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notesSlides/notesSlide7.xml" ContentType="application/vnd.openxmlformats-officedocument.presentationml.notesSlide+xml"/>
  <Override PartName="/ppt/tags/tag15.xml" ContentType="application/vnd.openxmlformats-officedocument.presentationml.tags+xml"/>
  <Override PartName="/ppt/notesSlides/notesSlide8.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9.xml" ContentType="application/vnd.openxmlformats-officedocument.presentationml.notesSlide+xml"/>
  <Override PartName="/ppt/tags/tag18.xml" ContentType="application/vnd.openxmlformats-officedocument.presentationml.tags+xml"/>
  <Override PartName="/ppt/notesSlides/notesSlide10.xml" ContentType="application/vnd.openxmlformats-officedocument.presentationml.notesSlide+xml"/>
  <Override PartName="/ppt/tags/tag19.xml" ContentType="application/vnd.openxmlformats-officedocument.presentationml.tags+xml"/>
  <Override PartName="/ppt/notesSlides/notesSlide11.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2.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3.xml" ContentType="application/vnd.openxmlformats-officedocument.presentationml.notesSlide+xml"/>
  <Override PartName="/ppt/tags/tag24.xml" ContentType="application/vnd.openxmlformats-officedocument.presentationml.tags+xml"/>
  <Override PartName="/ppt/notesSlides/notesSlide14.xml" ContentType="application/vnd.openxmlformats-officedocument.presentationml.notesSlide+xml"/>
  <Override PartName="/ppt/tags/tag25.xml" ContentType="application/vnd.openxmlformats-officedocument.presentationml.tags+xml"/>
  <Override PartName="/ppt/notesSlides/notesSlide1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7.xml" ContentType="application/vnd.openxmlformats-officedocument.presentationml.notesSlide+xml"/>
  <Override PartName="/ppt/tags/tag30.xml" ContentType="application/vnd.openxmlformats-officedocument.presentationml.tags+xml"/>
  <Override PartName="/ppt/notesSlides/notesSlide18.xml" ContentType="application/vnd.openxmlformats-officedocument.presentationml.notesSlide+xml"/>
  <Override PartName="/ppt/tags/tag31.xml" ContentType="application/vnd.openxmlformats-officedocument.presentationml.tags+xml"/>
  <Override PartName="/ppt/notesSlides/notesSlide19.xml" ContentType="application/vnd.openxmlformats-officedocument.presentationml.notesSlide+xml"/>
  <Override PartName="/ppt/tags/tag32.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notesSlides/notesSlide24.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25.xml" ContentType="application/vnd.openxmlformats-officedocument.presentationml.notesSlide+xml"/>
  <Override PartName="/ppt/tags/tag39.xml" ContentType="application/vnd.openxmlformats-officedocument.presentationml.tags+xml"/>
  <Override PartName="/ppt/notesSlides/notesSlide26.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7.xml" ContentType="application/vnd.openxmlformats-officedocument.presentationml.notesSlide+xml"/>
  <Override PartName="/ppt/tags/tag42.xml" ContentType="application/vnd.openxmlformats-officedocument.presentationml.tags+xml"/>
  <Override PartName="/ppt/notesSlides/notesSlide28.xml" ContentType="application/vnd.openxmlformats-officedocument.presentationml.notesSlide+xml"/>
  <Override PartName="/ppt/tags/tag43.xml" ContentType="application/vnd.openxmlformats-officedocument.presentationml.tags+xml"/>
  <Override PartName="/ppt/notesSlides/notesSlide29.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30.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31.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2.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3.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4.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5.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6.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3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38.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9.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40.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41.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4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43.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44.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45.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6.xml" ContentType="application/vnd.openxmlformats-officedocument.presentationml.notesSlide+xml"/>
  <Override PartName="/ppt/tags/tag83.xml" ContentType="application/vnd.openxmlformats-officedocument.presentationml.tags+xml"/>
  <Override PartName="/ppt/notesSlides/notesSlide47.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48.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49.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50.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notesSlides/notesSlide51.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52.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notesSlides/notesSlide53.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54.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5.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56.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57.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8.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notesSlides/notesSlide59.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notesSlides/notesSlide60.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61.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62.xml" ContentType="application/vnd.openxmlformats-officedocument.presentationml.notesSlide+xml"/>
  <Override PartName="/ppt/tags/tag127.xml" ContentType="application/vnd.openxmlformats-officedocument.presentationml.tags+xml"/>
  <Override PartName="/ppt/notesSlides/notesSlide63.xml" ContentType="application/vnd.openxmlformats-officedocument.presentationml.notesSlide+xml"/>
  <Override PartName="/ppt/tags/tag128.xml" ContentType="application/vnd.openxmlformats-officedocument.presentationml.tags+xml"/>
  <Override PartName="/ppt/notesSlides/notesSlide64.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65.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notesSlides/notesSlide66.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67.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notesSlides/notesSlide68.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140.xml" ContentType="application/vnd.openxmlformats-officedocument.presentationml.tags+xml"/>
  <Override PartName="/ppt/notesSlides/notesSlide71.xml" ContentType="application/vnd.openxmlformats-officedocument.presentationml.notesSlide+xml"/>
  <Override PartName="/ppt/tags/tag141.xml" ContentType="application/vnd.openxmlformats-officedocument.presentationml.tags+xml"/>
  <Override PartName="/ppt/notesSlides/notesSlide72.xml" ContentType="application/vnd.openxmlformats-officedocument.presentationml.notesSlide+xml"/>
  <Override PartName="/ppt/tags/tag142.xml" ContentType="application/vnd.openxmlformats-officedocument.presentationml.tags+xml"/>
  <Override PartName="/ppt/notesSlides/notesSlide73.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notesSlides/notesSlide74.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notesSlides/notesSlide75.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notesSlides/notesSlide76.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notesSlides/notesSlide77.xml" ContentType="application/vnd.openxmlformats-officedocument.presentationml.notesSlide+xml"/>
  <Override PartName="/ppt/tags/tag151.xml" ContentType="application/vnd.openxmlformats-officedocument.presentationml.tags+xml"/>
  <Override PartName="/ppt/notesSlides/notesSlide78.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79.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notesSlides/notesSlide80.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notesSlides/notesSlide81.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notesSlides/notesSlide82.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83.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notesSlides/notesSlide84.xml" ContentType="application/vnd.openxmlformats-officedocument.presentationml.notesSlide+xml"/>
  <Override PartName="/ppt/tags/tag164.xml" ContentType="application/vnd.openxmlformats-officedocument.presentationml.tags+xml"/>
  <Override PartName="/ppt/tags/tag165.xml" ContentType="application/vnd.openxmlformats-officedocument.presentationml.tags+xml"/>
  <Override PartName="/ppt/notesSlides/notesSlide85.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notesSlides/notesSlide86.xml" ContentType="application/vnd.openxmlformats-officedocument.presentationml.notesSlide+xml"/>
  <Override PartName="/ppt/tags/tag168.xml" ContentType="application/vnd.openxmlformats-officedocument.presentationml.tags+xml"/>
  <Override PartName="/ppt/tags/tag169.xml" ContentType="application/vnd.openxmlformats-officedocument.presentationml.tags+xml"/>
  <Override PartName="/ppt/notesSlides/notesSlide87.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notesSlides/notesSlide88.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notesSlides/notesSlide89.xml" ContentType="application/vnd.openxmlformats-officedocument.presentationml.notesSlide+xml"/>
  <Override PartName="/ppt/tags/tag174.xml" ContentType="application/vnd.openxmlformats-officedocument.presentationml.tags+xml"/>
  <Override PartName="/ppt/notesSlides/notesSlide90.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notesSlides/notesSlide91.xml" ContentType="application/vnd.openxmlformats-officedocument.presentationml.notesSlide+xml"/>
  <Override PartName="/ppt/tags/tag177.xml" ContentType="application/vnd.openxmlformats-officedocument.presentationml.tags+xml"/>
  <Override PartName="/ppt/tags/tag178.xml" ContentType="application/vnd.openxmlformats-officedocument.presentationml.tags+xml"/>
  <Override PartName="/ppt/notesSlides/notesSlide92.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notesSlides/notesSlide93.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tags/tag183.xml" ContentType="application/vnd.openxmlformats-officedocument.presentationml.tags+xml"/>
  <Override PartName="/ppt/notesSlides/notesSlide96.xml" ContentType="application/vnd.openxmlformats-officedocument.presentationml.notesSlide+xml"/>
  <Override PartName="/ppt/tags/tag184.xml" ContentType="application/vnd.openxmlformats-officedocument.presentationml.tags+xml"/>
  <Override PartName="/ppt/notesSlides/notesSlide97.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notesSlides/notesSlide98.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notesSlides/notesSlide99.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notesSlides/notesSlide100.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notesSlides/notesSlide101.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102.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notesSlides/notesSlide103.xml" ContentType="application/vnd.openxmlformats-officedocument.presentationml.notesSlide+xml"/>
  <Override PartName="/ppt/tags/tag198.xml" ContentType="application/vnd.openxmlformats-officedocument.presentationml.tags+xml"/>
  <Override PartName="/ppt/tags/tag199.xml" ContentType="application/vnd.openxmlformats-officedocument.presentationml.tags+xml"/>
  <Override PartName="/ppt/notesSlides/notesSlide104.xml" ContentType="application/vnd.openxmlformats-officedocument.presentationml.notesSlide+xml"/>
  <Override PartName="/ppt/tags/tag200.xml" ContentType="application/vnd.openxmlformats-officedocument.presentationml.tags+xml"/>
  <Override PartName="/ppt/tags/tag201.xml" ContentType="application/vnd.openxmlformats-officedocument.presentationml.tags+xml"/>
  <Override PartName="/ppt/notesSlides/notesSlide105.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notesSlides/notesSlide106.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notesSlides/notesSlide107.xml" ContentType="application/vnd.openxmlformats-officedocument.presentationml.notesSlide+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108.xml" ContentType="application/vnd.openxmlformats-officedocument.presentationml.notesSlide+xml"/>
  <Override PartName="/ppt/tags/tag209.xml" ContentType="application/vnd.openxmlformats-officedocument.presentationml.tags+xml"/>
  <Override PartName="/ppt/tags/tag210.xml" ContentType="application/vnd.openxmlformats-officedocument.presentationml.tags+xml"/>
  <Override PartName="/ppt/notesSlides/notesSlide109.xml" ContentType="application/vnd.openxmlformats-officedocument.presentationml.notesSlide+xml"/>
  <Override PartName="/ppt/tags/tag211.xml" ContentType="application/vnd.openxmlformats-officedocument.presentationml.tags+xml"/>
  <Override PartName="/ppt/notesSlides/notesSlide110.xml" ContentType="application/vnd.openxmlformats-officedocument.presentationml.notesSlide+xml"/>
  <Override PartName="/ppt/tags/tag212.xml" ContentType="application/vnd.openxmlformats-officedocument.presentationml.tags+xml"/>
  <Override PartName="/ppt/tags/tag213.xml" ContentType="application/vnd.openxmlformats-officedocument.presentationml.tags+xml"/>
  <Override PartName="/ppt/notesSlides/notesSlide111.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notesSlides/notesSlide112.xml" ContentType="application/vnd.openxmlformats-officedocument.presentationml.notesSlide+xml"/>
  <Override PartName="/ppt/tags/tag216.xml" ContentType="application/vnd.openxmlformats-officedocument.presentationml.tags+xml"/>
  <Override PartName="/ppt/tags/tag217.xml" ContentType="application/vnd.openxmlformats-officedocument.presentationml.tags+xml"/>
  <Override PartName="/ppt/notesSlides/notesSlide113.xml" ContentType="application/vnd.openxmlformats-officedocument.presentationml.notesSlide+xml"/>
  <Override PartName="/ppt/tags/tag218.xml" ContentType="application/vnd.openxmlformats-officedocument.presentationml.tags+xml"/>
  <Override PartName="/ppt/tags/tag219.xml" ContentType="application/vnd.openxmlformats-officedocument.presentationml.tags+xml"/>
  <Override PartName="/ppt/notesSlides/notesSlide114.xml" ContentType="application/vnd.openxmlformats-officedocument.presentationml.notesSlide+xml"/>
  <Override PartName="/ppt/tags/tag220.xml" ContentType="application/vnd.openxmlformats-officedocument.presentationml.tags+xml"/>
  <Override PartName="/ppt/tags/tag221.xml" ContentType="application/vnd.openxmlformats-officedocument.presentationml.tags+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tags/tag222.xml" ContentType="application/vnd.openxmlformats-officedocument.presentationml.tags+xml"/>
  <Override PartName="/ppt/tags/tag223.xml" ContentType="application/vnd.openxmlformats-officedocument.presentationml.tags+xml"/>
  <Override PartName="/ppt/notesSlides/notesSlide117.xml" ContentType="application/vnd.openxmlformats-officedocument.presentationml.notesSlide+xml"/>
  <Override PartName="/ppt/tags/tag224.xml" ContentType="application/vnd.openxmlformats-officedocument.presentationml.tags+xml"/>
  <Override PartName="/ppt/tags/tag225.xml" ContentType="application/vnd.openxmlformats-officedocument.presentationml.tags+xml"/>
  <Override PartName="/ppt/notesSlides/notesSlide118.xml" ContentType="application/vnd.openxmlformats-officedocument.presentationml.notesSlide+xml"/>
  <Override PartName="/ppt/tags/tag226.xml" ContentType="application/vnd.openxmlformats-officedocument.presentationml.tags+xml"/>
  <Override PartName="/ppt/tags/tag227.xml" ContentType="application/vnd.openxmlformats-officedocument.presentationml.tags+xml"/>
  <Override PartName="/ppt/notesSlides/notesSlide119.xml" ContentType="application/vnd.openxmlformats-officedocument.presentationml.notesSlide+xml"/>
  <Override PartName="/ppt/tags/tag228.xml" ContentType="application/vnd.openxmlformats-officedocument.presentationml.tags+xml"/>
  <Override PartName="/ppt/tags/tag229.xml" ContentType="application/vnd.openxmlformats-officedocument.presentationml.tags+xml"/>
  <Override PartName="/ppt/notesSlides/notesSlide120.xml" ContentType="application/vnd.openxmlformats-officedocument.presentationml.notesSlide+xml"/>
  <Override PartName="/ppt/tags/tag230.xml" ContentType="application/vnd.openxmlformats-officedocument.presentationml.tags+xml"/>
  <Override PartName="/ppt/tags/tag231.xml" ContentType="application/vnd.openxmlformats-officedocument.presentationml.tags+xml"/>
  <Override PartName="/ppt/notesSlides/notesSlide121.xml" ContentType="application/vnd.openxmlformats-officedocument.presentationml.notesSlide+xml"/>
  <Override PartName="/ppt/tags/tag232.xml" ContentType="application/vnd.openxmlformats-officedocument.presentationml.tags+xml"/>
  <Override PartName="/ppt/tags/tag233.xml" ContentType="application/vnd.openxmlformats-officedocument.presentationml.tags+xml"/>
  <Override PartName="/ppt/notesSlides/notesSlide122.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tags/tag236.xml" ContentType="application/vnd.openxmlformats-officedocument.presentationml.tags+xml"/>
  <Override PartName="/ppt/tags/tag237.xml" ContentType="application/vnd.openxmlformats-officedocument.presentationml.tags+xml"/>
  <Override PartName="/ppt/notesSlides/notesSlide125.xml" ContentType="application/vnd.openxmlformats-officedocument.presentationml.notesSlide+xml"/>
  <Override PartName="/ppt/tags/tag238.xml" ContentType="application/vnd.openxmlformats-officedocument.presentationml.tags+xml"/>
  <Override PartName="/ppt/tags/tag239.xml" ContentType="application/vnd.openxmlformats-officedocument.presentationml.tags+xml"/>
  <Override PartName="/ppt/notesSlides/notesSlide126.xml" ContentType="application/vnd.openxmlformats-officedocument.presentationml.notesSlide+xml"/>
  <Override PartName="/ppt/tags/tag240.xml" ContentType="application/vnd.openxmlformats-officedocument.presentationml.tags+xml"/>
  <Override PartName="/ppt/tags/tag241.xml" ContentType="application/vnd.openxmlformats-officedocument.presentationml.tags+xml"/>
  <Override PartName="/ppt/notesSlides/notesSlide127.xml" ContentType="application/vnd.openxmlformats-officedocument.presentationml.notesSlide+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notesSlides/notesSlide128.xml" ContentType="application/vnd.openxmlformats-officedocument.presentationml.notesSlide+xml"/>
  <Override PartName="/ppt/tags/tag246.xml" ContentType="application/vnd.openxmlformats-officedocument.presentationml.tags+xml"/>
  <Override PartName="/ppt/notesSlides/notesSlide129.xml" ContentType="application/vnd.openxmlformats-officedocument.presentationml.notesSlide+xml"/>
  <Override PartName="/ppt/tags/tag247.xml" ContentType="application/vnd.openxmlformats-officedocument.presentationml.tags+xml"/>
  <Override PartName="/ppt/tags/tag248.xml" ContentType="application/vnd.openxmlformats-officedocument.presentationml.tags+xml"/>
  <Override PartName="/ppt/notesSlides/notesSlide130.xml" ContentType="application/vnd.openxmlformats-officedocument.presentationml.notesSlide+xml"/>
  <Override PartName="/ppt/tags/tag249.xml" ContentType="application/vnd.openxmlformats-officedocument.presentationml.tags+xml"/>
  <Override PartName="/ppt/notesSlides/notesSlide131.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notesSlides/notesSlide132.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notesSlides/notesSlide133.xml" ContentType="application/vnd.openxmlformats-officedocument.presentationml.notesSlide+xml"/>
  <Override PartName="/ppt/tags/tag254.xml" ContentType="application/vnd.openxmlformats-officedocument.presentationml.tags+xml"/>
  <Override PartName="/ppt/notesSlides/notesSlide134.xml" ContentType="application/vnd.openxmlformats-officedocument.presentationml.notesSlide+xml"/>
  <Override PartName="/ppt/tags/tag255.xml" ContentType="application/vnd.openxmlformats-officedocument.presentationml.tags+xml"/>
  <Override PartName="/ppt/notesSlides/notesSlide135.xml" ContentType="application/vnd.openxmlformats-officedocument.presentationml.notesSlide+xml"/>
  <Override PartName="/ppt/tags/tag256.xml" ContentType="application/vnd.openxmlformats-officedocument.presentationml.tags+xml"/>
  <Override PartName="/ppt/tags/tag257.xml" ContentType="application/vnd.openxmlformats-officedocument.presentationml.tags+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tags/tag258.xml" ContentType="application/vnd.openxmlformats-officedocument.presentationml.tags+xml"/>
  <Override PartName="/ppt/notesSlides/notesSlide138.xml" ContentType="application/vnd.openxmlformats-officedocument.presentationml.notesSlide+xml"/>
  <Override PartName="/ppt/tags/tag259.xml" ContentType="application/vnd.openxmlformats-officedocument.presentationml.tags+xml"/>
  <Override PartName="/ppt/tags/tag260.xml" ContentType="application/vnd.openxmlformats-officedocument.presentationml.tags+xml"/>
  <Override PartName="/ppt/notesSlides/notesSlide139.xml" ContentType="application/vnd.openxmlformats-officedocument.presentationml.notesSlide+xml"/>
  <Override PartName="/ppt/tags/tag261.xml" ContentType="application/vnd.openxmlformats-officedocument.presentationml.tags+xml"/>
  <Override PartName="/ppt/tags/tag262.xml" ContentType="application/vnd.openxmlformats-officedocument.presentationml.tags+xml"/>
  <Override PartName="/ppt/notesSlides/notesSlide140.xml" ContentType="application/vnd.openxmlformats-officedocument.presentationml.notesSlide+xml"/>
  <Override PartName="/ppt/tags/tag263.xml" ContentType="application/vnd.openxmlformats-officedocument.presentationml.tags+xml"/>
  <Override PartName="/ppt/tags/tag264.xml" ContentType="application/vnd.openxmlformats-officedocument.presentationml.tags+xml"/>
  <Override PartName="/ppt/notesSlides/notesSlide141.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notesSlides/notesSlide142.xml" ContentType="application/vnd.openxmlformats-officedocument.presentationml.notesSlide+xml"/>
  <Override PartName="/ppt/tags/tag267.xml" ContentType="application/vnd.openxmlformats-officedocument.presentationml.tags+xml"/>
  <Override PartName="/ppt/tags/tag268.xml" ContentType="application/vnd.openxmlformats-officedocument.presentationml.tags+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notesSlides/notesSlide148.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notesSlides/notesSlide149.xml" ContentType="application/vnd.openxmlformats-officedocument.presentationml.notesSlide+xml"/>
  <Override PartName="/ppt/tags/tag275.xml" ContentType="application/vnd.openxmlformats-officedocument.presentationml.tags+xml"/>
  <Override PartName="/ppt/tags/tag276.xml" ContentType="application/vnd.openxmlformats-officedocument.presentationml.tags+xml"/>
  <Override PartName="/ppt/notesSlides/notesSlide150.xml" ContentType="application/vnd.openxmlformats-officedocument.presentationml.notesSlide+xml"/>
  <Override PartName="/ppt/tags/tag277.xml" ContentType="application/vnd.openxmlformats-officedocument.presentationml.tags+xml"/>
  <Override PartName="/ppt/tags/tag278.xml" ContentType="application/vnd.openxmlformats-officedocument.presentationml.tags+xml"/>
  <Override PartName="/ppt/notesSlides/notesSlide151.xml" ContentType="application/vnd.openxmlformats-officedocument.presentationml.notesSlide+xml"/>
  <Override PartName="/ppt/tags/tag279.xml" ContentType="application/vnd.openxmlformats-officedocument.presentationml.tags+xml"/>
  <Override PartName="/ppt/tags/tag280.xml" ContentType="application/vnd.openxmlformats-officedocument.presentationml.tags+xml"/>
  <Override PartName="/ppt/notesSlides/notesSlide152.xml" ContentType="application/vnd.openxmlformats-officedocument.presentationml.notesSlide+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notesSlides/notesSlide153.xml" ContentType="application/vnd.openxmlformats-officedocument.presentationml.notesSlide+xml"/>
  <Override PartName="/ppt/tags/tag284.xml" ContentType="application/vnd.openxmlformats-officedocument.presentationml.tags+xml"/>
  <Override PartName="/ppt/tags/tag285.xml" ContentType="application/vnd.openxmlformats-officedocument.presentationml.tags+xml"/>
  <Override PartName="/ppt/notesSlides/notesSlide154.xml" ContentType="application/vnd.openxmlformats-officedocument.presentationml.notesSlide+xml"/>
  <Override PartName="/ppt/tags/tag286.xml" ContentType="application/vnd.openxmlformats-officedocument.presentationml.tags+xml"/>
  <Override PartName="/ppt/tags/tag287.xml" ContentType="application/vnd.openxmlformats-officedocument.presentationml.tags+xml"/>
  <Override PartName="/ppt/notesSlides/notesSlide155.xml" ContentType="application/vnd.openxmlformats-officedocument.presentationml.notesSlide+xml"/>
  <Override PartName="/ppt/tags/tag288.xml" ContentType="application/vnd.openxmlformats-officedocument.presentationml.tags+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tags/tag289.xml" ContentType="application/vnd.openxmlformats-officedocument.presentationml.tags+xml"/>
  <Override PartName="/ppt/tags/tag290.xml" ContentType="application/vnd.openxmlformats-officedocument.presentationml.tags+xml"/>
  <Override PartName="/ppt/notesSlides/notesSlide158.xml" ContentType="application/vnd.openxmlformats-officedocument.presentationml.notesSlide+xml"/>
  <Override PartName="/ppt/tags/tag291.xml" ContentType="application/vnd.openxmlformats-officedocument.presentationml.tags+xml"/>
  <Override PartName="/ppt/tags/tag292.xml" ContentType="application/vnd.openxmlformats-officedocument.presentationml.tags+xml"/>
  <Override PartName="/ppt/notesSlides/notesSlide159.xml" ContentType="application/vnd.openxmlformats-officedocument.presentationml.notesSlide+xml"/>
  <Override PartName="/ppt/tags/tag293.xml" ContentType="application/vnd.openxmlformats-officedocument.presentationml.tags+xml"/>
  <Override PartName="/ppt/tags/tag294.xml" ContentType="application/vnd.openxmlformats-officedocument.presentationml.tags+xml"/>
  <Override PartName="/ppt/notesSlides/notesSlide160.xml" ContentType="application/vnd.openxmlformats-officedocument.presentationml.notesSlide+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notesSlides/notesSlide161.xml" ContentType="application/vnd.openxmlformats-officedocument.presentationml.notesSlide+xml"/>
  <Override PartName="/ppt/tags/tag298.xml" ContentType="application/vnd.openxmlformats-officedocument.presentationml.tags+xml"/>
  <Override PartName="/ppt/tags/tag299.xml" ContentType="application/vnd.openxmlformats-officedocument.presentationml.tags+xml"/>
  <Override PartName="/ppt/notesSlides/notesSlide162.xml" ContentType="application/vnd.openxmlformats-officedocument.presentationml.notesSlide+xml"/>
  <Override PartName="/ppt/tags/tag300.xml" ContentType="application/vnd.openxmlformats-officedocument.presentationml.tags+xml"/>
  <Override PartName="/ppt/tags/tag301.xml" ContentType="application/vnd.openxmlformats-officedocument.presentationml.tags+xml"/>
  <Override PartName="/ppt/notesSlides/notesSlide163.xml" ContentType="application/vnd.openxmlformats-officedocument.presentationml.notesSlide+xml"/>
  <Override PartName="/ppt/tags/tag302.xml" ContentType="application/vnd.openxmlformats-officedocument.presentationml.tags+xml"/>
  <Override PartName="/ppt/tags/tag303.xml" ContentType="application/vnd.openxmlformats-officedocument.presentationml.tags+xml"/>
  <Override PartName="/ppt/notesSlides/notesSlide164.xml" ContentType="application/vnd.openxmlformats-officedocument.presentationml.notesSlide+xml"/>
  <Override PartName="/ppt/tags/tag304.xml" ContentType="application/vnd.openxmlformats-officedocument.presentationml.tags+xml"/>
  <Override PartName="/ppt/tags/tag305.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206"/>
  </p:notesMasterIdLst>
  <p:sldIdLst>
    <p:sldId id="257" r:id="rId3"/>
    <p:sldId id="260" r:id="rId4"/>
    <p:sldId id="288" r:id="rId5"/>
    <p:sldId id="258" r:id="rId6"/>
    <p:sldId id="261" r:id="rId7"/>
    <p:sldId id="273" r:id="rId8"/>
    <p:sldId id="344" r:id="rId9"/>
    <p:sldId id="289" r:id="rId10"/>
    <p:sldId id="290" r:id="rId11"/>
    <p:sldId id="291" r:id="rId12"/>
    <p:sldId id="292" r:id="rId13"/>
    <p:sldId id="293" r:id="rId14"/>
    <p:sldId id="274" r:id="rId15"/>
    <p:sldId id="345" r:id="rId16"/>
    <p:sldId id="294" r:id="rId17"/>
    <p:sldId id="268" r:id="rId18"/>
    <p:sldId id="295" r:id="rId19"/>
    <p:sldId id="296" r:id="rId20"/>
    <p:sldId id="297" r:id="rId21"/>
    <p:sldId id="298" r:id="rId22"/>
    <p:sldId id="299" r:id="rId23"/>
    <p:sldId id="300" r:id="rId24"/>
    <p:sldId id="303" r:id="rId25"/>
    <p:sldId id="304" r:id="rId26"/>
    <p:sldId id="301" r:id="rId27"/>
    <p:sldId id="305" r:id="rId28"/>
    <p:sldId id="306" r:id="rId29"/>
    <p:sldId id="282" r:id="rId30"/>
    <p:sldId id="308" r:id="rId31"/>
    <p:sldId id="309" r:id="rId32"/>
    <p:sldId id="310" r:id="rId33"/>
    <p:sldId id="311" r:id="rId34"/>
    <p:sldId id="312" r:id="rId35"/>
    <p:sldId id="313" r:id="rId36"/>
    <p:sldId id="314" r:id="rId37"/>
    <p:sldId id="315" r:id="rId38"/>
    <p:sldId id="316" r:id="rId39"/>
    <p:sldId id="317" r:id="rId40"/>
    <p:sldId id="269" r:id="rId41"/>
    <p:sldId id="318" r:id="rId42"/>
    <p:sldId id="319" r:id="rId43"/>
    <p:sldId id="320" r:id="rId44"/>
    <p:sldId id="321" r:id="rId45"/>
    <p:sldId id="322" r:id="rId46"/>
    <p:sldId id="284" r:id="rId47"/>
    <p:sldId id="324" r:id="rId48"/>
    <p:sldId id="325" r:id="rId49"/>
    <p:sldId id="283" r:id="rId50"/>
    <p:sldId id="326" r:id="rId51"/>
    <p:sldId id="346" r:id="rId52"/>
    <p:sldId id="278" r:id="rId53"/>
    <p:sldId id="327" r:id="rId54"/>
    <p:sldId id="347" r:id="rId55"/>
    <p:sldId id="348" r:id="rId56"/>
    <p:sldId id="328" r:id="rId57"/>
    <p:sldId id="329" r:id="rId58"/>
    <p:sldId id="330" r:id="rId59"/>
    <p:sldId id="331" r:id="rId60"/>
    <p:sldId id="332" r:id="rId61"/>
    <p:sldId id="333" r:id="rId62"/>
    <p:sldId id="334" r:id="rId63"/>
    <p:sldId id="349" r:id="rId64"/>
    <p:sldId id="351" r:id="rId65"/>
    <p:sldId id="335" r:id="rId66"/>
    <p:sldId id="336" r:id="rId67"/>
    <p:sldId id="350" r:id="rId68"/>
    <p:sldId id="352" r:id="rId69"/>
    <p:sldId id="337" r:id="rId70"/>
    <p:sldId id="338" r:id="rId71"/>
    <p:sldId id="339" r:id="rId72"/>
    <p:sldId id="340" r:id="rId73"/>
    <p:sldId id="353" r:id="rId74"/>
    <p:sldId id="354" r:id="rId75"/>
    <p:sldId id="341" r:id="rId76"/>
    <p:sldId id="342" r:id="rId77"/>
    <p:sldId id="355" r:id="rId78"/>
    <p:sldId id="356" r:id="rId79"/>
    <p:sldId id="357" r:id="rId80"/>
    <p:sldId id="262" r:id="rId81"/>
    <p:sldId id="373" r:id="rId82"/>
    <p:sldId id="374" r:id="rId83"/>
    <p:sldId id="375" r:id="rId84"/>
    <p:sldId id="358" r:id="rId85"/>
    <p:sldId id="359" r:id="rId86"/>
    <p:sldId id="376" r:id="rId87"/>
    <p:sldId id="360" r:id="rId88"/>
    <p:sldId id="361" r:id="rId89"/>
    <p:sldId id="377" r:id="rId90"/>
    <p:sldId id="378" r:id="rId91"/>
    <p:sldId id="279" r:id="rId92"/>
    <p:sldId id="362" r:id="rId93"/>
    <p:sldId id="363" r:id="rId94"/>
    <p:sldId id="364" r:id="rId95"/>
    <p:sldId id="271" r:id="rId96"/>
    <p:sldId id="365" r:id="rId97"/>
    <p:sldId id="366" r:id="rId98"/>
    <p:sldId id="277" r:id="rId99"/>
    <p:sldId id="367" r:id="rId100"/>
    <p:sldId id="381" r:id="rId101"/>
    <p:sldId id="382" r:id="rId102"/>
    <p:sldId id="369" r:id="rId103"/>
    <p:sldId id="380" r:id="rId104"/>
    <p:sldId id="371" r:id="rId105"/>
    <p:sldId id="368" r:id="rId106"/>
    <p:sldId id="383" r:id="rId107"/>
    <p:sldId id="370" r:id="rId108"/>
    <p:sldId id="372" r:id="rId109"/>
    <p:sldId id="403" r:id="rId110"/>
    <p:sldId id="404" r:id="rId111"/>
    <p:sldId id="405" r:id="rId112"/>
    <p:sldId id="407" r:id="rId113"/>
    <p:sldId id="408" r:id="rId114"/>
    <p:sldId id="409" r:id="rId115"/>
    <p:sldId id="411" r:id="rId116"/>
    <p:sldId id="410" r:id="rId117"/>
    <p:sldId id="412" r:id="rId118"/>
    <p:sldId id="413" r:id="rId119"/>
    <p:sldId id="414" r:id="rId120"/>
    <p:sldId id="415" r:id="rId121"/>
    <p:sldId id="417" r:id="rId122"/>
    <p:sldId id="418" r:id="rId123"/>
    <p:sldId id="422" r:id="rId124"/>
    <p:sldId id="423" r:id="rId125"/>
    <p:sldId id="424" r:id="rId126"/>
    <p:sldId id="419" r:id="rId127"/>
    <p:sldId id="420" r:id="rId128"/>
    <p:sldId id="421" r:id="rId129"/>
    <p:sldId id="384" r:id="rId130"/>
    <p:sldId id="387" r:id="rId131"/>
    <p:sldId id="385" r:id="rId132"/>
    <p:sldId id="386" r:id="rId133"/>
    <p:sldId id="388" r:id="rId134"/>
    <p:sldId id="389" r:id="rId135"/>
    <p:sldId id="390" r:id="rId136"/>
    <p:sldId id="391" r:id="rId137"/>
    <p:sldId id="425" r:id="rId138"/>
    <p:sldId id="392" r:id="rId139"/>
    <p:sldId id="393" r:id="rId140"/>
    <p:sldId id="394" r:id="rId141"/>
    <p:sldId id="395" r:id="rId142"/>
    <p:sldId id="396" r:id="rId143"/>
    <p:sldId id="398" r:id="rId144"/>
    <p:sldId id="399" r:id="rId145"/>
    <p:sldId id="401" r:id="rId146"/>
    <p:sldId id="426" r:id="rId147"/>
    <p:sldId id="400" r:id="rId148"/>
    <p:sldId id="427" r:id="rId149"/>
    <p:sldId id="428" r:id="rId150"/>
    <p:sldId id="429" r:id="rId151"/>
    <p:sldId id="430" r:id="rId152"/>
    <p:sldId id="281" r:id="rId153"/>
    <p:sldId id="431" r:id="rId154"/>
    <p:sldId id="432" r:id="rId155"/>
    <p:sldId id="446" r:id="rId156"/>
    <p:sldId id="433" r:id="rId157"/>
    <p:sldId id="440" r:id="rId158"/>
    <p:sldId id="434" r:id="rId159"/>
    <p:sldId id="435" r:id="rId160"/>
    <p:sldId id="263" r:id="rId161"/>
    <p:sldId id="447" r:id="rId162"/>
    <p:sldId id="448" r:id="rId163"/>
    <p:sldId id="436" r:id="rId164"/>
    <p:sldId id="437" r:id="rId165"/>
    <p:sldId id="438" r:id="rId166"/>
    <p:sldId id="449" r:id="rId167"/>
    <p:sldId id="439" r:id="rId168"/>
    <p:sldId id="441" r:id="rId169"/>
    <p:sldId id="450" r:id="rId170"/>
    <p:sldId id="451" r:id="rId171"/>
    <p:sldId id="442" r:id="rId172"/>
    <p:sldId id="452" r:id="rId173"/>
    <p:sldId id="453" r:id="rId174"/>
    <p:sldId id="443" r:id="rId175"/>
    <p:sldId id="444" r:id="rId176"/>
    <p:sldId id="445" r:id="rId177"/>
    <p:sldId id="402" r:id="rId178"/>
    <p:sldId id="454" r:id="rId179"/>
    <p:sldId id="455" r:id="rId180"/>
    <p:sldId id="475" r:id="rId181"/>
    <p:sldId id="456" r:id="rId182"/>
    <p:sldId id="476" r:id="rId183"/>
    <p:sldId id="477" r:id="rId184"/>
    <p:sldId id="458" r:id="rId185"/>
    <p:sldId id="457" r:id="rId186"/>
    <p:sldId id="460" r:id="rId187"/>
    <p:sldId id="461" r:id="rId188"/>
    <p:sldId id="462" r:id="rId189"/>
    <p:sldId id="478" r:id="rId190"/>
    <p:sldId id="463" r:id="rId191"/>
    <p:sldId id="464" r:id="rId192"/>
    <p:sldId id="465" r:id="rId193"/>
    <p:sldId id="466" r:id="rId194"/>
    <p:sldId id="479" r:id="rId195"/>
    <p:sldId id="467" r:id="rId196"/>
    <p:sldId id="468" r:id="rId197"/>
    <p:sldId id="470" r:id="rId198"/>
    <p:sldId id="480" r:id="rId199"/>
    <p:sldId id="471" r:id="rId200"/>
    <p:sldId id="472" r:id="rId201"/>
    <p:sldId id="473" r:id="rId202"/>
    <p:sldId id="474" r:id="rId203"/>
    <p:sldId id="481" r:id="rId204"/>
    <p:sldId id="482" r:id="rId20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87" autoAdjust="0"/>
    <p:restoredTop sz="94660"/>
  </p:normalViewPr>
  <p:slideViewPr>
    <p:cSldViewPr snapToGrid="0" showGuides="1">
      <p:cViewPr varScale="1">
        <p:scale>
          <a:sx n="122" d="100"/>
          <a:sy n="122" d="100"/>
        </p:scale>
        <p:origin x="147" y="66"/>
      </p:cViewPr>
      <p:guideLst>
        <p:guide orient="horz" pos="2137"/>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notesMaster" Target="notesMasters/notesMaster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presProps" Target="presProps.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theme" Target="theme/theme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tableStyles" Target="tableStyle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customXml" Target="../customXml/item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8A6E6B-09E8-4639-BC7E-3E6AB346AD1D}" type="datetimeFigureOut">
              <a:rPr lang="zh-CN" altLang="en-US" smtClean="0"/>
              <a:t>2020/4/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7AFA1FF-7EA7-4498-82FB-50DFC5D0D116}" type="slidenum">
              <a:rPr lang="zh-CN" altLang="en-US" smtClean="0"/>
              <a:t>‹#›</a:t>
            </a:fld>
            <a:endParaRPr lang="zh-CN" altLang="en-US"/>
          </a:p>
        </p:txBody>
      </p:sp>
    </p:spTree>
    <p:extLst>
      <p:ext uri="{BB962C8B-B14F-4D97-AF65-F5344CB8AC3E}">
        <p14:creationId xmlns:p14="http://schemas.microsoft.com/office/powerpoint/2010/main" val="7569648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unsplash.com/photos/ktQuuihh3_w</a:t>
            </a:r>
            <a:endParaRPr lang="zh-CN" altLang="en-US" dirty="0"/>
          </a:p>
        </p:txBody>
      </p:sp>
      <p:sp>
        <p:nvSpPr>
          <p:cNvPr id="4" name="灯片编号占位符 3"/>
          <p:cNvSpPr>
            <a:spLocks noGrp="1"/>
          </p:cNvSpPr>
          <p:nvPr>
            <p:ph type="sldNum" sz="quarter" idx="10"/>
          </p:nvPr>
        </p:nvSpPr>
        <p:spPr/>
        <p:txBody>
          <a:bodyPr/>
          <a:lstStyle/>
          <a:p>
            <a:fld id="{F7AFA1FF-7EA7-4498-82FB-50DFC5D0D116}" type="slidenum">
              <a:rPr lang="zh-CN" altLang="en-US" smtClean="0"/>
              <a:t>1</a:t>
            </a:fld>
            <a:endParaRPr lang="zh-CN" altLang="en-US"/>
          </a:p>
        </p:txBody>
      </p:sp>
    </p:spTree>
    <p:extLst>
      <p:ext uri="{BB962C8B-B14F-4D97-AF65-F5344CB8AC3E}">
        <p14:creationId xmlns:p14="http://schemas.microsoft.com/office/powerpoint/2010/main" val="20666508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a:t>
            </a:fld>
            <a:endParaRPr lang="zh-CN" altLang="en-US"/>
          </a:p>
        </p:txBody>
      </p:sp>
    </p:spTree>
    <p:extLst>
      <p:ext uri="{BB962C8B-B14F-4D97-AF65-F5344CB8AC3E}">
        <p14:creationId xmlns:p14="http://schemas.microsoft.com/office/powerpoint/2010/main" val="317458930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7</a:t>
            </a:fld>
            <a:endParaRPr lang="zh-CN" altLang="en-US"/>
          </a:p>
        </p:txBody>
      </p:sp>
    </p:spTree>
    <p:extLst>
      <p:ext uri="{BB962C8B-B14F-4D97-AF65-F5344CB8AC3E}">
        <p14:creationId xmlns:p14="http://schemas.microsoft.com/office/powerpoint/2010/main" val="63378471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8</a:t>
            </a:fld>
            <a:endParaRPr lang="zh-CN" altLang="en-US"/>
          </a:p>
        </p:txBody>
      </p:sp>
    </p:spTree>
    <p:extLst>
      <p:ext uri="{BB962C8B-B14F-4D97-AF65-F5344CB8AC3E}">
        <p14:creationId xmlns:p14="http://schemas.microsoft.com/office/powerpoint/2010/main" val="372783906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0</a:t>
            </a:fld>
            <a:endParaRPr lang="zh-CN" altLang="en-US"/>
          </a:p>
        </p:txBody>
      </p:sp>
    </p:spTree>
    <p:extLst>
      <p:ext uri="{BB962C8B-B14F-4D97-AF65-F5344CB8AC3E}">
        <p14:creationId xmlns:p14="http://schemas.microsoft.com/office/powerpoint/2010/main" val="402972204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1</a:t>
            </a:fld>
            <a:endParaRPr lang="zh-CN" altLang="en-US"/>
          </a:p>
        </p:txBody>
      </p:sp>
    </p:spTree>
    <p:extLst>
      <p:ext uri="{BB962C8B-B14F-4D97-AF65-F5344CB8AC3E}">
        <p14:creationId xmlns:p14="http://schemas.microsoft.com/office/powerpoint/2010/main" val="337074971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2</a:t>
            </a:fld>
            <a:endParaRPr lang="zh-CN" altLang="en-US"/>
          </a:p>
        </p:txBody>
      </p:sp>
    </p:spTree>
    <p:extLst>
      <p:ext uri="{BB962C8B-B14F-4D97-AF65-F5344CB8AC3E}">
        <p14:creationId xmlns:p14="http://schemas.microsoft.com/office/powerpoint/2010/main" val="162008746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3</a:t>
            </a:fld>
            <a:endParaRPr lang="zh-CN" altLang="en-US"/>
          </a:p>
        </p:txBody>
      </p:sp>
    </p:spTree>
    <p:extLst>
      <p:ext uri="{BB962C8B-B14F-4D97-AF65-F5344CB8AC3E}">
        <p14:creationId xmlns:p14="http://schemas.microsoft.com/office/powerpoint/2010/main" val="307253599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4</a:t>
            </a:fld>
            <a:endParaRPr lang="zh-CN" altLang="en-US"/>
          </a:p>
        </p:txBody>
      </p:sp>
    </p:spTree>
    <p:extLst>
      <p:ext uri="{BB962C8B-B14F-4D97-AF65-F5344CB8AC3E}">
        <p14:creationId xmlns:p14="http://schemas.microsoft.com/office/powerpoint/2010/main" val="367414683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5</a:t>
            </a:fld>
            <a:endParaRPr lang="zh-CN" altLang="en-US"/>
          </a:p>
        </p:txBody>
      </p:sp>
    </p:spTree>
    <p:extLst>
      <p:ext uri="{BB962C8B-B14F-4D97-AF65-F5344CB8AC3E}">
        <p14:creationId xmlns:p14="http://schemas.microsoft.com/office/powerpoint/2010/main" val="279802259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7</a:t>
            </a:fld>
            <a:endParaRPr lang="zh-CN" altLang="en-US"/>
          </a:p>
        </p:txBody>
      </p:sp>
    </p:spTree>
    <p:extLst>
      <p:ext uri="{BB962C8B-B14F-4D97-AF65-F5344CB8AC3E}">
        <p14:creationId xmlns:p14="http://schemas.microsoft.com/office/powerpoint/2010/main" val="80960007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8</a:t>
            </a:fld>
            <a:endParaRPr lang="zh-CN" altLang="en-US"/>
          </a:p>
        </p:txBody>
      </p:sp>
    </p:spTree>
    <p:extLst>
      <p:ext uri="{BB962C8B-B14F-4D97-AF65-F5344CB8AC3E}">
        <p14:creationId xmlns:p14="http://schemas.microsoft.com/office/powerpoint/2010/main" val="8226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a:t>
            </a:fld>
            <a:endParaRPr lang="zh-CN" altLang="en-US"/>
          </a:p>
        </p:txBody>
      </p:sp>
    </p:spTree>
    <p:extLst>
      <p:ext uri="{BB962C8B-B14F-4D97-AF65-F5344CB8AC3E}">
        <p14:creationId xmlns:p14="http://schemas.microsoft.com/office/powerpoint/2010/main" val="21669751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39</a:t>
            </a:fld>
            <a:endParaRPr lang="zh-CN" altLang="en-US"/>
          </a:p>
        </p:txBody>
      </p:sp>
    </p:spTree>
    <p:extLst>
      <p:ext uri="{BB962C8B-B14F-4D97-AF65-F5344CB8AC3E}">
        <p14:creationId xmlns:p14="http://schemas.microsoft.com/office/powerpoint/2010/main" val="40761905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0</a:t>
            </a:fld>
            <a:endParaRPr lang="zh-CN" altLang="en-US"/>
          </a:p>
        </p:txBody>
      </p:sp>
    </p:spTree>
    <p:extLst>
      <p:ext uri="{BB962C8B-B14F-4D97-AF65-F5344CB8AC3E}">
        <p14:creationId xmlns:p14="http://schemas.microsoft.com/office/powerpoint/2010/main" val="34326904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1</a:t>
            </a:fld>
            <a:endParaRPr lang="zh-CN" altLang="en-US"/>
          </a:p>
        </p:txBody>
      </p:sp>
    </p:spTree>
    <p:extLst>
      <p:ext uri="{BB962C8B-B14F-4D97-AF65-F5344CB8AC3E}">
        <p14:creationId xmlns:p14="http://schemas.microsoft.com/office/powerpoint/2010/main" val="142923975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2</a:t>
            </a:fld>
            <a:endParaRPr lang="zh-CN" altLang="en-US"/>
          </a:p>
        </p:txBody>
      </p:sp>
    </p:spTree>
    <p:extLst>
      <p:ext uri="{BB962C8B-B14F-4D97-AF65-F5344CB8AC3E}">
        <p14:creationId xmlns:p14="http://schemas.microsoft.com/office/powerpoint/2010/main" val="195893679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3</a:t>
            </a:fld>
            <a:endParaRPr lang="zh-CN" altLang="en-US"/>
          </a:p>
        </p:txBody>
      </p:sp>
    </p:spTree>
    <p:extLst>
      <p:ext uri="{BB962C8B-B14F-4D97-AF65-F5344CB8AC3E}">
        <p14:creationId xmlns:p14="http://schemas.microsoft.com/office/powerpoint/2010/main" val="17898670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4</a:t>
            </a:fld>
            <a:endParaRPr lang="zh-CN" altLang="en-US"/>
          </a:p>
        </p:txBody>
      </p:sp>
    </p:spTree>
    <p:extLst>
      <p:ext uri="{BB962C8B-B14F-4D97-AF65-F5344CB8AC3E}">
        <p14:creationId xmlns:p14="http://schemas.microsoft.com/office/powerpoint/2010/main" val="358431338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5</a:t>
            </a:fld>
            <a:endParaRPr lang="zh-CN" altLang="en-US"/>
          </a:p>
        </p:txBody>
      </p:sp>
    </p:spTree>
    <p:extLst>
      <p:ext uri="{BB962C8B-B14F-4D97-AF65-F5344CB8AC3E}">
        <p14:creationId xmlns:p14="http://schemas.microsoft.com/office/powerpoint/2010/main" val="368576259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6</a:t>
            </a:fld>
            <a:endParaRPr lang="zh-CN" altLang="en-US"/>
          </a:p>
        </p:txBody>
      </p:sp>
    </p:spTree>
    <p:extLst>
      <p:ext uri="{BB962C8B-B14F-4D97-AF65-F5344CB8AC3E}">
        <p14:creationId xmlns:p14="http://schemas.microsoft.com/office/powerpoint/2010/main" val="333199275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7</a:t>
            </a:fld>
            <a:endParaRPr lang="zh-CN" altLang="en-US"/>
          </a:p>
        </p:txBody>
      </p:sp>
    </p:spTree>
    <p:extLst>
      <p:ext uri="{BB962C8B-B14F-4D97-AF65-F5344CB8AC3E}">
        <p14:creationId xmlns:p14="http://schemas.microsoft.com/office/powerpoint/2010/main" val="95089310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8</a:t>
            </a:fld>
            <a:endParaRPr lang="zh-CN" altLang="en-US"/>
          </a:p>
        </p:txBody>
      </p:sp>
    </p:spTree>
    <p:extLst>
      <p:ext uri="{BB962C8B-B14F-4D97-AF65-F5344CB8AC3E}">
        <p14:creationId xmlns:p14="http://schemas.microsoft.com/office/powerpoint/2010/main" val="17955628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a:t>
            </a:fld>
            <a:endParaRPr lang="zh-CN" altLang="en-US"/>
          </a:p>
        </p:txBody>
      </p:sp>
    </p:spTree>
    <p:extLst>
      <p:ext uri="{BB962C8B-B14F-4D97-AF65-F5344CB8AC3E}">
        <p14:creationId xmlns:p14="http://schemas.microsoft.com/office/powerpoint/2010/main" val="298849084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9</a:t>
            </a:fld>
            <a:endParaRPr lang="zh-CN" altLang="en-US"/>
          </a:p>
        </p:txBody>
      </p:sp>
    </p:spTree>
    <p:extLst>
      <p:ext uri="{BB962C8B-B14F-4D97-AF65-F5344CB8AC3E}">
        <p14:creationId xmlns:p14="http://schemas.microsoft.com/office/powerpoint/2010/main" val="340324575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0</a:t>
            </a:fld>
            <a:endParaRPr lang="zh-CN" altLang="en-US"/>
          </a:p>
        </p:txBody>
      </p:sp>
    </p:spTree>
    <p:extLst>
      <p:ext uri="{BB962C8B-B14F-4D97-AF65-F5344CB8AC3E}">
        <p14:creationId xmlns:p14="http://schemas.microsoft.com/office/powerpoint/2010/main" val="404708608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2</a:t>
            </a:fld>
            <a:endParaRPr lang="zh-CN" altLang="en-US"/>
          </a:p>
        </p:txBody>
      </p:sp>
    </p:spTree>
    <p:extLst>
      <p:ext uri="{BB962C8B-B14F-4D97-AF65-F5344CB8AC3E}">
        <p14:creationId xmlns:p14="http://schemas.microsoft.com/office/powerpoint/2010/main" val="26783879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3</a:t>
            </a:fld>
            <a:endParaRPr lang="zh-CN" altLang="en-US"/>
          </a:p>
        </p:txBody>
      </p:sp>
    </p:spTree>
    <p:extLst>
      <p:ext uri="{BB962C8B-B14F-4D97-AF65-F5344CB8AC3E}">
        <p14:creationId xmlns:p14="http://schemas.microsoft.com/office/powerpoint/2010/main" val="315720323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4</a:t>
            </a:fld>
            <a:endParaRPr lang="zh-CN" altLang="en-US"/>
          </a:p>
        </p:txBody>
      </p:sp>
    </p:spTree>
    <p:extLst>
      <p:ext uri="{BB962C8B-B14F-4D97-AF65-F5344CB8AC3E}">
        <p14:creationId xmlns:p14="http://schemas.microsoft.com/office/powerpoint/2010/main" val="56790916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5</a:t>
            </a:fld>
            <a:endParaRPr lang="zh-CN" altLang="en-US"/>
          </a:p>
        </p:txBody>
      </p:sp>
    </p:spTree>
    <p:extLst>
      <p:ext uri="{BB962C8B-B14F-4D97-AF65-F5344CB8AC3E}">
        <p14:creationId xmlns:p14="http://schemas.microsoft.com/office/powerpoint/2010/main" val="170562298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7</a:t>
            </a:fld>
            <a:endParaRPr lang="zh-CN" altLang="en-US"/>
          </a:p>
        </p:txBody>
      </p:sp>
    </p:spTree>
    <p:extLst>
      <p:ext uri="{BB962C8B-B14F-4D97-AF65-F5344CB8AC3E}">
        <p14:creationId xmlns:p14="http://schemas.microsoft.com/office/powerpoint/2010/main" val="199339922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58</a:t>
            </a:fld>
            <a:endParaRPr lang="zh-CN" altLang="en-US"/>
          </a:p>
        </p:txBody>
      </p:sp>
    </p:spTree>
    <p:extLst>
      <p:ext uri="{BB962C8B-B14F-4D97-AF65-F5344CB8AC3E}">
        <p14:creationId xmlns:p14="http://schemas.microsoft.com/office/powerpoint/2010/main" val="242289451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2</a:t>
            </a:fld>
            <a:endParaRPr lang="zh-CN" altLang="en-US"/>
          </a:p>
        </p:txBody>
      </p:sp>
    </p:spTree>
    <p:extLst>
      <p:ext uri="{BB962C8B-B14F-4D97-AF65-F5344CB8AC3E}">
        <p14:creationId xmlns:p14="http://schemas.microsoft.com/office/powerpoint/2010/main" val="385544875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3</a:t>
            </a:fld>
            <a:endParaRPr lang="zh-CN" altLang="en-US"/>
          </a:p>
        </p:txBody>
      </p:sp>
    </p:spTree>
    <p:extLst>
      <p:ext uri="{BB962C8B-B14F-4D97-AF65-F5344CB8AC3E}">
        <p14:creationId xmlns:p14="http://schemas.microsoft.com/office/powerpoint/2010/main" val="15016940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a:t>
            </a:fld>
            <a:endParaRPr lang="zh-CN" altLang="en-US"/>
          </a:p>
        </p:txBody>
      </p:sp>
    </p:spTree>
    <p:extLst>
      <p:ext uri="{BB962C8B-B14F-4D97-AF65-F5344CB8AC3E}">
        <p14:creationId xmlns:p14="http://schemas.microsoft.com/office/powerpoint/2010/main" val="407102042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4</a:t>
            </a:fld>
            <a:endParaRPr lang="zh-CN" altLang="en-US"/>
          </a:p>
        </p:txBody>
      </p:sp>
    </p:spTree>
    <p:extLst>
      <p:ext uri="{BB962C8B-B14F-4D97-AF65-F5344CB8AC3E}">
        <p14:creationId xmlns:p14="http://schemas.microsoft.com/office/powerpoint/2010/main" val="272583456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5</a:t>
            </a:fld>
            <a:endParaRPr lang="zh-CN" altLang="en-US"/>
          </a:p>
        </p:txBody>
      </p:sp>
    </p:spTree>
    <p:extLst>
      <p:ext uri="{BB962C8B-B14F-4D97-AF65-F5344CB8AC3E}">
        <p14:creationId xmlns:p14="http://schemas.microsoft.com/office/powerpoint/2010/main" val="246928398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6</a:t>
            </a:fld>
            <a:endParaRPr lang="zh-CN" altLang="en-US"/>
          </a:p>
        </p:txBody>
      </p:sp>
    </p:spTree>
    <p:extLst>
      <p:ext uri="{BB962C8B-B14F-4D97-AF65-F5344CB8AC3E}">
        <p14:creationId xmlns:p14="http://schemas.microsoft.com/office/powerpoint/2010/main" val="69524599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7</a:t>
            </a:fld>
            <a:endParaRPr lang="zh-CN" altLang="en-US"/>
          </a:p>
        </p:txBody>
      </p:sp>
    </p:spTree>
    <p:extLst>
      <p:ext uri="{BB962C8B-B14F-4D97-AF65-F5344CB8AC3E}">
        <p14:creationId xmlns:p14="http://schemas.microsoft.com/office/powerpoint/2010/main" val="423394875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8</a:t>
            </a:fld>
            <a:endParaRPr lang="zh-CN" altLang="en-US"/>
          </a:p>
        </p:txBody>
      </p:sp>
    </p:spTree>
    <p:extLst>
      <p:ext uri="{BB962C8B-B14F-4D97-AF65-F5344CB8AC3E}">
        <p14:creationId xmlns:p14="http://schemas.microsoft.com/office/powerpoint/2010/main" val="123280718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69</a:t>
            </a:fld>
            <a:endParaRPr lang="zh-CN" altLang="en-US"/>
          </a:p>
        </p:txBody>
      </p:sp>
    </p:spTree>
    <p:extLst>
      <p:ext uri="{BB962C8B-B14F-4D97-AF65-F5344CB8AC3E}">
        <p14:creationId xmlns:p14="http://schemas.microsoft.com/office/powerpoint/2010/main" val="402295173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0</a:t>
            </a:fld>
            <a:endParaRPr lang="zh-CN" altLang="en-US"/>
          </a:p>
        </p:txBody>
      </p:sp>
    </p:spTree>
    <p:extLst>
      <p:ext uri="{BB962C8B-B14F-4D97-AF65-F5344CB8AC3E}">
        <p14:creationId xmlns:p14="http://schemas.microsoft.com/office/powerpoint/2010/main" val="131497641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1</a:t>
            </a:fld>
            <a:endParaRPr lang="zh-CN" altLang="en-US"/>
          </a:p>
        </p:txBody>
      </p:sp>
    </p:spTree>
    <p:extLst>
      <p:ext uri="{BB962C8B-B14F-4D97-AF65-F5344CB8AC3E}">
        <p14:creationId xmlns:p14="http://schemas.microsoft.com/office/powerpoint/2010/main" val="247401344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2</a:t>
            </a:fld>
            <a:endParaRPr lang="zh-CN" altLang="en-US"/>
          </a:p>
        </p:txBody>
      </p:sp>
    </p:spTree>
    <p:extLst>
      <p:ext uri="{BB962C8B-B14F-4D97-AF65-F5344CB8AC3E}">
        <p14:creationId xmlns:p14="http://schemas.microsoft.com/office/powerpoint/2010/main" val="178349008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3</a:t>
            </a:fld>
            <a:endParaRPr lang="zh-CN" altLang="en-US"/>
          </a:p>
        </p:txBody>
      </p:sp>
    </p:spTree>
    <p:extLst>
      <p:ext uri="{BB962C8B-B14F-4D97-AF65-F5344CB8AC3E}">
        <p14:creationId xmlns:p14="http://schemas.microsoft.com/office/powerpoint/2010/main" val="34502598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0</a:t>
            </a:fld>
            <a:endParaRPr lang="zh-CN" altLang="en-US"/>
          </a:p>
        </p:txBody>
      </p:sp>
    </p:spTree>
    <p:extLst>
      <p:ext uri="{BB962C8B-B14F-4D97-AF65-F5344CB8AC3E}">
        <p14:creationId xmlns:p14="http://schemas.microsoft.com/office/powerpoint/2010/main" val="32442395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4</a:t>
            </a:fld>
            <a:endParaRPr lang="zh-CN" altLang="en-US"/>
          </a:p>
        </p:txBody>
      </p:sp>
    </p:spTree>
    <p:extLst>
      <p:ext uri="{BB962C8B-B14F-4D97-AF65-F5344CB8AC3E}">
        <p14:creationId xmlns:p14="http://schemas.microsoft.com/office/powerpoint/2010/main" val="226382135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5</a:t>
            </a:fld>
            <a:endParaRPr lang="zh-CN" altLang="en-US"/>
          </a:p>
        </p:txBody>
      </p:sp>
    </p:spTree>
    <p:extLst>
      <p:ext uri="{BB962C8B-B14F-4D97-AF65-F5344CB8AC3E}">
        <p14:creationId xmlns:p14="http://schemas.microsoft.com/office/powerpoint/2010/main" val="23457842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6</a:t>
            </a:fld>
            <a:endParaRPr lang="zh-CN" altLang="en-US"/>
          </a:p>
        </p:txBody>
      </p:sp>
    </p:spTree>
    <p:extLst>
      <p:ext uri="{BB962C8B-B14F-4D97-AF65-F5344CB8AC3E}">
        <p14:creationId xmlns:p14="http://schemas.microsoft.com/office/powerpoint/2010/main" val="265953510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8</a:t>
            </a:fld>
            <a:endParaRPr lang="zh-CN" altLang="en-US"/>
          </a:p>
        </p:txBody>
      </p:sp>
    </p:spTree>
    <p:extLst>
      <p:ext uri="{BB962C8B-B14F-4D97-AF65-F5344CB8AC3E}">
        <p14:creationId xmlns:p14="http://schemas.microsoft.com/office/powerpoint/2010/main" val="1690308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79</a:t>
            </a:fld>
            <a:endParaRPr lang="zh-CN" altLang="en-US"/>
          </a:p>
        </p:txBody>
      </p:sp>
    </p:spTree>
    <p:extLst>
      <p:ext uri="{BB962C8B-B14F-4D97-AF65-F5344CB8AC3E}">
        <p14:creationId xmlns:p14="http://schemas.microsoft.com/office/powerpoint/2010/main" val="4986621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0</a:t>
            </a:fld>
            <a:endParaRPr lang="zh-CN" altLang="en-US"/>
          </a:p>
        </p:txBody>
      </p:sp>
    </p:spTree>
    <p:extLst>
      <p:ext uri="{BB962C8B-B14F-4D97-AF65-F5344CB8AC3E}">
        <p14:creationId xmlns:p14="http://schemas.microsoft.com/office/powerpoint/2010/main" val="41589799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1</a:t>
            </a:fld>
            <a:endParaRPr lang="zh-CN" altLang="en-US"/>
          </a:p>
        </p:txBody>
      </p:sp>
    </p:spTree>
    <p:extLst>
      <p:ext uri="{BB962C8B-B14F-4D97-AF65-F5344CB8AC3E}">
        <p14:creationId xmlns:p14="http://schemas.microsoft.com/office/powerpoint/2010/main" val="183054430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2</a:t>
            </a:fld>
            <a:endParaRPr lang="zh-CN" altLang="en-US"/>
          </a:p>
        </p:txBody>
      </p:sp>
    </p:spTree>
    <p:extLst>
      <p:ext uri="{BB962C8B-B14F-4D97-AF65-F5344CB8AC3E}">
        <p14:creationId xmlns:p14="http://schemas.microsoft.com/office/powerpoint/2010/main" val="80185346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3</a:t>
            </a:fld>
            <a:endParaRPr lang="zh-CN" altLang="en-US"/>
          </a:p>
        </p:txBody>
      </p:sp>
    </p:spTree>
    <p:extLst>
      <p:ext uri="{BB962C8B-B14F-4D97-AF65-F5344CB8AC3E}">
        <p14:creationId xmlns:p14="http://schemas.microsoft.com/office/powerpoint/2010/main" val="278716618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4</a:t>
            </a:fld>
            <a:endParaRPr lang="zh-CN" altLang="en-US"/>
          </a:p>
        </p:txBody>
      </p:sp>
    </p:spTree>
    <p:extLst>
      <p:ext uri="{BB962C8B-B14F-4D97-AF65-F5344CB8AC3E}">
        <p14:creationId xmlns:p14="http://schemas.microsoft.com/office/powerpoint/2010/main" val="14620403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1</a:t>
            </a:fld>
            <a:endParaRPr lang="zh-CN" altLang="en-US"/>
          </a:p>
        </p:txBody>
      </p:sp>
    </p:spTree>
    <p:extLst>
      <p:ext uri="{BB962C8B-B14F-4D97-AF65-F5344CB8AC3E}">
        <p14:creationId xmlns:p14="http://schemas.microsoft.com/office/powerpoint/2010/main" val="227257684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5</a:t>
            </a:fld>
            <a:endParaRPr lang="zh-CN" altLang="en-US"/>
          </a:p>
        </p:txBody>
      </p:sp>
    </p:spTree>
    <p:extLst>
      <p:ext uri="{BB962C8B-B14F-4D97-AF65-F5344CB8AC3E}">
        <p14:creationId xmlns:p14="http://schemas.microsoft.com/office/powerpoint/2010/main" val="235324627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6</a:t>
            </a:fld>
            <a:endParaRPr lang="zh-CN" altLang="en-US"/>
          </a:p>
        </p:txBody>
      </p:sp>
    </p:spTree>
    <p:extLst>
      <p:ext uri="{BB962C8B-B14F-4D97-AF65-F5344CB8AC3E}">
        <p14:creationId xmlns:p14="http://schemas.microsoft.com/office/powerpoint/2010/main" val="185617110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7</a:t>
            </a:fld>
            <a:endParaRPr lang="zh-CN" altLang="en-US"/>
          </a:p>
        </p:txBody>
      </p:sp>
    </p:spTree>
    <p:extLst>
      <p:ext uri="{BB962C8B-B14F-4D97-AF65-F5344CB8AC3E}">
        <p14:creationId xmlns:p14="http://schemas.microsoft.com/office/powerpoint/2010/main" val="417435031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89</a:t>
            </a:fld>
            <a:endParaRPr lang="zh-CN" altLang="en-US"/>
          </a:p>
        </p:txBody>
      </p:sp>
    </p:spTree>
    <p:extLst>
      <p:ext uri="{BB962C8B-B14F-4D97-AF65-F5344CB8AC3E}">
        <p14:creationId xmlns:p14="http://schemas.microsoft.com/office/powerpoint/2010/main" val="200223725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0</a:t>
            </a:fld>
            <a:endParaRPr lang="zh-CN" altLang="en-US"/>
          </a:p>
        </p:txBody>
      </p:sp>
    </p:spTree>
    <p:extLst>
      <p:ext uri="{BB962C8B-B14F-4D97-AF65-F5344CB8AC3E}">
        <p14:creationId xmlns:p14="http://schemas.microsoft.com/office/powerpoint/2010/main" val="429447740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1</a:t>
            </a:fld>
            <a:endParaRPr lang="zh-CN" altLang="en-US"/>
          </a:p>
        </p:txBody>
      </p:sp>
    </p:spTree>
    <p:extLst>
      <p:ext uri="{BB962C8B-B14F-4D97-AF65-F5344CB8AC3E}">
        <p14:creationId xmlns:p14="http://schemas.microsoft.com/office/powerpoint/2010/main" val="153051716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2</a:t>
            </a:fld>
            <a:endParaRPr lang="zh-CN" altLang="en-US"/>
          </a:p>
        </p:txBody>
      </p:sp>
    </p:spTree>
    <p:extLst>
      <p:ext uri="{BB962C8B-B14F-4D97-AF65-F5344CB8AC3E}">
        <p14:creationId xmlns:p14="http://schemas.microsoft.com/office/powerpoint/2010/main" val="150182716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3</a:t>
            </a:fld>
            <a:endParaRPr lang="zh-CN" altLang="en-US"/>
          </a:p>
        </p:txBody>
      </p:sp>
    </p:spTree>
    <p:extLst>
      <p:ext uri="{BB962C8B-B14F-4D97-AF65-F5344CB8AC3E}">
        <p14:creationId xmlns:p14="http://schemas.microsoft.com/office/powerpoint/2010/main" val="116253697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4</a:t>
            </a:fld>
            <a:endParaRPr lang="zh-CN" altLang="en-US"/>
          </a:p>
        </p:txBody>
      </p:sp>
    </p:spTree>
    <p:extLst>
      <p:ext uri="{BB962C8B-B14F-4D97-AF65-F5344CB8AC3E}">
        <p14:creationId xmlns:p14="http://schemas.microsoft.com/office/powerpoint/2010/main" val="360167412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5</a:t>
            </a:fld>
            <a:endParaRPr lang="zh-CN" altLang="en-US"/>
          </a:p>
        </p:txBody>
      </p:sp>
    </p:spTree>
    <p:extLst>
      <p:ext uri="{BB962C8B-B14F-4D97-AF65-F5344CB8AC3E}">
        <p14:creationId xmlns:p14="http://schemas.microsoft.com/office/powerpoint/2010/main" val="27635009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2</a:t>
            </a:fld>
            <a:endParaRPr lang="zh-CN" altLang="en-US"/>
          </a:p>
        </p:txBody>
      </p:sp>
    </p:spTree>
    <p:extLst>
      <p:ext uri="{BB962C8B-B14F-4D97-AF65-F5344CB8AC3E}">
        <p14:creationId xmlns:p14="http://schemas.microsoft.com/office/powerpoint/2010/main" val="364872398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6</a:t>
            </a:fld>
            <a:endParaRPr lang="zh-CN" altLang="en-US"/>
          </a:p>
        </p:txBody>
      </p:sp>
    </p:spTree>
    <p:extLst>
      <p:ext uri="{BB962C8B-B14F-4D97-AF65-F5344CB8AC3E}">
        <p14:creationId xmlns:p14="http://schemas.microsoft.com/office/powerpoint/2010/main" val="2821133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8</a:t>
            </a:fld>
            <a:endParaRPr lang="zh-CN" altLang="en-US"/>
          </a:p>
        </p:txBody>
      </p:sp>
    </p:spTree>
    <p:extLst>
      <p:ext uri="{BB962C8B-B14F-4D97-AF65-F5344CB8AC3E}">
        <p14:creationId xmlns:p14="http://schemas.microsoft.com/office/powerpoint/2010/main" val="252751789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99</a:t>
            </a:fld>
            <a:endParaRPr lang="zh-CN" altLang="en-US"/>
          </a:p>
        </p:txBody>
      </p:sp>
    </p:spTree>
    <p:extLst>
      <p:ext uri="{BB962C8B-B14F-4D97-AF65-F5344CB8AC3E}">
        <p14:creationId xmlns:p14="http://schemas.microsoft.com/office/powerpoint/2010/main" val="417362055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00</a:t>
            </a:fld>
            <a:endParaRPr lang="zh-CN" altLang="en-US"/>
          </a:p>
        </p:txBody>
      </p:sp>
    </p:spTree>
    <p:extLst>
      <p:ext uri="{BB962C8B-B14F-4D97-AF65-F5344CB8AC3E}">
        <p14:creationId xmlns:p14="http://schemas.microsoft.com/office/powerpoint/2010/main" val="393828796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01</a:t>
            </a:fld>
            <a:endParaRPr lang="zh-CN" altLang="en-US"/>
          </a:p>
        </p:txBody>
      </p:sp>
    </p:spTree>
    <p:extLst>
      <p:ext uri="{BB962C8B-B14F-4D97-AF65-F5344CB8AC3E}">
        <p14:creationId xmlns:p14="http://schemas.microsoft.com/office/powerpoint/2010/main" val="92963543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02</a:t>
            </a:fld>
            <a:endParaRPr lang="zh-CN" altLang="en-US"/>
          </a:p>
        </p:txBody>
      </p:sp>
    </p:spTree>
    <p:extLst>
      <p:ext uri="{BB962C8B-B14F-4D97-AF65-F5344CB8AC3E}">
        <p14:creationId xmlns:p14="http://schemas.microsoft.com/office/powerpoint/2010/main" val="230651348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unsplash.com/photos/ktQuuihh3_w</a:t>
            </a:r>
            <a:endParaRPr lang="zh-CN" altLang="en-US" dirty="0"/>
          </a:p>
        </p:txBody>
      </p:sp>
      <p:sp>
        <p:nvSpPr>
          <p:cNvPr id="4" name="灯片编号占位符 3"/>
          <p:cNvSpPr>
            <a:spLocks noGrp="1"/>
          </p:cNvSpPr>
          <p:nvPr>
            <p:ph type="sldNum" sz="quarter" idx="10"/>
          </p:nvPr>
        </p:nvSpPr>
        <p:spPr/>
        <p:txBody>
          <a:bodyPr/>
          <a:lstStyle/>
          <a:p>
            <a:fld id="{F7AFA1FF-7EA7-4498-82FB-50DFC5D0D116}" type="slidenum">
              <a:rPr lang="zh-CN" altLang="en-US" smtClean="0"/>
              <a:t>203</a:t>
            </a:fld>
            <a:endParaRPr lang="zh-CN" altLang="en-US"/>
          </a:p>
        </p:txBody>
      </p:sp>
    </p:spTree>
    <p:extLst>
      <p:ext uri="{BB962C8B-B14F-4D97-AF65-F5344CB8AC3E}">
        <p14:creationId xmlns:p14="http://schemas.microsoft.com/office/powerpoint/2010/main" val="3090589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3</a:t>
            </a:fld>
            <a:endParaRPr lang="zh-CN" altLang="en-US"/>
          </a:p>
        </p:txBody>
      </p:sp>
    </p:spTree>
    <p:extLst>
      <p:ext uri="{BB962C8B-B14F-4D97-AF65-F5344CB8AC3E}">
        <p14:creationId xmlns:p14="http://schemas.microsoft.com/office/powerpoint/2010/main" val="26565116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4</a:t>
            </a:fld>
            <a:endParaRPr lang="zh-CN" altLang="en-US"/>
          </a:p>
        </p:txBody>
      </p:sp>
    </p:spTree>
    <p:extLst>
      <p:ext uri="{BB962C8B-B14F-4D97-AF65-F5344CB8AC3E}">
        <p14:creationId xmlns:p14="http://schemas.microsoft.com/office/powerpoint/2010/main" val="39930887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5</a:t>
            </a:fld>
            <a:endParaRPr lang="zh-CN" altLang="en-US"/>
          </a:p>
        </p:txBody>
      </p:sp>
    </p:spTree>
    <p:extLst>
      <p:ext uri="{BB962C8B-B14F-4D97-AF65-F5344CB8AC3E}">
        <p14:creationId xmlns:p14="http://schemas.microsoft.com/office/powerpoint/2010/main" val="16661151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a:t>
            </a:fld>
            <a:endParaRPr lang="zh-CN" altLang="en-US"/>
          </a:p>
        </p:txBody>
      </p:sp>
    </p:spTree>
    <p:extLst>
      <p:ext uri="{BB962C8B-B14F-4D97-AF65-F5344CB8AC3E}">
        <p14:creationId xmlns:p14="http://schemas.microsoft.com/office/powerpoint/2010/main" val="17694176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6</a:t>
            </a:fld>
            <a:endParaRPr lang="zh-CN" altLang="en-US"/>
          </a:p>
        </p:txBody>
      </p:sp>
    </p:spTree>
    <p:extLst>
      <p:ext uri="{BB962C8B-B14F-4D97-AF65-F5344CB8AC3E}">
        <p14:creationId xmlns:p14="http://schemas.microsoft.com/office/powerpoint/2010/main" val="18621915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7</a:t>
            </a:fld>
            <a:endParaRPr lang="zh-CN" altLang="en-US"/>
          </a:p>
        </p:txBody>
      </p:sp>
    </p:spTree>
    <p:extLst>
      <p:ext uri="{BB962C8B-B14F-4D97-AF65-F5344CB8AC3E}">
        <p14:creationId xmlns:p14="http://schemas.microsoft.com/office/powerpoint/2010/main" val="34666153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29</a:t>
            </a:fld>
            <a:endParaRPr lang="zh-CN" altLang="en-US"/>
          </a:p>
        </p:txBody>
      </p:sp>
    </p:spTree>
    <p:extLst>
      <p:ext uri="{BB962C8B-B14F-4D97-AF65-F5344CB8AC3E}">
        <p14:creationId xmlns:p14="http://schemas.microsoft.com/office/powerpoint/2010/main" val="25104109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0</a:t>
            </a:fld>
            <a:endParaRPr lang="zh-CN" altLang="en-US"/>
          </a:p>
        </p:txBody>
      </p:sp>
    </p:spTree>
    <p:extLst>
      <p:ext uri="{BB962C8B-B14F-4D97-AF65-F5344CB8AC3E}">
        <p14:creationId xmlns:p14="http://schemas.microsoft.com/office/powerpoint/2010/main" val="16982732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1</a:t>
            </a:fld>
            <a:endParaRPr lang="zh-CN" altLang="en-US"/>
          </a:p>
        </p:txBody>
      </p:sp>
    </p:spTree>
    <p:extLst>
      <p:ext uri="{BB962C8B-B14F-4D97-AF65-F5344CB8AC3E}">
        <p14:creationId xmlns:p14="http://schemas.microsoft.com/office/powerpoint/2010/main" val="30475136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2</a:t>
            </a:fld>
            <a:endParaRPr lang="zh-CN" altLang="en-US"/>
          </a:p>
        </p:txBody>
      </p:sp>
    </p:spTree>
    <p:extLst>
      <p:ext uri="{BB962C8B-B14F-4D97-AF65-F5344CB8AC3E}">
        <p14:creationId xmlns:p14="http://schemas.microsoft.com/office/powerpoint/2010/main" val="37719335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3</a:t>
            </a:fld>
            <a:endParaRPr lang="zh-CN" altLang="en-US"/>
          </a:p>
        </p:txBody>
      </p:sp>
    </p:spTree>
    <p:extLst>
      <p:ext uri="{BB962C8B-B14F-4D97-AF65-F5344CB8AC3E}">
        <p14:creationId xmlns:p14="http://schemas.microsoft.com/office/powerpoint/2010/main" val="17468843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4</a:t>
            </a:fld>
            <a:endParaRPr lang="zh-CN" altLang="en-US"/>
          </a:p>
        </p:txBody>
      </p:sp>
    </p:spTree>
    <p:extLst>
      <p:ext uri="{BB962C8B-B14F-4D97-AF65-F5344CB8AC3E}">
        <p14:creationId xmlns:p14="http://schemas.microsoft.com/office/powerpoint/2010/main" val="31282190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5</a:t>
            </a:fld>
            <a:endParaRPr lang="zh-CN" altLang="en-US"/>
          </a:p>
        </p:txBody>
      </p:sp>
    </p:spTree>
    <p:extLst>
      <p:ext uri="{BB962C8B-B14F-4D97-AF65-F5344CB8AC3E}">
        <p14:creationId xmlns:p14="http://schemas.microsoft.com/office/powerpoint/2010/main" val="12081624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6</a:t>
            </a:fld>
            <a:endParaRPr lang="zh-CN" altLang="en-US"/>
          </a:p>
        </p:txBody>
      </p:sp>
    </p:spTree>
    <p:extLst>
      <p:ext uri="{BB962C8B-B14F-4D97-AF65-F5344CB8AC3E}">
        <p14:creationId xmlns:p14="http://schemas.microsoft.com/office/powerpoint/2010/main" val="3385493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a:t>
            </a:fld>
            <a:endParaRPr lang="zh-CN" altLang="en-US"/>
          </a:p>
        </p:txBody>
      </p:sp>
    </p:spTree>
    <p:extLst>
      <p:ext uri="{BB962C8B-B14F-4D97-AF65-F5344CB8AC3E}">
        <p14:creationId xmlns:p14="http://schemas.microsoft.com/office/powerpoint/2010/main" val="32305893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7</a:t>
            </a:fld>
            <a:endParaRPr lang="zh-CN" altLang="en-US"/>
          </a:p>
        </p:txBody>
      </p:sp>
    </p:spTree>
    <p:extLst>
      <p:ext uri="{BB962C8B-B14F-4D97-AF65-F5344CB8AC3E}">
        <p14:creationId xmlns:p14="http://schemas.microsoft.com/office/powerpoint/2010/main" val="41061067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38</a:t>
            </a:fld>
            <a:endParaRPr lang="zh-CN" altLang="en-US"/>
          </a:p>
        </p:txBody>
      </p:sp>
    </p:spTree>
    <p:extLst>
      <p:ext uri="{BB962C8B-B14F-4D97-AF65-F5344CB8AC3E}">
        <p14:creationId xmlns:p14="http://schemas.microsoft.com/office/powerpoint/2010/main" val="31494925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0</a:t>
            </a:fld>
            <a:endParaRPr lang="zh-CN" altLang="en-US"/>
          </a:p>
        </p:txBody>
      </p:sp>
    </p:spTree>
    <p:extLst>
      <p:ext uri="{BB962C8B-B14F-4D97-AF65-F5344CB8AC3E}">
        <p14:creationId xmlns:p14="http://schemas.microsoft.com/office/powerpoint/2010/main" val="10207832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1</a:t>
            </a:fld>
            <a:endParaRPr lang="zh-CN" altLang="en-US"/>
          </a:p>
        </p:txBody>
      </p:sp>
    </p:spTree>
    <p:extLst>
      <p:ext uri="{BB962C8B-B14F-4D97-AF65-F5344CB8AC3E}">
        <p14:creationId xmlns:p14="http://schemas.microsoft.com/office/powerpoint/2010/main" val="32813017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2</a:t>
            </a:fld>
            <a:endParaRPr lang="zh-CN" altLang="en-US"/>
          </a:p>
        </p:txBody>
      </p:sp>
    </p:spTree>
    <p:extLst>
      <p:ext uri="{BB962C8B-B14F-4D97-AF65-F5344CB8AC3E}">
        <p14:creationId xmlns:p14="http://schemas.microsoft.com/office/powerpoint/2010/main" val="37484430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3</a:t>
            </a:fld>
            <a:endParaRPr lang="zh-CN" altLang="en-US"/>
          </a:p>
        </p:txBody>
      </p:sp>
    </p:spTree>
    <p:extLst>
      <p:ext uri="{BB962C8B-B14F-4D97-AF65-F5344CB8AC3E}">
        <p14:creationId xmlns:p14="http://schemas.microsoft.com/office/powerpoint/2010/main" val="2748667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4</a:t>
            </a:fld>
            <a:endParaRPr lang="zh-CN" altLang="en-US"/>
          </a:p>
        </p:txBody>
      </p:sp>
    </p:spTree>
    <p:extLst>
      <p:ext uri="{BB962C8B-B14F-4D97-AF65-F5344CB8AC3E}">
        <p14:creationId xmlns:p14="http://schemas.microsoft.com/office/powerpoint/2010/main" val="41934164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6</a:t>
            </a:fld>
            <a:endParaRPr lang="zh-CN" altLang="en-US"/>
          </a:p>
        </p:txBody>
      </p:sp>
    </p:spTree>
    <p:extLst>
      <p:ext uri="{BB962C8B-B14F-4D97-AF65-F5344CB8AC3E}">
        <p14:creationId xmlns:p14="http://schemas.microsoft.com/office/powerpoint/2010/main" val="26742244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7</a:t>
            </a:fld>
            <a:endParaRPr lang="zh-CN" altLang="en-US"/>
          </a:p>
        </p:txBody>
      </p:sp>
    </p:spTree>
    <p:extLst>
      <p:ext uri="{BB962C8B-B14F-4D97-AF65-F5344CB8AC3E}">
        <p14:creationId xmlns:p14="http://schemas.microsoft.com/office/powerpoint/2010/main" val="8858242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49</a:t>
            </a:fld>
            <a:endParaRPr lang="zh-CN" altLang="en-US"/>
          </a:p>
        </p:txBody>
      </p:sp>
    </p:spTree>
    <p:extLst>
      <p:ext uri="{BB962C8B-B14F-4D97-AF65-F5344CB8AC3E}">
        <p14:creationId xmlns:p14="http://schemas.microsoft.com/office/powerpoint/2010/main" val="24488636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a:t>
            </a:fld>
            <a:endParaRPr lang="zh-CN" altLang="en-US"/>
          </a:p>
        </p:txBody>
      </p:sp>
    </p:spTree>
    <p:extLst>
      <p:ext uri="{BB962C8B-B14F-4D97-AF65-F5344CB8AC3E}">
        <p14:creationId xmlns:p14="http://schemas.microsoft.com/office/powerpoint/2010/main" val="27259713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52</a:t>
            </a:fld>
            <a:endParaRPr lang="zh-CN" altLang="en-US"/>
          </a:p>
        </p:txBody>
      </p:sp>
    </p:spTree>
    <p:extLst>
      <p:ext uri="{BB962C8B-B14F-4D97-AF65-F5344CB8AC3E}">
        <p14:creationId xmlns:p14="http://schemas.microsoft.com/office/powerpoint/2010/main" val="32781053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55</a:t>
            </a:fld>
            <a:endParaRPr lang="zh-CN" altLang="en-US"/>
          </a:p>
        </p:txBody>
      </p:sp>
    </p:spTree>
    <p:extLst>
      <p:ext uri="{BB962C8B-B14F-4D97-AF65-F5344CB8AC3E}">
        <p14:creationId xmlns:p14="http://schemas.microsoft.com/office/powerpoint/2010/main" val="650483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56</a:t>
            </a:fld>
            <a:endParaRPr lang="zh-CN" altLang="en-US"/>
          </a:p>
        </p:txBody>
      </p:sp>
    </p:spTree>
    <p:extLst>
      <p:ext uri="{BB962C8B-B14F-4D97-AF65-F5344CB8AC3E}">
        <p14:creationId xmlns:p14="http://schemas.microsoft.com/office/powerpoint/2010/main" val="31736279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57</a:t>
            </a:fld>
            <a:endParaRPr lang="zh-CN" altLang="en-US"/>
          </a:p>
        </p:txBody>
      </p:sp>
    </p:spTree>
    <p:extLst>
      <p:ext uri="{BB962C8B-B14F-4D97-AF65-F5344CB8AC3E}">
        <p14:creationId xmlns:p14="http://schemas.microsoft.com/office/powerpoint/2010/main" val="11502226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58</a:t>
            </a:fld>
            <a:endParaRPr lang="zh-CN" altLang="en-US"/>
          </a:p>
        </p:txBody>
      </p:sp>
    </p:spTree>
    <p:extLst>
      <p:ext uri="{BB962C8B-B14F-4D97-AF65-F5344CB8AC3E}">
        <p14:creationId xmlns:p14="http://schemas.microsoft.com/office/powerpoint/2010/main" val="3541560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59</a:t>
            </a:fld>
            <a:endParaRPr lang="zh-CN" altLang="en-US"/>
          </a:p>
        </p:txBody>
      </p:sp>
    </p:spTree>
    <p:extLst>
      <p:ext uri="{BB962C8B-B14F-4D97-AF65-F5344CB8AC3E}">
        <p14:creationId xmlns:p14="http://schemas.microsoft.com/office/powerpoint/2010/main" val="14548419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60</a:t>
            </a:fld>
            <a:endParaRPr lang="zh-CN" altLang="en-US"/>
          </a:p>
        </p:txBody>
      </p:sp>
    </p:spTree>
    <p:extLst>
      <p:ext uri="{BB962C8B-B14F-4D97-AF65-F5344CB8AC3E}">
        <p14:creationId xmlns:p14="http://schemas.microsoft.com/office/powerpoint/2010/main" val="35672272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61</a:t>
            </a:fld>
            <a:endParaRPr lang="zh-CN" altLang="en-US"/>
          </a:p>
        </p:txBody>
      </p:sp>
    </p:spTree>
    <p:extLst>
      <p:ext uri="{BB962C8B-B14F-4D97-AF65-F5344CB8AC3E}">
        <p14:creationId xmlns:p14="http://schemas.microsoft.com/office/powerpoint/2010/main" val="27167618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64</a:t>
            </a:fld>
            <a:endParaRPr lang="zh-CN" altLang="en-US"/>
          </a:p>
        </p:txBody>
      </p:sp>
    </p:spTree>
    <p:extLst>
      <p:ext uri="{BB962C8B-B14F-4D97-AF65-F5344CB8AC3E}">
        <p14:creationId xmlns:p14="http://schemas.microsoft.com/office/powerpoint/2010/main" val="2158724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65</a:t>
            </a:fld>
            <a:endParaRPr lang="zh-CN" altLang="en-US"/>
          </a:p>
        </p:txBody>
      </p:sp>
    </p:spTree>
    <p:extLst>
      <p:ext uri="{BB962C8B-B14F-4D97-AF65-F5344CB8AC3E}">
        <p14:creationId xmlns:p14="http://schemas.microsoft.com/office/powerpoint/2010/main" val="39532679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a:t>
            </a:fld>
            <a:endParaRPr lang="zh-CN" altLang="en-US"/>
          </a:p>
        </p:txBody>
      </p:sp>
    </p:spTree>
    <p:extLst>
      <p:ext uri="{BB962C8B-B14F-4D97-AF65-F5344CB8AC3E}">
        <p14:creationId xmlns:p14="http://schemas.microsoft.com/office/powerpoint/2010/main" val="35284145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68</a:t>
            </a:fld>
            <a:endParaRPr lang="zh-CN" altLang="en-US"/>
          </a:p>
        </p:txBody>
      </p:sp>
    </p:spTree>
    <p:extLst>
      <p:ext uri="{BB962C8B-B14F-4D97-AF65-F5344CB8AC3E}">
        <p14:creationId xmlns:p14="http://schemas.microsoft.com/office/powerpoint/2010/main" val="24818795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69</a:t>
            </a:fld>
            <a:endParaRPr lang="zh-CN" altLang="en-US"/>
          </a:p>
        </p:txBody>
      </p:sp>
    </p:spTree>
    <p:extLst>
      <p:ext uri="{BB962C8B-B14F-4D97-AF65-F5344CB8AC3E}">
        <p14:creationId xmlns:p14="http://schemas.microsoft.com/office/powerpoint/2010/main" val="21627285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0</a:t>
            </a:fld>
            <a:endParaRPr lang="zh-CN" altLang="en-US"/>
          </a:p>
        </p:txBody>
      </p:sp>
    </p:spTree>
    <p:extLst>
      <p:ext uri="{BB962C8B-B14F-4D97-AF65-F5344CB8AC3E}">
        <p14:creationId xmlns:p14="http://schemas.microsoft.com/office/powerpoint/2010/main" val="19841311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1</a:t>
            </a:fld>
            <a:endParaRPr lang="zh-CN" altLang="en-US"/>
          </a:p>
        </p:txBody>
      </p:sp>
    </p:spTree>
    <p:extLst>
      <p:ext uri="{BB962C8B-B14F-4D97-AF65-F5344CB8AC3E}">
        <p14:creationId xmlns:p14="http://schemas.microsoft.com/office/powerpoint/2010/main" val="2133924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4</a:t>
            </a:fld>
            <a:endParaRPr lang="zh-CN" altLang="en-US"/>
          </a:p>
        </p:txBody>
      </p:sp>
    </p:spTree>
    <p:extLst>
      <p:ext uri="{BB962C8B-B14F-4D97-AF65-F5344CB8AC3E}">
        <p14:creationId xmlns:p14="http://schemas.microsoft.com/office/powerpoint/2010/main" val="3623640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5</a:t>
            </a:fld>
            <a:endParaRPr lang="zh-CN" altLang="en-US"/>
          </a:p>
        </p:txBody>
      </p:sp>
    </p:spTree>
    <p:extLst>
      <p:ext uri="{BB962C8B-B14F-4D97-AF65-F5344CB8AC3E}">
        <p14:creationId xmlns:p14="http://schemas.microsoft.com/office/powerpoint/2010/main" val="8205214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6</a:t>
            </a:fld>
            <a:endParaRPr lang="zh-CN" altLang="en-US"/>
          </a:p>
        </p:txBody>
      </p:sp>
    </p:spTree>
    <p:extLst>
      <p:ext uri="{BB962C8B-B14F-4D97-AF65-F5344CB8AC3E}">
        <p14:creationId xmlns:p14="http://schemas.microsoft.com/office/powerpoint/2010/main" val="24957997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7</a:t>
            </a:fld>
            <a:endParaRPr lang="zh-CN" altLang="en-US"/>
          </a:p>
        </p:txBody>
      </p:sp>
    </p:spTree>
    <p:extLst>
      <p:ext uri="{BB962C8B-B14F-4D97-AF65-F5344CB8AC3E}">
        <p14:creationId xmlns:p14="http://schemas.microsoft.com/office/powerpoint/2010/main" val="33549549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78</a:t>
            </a:fld>
            <a:endParaRPr lang="zh-CN" altLang="en-US"/>
          </a:p>
        </p:txBody>
      </p:sp>
    </p:spTree>
    <p:extLst>
      <p:ext uri="{BB962C8B-B14F-4D97-AF65-F5344CB8AC3E}">
        <p14:creationId xmlns:p14="http://schemas.microsoft.com/office/powerpoint/2010/main" val="6651558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3</a:t>
            </a:fld>
            <a:endParaRPr lang="zh-CN" altLang="en-US"/>
          </a:p>
        </p:txBody>
      </p:sp>
    </p:spTree>
    <p:extLst>
      <p:ext uri="{BB962C8B-B14F-4D97-AF65-F5344CB8AC3E}">
        <p14:creationId xmlns:p14="http://schemas.microsoft.com/office/powerpoint/2010/main" val="11482906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a:t>
            </a:fld>
            <a:endParaRPr lang="zh-CN" altLang="en-US"/>
          </a:p>
        </p:txBody>
      </p:sp>
    </p:spTree>
    <p:extLst>
      <p:ext uri="{BB962C8B-B14F-4D97-AF65-F5344CB8AC3E}">
        <p14:creationId xmlns:p14="http://schemas.microsoft.com/office/powerpoint/2010/main" val="9600554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4</a:t>
            </a:fld>
            <a:endParaRPr lang="zh-CN" altLang="en-US"/>
          </a:p>
        </p:txBody>
      </p:sp>
    </p:spTree>
    <p:extLst>
      <p:ext uri="{BB962C8B-B14F-4D97-AF65-F5344CB8AC3E}">
        <p14:creationId xmlns:p14="http://schemas.microsoft.com/office/powerpoint/2010/main" val="14464506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6</a:t>
            </a:fld>
            <a:endParaRPr lang="zh-CN" altLang="en-US"/>
          </a:p>
        </p:txBody>
      </p:sp>
    </p:spTree>
    <p:extLst>
      <p:ext uri="{BB962C8B-B14F-4D97-AF65-F5344CB8AC3E}">
        <p14:creationId xmlns:p14="http://schemas.microsoft.com/office/powerpoint/2010/main" val="28145912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7</a:t>
            </a:fld>
            <a:endParaRPr lang="zh-CN" altLang="en-US"/>
          </a:p>
        </p:txBody>
      </p:sp>
    </p:spTree>
    <p:extLst>
      <p:ext uri="{BB962C8B-B14F-4D97-AF65-F5344CB8AC3E}">
        <p14:creationId xmlns:p14="http://schemas.microsoft.com/office/powerpoint/2010/main" val="36650461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8</a:t>
            </a:fld>
            <a:endParaRPr lang="zh-CN" altLang="en-US"/>
          </a:p>
        </p:txBody>
      </p:sp>
    </p:spTree>
    <p:extLst>
      <p:ext uri="{BB962C8B-B14F-4D97-AF65-F5344CB8AC3E}">
        <p14:creationId xmlns:p14="http://schemas.microsoft.com/office/powerpoint/2010/main" val="5612499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89</a:t>
            </a:fld>
            <a:endParaRPr lang="zh-CN" altLang="en-US"/>
          </a:p>
        </p:txBody>
      </p:sp>
    </p:spTree>
    <p:extLst>
      <p:ext uri="{BB962C8B-B14F-4D97-AF65-F5344CB8AC3E}">
        <p14:creationId xmlns:p14="http://schemas.microsoft.com/office/powerpoint/2010/main" val="159431141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1</a:t>
            </a:fld>
            <a:endParaRPr lang="zh-CN" altLang="en-US"/>
          </a:p>
        </p:txBody>
      </p:sp>
    </p:spTree>
    <p:extLst>
      <p:ext uri="{BB962C8B-B14F-4D97-AF65-F5344CB8AC3E}">
        <p14:creationId xmlns:p14="http://schemas.microsoft.com/office/powerpoint/2010/main" val="13897646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2</a:t>
            </a:fld>
            <a:endParaRPr lang="zh-CN" altLang="en-US"/>
          </a:p>
        </p:txBody>
      </p:sp>
    </p:spTree>
    <p:extLst>
      <p:ext uri="{BB962C8B-B14F-4D97-AF65-F5344CB8AC3E}">
        <p14:creationId xmlns:p14="http://schemas.microsoft.com/office/powerpoint/2010/main" val="343852788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3</a:t>
            </a:fld>
            <a:endParaRPr lang="zh-CN" altLang="en-US"/>
          </a:p>
        </p:txBody>
      </p:sp>
    </p:spTree>
    <p:extLst>
      <p:ext uri="{BB962C8B-B14F-4D97-AF65-F5344CB8AC3E}">
        <p14:creationId xmlns:p14="http://schemas.microsoft.com/office/powerpoint/2010/main" val="32481741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5</a:t>
            </a:fld>
            <a:endParaRPr lang="zh-CN" altLang="en-US"/>
          </a:p>
        </p:txBody>
      </p:sp>
    </p:spTree>
    <p:extLst>
      <p:ext uri="{BB962C8B-B14F-4D97-AF65-F5344CB8AC3E}">
        <p14:creationId xmlns:p14="http://schemas.microsoft.com/office/powerpoint/2010/main" val="38858434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6</a:t>
            </a:fld>
            <a:endParaRPr lang="zh-CN" altLang="en-US"/>
          </a:p>
        </p:txBody>
      </p:sp>
    </p:spTree>
    <p:extLst>
      <p:ext uri="{BB962C8B-B14F-4D97-AF65-F5344CB8AC3E}">
        <p14:creationId xmlns:p14="http://schemas.microsoft.com/office/powerpoint/2010/main" val="42667344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a:t>
            </a:fld>
            <a:endParaRPr lang="zh-CN" altLang="en-US"/>
          </a:p>
        </p:txBody>
      </p:sp>
    </p:spTree>
    <p:extLst>
      <p:ext uri="{BB962C8B-B14F-4D97-AF65-F5344CB8AC3E}">
        <p14:creationId xmlns:p14="http://schemas.microsoft.com/office/powerpoint/2010/main" val="22644332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7</a:t>
            </a:fld>
            <a:endParaRPr lang="zh-CN" altLang="en-US"/>
          </a:p>
        </p:txBody>
      </p:sp>
    </p:spTree>
    <p:extLst>
      <p:ext uri="{BB962C8B-B14F-4D97-AF65-F5344CB8AC3E}">
        <p14:creationId xmlns:p14="http://schemas.microsoft.com/office/powerpoint/2010/main" val="20095304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8</a:t>
            </a:fld>
            <a:endParaRPr lang="zh-CN" altLang="en-US"/>
          </a:p>
        </p:txBody>
      </p:sp>
    </p:spTree>
    <p:extLst>
      <p:ext uri="{BB962C8B-B14F-4D97-AF65-F5344CB8AC3E}">
        <p14:creationId xmlns:p14="http://schemas.microsoft.com/office/powerpoint/2010/main" val="23421754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99</a:t>
            </a:fld>
            <a:endParaRPr lang="zh-CN" altLang="en-US"/>
          </a:p>
        </p:txBody>
      </p:sp>
    </p:spTree>
    <p:extLst>
      <p:ext uri="{BB962C8B-B14F-4D97-AF65-F5344CB8AC3E}">
        <p14:creationId xmlns:p14="http://schemas.microsoft.com/office/powerpoint/2010/main" val="6237833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0</a:t>
            </a:fld>
            <a:endParaRPr lang="zh-CN" altLang="en-US"/>
          </a:p>
        </p:txBody>
      </p:sp>
    </p:spTree>
    <p:extLst>
      <p:ext uri="{BB962C8B-B14F-4D97-AF65-F5344CB8AC3E}">
        <p14:creationId xmlns:p14="http://schemas.microsoft.com/office/powerpoint/2010/main" val="280418915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1</a:t>
            </a:fld>
            <a:endParaRPr lang="zh-CN" altLang="en-US"/>
          </a:p>
        </p:txBody>
      </p:sp>
    </p:spTree>
    <p:extLst>
      <p:ext uri="{BB962C8B-B14F-4D97-AF65-F5344CB8AC3E}">
        <p14:creationId xmlns:p14="http://schemas.microsoft.com/office/powerpoint/2010/main" val="19584220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2</a:t>
            </a:fld>
            <a:endParaRPr lang="zh-CN" altLang="en-US"/>
          </a:p>
        </p:txBody>
      </p:sp>
    </p:spTree>
    <p:extLst>
      <p:ext uri="{BB962C8B-B14F-4D97-AF65-F5344CB8AC3E}">
        <p14:creationId xmlns:p14="http://schemas.microsoft.com/office/powerpoint/2010/main" val="30662575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3</a:t>
            </a:fld>
            <a:endParaRPr lang="zh-CN" altLang="en-US"/>
          </a:p>
        </p:txBody>
      </p:sp>
    </p:spTree>
    <p:extLst>
      <p:ext uri="{BB962C8B-B14F-4D97-AF65-F5344CB8AC3E}">
        <p14:creationId xmlns:p14="http://schemas.microsoft.com/office/powerpoint/2010/main" val="31557606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4</a:t>
            </a:fld>
            <a:endParaRPr lang="zh-CN" altLang="en-US"/>
          </a:p>
        </p:txBody>
      </p:sp>
    </p:spTree>
    <p:extLst>
      <p:ext uri="{BB962C8B-B14F-4D97-AF65-F5344CB8AC3E}">
        <p14:creationId xmlns:p14="http://schemas.microsoft.com/office/powerpoint/2010/main" val="273384060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5</a:t>
            </a:fld>
            <a:endParaRPr lang="zh-CN" altLang="en-US"/>
          </a:p>
        </p:txBody>
      </p:sp>
    </p:spTree>
    <p:extLst>
      <p:ext uri="{BB962C8B-B14F-4D97-AF65-F5344CB8AC3E}">
        <p14:creationId xmlns:p14="http://schemas.microsoft.com/office/powerpoint/2010/main" val="16274598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6</a:t>
            </a:fld>
            <a:endParaRPr lang="zh-CN" altLang="en-US"/>
          </a:p>
        </p:txBody>
      </p:sp>
    </p:spTree>
    <p:extLst>
      <p:ext uri="{BB962C8B-B14F-4D97-AF65-F5344CB8AC3E}">
        <p14:creationId xmlns:p14="http://schemas.microsoft.com/office/powerpoint/2010/main" val="19009512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a:t>
            </a:fld>
            <a:endParaRPr lang="zh-CN" altLang="en-US"/>
          </a:p>
        </p:txBody>
      </p:sp>
    </p:spTree>
    <p:extLst>
      <p:ext uri="{BB962C8B-B14F-4D97-AF65-F5344CB8AC3E}">
        <p14:creationId xmlns:p14="http://schemas.microsoft.com/office/powerpoint/2010/main" val="83820262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7</a:t>
            </a:fld>
            <a:endParaRPr lang="zh-CN" altLang="en-US"/>
          </a:p>
        </p:txBody>
      </p:sp>
    </p:spTree>
    <p:extLst>
      <p:ext uri="{BB962C8B-B14F-4D97-AF65-F5344CB8AC3E}">
        <p14:creationId xmlns:p14="http://schemas.microsoft.com/office/powerpoint/2010/main" val="39572960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8</a:t>
            </a:fld>
            <a:endParaRPr lang="zh-CN" altLang="en-US"/>
          </a:p>
        </p:txBody>
      </p:sp>
    </p:spTree>
    <p:extLst>
      <p:ext uri="{BB962C8B-B14F-4D97-AF65-F5344CB8AC3E}">
        <p14:creationId xmlns:p14="http://schemas.microsoft.com/office/powerpoint/2010/main" val="252467027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09</a:t>
            </a:fld>
            <a:endParaRPr lang="zh-CN" altLang="en-US"/>
          </a:p>
        </p:txBody>
      </p:sp>
    </p:spTree>
    <p:extLst>
      <p:ext uri="{BB962C8B-B14F-4D97-AF65-F5344CB8AC3E}">
        <p14:creationId xmlns:p14="http://schemas.microsoft.com/office/powerpoint/2010/main" val="28854521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0</a:t>
            </a:fld>
            <a:endParaRPr lang="zh-CN" altLang="en-US"/>
          </a:p>
        </p:txBody>
      </p:sp>
    </p:spTree>
    <p:extLst>
      <p:ext uri="{BB962C8B-B14F-4D97-AF65-F5344CB8AC3E}">
        <p14:creationId xmlns:p14="http://schemas.microsoft.com/office/powerpoint/2010/main" val="176738333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1</a:t>
            </a:fld>
            <a:endParaRPr lang="zh-CN" altLang="en-US"/>
          </a:p>
        </p:txBody>
      </p:sp>
    </p:spTree>
    <p:extLst>
      <p:ext uri="{BB962C8B-B14F-4D97-AF65-F5344CB8AC3E}">
        <p14:creationId xmlns:p14="http://schemas.microsoft.com/office/powerpoint/2010/main" val="7168425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2</a:t>
            </a:fld>
            <a:endParaRPr lang="zh-CN" altLang="en-US"/>
          </a:p>
        </p:txBody>
      </p:sp>
    </p:spTree>
    <p:extLst>
      <p:ext uri="{BB962C8B-B14F-4D97-AF65-F5344CB8AC3E}">
        <p14:creationId xmlns:p14="http://schemas.microsoft.com/office/powerpoint/2010/main" val="258216533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3</a:t>
            </a:fld>
            <a:endParaRPr lang="zh-CN" altLang="en-US"/>
          </a:p>
        </p:txBody>
      </p:sp>
    </p:spTree>
    <p:extLst>
      <p:ext uri="{BB962C8B-B14F-4D97-AF65-F5344CB8AC3E}">
        <p14:creationId xmlns:p14="http://schemas.microsoft.com/office/powerpoint/2010/main" val="228918074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4</a:t>
            </a:fld>
            <a:endParaRPr lang="zh-CN" altLang="en-US"/>
          </a:p>
        </p:txBody>
      </p:sp>
    </p:spTree>
    <p:extLst>
      <p:ext uri="{BB962C8B-B14F-4D97-AF65-F5344CB8AC3E}">
        <p14:creationId xmlns:p14="http://schemas.microsoft.com/office/powerpoint/2010/main" val="373384800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5</a:t>
            </a:fld>
            <a:endParaRPr lang="zh-CN" altLang="en-US"/>
          </a:p>
        </p:txBody>
      </p:sp>
    </p:spTree>
    <p:extLst>
      <p:ext uri="{BB962C8B-B14F-4D97-AF65-F5344CB8AC3E}">
        <p14:creationId xmlns:p14="http://schemas.microsoft.com/office/powerpoint/2010/main" val="159487463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6</a:t>
            </a:fld>
            <a:endParaRPr lang="zh-CN" altLang="en-US"/>
          </a:p>
        </p:txBody>
      </p:sp>
    </p:spTree>
    <p:extLst>
      <p:ext uri="{BB962C8B-B14F-4D97-AF65-F5344CB8AC3E}">
        <p14:creationId xmlns:p14="http://schemas.microsoft.com/office/powerpoint/2010/main" val="15117171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4</a:t>
            </a:fld>
            <a:endParaRPr lang="zh-CN" altLang="en-US"/>
          </a:p>
        </p:txBody>
      </p:sp>
    </p:spTree>
    <p:extLst>
      <p:ext uri="{BB962C8B-B14F-4D97-AF65-F5344CB8AC3E}">
        <p14:creationId xmlns:p14="http://schemas.microsoft.com/office/powerpoint/2010/main" val="411534789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7</a:t>
            </a:fld>
            <a:endParaRPr lang="zh-CN" altLang="en-US"/>
          </a:p>
        </p:txBody>
      </p:sp>
    </p:spTree>
    <p:extLst>
      <p:ext uri="{BB962C8B-B14F-4D97-AF65-F5344CB8AC3E}">
        <p14:creationId xmlns:p14="http://schemas.microsoft.com/office/powerpoint/2010/main" val="176246384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8</a:t>
            </a:fld>
            <a:endParaRPr lang="zh-CN" altLang="en-US"/>
          </a:p>
        </p:txBody>
      </p:sp>
    </p:spTree>
    <p:extLst>
      <p:ext uri="{BB962C8B-B14F-4D97-AF65-F5344CB8AC3E}">
        <p14:creationId xmlns:p14="http://schemas.microsoft.com/office/powerpoint/2010/main" val="299222488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19</a:t>
            </a:fld>
            <a:endParaRPr lang="zh-CN" altLang="en-US"/>
          </a:p>
        </p:txBody>
      </p:sp>
    </p:spTree>
    <p:extLst>
      <p:ext uri="{BB962C8B-B14F-4D97-AF65-F5344CB8AC3E}">
        <p14:creationId xmlns:p14="http://schemas.microsoft.com/office/powerpoint/2010/main" val="97706398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0</a:t>
            </a:fld>
            <a:endParaRPr lang="zh-CN" altLang="en-US"/>
          </a:p>
        </p:txBody>
      </p:sp>
    </p:spTree>
    <p:extLst>
      <p:ext uri="{BB962C8B-B14F-4D97-AF65-F5344CB8AC3E}">
        <p14:creationId xmlns:p14="http://schemas.microsoft.com/office/powerpoint/2010/main" val="369074705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1</a:t>
            </a:fld>
            <a:endParaRPr lang="zh-CN" altLang="en-US"/>
          </a:p>
        </p:txBody>
      </p:sp>
    </p:spTree>
    <p:extLst>
      <p:ext uri="{BB962C8B-B14F-4D97-AF65-F5344CB8AC3E}">
        <p14:creationId xmlns:p14="http://schemas.microsoft.com/office/powerpoint/2010/main" val="33307364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2</a:t>
            </a:fld>
            <a:endParaRPr lang="zh-CN" altLang="en-US"/>
          </a:p>
        </p:txBody>
      </p:sp>
    </p:spTree>
    <p:extLst>
      <p:ext uri="{BB962C8B-B14F-4D97-AF65-F5344CB8AC3E}">
        <p14:creationId xmlns:p14="http://schemas.microsoft.com/office/powerpoint/2010/main" val="355956022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3</a:t>
            </a:fld>
            <a:endParaRPr lang="zh-CN" altLang="en-US"/>
          </a:p>
        </p:txBody>
      </p:sp>
    </p:spTree>
    <p:extLst>
      <p:ext uri="{BB962C8B-B14F-4D97-AF65-F5344CB8AC3E}">
        <p14:creationId xmlns:p14="http://schemas.microsoft.com/office/powerpoint/2010/main" val="267938108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4</a:t>
            </a:fld>
            <a:endParaRPr lang="zh-CN" altLang="en-US"/>
          </a:p>
        </p:txBody>
      </p:sp>
    </p:spTree>
    <p:extLst>
      <p:ext uri="{BB962C8B-B14F-4D97-AF65-F5344CB8AC3E}">
        <p14:creationId xmlns:p14="http://schemas.microsoft.com/office/powerpoint/2010/main" val="58961509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5</a:t>
            </a:fld>
            <a:endParaRPr lang="zh-CN" altLang="en-US"/>
          </a:p>
        </p:txBody>
      </p:sp>
    </p:spTree>
    <p:extLst>
      <p:ext uri="{BB962C8B-B14F-4D97-AF65-F5344CB8AC3E}">
        <p14:creationId xmlns:p14="http://schemas.microsoft.com/office/powerpoint/2010/main" val="81511019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AFA1FF-7EA7-4498-82FB-50DFC5D0D116}" type="slidenum">
              <a:rPr lang="zh-CN" altLang="en-US" smtClean="0"/>
              <a:t>126</a:t>
            </a:fld>
            <a:endParaRPr lang="zh-CN" altLang="en-US"/>
          </a:p>
        </p:txBody>
      </p:sp>
    </p:spTree>
    <p:extLst>
      <p:ext uri="{BB962C8B-B14F-4D97-AF65-F5344CB8AC3E}">
        <p14:creationId xmlns:p14="http://schemas.microsoft.com/office/powerpoint/2010/main" val="727320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37641326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15139205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798851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28548853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10540789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3671085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256924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2095117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30196718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21970564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D998E230-093F-46D1-94C2-E7F5DF32668B}" type="datetimeFigureOut">
              <a:rPr lang="zh-CN" altLang="en-US" smtClean="0"/>
              <a:t>2020/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381011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8E230-093F-46D1-94C2-E7F5DF32668B}" type="datetimeFigureOut">
              <a:rPr lang="zh-CN" altLang="en-US" smtClean="0"/>
              <a:t>2020/4/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E620E8-D889-410E-AC32-28942D707D89}" type="slidenum">
              <a:rPr lang="zh-CN" altLang="en-US" smtClean="0"/>
              <a:t>‹#›</a:t>
            </a:fld>
            <a:endParaRPr lang="zh-CN" altLang="en-US"/>
          </a:p>
        </p:txBody>
      </p:sp>
    </p:spTree>
    <p:extLst>
      <p:ext uri="{BB962C8B-B14F-4D97-AF65-F5344CB8AC3E}">
        <p14:creationId xmlns:p14="http://schemas.microsoft.com/office/powerpoint/2010/main" val="30834631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hemeOverride" Target="../theme/themeOverride1.xml"/><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tags" Target="../tags/tag142.xml"/><Relationship Id="rId4" Type="http://schemas.openxmlformats.org/officeDocument/2006/relationships/image" Target="../media/image19.jpeg"/></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4.xml"/><Relationship Id="rId1" Type="http://schemas.openxmlformats.org/officeDocument/2006/relationships/tags" Target="../tags/tag143.xml"/><Relationship Id="rId4" Type="http://schemas.openxmlformats.org/officeDocument/2006/relationships/notesSlide" Target="../notesSlides/notesSlide74.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6.xml"/><Relationship Id="rId1" Type="http://schemas.openxmlformats.org/officeDocument/2006/relationships/tags" Target="../tags/tag145.xml"/><Relationship Id="rId4" Type="http://schemas.openxmlformats.org/officeDocument/2006/relationships/notesSlide" Target="../notesSlides/notesSlide75.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8.xml"/><Relationship Id="rId1" Type="http://schemas.openxmlformats.org/officeDocument/2006/relationships/tags" Target="../tags/tag147.xml"/><Relationship Id="rId4" Type="http://schemas.openxmlformats.org/officeDocument/2006/relationships/notesSlide" Target="../notesSlides/notesSlide76.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0.xml"/><Relationship Id="rId1" Type="http://schemas.openxmlformats.org/officeDocument/2006/relationships/tags" Target="../tags/tag149.xml"/><Relationship Id="rId4" Type="http://schemas.openxmlformats.org/officeDocument/2006/relationships/notesSlide" Target="../notesSlides/notesSlide77.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tags" Target="../tags/tag151.xml"/><Relationship Id="rId4" Type="http://schemas.openxmlformats.org/officeDocument/2006/relationships/image" Target="../media/image20.png"/></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3.xml"/><Relationship Id="rId1" Type="http://schemas.openxmlformats.org/officeDocument/2006/relationships/tags" Target="../tags/tag152.xml"/><Relationship Id="rId4" Type="http://schemas.openxmlformats.org/officeDocument/2006/relationships/notesSlide" Target="../notesSlides/notesSlide79.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5.xml"/><Relationship Id="rId1" Type="http://schemas.openxmlformats.org/officeDocument/2006/relationships/tags" Target="../tags/tag154.xml"/><Relationship Id="rId4" Type="http://schemas.openxmlformats.org/officeDocument/2006/relationships/notesSlide" Target="../notesSlides/notesSlide80.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7.xml"/><Relationship Id="rId1" Type="http://schemas.openxmlformats.org/officeDocument/2006/relationships/tags" Target="../tags/tag156.xml"/><Relationship Id="rId4" Type="http://schemas.openxmlformats.org/officeDocument/2006/relationships/notesSlide" Target="../notesSlides/notesSlide81.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9.xml"/><Relationship Id="rId1" Type="http://schemas.openxmlformats.org/officeDocument/2006/relationships/tags" Target="../tags/tag158.xml"/><Relationship Id="rId4" Type="http://schemas.openxmlformats.org/officeDocument/2006/relationships/notesSlide" Target="../notesSlides/notesSlide8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61.xml"/><Relationship Id="rId1" Type="http://schemas.openxmlformats.org/officeDocument/2006/relationships/tags" Target="../tags/tag160.xml"/><Relationship Id="rId4" Type="http://schemas.openxmlformats.org/officeDocument/2006/relationships/notesSlide" Target="../notesSlides/notesSlide83.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63.xml"/><Relationship Id="rId1" Type="http://schemas.openxmlformats.org/officeDocument/2006/relationships/tags" Target="../tags/tag162.xml"/><Relationship Id="rId4" Type="http://schemas.openxmlformats.org/officeDocument/2006/relationships/notesSlide" Target="../notesSlides/notesSlide84.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65.xml"/><Relationship Id="rId1" Type="http://schemas.openxmlformats.org/officeDocument/2006/relationships/tags" Target="../tags/tag164.xml"/><Relationship Id="rId4" Type="http://schemas.openxmlformats.org/officeDocument/2006/relationships/notesSlide" Target="../notesSlides/notesSlide85.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67.xml"/><Relationship Id="rId1" Type="http://schemas.openxmlformats.org/officeDocument/2006/relationships/tags" Target="../tags/tag166.xml"/><Relationship Id="rId4" Type="http://schemas.openxmlformats.org/officeDocument/2006/relationships/notesSlide" Target="../notesSlides/notesSlide86.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69.xml"/><Relationship Id="rId1" Type="http://schemas.openxmlformats.org/officeDocument/2006/relationships/tags" Target="../tags/tag168.xml"/><Relationship Id="rId4" Type="http://schemas.openxmlformats.org/officeDocument/2006/relationships/notesSlide" Target="../notesSlides/notesSlide87.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71.xml"/><Relationship Id="rId1" Type="http://schemas.openxmlformats.org/officeDocument/2006/relationships/tags" Target="../tags/tag170.xml"/><Relationship Id="rId4" Type="http://schemas.openxmlformats.org/officeDocument/2006/relationships/notesSlide" Target="../notesSlides/notesSlide88.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73.xml"/><Relationship Id="rId1" Type="http://schemas.openxmlformats.org/officeDocument/2006/relationships/tags" Target="../tags/tag172.xml"/><Relationship Id="rId4" Type="http://schemas.openxmlformats.org/officeDocument/2006/relationships/notesSlide" Target="../notesSlides/notesSlide89.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tags" Target="../tags/tag174.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76.xml"/><Relationship Id="rId1" Type="http://schemas.openxmlformats.org/officeDocument/2006/relationships/tags" Target="../tags/tag175.xml"/><Relationship Id="rId4" Type="http://schemas.openxmlformats.org/officeDocument/2006/relationships/notesSlide" Target="../notesSlides/notesSlide91.xml"/></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78.xml"/><Relationship Id="rId1" Type="http://schemas.openxmlformats.org/officeDocument/2006/relationships/tags" Target="../tags/tag177.xml"/><Relationship Id="rId4" Type="http://schemas.openxmlformats.org/officeDocument/2006/relationships/notesSlide" Target="../notesSlides/notesSlide9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15.xml"/><Relationship Id="rId4" Type="http://schemas.openxmlformats.org/officeDocument/2006/relationships/image" Target="../media/image5.png"/></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80.xml"/><Relationship Id="rId1" Type="http://schemas.openxmlformats.org/officeDocument/2006/relationships/tags" Target="../tags/tag179.xml"/><Relationship Id="rId4" Type="http://schemas.openxmlformats.org/officeDocument/2006/relationships/notesSlide" Target="../notesSlides/notesSlide93.xml"/></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82.xml"/><Relationship Id="rId1" Type="http://schemas.openxmlformats.org/officeDocument/2006/relationships/tags" Target="../tags/tag181.xml"/><Relationship Id="rId4" Type="http://schemas.openxmlformats.org/officeDocument/2006/relationships/notesSlide" Target="../notesSlides/notesSlide9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tags" Target="../tags/tag183.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tags" Target="../tags/tag184.xml"/></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86.xml"/><Relationship Id="rId1" Type="http://schemas.openxmlformats.org/officeDocument/2006/relationships/tags" Target="../tags/tag185.xml"/><Relationship Id="rId4" Type="http://schemas.openxmlformats.org/officeDocument/2006/relationships/notesSlide" Target="../notesSlides/notesSlide98.xml"/></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88.xml"/><Relationship Id="rId1" Type="http://schemas.openxmlformats.org/officeDocument/2006/relationships/tags" Target="../tags/tag187.xml"/><Relationship Id="rId4" Type="http://schemas.openxmlformats.org/officeDocument/2006/relationships/notesSlide" Target="../notesSlides/notesSlide99.xml"/></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0.xml"/><Relationship Id="rId1" Type="http://schemas.openxmlformats.org/officeDocument/2006/relationships/tags" Target="../tags/tag189.xml"/><Relationship Id="rId4" Type="http://schemas.openxmlformats.org/officeDocument/2006/relationships/notesSlide" Target="../notesSlides/notesSlide100.xml"/></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2.xml"/><Relationship Id="rId1" Type="http://schemas.openxmlformats.org/officeDocument/2006/relationships/tags" Target="../tags/tag191.xml"/><Relationship Id="rId4" Type="http://schemas.openxmlformats.org/officeDocument/2006/relationships/notesSlide" Target="../notesSlides/notesSlide101.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5.xml"/><Relationship Id="rId1" Type="http://schemas.openxmlformats.org/officeDocument/2006/relationships/tags" Target="../tags/tag194.xml"/><Relationship Id="rId4" Type="http://schemas.openxmlformats.org/officeDocument/2006/relationships/notesSlide" Target="../notesSlides/notesSlide102.xml"/></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7.xml"/><Relationship Id="rId1" Type="http://schemas.openxmlformats.org/officeDocument/2006/relationships/tags" Target="../tags/tag196.xml"/><Relationship Id="rId4" Type="http://schemas.openxmlformats.org/officeDocument/2006/relationships/notesSlide" Target="../notesSlides/notesSlide103.xml"/></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9.xml"/><Relationship Id="rId1" Type="http://schemas.openxmlformats.org/officeDocument/2006/relationships/tags" Target="../tags/tag198.xml"/><Relationship Id="rId4" Type="http://schemas.openxmlformats.org/officeDocument/2006/relationships/notesSlide" Target="../notesSlides/notesSlide104.xml"/></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01.xml"/><Relationship Id="rId1" Type="http://schemas.openxmlformats.org/officeDocument/2006/relationships/tags" Target="../tags/tag200.xml"/><Relationship Id="rId4" Type="http://schemas.openxmlformats.org/officeDocument/2006/relationships/notesSlide" Target="../notesSlides/notesSlide105.xml"/></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03.xml"/><Relationship Id="rId1" Type="http://schemas.openxmlformats.org/officeDocument/2006/relationships/tags" Target="../tags/tag202.xml"/><Relationship Id="rId4" Type="http://schemas.openxmlformats.org/officeDocument/2006/relationships/notesSlide" Target="../notesSlides/notesSlide106.xml"/></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05.xml"/><Relationship Id="rId1" Type="http://schemas.openxmlformats.org/officeDocument/2006/relationships/tags" Target="../tags/tag204.xml"/><Relationship Id="rId4" Type="http://schemas.openxmlformats.org/officeDocument/2006/relationships/notesSlide" Target="../notesSlides/notesSlide107.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06.xml"/></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08.xml"/><Relationship Id="rId1" Type="http://schemas.openxmlformats.org/officeDocument/2006/relationships/tags" Target="../tags/tag207.xml"/><Relationship Id="rId4" Type="http://schemas.openxmlformats.org/officeDocument/2006/relationships/notesSlide" Target="../notesSlides/notesSlide108.xml"/></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0.xml"/><Relationship Id="rId1" Type="http://schemas.openxmlformats.org/officeDocument/2006/relationships/tags" Target="../tags/tag209.xml"/><Relationship Id="rId4" Type="http://schemas.openxmlformats.org/officeDocument/2006/relationships/notesSlide" Target="../notesSlides/notesSlide109.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tags" Target="../tags/tag21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tags" Target="../tags/tag17.xml"/><Relationship Id="rId4" Type="http://schemas.openxmlformats.org/officeDocument/2006/relationships/image" Target="../media/image6.png"/></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3.xml"/><Relationship Id="rId1" Type="http://schemas.openxmlformats.org/officeDocument/2006/relationships/tags" Target="../tags/tag212.xml"/><Relationship Id="rId4" Type="http://schemas.openxmlformats.org/officeDocument/2006/relationships/notesSlide" Target="../notesSlides/notesSlide111.xml"/></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5.xml"/><Relationship Id="rId1" Type="http://schemas.openxmlformats.org/officeDocument/2006/relationships/tags" Target="../tags/tag214.xml"/><Relationship Id="rId4" Type="http://schemas.openxmlformats.org/officeDocument/2006/relationships/notesSlide" Target="../notesSlides/notesSlide112.xml"/></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7.xml"/><Relationship Id="rId1" Type="http://schemas.openxmlformats.org/officeDocument/2006/relationships/tags" Target="../tags/tag216.xml"/><Relationship Id="rId4" Type="http://schemas.openxmlformats.org/officeDocument/2006/relationships/notesSlide" Target="../notesSlides/notesSlide113.xml"/></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9.xml"/><Relationship Id="rId1" Type="http://schemas.openxmlformats.org/officeDocument/2006/relationships/tags" Target="../tags/tag218.xml"/><Relationship Id="rId4" Type="http://schemas.openxmlformats.org/officeDocument/2006/relationships/notesSlide" Target="../notesSlides/notesSlide114.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21.xml"/><Relationship Id="rId1" Type="http://schemas.openxmlformats.org/officeDocument/2006/relationships/tags" Target="../tags/tag220.xml"/><Relationship Id="rId4" Type="http://schemas.openxmlformats.org/officeDocument/2006/relationships/notesSlide" Target="../notesSlides/notesSlide1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23.xml"/><Relationship Id="rId1" Type="http://schemas.openxmlformats.org/officeDocument/2006/relationships/tags" Target="../tags/tag222.xml"/><Relationship Id="rId4" Type="http://schemas.openxmlformats.org/officeDocument/2006/relationships/notesSlide" Target="../notesSlides/notesSlide117.xml"/></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25.xml"/><Relationship Id="rId1" Type="http://schemas.openxmlformats.org/officeDocument/2006/relationships/tags" Target="../tags/tag224.xml"/><Relationship Id="rId4" Type="http://schemas.openxmlformats.org/officeDocument/2006/relationships/notesSlide" Target="../notesSlides/notesSlide118.xml"/></Relationships>
</file>

<file path=ppt/slides/_rels/slide14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27.xml"/><Relationship Id="rId1" Type="http://schemas.openxmlformats.org/officeDocument/2006/relationships/tags" Target="../tags/tag226.xml"/><Relationship Id="rId4" Type="http://schemas.openxmlformats.org/officeDocument/2006/relationships/notesSlide" Target="../notesSlides/notesSlide119.xml"/></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29.xml"/><Relationship Id="rId1" Type="http://schemas.openxmlformats.org/officeDocument/2006/relationships/tags" Target="../tags/tag228.xml"/><Relationship Id="rId4" Type="http://schemas.openxmlformats.org/officeDocument/2006/relationships/notesSlide" Target="../notesSlides/notesSlide120.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18.xml"/><Relationship Id="rId4" Type="http://schemas.openxmlformats.org/officeDocument/2006/relationships/image" Target="../media/image6.png"/></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31.xml"/><Relationship Id="rId1" Type="http://schemas.openxmlformats.org/officeDocument/2006/relationships/tags" Target="../tags/tag230.xml"/><Relationship Id="rId4" Type="http://schemas.openxmlformats.org/officeDocument/2006/relationships/notesSlide" Target="../notesSlides/notesSlide1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33.xml"/><Relationship Id="rId1" Type="http://schemas.openxmlformats.org/officeDocument/2006/relationships/tags" Target="../tags/tag232.xml"/><Relationship Id="rId4" Type="http://schemas.openxmlformats.org/officeDocument/2006/relationships/notesSlide" Target="../notesSlides/notesSlide122.xml"/></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35.xml"/><Relationship Id="rId1" Type="http://schemas.openxmlformats.org/officeDocument/2006/relationships/tags" Target="../tags/tag234.xml"/><Relationship Id="rId4" Type="http://schemas.openxmlformats.org/officeDocument/2006/relationships/notesSlide" Target="../notesSlides/notesSlide12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37.xml"/><Relationship Id="rId1" Type="http://schemas.openxmlformats.org/officeDocument/2006/relationships/tags" Target="../tags/tag236.xml"/><Relationship Id="rId4" Type="http://schemas.openxmlformats.org/officeDocument/2006/relationships/notesSlide" Target="../notesSlides/notesSlide12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39.xml"/><Relationship Id="rId1" Type="http://schemas.openxmlformats.org/officeDocument/2006/relationships/tags" Target="../tags/tag238.xml"/><Relationship Id="rId4" Type="http://schemas.openxmlformats.org/officeDocument/2006/relationships/notesSlide" Target="../notesSlides/notesSlide126.xml"/></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41.xml"/><Relationship Id="rId1" Type="http://schemas.openxmlformats.org/officeDocument/2006/relationships/tags" Target="../tags/tag240.xml"/><Relationship Id="rId4" Type="http://schemas.openxmlformats.org/officeDocument/2006/relationships/notesSlide" Target="../notesSlides/notesSlide127.xml"/></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3.xml"/></Relationships>
</file>

<file path=ppt/slides/_rels/slide16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45.xml"/><Relationship Id="rId1" Type="http://schemas.openxmlformats.org/officeDocument/2006/relationships/tags" Target="../tags/tag244.xml"/><Relationship Id="rId4" Type="http://schemas.openxmlformats.org/officeDocument/2006/relationships/notesSlide" Target="../notesSlides/notesSlide128.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7.xml"/><Relationship Id="rId1" Type="http://schemas.openxmlformats.org/officeDocument/2006/relationships/tags" Target="../tags/tag246.xml"/></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48.xml"/><Relationship Id="rId1" Type="http://schemas.openxmlformats.org/officeDocument/2006/relationships/tags" Target="../tags/tag247.xml"/><Relationship Id="rId4" Type="http://schemas.openxmlformats.org/officeDocument/2006/relationships/notesSlide" Target="../notesSlides/notesSlide130.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7.xml"/><Relationship Id="rId1" Type="http://schemas.openxmlformats.org/officeDocument/2006/relationships/tags" Target="../tags/tag249.xml"/></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1.xml"/><Relationship Id="rId1" Type="http://schemas.openxmlformats.org/officeDocument/2006/relationships/tags" Target="../tags/tag250.xml"/><Relationship Id="rId4" Type="http://schemas.openxmlformats.org/officeDocument/2006/relationships/notesSlide" Target="../notesSlides/notesSlide132.xml"/></Relationships>
</file>

<file path=ppt/slides/_rels/slide1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3.xml"/><Relationship Id="rId1" Type="http://schemas.openxmlformats.org/officeDocument/2006/relationships/tags" Target="../tags/tag252.xml"/><Relationship Id="rId4" Type="http://schemas.openxmlformats.org/officeDocument/2006/relationships/notesSlide" Target="../notesSlides/notesSlide133.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7.xml"/><Relationship Id="rId1" Type="http://schemas.openxmlformats.org/officeDocument/2006/relationships/tags" Target="../tags/tag254.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7.xml"/><Relationship Id="rId1" Type="http://schemas.openxmlformats.org/officeDocument/2006/relationships/tags" Target="../tags/tag25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19.xml"/><Relationship Id="rId4" Type="http://schemas.openxmlformats.org/officeDocument/2006/relationships/image" Target="../media/image7.png"/></Relationships>
</file>

<file path=ppt/slides/_rels/slide17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57.xml"/><Relationship Id="rId1" Type="http://schemas.openxmlformats.org/officeDocument/2006/relationships/tags" Target="../tags/tag256.xml"/><Relationship Id="rId4" Type="http://schemas.openxmlformats.org/officeDocument/2006/relationships/notesSlide" Target="../notesSlides/notesSlide13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7.xml"/><Relationship Id="rId1" Type="http://schemas.openxmlformats.org/officeDocument/2006/relationships/tags" Target="../tags/tag258.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0.xml"/><Relationship Id="rId1" Type="http://schemas.openxmlformats.org/officeDocument/2006/relationships/tags" Target="../tags/tag259.xml"/><Relationship Id="rId4" Type="http://schemas.openxmlformats.org/officeDocument/2006/relationships/notesSlide" Target="../notesSlides/notesSlide139.xml"/></Relationships>
</file>

<file path=ppt/slides/_rels/slide17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2.xml"/><Relationship Id="rId1" Type="http://schemas.openxmlformats.org/officeDocument/2006/relationships/tags" Target="../tags/tag261.xml"/><Relationship Id="rId4" Type="http://schemas.openxmlformats.org/officeDocument/2006/relationships/notesSlide" Target="../notesSlides/notesSlide140.xml"/></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4.xml"/><Relationship Id="rId1" Type="http://schemas.openxmlformats.org/officeDocument/2006/relationships/tags" Target="../tags/tag263.xml"/><Relationship Id="rId4" Type="http://schemas.openxmlformats.org/officeDocument/2006/relationships/notesSlide" Target="../notesSlides/notesSlide141.xml"/></Relationships>
</file>

<file path=ppt/slides/_rels/slide17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6.xml"/><Relationship Id="rId1" Type="http://schemas.openxmlformats.org/officeDocument/2006/relationships/tags" Target="../tags/tag265.xml"/><Relationship Id="rId4" Type="http://schemas.openxmlformats.org/officeDocument/2006/relationships/notesSlide" Target="../notesSlides/notesSlide14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8.xml"/><Relationship Id="rId1" Type="http://schemas.openxmlformats.org/officeDocument/2006/relationships/tags" Target="../tags/tag267.xml"/><Relationship Id="rId4" Type="http://schemas.openxmlformats.org/officeDocument/2006/relationships/notesSlide" Target="../notesSlides/notesSlide14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12.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0.xml"/><Relationship Id="rId1" Type="http://schemas.openxmlformats.org/officeDocument/2006/relationships/tags" Target="../tags/tag269.xml"/><Relationship Id="rId4" Type="http://schemas.openxmlformats.org/officeDocument/2006/relationships/notesSlide" Target="../notesSlides/notesSlide145.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2.xml"/><Relationship Id="rId1" Type="http://schemas.openxmlformats.org/officeDocument/2006/relationships/tags" Target="../tags/tag271.xml"/><Relationship Id="rId4" Type="http://schemas.openxmlformats.org/officeDocument/2006/relationships/notesSlide" Target="../notesSlides/notesSlide148.xml"/></Relationships>
</file>

<file path=ppt/slides/_rels/slide1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4.xml"/><Relationship Id="rId1" Type="http://schemas.openxmlformats.org/officeDocument/2006/relationships/tags" Target="../tags/tag273.xml"/><Relationship Id="rId4" Type="http://schemas.openxmlformats.org/officeDocument/2006/relationships/notesSlide" Target="../notesSlides/notesSlide149.xml"/></Relationships>
</file>

<file path=ppt/slides/_rels/slide18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6.xml"/><Relationship Id="rId1" Type="http://schemas.openxmlformats.org/officeDocument/2006/relationships/tags" Target="../tags/tag275.xml"/><Relationship Id="rId4" Type="http://schemas.openxmlformats.org/officeDocument/2006/relationships/notesSlide" Target="../notesSlides/notesSlide150.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8.xml"/><Relationship Id="rId1" Type="http://schemas.openxmlformats.org/officeDocument/2006/relationships/tags" Target="../tags/tag277.xml"/><Relationship Id="rId4" Type="http://schemas.openxmlformats.org/officeDocument/2006/relationships/notesSlide" Target="../notesSlides/notesSlide151.xml"/></Relationships>
</file>

<file path=ppt/slides/_rels/slide18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80.xml"/><Relationship Id="rId1" Type="http://schemas.openxmlformats.org/officeDocument/2006/relationships/tags" Target="../tags/tag279.xml"/><Relationship Id="rId4" Type="http://schemas.openxmlformats.org/officeDocument/2006/relationships/notesSlide" Target="../notesSlides/notesSlide152.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1.xml"/></Relationships>
</file>

<file path=ppt/slides/_rels/slide1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83.xml"/><Relationship Id="rId1" Type="http://schemas.openxmlformats.org/officeDocument/2006/relationships/tags" Target="../tags/tag282.xml"/><Relationship Id="rId4" Type="http://schemas.openxmlformats.org/officeDocument/2006/relationships/notesSlide" Target="../notesSlides/notesSlide15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13.xml"/></Relationships>
</file>

<file path=ppt/slides/_rels/slide19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85.xml"/><Relationship Id="rId1" Type="http://schemas.openxmlformats.org/officeDocument/2006/relationships/tags" Target="../tags/tag284.xml"/><Relationship Id="rId4" Type="http://schemas.openxmlformats.org/officeDocument/2006/relationships/notesSlide" Target="../notesSlides/notesSlide154.xml"/></Relationships>
</file>

<file path=ppt/slides/_rels/slide19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87.xml"/><Relationship Id="rId1" Type="http://schemas.openxmlformats.org/officeDocument/2006/relationships/tags" Target="../tags/tag286.xml"/><Relationship Id="rId4" Type="http://schemas.openxmlformats.org/officeDocument/2006/relationships/notesSlide" Target="../notesSlides/notesSlide155.xml"/></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7.xml"/><Relationship Id="rId1" Type="http://schemas.openxmlformats.org/officeDocument/2006/relationships/tags" Target="../tags/tag288.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0.xml"/><Relationship Id="rId1" Type="http://schemas.openxmlformats.org/officeDocument/2006/relationships/tags" Target="../tags/tag289.xml"/><Relationship Id="rId4" Type="http://schemas.openxmlformats.org/officeDocument/2006/relationships/notesSlide" Target="../notesSlides/notesSlide158.xml"/></Relationships>
</file>

<file path=ppt/slides/_rels/slide19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2.xml"/><Relationship Id="rId1" Type="http://schemas.openxmlformats.org/officeDocument/2006/relationships/tags" Target="../tags/tag291.xml"/><Relationship Id="rId4" Type="http://schemas.openxmlformats.org/officeDocument/2006/relationships/notesSlide" Target="../notesSlides/notesSlide159.xml"/></Relationships>
</file>

<file path=ppt/slides/_rels/slide1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4.xml"/><Relationship Id="rId1" Type="http://schemas.openxmlformats.org/officeDocument/2006/relationships/tags" Target="../tags/tag293.xml"/><Relationship Id="rId4" Type="http://schemas.openxmlformats.org/officeDocument/2006/relationships/notesSlide" Target="../notesSlides/notesSlide160.xml"/></Relationships>
</file>

<file path=ppt/slides/_rels/slide1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95.xml"/></Relationships>
</file>

<file path=ppt/slides/_rels/slide19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7.xml"/><Relationship Id="rId1" Type="http://schemas.openxmlformats.org/officeDocument/2006/relationships/tags" Target="../tags/tag296.xml"/><Relationship Id="rId4" Type="http://schemas.openxmlformats.org/officeDocument/2006/relationships/notesSlide" Target="../notesSlides/notesSlide161.xml"/></Relationships>
</file>

<file path=ppt/slides/_rels/slide19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9.xml"/><Relationship Id="rId1" Type="http://schemas.openxmlformats.org/officeDocument/2006/relationships/tags" Target="../tags/tag298.xml"/><Relationship Id="rId4" Type="http://schemas.openxmlformats.org/officeDocument/2006/relationships/notesSlide" Target="../notesSlides/notesSlide16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0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01.xml"/><Relationship Id="rId1" Type="http://schemas.openxmlformats.org/officeDocument/2006/relationships/tags" Target="../tags/tag300.xml"/><Relationship Id="rId4" Type="http://schemas.openxmlformats.org/officeDocument/2006/relationships/notesSlide" Target="../notesSlides/notesSlide163.xml"/></Relationships>
</file>

<file path=ppt/slides/_rels/slide20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03.xml"/><Relationship Id="rId1" Type="http://schemas.openxmlformats.org/officeDocument/2006/relationships/tags" Target="../tags/tag302.xml"/><Relationship Id="rId4" Type="http://schemas.openxmlformats.org/officeDocument/2006/relationships/notesSlide" Target="../notesSlides/notesSlide164.xml"/></Relationships>
</file>

<file path=ppt/slides/_rels/slide20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05.xml"/><Relationship Id="rId1" Type="http://schemas.openxmlformats.org/officeDocument/2006/relationships/tags" Target="../tags/tag304.xml"/><Relationship Id="rId4" Type="http://schemas.openxmlformats.org/officeDocument/2006/relationships/notesSlide" Target="../notesSlides/notesSlide165.xml"/></Relationships>
</file>

<file path=ppt/slides/_rels/slide20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25.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3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tags" Target="../tags/tag3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4.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notesSlide" Target="../notesSlides/notesSlide2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5.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oleObject3.bin"/><Relationship Id="rId4" Type="http://schemas.openxmlformats.org/officeDocument/2006/relationships/notesSlide" Target="../notesSlides/notesSlide2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36.xml"/><Relationship Id="rId4" Type="http://schemas.openxmlformats.org/officeDocument/2006/relationships/image" Target="../media/image13.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2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tags" Target="../tags/tag39.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tags" Target="../tags/tag4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tags" Target="../tags/tag43.xml"/><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30.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3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3.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4.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5.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6.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0.xml"/><Relationship Id="rId1" Type="http://schemas.openxmlformats.org/officeDocument/2006/relationships/tags" Target="../tags/tag59.xml"/><Relationship Id="rId4" Type="http://schemas.openxmlformats.org/officeDocument/2006/relationships/notesSlide" Target="../notesSlides/notesSlide37.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3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4.xml"/><Relationship Id="rId1" Type="http://schemas.openxmlformats.org/officeDocument/2006/relationships/tags" Target="../tags/tag63.xml"/><Relationship Id="rId4" Type="http://schemas.openxmlformats.org/officeDocument/2006/relationships/notesSlide" Target="../notesSlides/notesSlide39.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5.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6.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40.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9.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0.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41.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4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6.xml"/><Relationship Id="rId1" Type="http://schemas.openxmlformats.org/officeDocument/2006/relationships/tags" Target="../tags/tag75.xml"/><Relationship Id="rId4" Type="http://schemas.openxmlformats.org/officeDocument/2006/relationships/notesSlide" Target="../notesSlides/notesSlide43.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8.xml"/><Relationship Id="rId1" Type="http://schemas.openxmlformats.org/officeDocument/2006/relationships/tags" Target="../tags/tag77.xml"/><Relationship Id="rId4" Type="http://schemas.openxmlformats.org/officeDocument/2006/relationships/notesSlide" Target="../notesSlides/notesSlide44.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notesSlide" Target="../notesSlides/notesSlide45.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46.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tags" Target="../tags/tag83.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4.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5.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48.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4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0.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2.xml"/><Relationship Id="rId1" Type="http://schemas.openxmlformats.org/officeDocument/2006/relationships/tags" Target="../tags/tag91.xml"/><Relationship Id="rId4" Type="http://schemas.openxmlformats.org/officeDocument/2006/relationships/notesSlide" Target="../notesSlides/notesSlide50.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4.xml"/><Relationship Id="rId1" Type="http://schemas.openxmlformats.org/officeDocument/2006/relationships/tags" Target="../tags/tag93.xml"/><Relationship Id="rId4" Type="http://schemas.openxmlformats.org/officeDocument/2006/relationships/notesSlide" Target="../notesSlides/notesSlide5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52.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8.xml"/><Relationship Id="rId1" Type="http://schemas.openxmlformats.org/officeDocument/2006/relationships/tags" Target="../tags/tag97.xml"/><Relationship Id="rId4" Type="http://schemas.openxmlformats.org/officeDocument/2006/relationships/notesSlide" Target="../notesSlides/notesSlide5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9.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54.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55.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56.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57.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58.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0.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1.xml"/></Relationships>
</file>

<file path=ppt/slides/_rels/slide81.xml.rels><?xml version="1.0" encoding="UTF-8" standalone="yes"?>
<Relationships xmlns="http://schemas.openxmlformats.org/package/2006/relationships"><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slideLayout" Target="../slideLayouts/slideLayout7.xml"/><Relationship Id="rId5" Type="http://schemas.openxmlformats.org/officeDocument/2006/relationships/tags" Target="../tags/tag116.xml"/><Relationship Id="rId4" Type="http://schemas.openxmlformats.org/officeDocument/2006/relationships/tags" Target="../tags/tag115.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7.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notesSlide" Target="../notesSlides/notesSlide59.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1.xml"/><Relationship Id="rId1" Type="http://schemas.openxmlformats.org/officeDocument/2006/relationships/tags" Target="../tags/tag120.xml"/><Relationship Id="rId4" Type="http://schemas.openxmlformats.org/officeDocument/2006/relationships/notesSlide" Target="../notesSlides/notesSlide60.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2.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4.xml"/><Relationship Id="rId1" Type="http://schemas.openxmlformats.org/officeDocument/2006/relationships/tags" Target="../tags/tag123.xml"/><Relationship Id="rId4" Type="http://schemas.openxmlformats.org/officeDocument/2006/relationships/notesSlide" Target="../notesSlides/notesSlide61.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6.xml"/><Relationship Id="rId1" Type="http://schemas.openxmlformats.org/officeDocument/2006/relationships/tags" Target="../tags/tag125.xml"/><Relationship Id="rId4" Type="http://schemas.openxmlformats.org/officeDocument/2006/relationships/notesSlide" Target="../notesSlides/notesSlide6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tags" Target="../tags/tag127.xml"/><Relationship Id="rId4" Type="http://schemas.openxmlformats.org/officeDocument/2006/relationships/image" Target="../media/image15.jpe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8.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4.bin"/><Relationship Id="rId4" Type="http://schemas.openxmlformats.org/officeDocument/2006/relationships/notesSlide" Target="../notesSlides/notesSlide6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9.xml"/></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1.xml"/><Relationship Id="rId1" Type="http://schemas.openxmlformats.org/officeDocument/2006/relationships/tags" Target="../tags/tag130.xml"/><Relationship Id="rId4" Type="http://schemas.openxmlformats.org/officeDocument/2006/relationships/notesSlide" Target="../notesSlides/notesSlide65.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3.xml"/><Relationship Id="rId1" Type="http://schemas.openxmlformats.org/officeDocument/2006/relationships/tags" Target="../tags/tag132.xml"/><Relationship Id="rId4" Type="http://schemas.openxmlformats.org/officeDocument/2006/relationships/notesSlide" Target="../notesSlides/notesSlide66.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5.xml"/><Relationship Id="rId1" Type="http://schemas.openxmlformats.org/officeDocument/2006/relationships/tags" Target="../tags/tag134.xml"/><Relationship Id="rId4" Type="http://schemas.openxmlformats.org/officeDocument/2006/relationships/notesSlide" Target="../notesSlides/notesSlide67.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36.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tags" Target="../tags/tag137.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9.xml"/><Relationship Id="rId1" Type="http://schemas.openxmlformats.org/officeDocument/2006/relationships/tags" Target="../tags/tag138.xml"/><Relationship Id="rId4" Type="http://schemas.openxmlformats.org/officeDocument/2006/relationships/notesSlide" Target="../notesSlides/notesSlide6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tags" Target="../tags/tag140.xml"/><Relationship Id="rId4" Type="http://schemas.openxmlformats.org/officeDocument/2006/relationships/image" Target="../media/image17.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tags" Target="../tags/tag141.xml"/><Relationship Id="rId4" Type="http://schemas.openxmlformats.org/officeDocument/2006/relationships/image" Target="../media/image1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9896475" y="266699"/>
            <a:ext cx="1504950"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cs typeface="+mn-ea"/>
                <a:sym typeface="+mn-lt"/>
              </a:rPr>
              <a:t>KNOW MORE</a:t>
            </a:r>
            <a:endParaRPr lang="zh-CN" altLang="en-US" sz="1200" b="1" dirty="0">
              <a:cs typeface="+mn-ea"/>
              <a:sym typeface="+mn-lt"/>
            </a:endParaRPr>
          </a:p>
        </p:txBody>
      </p:sp>
      <p:sp>
        <p:nvSpPr>
          <p:cNvPr id="5" name="矩形 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27054" y="1523887"/>
            <a:ext cx="5464170" cy="553998"/>
          </a:xfrm>
          <a:prstGeom prst="rect">
            <a:avLst/>
          </a:prstGeom>
        </p:spPr>
        <p:txBody>
          <a:bodyPr wrap="square">
            <a:spAutoFit/>
          </a:bodyPr>
          <a:lstStyle/>
          <a:p>
            <a:r>
              <a:rPr lang="en-US" altLang="zh-CN" sz="3000" dirty="0" err="1">
                <a:latin typeface="Berlin Sans FB" panose="020E0602020502020306" pitchFamily="34" charset="0"/>
                <a:ea typeface="Cambria Math" panose="02040503050406030204" pitchFamily="18" charset="0"/>
                <a:cs typeface="+mn-ea"/>
                <a:sym typeface="+mn-lt"/>
              </a:rPr>
              <a:t>Struts+Hibernate+Spring</a:t>
            </a:r>
            <a:endParaRPr lang="zh-CN" altLang="en-US" sz="3000" dirty="0">
              <a:latin typeface="Berlin Sans FB" panose="020E0602020502020306" pitchFamily="34" charset="0"/>
              <a:cs typeface="+mn-ea"/>
              <a:sym typeface="+mn-lt"/>
            </a:endParaRPr>
          </a:p>
        </p:txBody>
      </p:sp>
      <p:sp>
        <p:nvSpPr>
          <p:cNvPr id="7" name="矩形 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467683" y="332670"/>
            <a:ext cx="10470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Introduction</a:t>
            </a:r>
            <a:endParaRPr lang="zh-CN" altLang="en-US" sz="1200" b="1" dirty="0">
              <a:solidFill>
                <a:schemeClr val="tx1">
                  <a:lumMod val="50000"/>
                  <a:lumOff val="50000"/>
                </a:schemeClr>
              </a:solidFill>
              <a:cs typeface="+mn-ea"/>
              <a:sym typeface="+mn-lt"/>
            </a:endParaRPr>
          </a:p>
        </p:txBody>
      </p:sp>
      <p:sp>
        <p:nvSpPr>
          <p:cNvPr id="8" name="矩形 7"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7854403" y="332670"/>
            <a:ext cx="484428"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Plan</a:t>
            </a:r>
            <a:endParaRPr lang="zh-CN" altLang="en-US" sz="1200" b="1" dirty="0">
              <a:solidFill>
                <a:schemeClr val="tx1">
                  <a:lumMod val="50000"/>
                  <a:lumOff val="50000"/>
                </a:schemeClr>
              </a:solidFill>
              <a:cs typeface="+mn-ea"/>
              <a:sym typeface="+mn-lt"/>
            </a:endParaRPr>
          </a:p>
        </p:txBody>
      </p:sp>
      <p:sp>
        <p:nvSpPr>
          <p:cNvPr id="9" name="矩形 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18539" y="332670"/>
            <a:ext cx="739306"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Analysis</a:t>
            </a:r>
            <a:endParaRPr lang="zh-CN" altLang="en-US" sz="1200" b="1" dirty="0">
              <a:solidFill>
                <a:schemeClr val="tx1">
                  <a:lumMod val="50000"/>
                  <a:lumOff val="50000"/>
                </a:schemeClr>
              </a:solidFill>
              <a:cs typeface="+mn-ea"/>
              <a:sym typeface="+mn-lt"/>
            </a:endParaRPr>
          </a:p>
        </p:txBody>
      </p:sp>
      <p:sp>
        <p:nvSpPr>
          <p:cNvPr id="10" name="矩形 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643405" y="332670"/>
            <a:ext cx="9412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Conclusion</a:t>
            </a:r>
            <a:endParaRPr lang="zh-CN" altLang="en-US" sz="1200" b="1" dirty="0">
              <a:solidFill>
                <a:schemeClr val="tx1">
                  <a:lumMod val="50000"/>
                  <a:lumOff val="50000"/>
                </a:schemeClr>
              </a:solidFill>
              <a:cs typeface="+mn-ea"/>
              <a:sym typeface="+mn-lt"/>
            </a:endParaRPr>
          </a:p>
        </p:txBody>
      </p:sp>
      <p:grpSp>
        <p:nvGrpSpPr>
          <p:cNvPr id="13" name="组合 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704830" y="3254493"/>
            <a:ext cx="2301605" cy="461665"/>
            <a:chOff x="771505" y="3730910"/>
            <a:chExt cx="2301605" cy="461665"/>
          </a:xfrm>
        </p:grpSpPr>
        <p:sp>
          <p:nvSpPr>
            <p:cNvPr id="3" name="checkmark-for-verification_59508"/>
            <p:cNvSpPr>
              <a:spLocks noChangeAspect="1"/>
            </p:cNvSpPr>
            <p:nvPr/>
          </p:nvSpPr>
          <p:spPr bwMode="auto">
            <a:xfrm>
              <a:off x="771505" y="3874122"/>
              <a:ext cx="200045" cy="176691"/>
            </a:xfrm>
            <a:custGeom>
              <a:avLst/>
              <a:gdLst>
                <a:gd name="T0" fmla="*/ 1296 w 1308"/>
                <a:gd name="T1" fmla="*/ 159 h 1157"/>
                <a:gd name="T2" fmla="*/ 1123 w 1308"/>
                <a:gd name="T3" fmla="*/ 7 h 1157"/>
                <a:gd name="T4" fmla="*/ 1103 w 1308"/>
                <a:gd name="T5" fmla="*/ 1 h 1157"/>
                <a:gd name="T6" fmla="*/ 1085 w 1308"/>
                <a:gd name="T7" fmla="*/ 10 h 1157"/>
                <a:gd name="T8" fmla="*/ 458 w 1308"/>
                <a:gd name="T9" fmla="*/ 724 h 1157"/>
                <a:gd name="T10" fmla="*/ 235 w 1308"/>
                <a:gd name="T11" fmla="*/ 429 h 1157"/>
                <a:gd name="T12" fmla="*/ 217 w 1308"/>
                <a:gd name="T13" fmla="*/ 418 h 1157"/>
                <a:gd name="T14" fmla="*/ 197 w 1308"/>
                <a:gd name="T15" fmla="*/ 423 h 1157"/>
                <a:gd name="T16" fmla="*/ 14 w 1308"/>
                <a:gd name="T17" fmla="*/ 562 h 1157"/>
                <a:gd name="T18" fmla="*/ 8 w 1308"/>
                <a:gd name="T19" fmla="*/ 600 h 1157"/>
                <a:gd name="T20" fmla="*/ 421 w 1308"/>
                <a:gd name="T21" fmla="*/ 1146 h 1157"/>
                <a:gd name="T22" fmla="*/ 442 w 1308"/>
                <a:gd name="T23" fmla="*/ 1157 h 1157"/>
                <a:gd name="T24" fmla="*/ 443 w 1308"/>
                <a:gd name="T25" fmla="*/ 1157 h 1157"/>
                <a:gd name="T26" fmla="*/ 463 w 1308"/>
                <a:gd name="T27" fmla="*/ 1148 h 1157"/>
                <a:gd name="T28" fmla="*/ 1298 w 1308"/>
                <a:gd name="T29" fmla="*/ 197 h 1157"/>
                <a:gd name="T30" fmla="*/ 1296 w 1308"/>
                <a:gd name="T31" fmla="*/ 159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08" h="1157">
                  <a:moveTo>
                    <a:pt x="1296" y="159"/>
                  </a:moveTo>
                  <a:lnTo>
                    <a:pt x="1123" y="7"/>
                  </a:lnTo>
                  <a:cubicBezTo>
                    <a:pt x="1117" y="3"/>
                    <a:pt x="1110" y="0"/>
                    <a:pt x="1103" y="1"/>
                  </a:cubicBezTo>
                  <a:cubicBezTo>
                    <a:pt x="1096" y="1"/>
                    <a:pt x="1090" y="5"/>
                    <a:pt x="1085" y="10"/>
                  </a:cubicBezTo>
                  <a:lnTo>
                    <a:pt x="458" y="724"/>
                  </a:lnTo>
                  <a:lnTo>
                    <a:pt x="235" y="429"/>
                  </a:lnTo>
                  <a:cubicBezTo>
                    <a:pt x="230" y="423"/>
                    <a:pt x="224" y="419"/>
                    <a:pt x="217" y="418"/>
                  </a:cubicBezTo>
                  <a:cubicBezTo>
                    <a:pt x="210" y="417"/>
                    <a:pt x="203" y="419"/>
                    <a:pt x="197" y="423"/>
                  </a:cubicBezTo>
                  <a:lnTo>
                    <a:pt x="14" y="562"/>
                  </a:lnTo>
                  <a:cubicBezTo>
                    <a:pt x="2" y="571"/>
                    <a:pt x="0" y="588"/>
                    <a:pt x="8" y="600"/>
                  </a:cubicBezTo>
                  <a:lnTo>
                    <a:pt x="421" y="1146"/>
                  </a:lnTo>
                  <a:cubicBezTo>
                    <a:pt x="426" y="1153"/>
                    <a:pt x="434" y="1156"/>
                    <a:pt x="442" y="1157"/>
                  </a:cubicBezTo>
                  <a:lnTo>
                    <a:pt x="443" y="1157"/>
                  </a:lnTo>
                  <a:cubicBezTo>
                    <a:pt x="450" y="1157"/>
                    <a:pt x="458" y="1153"/>
                    <a:pt x="463" y="1148"/>
                  </a:cubicBezTo>
                  <a:lnTo>
                    <a:pt x="1298" y="197"/>
                  </a:lnTo>
                  <a:cubicBezTo>
                    <a:pt x="1308" y="186"/>
                    <a:pt x="1307" y="169"/>
                    <a:pt x="1296" y="159"/>
                  </a:cubicBezTo>
                  <a:close/>
                </a:path>
              </a:pathLst>
            </a:custGeom>
            <a:solidFill>
              <a:schemeClr val="accent1"/>
            </a:solidFill>
            <a:ln>
              <a:noFill/>
            </a:ln>
          </p:spPr>
          <p:txBody>
            <a:bodyPr/>
            <a:lstStyle/>
            <a:p>
              <a:endParaRPr lang="zh-CN" altLang="en-US">
                <a:cs typeface="+mn-ea"/>
                <a:sym typeface="+mn-lt"/>
              </a:endParaRPr>
            </a:p>
          </p:txBody>
        </p:sp>
        <p:sp>
          <p:nvSpPr>
            <p:cNvPr id="12" name="矩形 11"/>
            <p:cNvSpPr/>
            <p:nvPr/>
          </p:nvSpPr>
          <p:spPr>
            <a:xfrm>
              <a:off x="1041785" y="3730910"/>
              <a:ext cx="2031325" cy="461665"/>
            </a:xfrm>
            <a:prstGeom prst="rect">
              <a:avLst/>
            </a:prstGeom>
          </p:spPr>
          <p:txBody>
            <a:bodyPr wrap="none">
              <a:spAutoFit/>
            </a:bodyPr>
            <a:lstStyle/>
            <a:p>
              <a:r>
                <a:rPr lang="zh-CN" altLang="en-US" sz="2400" b="1" dirty="0">
                  <a:solidFill>
                    <a:schemeClr val="tx1">
                      <a:lumMod val="50000"/>
                      <a:lumOff val="50000"/>
                    </a:schemeClr>
                  </a:solidFill>
                  <a:cs typeface="+mn-ea"/>
                  <a:sym typeface="+mn-lt"/>
                </a:rPr>
                <a:t>主讲人：任柯</a:t>
              </a:r>
            </a:p>
          </p:txBody>
        </p:sp>
      </p:grpSp>
      <p:grpSp>
        <p:nvGrpSpPr>
          <p:cNvPr id="14" name="组合 1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704830" y="3966842"/>
            <a:ext cx="1993829" cy="276999"/>
            <a:chOff x="771505" y="3823967"/>
            <a:chExt cx="1993829" cy="276999"/>
          </a:xfrm>
        </p:grpSpPr>
        <p:sp>
          <p:nvSpPr>
            <p:cNvPr id="15" name="checkmark-for-verification_59508"/>
            <p:cNvSpPr>
              <a:spLocks noChangeAspect="1"/>
            </p:cNvSpPr>
            <p:nvPr/>
          </p:nvSpPr>
          <p:spPr bwMode="auto">
            <a:xfrm>
              <a:off x="771505" y="3874122"/>
              <a:ext cx="200045" cy="176691"/>
            </a:xfrm>
            <a:custGeom>
              <a:avLst/>
              <a:gdLst>
                <a:gd name="T0" fmla="*/ 1296 w 1308"/>
                <a:gd name="T1" fmla="*/ 159 h 1157"/>
                <a:gd name="T2" fmla="*/ 1123 w 1308"/>
                <a:gd name="T3" fmla="*/ 7 h 1157"/>
                <a:gd name="T4" fmla="*/ 1103 w 1308"/>
                <a:gd name="T5" fmla="*/ 1 h 1157"/>
                <a:gd name="T6" fmla="*/ 1085 w 1308"/>
                <a:gd name="T7" fmla="*/ 10 h 1157"/>
                <a:gd name="T8" fmla="*/ 458 w 1308"/>
                <a:gd name="T9" fmla="*/ 724 h 1157"/>
                <a:gd name="T10" fmla="*/ 235 w 1308"/>
                <a:gd name="T11" fmla="*/ 429 h 1157"/>
                <a:gd name="T12" fmla="*/ 217 w 1308"/>
                <a:gd name="T13" fmla="*/ 418 h 1157"/>
                <a:gd name="T14" fmla="*/ 197 w 1308"/>
                <a:gd name="T15" fmla="*/ 423 h 1157"/>
                <a:gd name="T16" fmla="*/ 14 w 1308"/>
                <a:gd name="T17" fmla="*/ 562 h 1157"/>
                <a:gd name="T18" fmla="*/ 8 w 1308"/>
                <a:gd name="T19" fmla="*/ 600 h 1157"/>
                <a:gd name="T20" fmla="*/ 421 w 1308"/>
                <a:gd name="T21" fmla="*/ 1146 h 1157"/>
                <a:gd name="T22" fmla="*/ 442 w 1308"/>
                <a:gd name="T23" fmla="*/ 1157 h 1157"/>
                <a:gd name="T24" fmla="*/ 443 w 1308"/>
                <a:gd name="T25" fmla="*/ 1157 h 1157"/>
                <a:gd name="T26" fmla="*/ 463 w 1308"/>
                <a:gd name="T27" fmla="*/ 1148 h 1157"/>
                <a:gd name="T28" fmla="*/ 1298 w 1308"/>
                <a:gd name="T29" fmla="*/ 197 h 1157"/>
                <a:gd name="T30" fmla="*/ 1296 w 1308"/>
                <a:gd name="T31" fmla="*/ 159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08" h="1157">
                  <a:moveTo>
                    <a:pt x="1296" y="159"/>
                  </a:moveTo>
                  <a:lnTo>
                    <a:pt x="1123" y="7"/>
                  </a:lnTo>
                  <a:cubicBezTo>
                    <a:pt x="1117" y="3"/>
                    <a:pt x="1110" y="0"/>
                    <a:pt x="1103" y="1"/>
                  </a:cubicBezTo>
                  <a:cubicBezTo>
                    <a:pt x="1096" y="1"/>
                    <a:pt x="1090" y="5"/>
                    <a:pt x="1085" y="10"/>
                  </a:cubicBezTo>
                  <a:lnTo>
                    <a:pt x="458" y="724"/>
                  </a:lnTo>
                  <a:lnTo>
                    <a:pt x="235" y="429"/>
                  </a:lnTo>
                  <a:cubicBezTo>
                    <a:pt x="230" y="423"/>
                    <a:pt x="224" y="419"/>
                    <a:pt x="217" y="418"/>
                  </a:cubicBezTo>
                  <a:cubicBezTo>
                    <a:pt x="210" y="417"/>
                    <a:pt x="203" y="419"/>
                    <a:pt x="197" y="423"/>
                  </a:cubicBezTo>
                  <a:lnTo>
                    <a:pt x="14" y="562"/>
                  </a:lnTo>
                  <a:cubicBezTo>
                    <a:pt x="2" y="571"/>
                    <a:pt x="0" y="588"/>
                    <a:pt x="8" y="600"/>
                  </a:cubicBezTo>
                  <a:lnTo>
                    <a:pt x="421" y="1146"/>
                  </a:lnTo>
                  <a:cubicBezTo>
                    <a:pt x="426" y="1153"/>
                    <a:pt x="434" y="1156"/>
                    <a:pt x="442" y="1157"/>
                  </a:cubicBezTo>
                  <a:lnTo>
                    <a:pt x="443" y="1157"/>
                  </a:lnTo>
                  <a:cubicBezTo>
                    <a:pt x="450" y="1157"/>
                    <a:pt x="458" y="1153"/>
                    <a:pt x="463" y="1148"/>
                  </a:cubicBezTo>
                  <a:lnTo>
                    <a:pt x="1298" y="197"/>
                  </a:lnTo>
                  <a:cubicBezTo>
                    <a:pt x="1308" y="186"/>
                    <a:pt x="1307" y="169"/>
                    <a:pt x="1296" y="159"/>
                  </a:cubicBezTo>
                  <a:close/>
                </a:path>
              </a:pathLst>
            </a:custGeom>
            <a:solidFill>
              <a:schemeClr val="accent1"/>
            </a:solidFill>
            <a:ln>
              <a:noFill/>
            </a:ln>
          </p:spPr>
          <p:txBody>
            <a:bodyPr/>
            <a:lstStyle/>
            <a:p>
              <a:endParaRPr lang="zh-CN" altLang="en-US">
                <a:cs typeface="+mn-ea"/>
                <a:sym typeface="+mn-lt"/>
              </a:endParaRPr>
            </a:p>
          </p:txBody>
        </p:sp>
        <p:sp>
          <p:nvSpPr>
            <p:cNvPr id="16" name="矩形 15"/>
            <p:cNvSpPr/>
            <p:nvPr/>
          </p:nvSpPr>
          <p:spPr>
            <a:xfrm>
              <a:off x="1041785" y="3823967"/>
              <a:ext cx="1723549" cy="276999"/>
            </a:xfrm>
            <a:prstGeom prst="rect">
              <a:avLst/>
            </a:prstGeom>
          </p:spPr>
          <p:txBody>
            <a:bodyPr wrap="none">
              <a:spAutoFit/>
            </a:bodyPr>
            <a:lstStyle/>
            <a:p>
              <a:r>
                <a:rPr lang="zh-CN" altLang="en-US" sz="1200" b="1" dirty="0">
                  <a:solidFill>
                    <a:schemeClr val="tx1">
                      <a:lumMod val="50000"/>
                      <a:lumOff val="50000"/>
                    </a:schemeClr>
                  </a:solidFill>
                  <a:cs typeface="+mn-ea"/>
                  <a:sym typeface="+mn-lt"/>
                </a:rPr>
                <a:t>计算机与信息科学学院</a:t>
              </a:r>
            </a:p>
          </p:txBody>
        </p:sp>
      </p:grpSp>
      <p:grpSp>
        <p:nvGrpSpPr>
          <p:cNvPr id="17" name="组合 1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704830" y="4424042"/>
            <a:ext cx="2958837" cy="276999"/>
            <a:chOff x="771505" y="3823967"/>
            <a:chExt cx="2958837" cy="276999"/>
          </a:xfrm>
        </p:grpSpPr>
        <p:sp>
          <p:nvSpPr>
            <p:cNvPr id="18" name="checkmark-for-verification_59508"/>
            <p:cNvSpPr>
              <a:spLocks noChangeAspect="1"/>
            </p:cNvSpPr>
            <p:nvPr/>
          </p:nvSpPr>
          <p:spPr bwMode="auto">
            <a:xfrm>
              <a:off x="771505" y="3874122"/>
              <a:ext cx="200045" cy="176691"/>
            </a:xfrm>
            <a:custGeom>
              <a:avLst/>
              <a:gdLst>
                <a:gd name="T0" fmla="*/ 1296 w 1308"/>
                <a:gd name="T1" fmla="*/ 159 h 1157"/>
                <a:gd name="T2" fmla="*/ 1123 w 1308"/>
                <a:gd name="T3" fmla="*/ 7 h 1157"/>
                <a:gd name="T4" fmla="*/ 1103 w 1308"/>
                <a:gd name="T5" fmla="*/ 1 h 1157"/>
                <a:gd name="T6" fmla="*/ 1085 w 1308"/>
                <a:gd name="T7" fmla="*/ 10 h 1157"/>
                <a:gd name="T8" fmla="*/ 458 w 1308"/>
                <a:gd name="T9" fmla="*/ 724 h 1157"/>
                <a:gd name="T10" fmla="*/ 235 w 1308"/>
                <a:gd name="T11" fmla="*/ 429 h 1157"/>
                <a:gd name="T12" fmla="*/ 217 w 1308"/>
                <a:gd name="T13" fmla="*/ 418 h 1157"/>
                <a:gd name="T14" fmla="*/ 197 w 1308"/>
                <a:gd name="T15" fmla="*/ 423 h 1157"/>
                <a:gd name="T16" fmla="*/ 14 w 1308"/>
                <a:gd name="T17" fmla="*/ 562 h 1157"/>
                <a:gd name="T18" fmla="*/ 8 w 1308"/>
                <a:gd name="T19" fmla="*/ 600 h 1157"/>
                <a:gd name="T20" fmla="*/ 421 w 1308"/>
                <a:gd name="T21" fmla="*/ 1146 h 1157"/>
                <a:gd name="T22" fmla="*/ 442 w 1308"/>
                <a:gd name="T23" fmla="*/ 1157 h 1157"/>
                <a:gd name="T24" fmla="*/ 443 w 1308"/>
                <a:gd name="T25" fmla="*/ 1157 h 1157"/>
                <a:gd name="T26" fmla="*/ 463 w 1308"/>
                <a:gd name="T27" fmla="*/ 1148 h 1157"/>
                <a:gd name="T28" fmla="*/ 1298 w 1308"/>
                <a:gd name="T29" fmla="*/ 197 h 1157"/>
                <a:gd name="T30" fmla="*/ 1296 w 1308"/>
                <a:gd name="T31" fmla="*/ 159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08" h="1157">
                  <a:moveTo>
                    <a:pt x="1296" y="159"/>
                  </a:moveTo>
                  <a:lnTo>
                    <a:pt x="1123" y="7"/>
                  </a:lnTo>
                  <a:cubicBezTo>
                    <a:pt x="1117" y="3"/>
                    <a:pt x="1110" y="0"/>
                    <a:pt x="1103" y="1"/>
                  </a:cubicBezTo>
                  <a:cubicBezTo>
                    <a:pt x="1096" y="1"/>
                    <a:pt x="1090" y="5"/>
                    <a:pt x="1085" y="10"/>
                  </a:cubicBezTo>
                  <a:lnTo>
                    <a:pt x="458" y="724"/>
                  </a:lnTo>
                  <a:lnTo>
                    <a:pt x="235" y="429"/>
                  </a:lnTo>
                  <a:cubicBezTo>
                    <a:pt x="230" y="423"/>
                    <a:pt x="224" y="419"/>
                    <a:pt x="217" y="418"/>
                  </a:cubicBezTo>
                  <a:cubicBezTo>
                    <a:pt x="210" y="417"/>
                    <a:pt x="203" y="419"/>
                    <a:pt x="197" y="423"/>
                  </a:cubicBezTo>
                  <a:lnTo>
                    <a:pt x="14" y="562"/>
                  </a:lnTo>
                  <a:cubicBezTo>
                    <a:pt x="2" y="571"/>
                    <a:pt x="0" y="588"/>
                    <a:pt x="8" y="600"/>
                  </a:cubicBezTo>
                  <a:lnTo>
                    <a:pt x="421" y="1146"/>
                  </a:lnTo>
                  <a:cubicBezTo>
                    <a:pt x="426" y="1153"/>
                    <a:pt x="434" y="1156"/>
                    <a:pt x="442" y="1157"/>
                  </a:cubicBezTo>
                  <a:lnTo>
                    <a:pt x="443" y="1157"/>
                  </a:lnTo>
                  <a:cubicBezTo>
                    <a:pt x="450" y="1157"/>
                    <a:pt x="458" y="1153"/>
                    <a:pt x="463" y="1148"/>
                  </a:cubicBezTo>
                  <a:lnTo>
                    <a:pt x="1298" y="197"/>
                  </a:lnTo>
                  <a:cubicBezTo>
                    <a:pt x="1308" y="186"/>
                    <a:pt x="1307" y="169"/>
                    <a:pt x="1296" y="159"/>
                  </a:cubicBezTo>
                  <a:close/>
                </a:path>
              </a:pathLst>
            </a:custGeom>
            <a:solidFill>
              <a:schemeClr val="accent1"/>
            </a:solidFill>
            <a:ln>
              <a:noFill/>
            </a:ln>
          </p:spPr>
          <p:txBody>
            <a:bodyPr/>
            <a:lstStyle/>
            <a:p>
              <a:endParaRPr lang="zh-CN" altLang="en-US">
                <a:cs typeface="+mn-ea"/>
                <a:sym typeface="+mn-lt"/>
              </a:endParaRPr>
            </a:p>
          </p:txBody>
        </p:sp>
        <p:sp>
          <p:nvSpPr>
            <p:cNvPr id="19" name="矩形 18"/>
            <p:cNvSpPr/>
            <p:nvPr/>
          </p:nvSpPr>
          <p:spPr>
            <a:xfrm>
              <a:off x="1041785" y="3823967"/>
              <a:ext cx="2688557" cy="276999"/>
            </a:xfrm>
            <a:prstGeom prst="rect">
              <a:avLst/>
            </a:prstGeom>
          </p:spPr>
          <p:txBody>
            <a:bodyPr wrap="none">
              <a:spAutoFit/>
            </a:bodyPr>
            <a:lstStyle/>
            <a:p>
              <a:r>
                <a:rPr lang="zh-CN" altLang="en-US" sz="1200" b="1" dirty="0">
                  <a:solidFill>
                    <a:schemeClr val="tx1">
                      <a:lumMod val="50000"/>
                      <a:lumOff val="50000"/>
                    </a:schemeClr>
                  </a:solidFill>
                  <a:cs typeface="+mn-ea"/>
                  <a:sym typeface="+mn-lt"/>
                </a:rPr>
                <a:t>软件工程专业</a:t>
              </a:r>
              <a:r>
                <a:rPr lang="en-US" altLang="zh-CN" sz="1200" b="1" dirty="0">
                  <a:solidFill>
                    <a:schemeClr val="tx1">
                      <a:lumMod val="50000"/>
                      <a:lumOff val="50000"/>
                    </a:schemeClr>
                  </a:solidFill>
                  <a:cs typeface="+mn-ea"/>
                  <a:sym typeface="+mn-lt"/>
                </a:rPr>
                <a:t>/</a:t>
              </a:r>
              <a:r>
                <a:rPr lang="zh-CN" altLang="en-US" sz="1200" b="1" dirty="0">
                  <a:solidFill>
                    <a:schemeClr val="tx1">
                      <a:lumMod val="50000"/>
                      <a:lumOff val="50000"/>
                    </a:schemeClr>
                  </a:solidFill>
                  <a:cs typeface="+mn-ea"/>
                  <a:sym typeface="+mn-lt"/>
                </a:rPr>
                <a:t>计算机科学与技术专业</a:t>
              </a:r>
            </a:p>
          </p:txBody>
        </p:sp>
      </p:grpSp>
      <p:sp>
        <p:nvSpPr>
          <p:cNvPr id="20" name="圆角矩形 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5779" y="5219699"/>
            <a:ext cx="1691247"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cs typeface="+mn-ea"/>
                <a:sym typeface="+mn-lt"/>
              </a:rPr>
              <a:t>开始</a:t>
            </a:r>
          </a:p>
        </p:txBody>
      </p:sp>
      <p:sp>
        <p:nvSpPr>
          <p:cNvPr id="21" name="圆角矩形 2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549796" y="5219699"/>
            <a:ext cx="2265299" cy="408941"/>
          </a:xfrm>
          <a:prstGeom prst="roundRect">
            <a:avLst>
              <a:gd name="adj" fmla="val 50000"/>
            </a:avLst>
          </a:prstGeom>
          <a:noFill/>
          <a:ln w="1905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accent1"/>
                </a:solidFill>
                <a:cs typeface="+mn-ea"/>
                <a:sym typeface="+mn-lt"/>
              </a:rPr>
              <a:t>jacky711@swu.edu.cn</a:t>
            </a:r>
            <a:endParaRPr lang="zh-CN" altLang="en-US" sz="1200" b="1" dirty="0">
              <a:solidFill>
                <a:schemeClr val="accent1"/>
              </a:solidFill>
              <a:cs typeface="+mn-ea"/>
              <a:sym typeface="+mn-lt"/>
            </a:endParaRPr>
          </a:p>
        </p:txBody>
      </p:sp>
      <p:pic>
        <p:nvPicPr>
          <p:cNvPr id="24" name="图片 2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6000" y="1522870"/>
            <a:ext cx="5305425" cy="3531208"/>
          </a:xfrm>
          <a:prstGeom prst="rect">
            <a:avLst/>
          </a:prstGeom>
          <a:effectLst>
            <a:outerShdw blurRad="25400" sx="1000" sy="1000" algn="ctr" rotWithShape="0">
              <a:srgbClr val="000000"/>
            </a:outerShdw>
            <a:softEdge rad="0"/>
          </a:effectLst>
          <a:scene3d>
            <a:camera prst="orthographicFront"/>
            <a:lightRig rig="threePt" dir="t"/>
          </a:scene3d>
          <a:sp3d>
            <a:bevelT w="0"/>
          </a:sp3d>
        </p:spPr>
      </p:pic>
      <p:sp>
        <p:nvSpPr>
          <p:cNvPr id="26" name="curved-arrow-with-broken-line_64787"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a:spLocks noChangeAspect="1"/>
          </p:cNvSpPr>
          <p:nvPr/>
        </p:nvSpPr>
        <p:spPr bwMode="auto">
          <a:xfrm>
            <a:off x="5425944" y="4796291"/>
            <a:ext cx="609685" cy="600099"/>
          </a:xfrm>
          <a:custGeom>
            <a:avLst/>
            <a:gdLst>
              <a:gd name="connsiteX0" fmla="*/ 266855 w 604080"/>
              <a:gd name="connsiteY0" fmla="*/ 568264 h 594583"/>
              <a:gd name="connsiteX1" fmla="*/ 305308 w 604080"/>
              <a:gd name="connsiteY1" fmla="*/ 581422 h 594583"/>
              <a:gd name="connsiteX2" fmla="*/ 338800 w 604080"/>
              <a:gd name="connsiteY2" fmla="*/ 580429 h 594583"/>
              <a:gd name="connsiteX3" fmla="*/ 341777 w 604080"/>
              <a:gd name="connsiteY3" fmla="*/ 590607 h 594583"/>
              <a:gd name="connsiteX4" fmla="*/ 264870 w 604080"/>
              <a:gd name="connsiteY4" fmla="*/ 571367 h 594583"/>
              <a:gd name="connsiteX5" fmla="*/ 266855 w 604080"/>
              <a:gd name="connsiteY5" fmla="*/ 568264 h 594583"/>
              <a:gd name="connsiteX6" fmla="*/ 424814 w 604080"/>
              <a:gd name="connsiteY6" fmla="*/ 511671 h 594583"/>
              <a:gd name="connsiteX7" fmla="*/ 431889 w 604080"/>
              <a:gd name="connsiteY7" fmla="*/ 519843 h 594583"/>
              <a:gd name="connsiteX8" fmla="*/ 380249 w 604080"/>
              <a:gd name="connsiteY8" fmla="*/ 542007 h 594583"/>
              <a:gd name="connsiteX9" fmla="*/ 380249 w 604080"/>
              <a:gd name="connsiteY9" fmla="*/ 533959 h 594583"/>
              <a:gd name="connsiteX10" fmla="*/ 403586 w 604080"/>
              <a:gd name="connsiteY10" fmla="*/ 526901 h 594583"/>
              <a:gd name="connsiteX11" fmla="*/ 424814 w 604080"/>
              <a:gd name="connsiteY11" fmla="*/ 511671 h 594583"/>
              <a:gd name="connsiteX12" fmla="*/ 203612 w 604080"/>
              <a:gd name="connsiteY12" fmla="*/ 500303 h 594583"/>
              <a:gd name="connsiteX13" fmla="*/ 206155 w 604080"/>
              <a:gd name="connsiteY13" fmla="*/ 502625 h 594583"/>
              <a:gd name="connsiteX14" fmla="*/ 213228 w 604080"/>
              <a:gd name="connsiteY14" fmla="*/ 531976 h 594583"/>
              <a:gd name="connsiteX15" fmla="*/ 231469 w 604080"/>
              <a:gd name="connsiteY15" fmla="*/ 545104 h 594583"/>
              <a:gd name="connsiteX16" fmla="*/ 229360 w 604080"/>
              <a:gd name="connsiteY16" fmla="*/ 554144 h 594583"/>
              <a:gd name="connsiteX17" fmla="*/ 201068 w 604080"/>
              <a:gd name="connsiteY17" fmla="*/ 502625 h 594583"/>
              <a:gd name="connsiteX18" fmla="*/ 203612 w 604080"/>
              <a:gd name="connsiteY18" fmla="*/ 500303 h 594583"/>
              <a:gd name="connsiteX19" fmla="*/ 472270 w 604080"/>
              <a:gd name="connsiteY19" fmla="*/ 450646 h 594583"/>
              <a:gd name="connsiteX20" fmla="*/ 474441 w 604080"/>
              <a:gd name="connsiteY20" fmla="*/ 457125 h 594583"/>
              <a:gd name="connsiteX21" fmla="*/ 436984 w 604080"/>
              <a:gd name="connsiteY21" fmla="*/ 498541 h 594583"/>
              <a:gd name="connsiteX22" fmla="*/ 429914 w 604080"/>
              <a:gd name="connsiteY22" fmla="*/ 494573 h 594583"/>
              <a:gd name="connsiteX23" fmla="*/ 466379 w 604080"/>
              <a:gd name="connsiteY23" fmla="*/ 451049 h 594583"/>
              <a:gd name="connsiteX24" fmla="*/ 472270 w 604080"/>
              <a:gd name="connsiteY24" fmla="*/ 450646 h 594583"/>
              <a:gd name="connsiteX25" fmla="*/ 501759 w 604080"/>
              <a:gd name="connsiteY25" fmla="*/ 434820 h 594583"/>
              <a:gd name="connsiteX26" fmla="*/ 525079 w 604080"/>
              <a:gd name="connsiteY26" fmla="*/ 438917 h 594583"/>
              <a:gd name="connsiteX27" fmla="*/ 542320 w 604080"/>
              <a:gd name="connsiteY27" fmla="*/ 452078 h 594583"/>
              <a:gd name="connsiteX28" fmla="*/ 535250 w 604080"/>
              <a:gd name="connsiteY28" fmla="*/ 458162 h 594583"/>
              <a:gd name="connsiteX29" fmla="*/ 520985 w 604080"/>
              <a:gd name="connsiteY29" fmla="*/ 446988 h 594583"/>
              <a:gd name="connsiteX30" fmla="*/ 501759 w 604080"/>
              <a:gd name="connsiteY30" fmla="*/ 441897 h 594583"/>
              <a:gd name="connsiteX31" fmla="*/ 501759 w 604080"/>
              <a:gd name="connsiteY31" fmla="*/ 434820 h 594583"/>
              <a:gd name="connsiteX32" fmla="*/ 561677 w 604080"/>
              <a:gd name="connsiteY32" fmla="*/ 413042 h 594583"/>
              <a:gd name="connsiteX33" fmla="*/ 567652 w 604080"/>
              <a:gd name="connsiteY33" fmla="*/ 417748 h 594583"/>
              <a:gd name="connsiteX34" fmla="*/ 603018 w 604080"/>
              <a:gd name="connsiteY34" fmla="*/ 491483 h 594583"/>
              <a:gd name="connsiteX35" fmla="*/ 595945 w 604080"/>
              <a:gd name="connsiteY35" fmla="*/ 504620 h 594583"/>
              <a:gd name="connsiteX36" fmla="*/ 557477 w 604080"/>
              <a:gd name="connsiteY36" fmla="*/ 505611 h 594583"/>
              <a:gd name="connsiteX37" fmla="*/ 541345 w 604080"/>
              <a:gd name="connsiteY37" fmla="*/ 505611 h 594583"/>
              <a:gd name="connsiteX38" fmla="*/ 537250 w 604080"/>
              <a:gd name="connsiteY38" fmla="*/ 504620 h 594583"/>
              <a:gd name="connsiteX39" fmla="*/ 535265 w 604080"/>
              <a:gd name="connsiteY39" fmla="*/ 498547 h 594583"/>
              <a:gd name="connsiteX40" fmla="*/ 536257 w 604080"/>
              <a:gd name="connsiteY40" fmla="*/ 497556 h 594583"/>
              <a:gd name="connsiteX41" fmla="*/ 537250 w 604080"/>
              <a:gd name="connsiteY41" fmla="*/ 496564 h 594583"/>
              <a:gd name="connsiteX42" fmla="*/ 551396 w 604080"/>
              <a:gd name="connsiteY42" fmla="*/ 491483 h 594583"/>
              <a:gd name="connsiteX43" fmla="*/ 579813 w 604080"/>
              <a:gd name="connsiteY43" fmla="*/ 488509 h 594583"/>
              <a:gd name="connsiteX44" fmla="*/ 550404 w 604080"/>
              <a:gd name="connsiteY44" fmla="*/ 427786 h 594583"/>
              <a:gd name="connsiteX45" fmla="*/ 561677 w 604080"/>
              <a:gd name="connsiteY45" fmla="*/ 413042 h 594583"/>
              <a:gd name="connsiteX46" fmla="*/ 236358 w 604080"/>
              <a:gd name="connsiteY46" fmla="*/ 390015 h 594583"/>
              <a:gd name="connsiteX47" fmla="*/ 236436 w 604080"/>
              <a:gd name="connsiteY47" fmla="*/ 393467 h 594583"/>
              <a:gd name="connsiteX48" fmla="*/ 217205 w 604080"/>
              <a:gd name="connsiteY48" fmla="*/ 425784 h 594583"/>
              <a:gd name="connsiteX49" fmla="*/ 207156 w 604080"/>
              <a:gd name="connsiteY49" fmla="*/ 457111 h 594583"/>
              <a:gd name="connsiteX50" fmla="*/ 198967 w 604080"/>
              <a:gd name="connsiteY50" fmla="*/ 456120 h 594583"/>
              <a:gd name="connsiteX51" fmla="*/ 210133 w 604080"/>
              <a:gd name="connsiteY51" fmla="*/ 418727 h 594583"/>
              <a:gd name="connsiteX52" fmla="*/ 232466 w 604080"/>
              <a:gd name="connsiteY52" fmla="*/ 390371 h 594583"/>
              <a:gd name="connsiteX53" fmla="*/ 236358 w 604080"/>
              <a:gd name="connsiteY53" fmla="*/ 390015 h 594583"/>
              <a:gd name="connsiteX54" fmla="*/ 293216 w 604080"/>
              <a:gd name="connsiteY54" fmla="*/ 291179 h 594583"/>
              <a:gd name="connsiteX55" fmla="*/ 293170 w 604080"/>
              <a:gd name="connsiteY55" fmla="*/ 293331 h 594583"/>
              <a:gd name="connsiteX56" fmla="*/ 273939 w 604080"/>
              <a:gd name="connsiteY56" fmla="*/ 326646 h 594583"/>
              <a:gd name="connsiteX57" fmla="*/ 264882 w 604080"/>
              <a:gd name="connsiteY57" fmla="*/ 351912 h 594583"/>
              <a:gd name="connsiteX58" fmla="*/ 255701 w 604080"/>
              <a:gd name="connsiteY58" fmla="*/ 349930 h 594583"/>
              <a:gd name="connsiteX59" fmla="*/ 267860 w 604080"/>
              <a:gd name="connsiteY59" fmla="*/ 316615 h 594583"/>
              <a:gd name="connsiteX60" fmla="*/ 290192 w 604080"/>
              <a:gd name="connsiteY60" fmla="*/ 291349 h 594583"/>
              <a:gd name="connsiteX61" fmla="*/ 293216 w 604080"/>
              <a:gd name="connsiteY61" fmla="*/ 291179 h 594583"/>
              <a:gd name="connsiteX62" fmla="*/ 346167 w 604080"/>
              <a:gd name="connsiteY62" fmla="*/ 216068 h 594583"/>
              <a:gd name="connsiteX63" fmla="*/ 347842 w 604080"/>
              <a:gd name="connsiteY63" fmla="*/ 221448 h 594583"/>
              <a:gd name="connsiteX64" fmla="*/ 333702 w 604080"/>
              <a:gd name="connsiteY64" fmla="*/ 246749 h 594583"/>
              <a:gd name="connsiteX65" fmla="*/ 320555 w 604080"/>
              <a:gd name="connsiteY65" fmla="*/ 264981 h 594583"/>
              <a:gd name="connsiteX66" fmla="*/ 313485 w 604080"/>
              <a:gd name="connsiteY66" fmla="*/ 261013 h 594583"/>
              <a:gd name="connsiteX67" fmla="*/ 325516 w 604080"/>
              <a:gd name="connsiteY67" fmla="*/ 238688 h 594583"/>
              <a:gd name="connsiteX68" fmla="*/ 340772 w 604080"/>
              <a:gd name="connsiteY68" fmla="*/ 217479 h 594583"/>
              <a:gd name="connsiteX69" fmla="*/ 346167 w 604080"/>
              <a:gd name="connsiteY69" fmla="*/ 216068 h 594583"/>
              <a:gd name="connsiteX70" fmla="*/ 20726 w 604080"/>
              <a:gd name="connsiteY70" fmla="*/ 187137 h 594583"/>
              <a:gd name="connsiteX71" fmla="*/ 66292 w 604080"/>
              <a:gd name="connsiteY71" fmla="*/ 190233 h 594583"/>
              <a:gd name="connsiteX72" fmla="*/ 69396 w 604080"/>
              <a:gd name="connsiteY72" fmla="*/ 196177 h 594583"/>
              <a:gd name="connsiteX73" fmla="*/ 19733 w 604080"/>
              <a:gd name="connsiteY73" fmla="*/ 189119 h 594583"/>
              <a:gd name="connsiteX74" fmla="*/ 20726 w 604080"/>
              <a:gd name="connsiteY74" fmla="*/ 187137 h 594583"/>
              <a:gd name="connsiteX75" fmla="*/ 139252 w 604080"/>
              <a:gd name="connsiteY75" fmla="*/ 137604 h 594583"/>
              <a:gd name="connsiteX76" fmla="*/ 142228 w 604080"/>
              <a:gd name="connsiteY76" fmla="*/ 144661 h 594583"/>
              <a:gd name="connsiteX77" fmla="*/ 120032 w 604080"/>
              <a:gd name="connsiteY77" fmla="*/ 159889 h 594583"/>
              <a:gd name="connsiteX78" fmla="*/ 99821 w 604080"/>
              <a:gd name="connsiteY78" fmla="*/ 174993 h 594583"/>
              <a:gd name="connsiteX79" fmla="*/ 95729 w 604080"/>
              <a:gd name="connsiteY79" fmla="*/ 170907 h 594583"/>
              <a:gd name="connsiteX80" fmla="*/ 118049 w 604080"/>
              <a:gd name="connsiteY80" fmla="*/ 151717 h 594583"/>
              <a:gd name="connsiteX81" fmla="*/ 139252 w 604080"/>
              <a:gd name="connsiteY81" fmla="*/ 137604 h 594583"/>
              <a:gd name="connsiteX82" fmla="*/ 1517 w 604080"/>
              <a:gd name="connsiteY82" fmla="*/ 125403 h 594583"/>
              <a:gd name="connsiteX83" fmla="*/ 6595 w 604080"/>
              <a:gd name="connsiteY83" fmla="*/ 125403 h 594583"/>
              <a:gd name="connsiteX84" fmla="*/ 9692 w 604080"/>
              <a:gd name="connsiteY84" fmla="*/ 151695 h 594583"/>
              <a:gd name="connsiteX85" fmla="*/ 12665 w 604080"/>
              <a:gd name="connsiteY85" fmla="*/ 166950 h 594583"/>
              <a:gd name="connsiteX86" fmla="*/ 7586 w 604080"/>
              <a:gd name="connsiteY86" fmla="*/ 169926 h 594583"/>
              <a:gd name="connsiteX87" fmla="*/ 1517 w 604080"/>
              <a:gd name="connsiteY87" fmla="*/ 125403 h 594583"/>
              <a:gd name="connsiteX88" fmla="*/ 380802 w 604080"/>
              <a:gd name="connsiteY88" fmla="*/ 112300 h 594583"/>
              <a:gd name="connsiteX89" fmla="*/ 384330 w 604080"/>
              <a:gd name="connsiteY89" fmla="*/ 115368 h 594583"/>
              <a:gd name="connsiteX90" fmla="*/ 374178 w 604080"/>
              <a:gd name="connsiteY90" fmla="*/ 174995 h 594583"/>
              <a:gd name="connsiteX91" fmla="*/ 365139 w 604080"/>
              <a:gd name="connsiteY91" fmla="*/ 173012 h 594583"/>
              <a:gd name="connsiteX92" fmla="*/ 372197 w 604080"/>
              <a:gd name="connsiteY92" fmla="*/ 144624 h 594583"/>
              <a:gd name="connsiteX93" fmla="*/ 377273 w 604080"/>
              <a:gd name="connsiteY93" fmla="*/ 115368 h 594583"/>
              <a:gd name="connsiteX94" fmla="*/ 380802 w 604080"/>
              <a:gd name="connsiteY94" fmla="*/ 112300 h 594583"/>
              <a:gd name="connsiteX95" fmla="*/ 207136 w 604080"/>
              <a:gd name="connsiteY95" fmla="*/ 64847 h 594583"/>
              <a:gd name="connsiteX96" fmla="*/ 210112 w 604080"/>
              <a:gd name="connsiteY96" fmla="*/ 71905 h 594583"/>
              <a:gd name="connsiteX97" fmla="*/ 188910 w 604080"/>
              <a:gd name="connsiteY97" fmla="*/ 87012 h 594583"/>
              <a:gd name="connsiteX98" fmla="*/ 162624 w 604080"/>
              <a:gd name="connsiteY98" fmla="*/ 107196 h 594583"/>
              <a:gd name="connsiteX99" fmla="*/ 158532 w 604080"/>
              <a:gd name="connsiteY99" fmla="*/ 103233 h 594583"/>
              <a:gd name="connsiteX100" fmla="*/ 207136 w 604080"/>
              <a:gd name="connsiteY100" fmla="*/ 64847 h 594583"/>
              <a:gd name="connsiteX101" fmla="*/ 33894 w 604080"/>
              <a:gd name="connsiteY101" fmla="*/ 60758 h 594583"/>
              <a:gd name="connsiteX102" fmla="*/ 37988 w 604080"/>
              <a:gd name="connsiteY102" fmla="*/ 64844 h 594583"/>
              <a:gd name="connsiteX103" fmla="*/ 22853 w 604080"/>
              <a:gd name="connsiteY103" fmla="*/ 83045 h 594583"/>
              <a:gd name="connsiteX104" fmla="*/ 12679 w 604080"/>
              <a:gd name="connsiteY104" fmla="*/ 102237 h 594583"/>
              <a:gd name="connsiteX105" fmla="*/ 5608 w 604080"/>
              <a:gd name="connsiteY105" fmla="*/ 99142 h 594583"/>
              <a:gd name="connsiteX106" fmla="*/ 16774 w 604080"/>
              <a:gd name="connsiteY106" fmla="*/ 77969 h 594583"/>
              <a:gd name="connsiteX107" fmla="*/ 33894 w 604080"/>
              <a:gd name="connsiteY107" fmla="*/ 60758 h 594583"/>
              <a:gd name="connsiteX108" fmla="*/ 346877 w 604080"/>
              <a:gd name="connsiteY108" fmla="*/ 43545 h 594583"/>
              <a:gd name="connsiteX109" fmla="*/ 365111 w 604080"/>
              <a:gd name="connsiteY109" fmla="*/ 60759 h 594583"/>
              <a:gd name="connsiteX110" fmla="*/ 378260 w 604080"/>
              <a:gd name="connsiteY110" fmla="*/ 83049 h 594583"/>
              <a:gd name="connsiteX111" fmla="*/ 372182 w 604080"/>
              <a:gd name="connsiteY111" fmla="*/ 88003 h 594583"/>
              <a:gd name="connsiteX112" fmla="*/ 354940 w 604080"/>
              <a:gd name="connsiteY112" fmla="*/ 67817 h 594583"/>
              <a:gd name="connsiteX113" fmla="*/ 339806 w 604080"/>
              <a:gd name="connsiteY113" fmla="*/ 50604 h 594583"/>
              <a:gd name="connsiteX114" fmla="*/ 346877 w 604080"/>
              <a:gd name="connsiteY114" fmla="*/ 43545 h 594583"/>
              <a:gd name="connsiteX115" fmla="*/ 297246 w 604080"/>
              <a:gd name="connsiteY115" fmla="*/ 27380 h 594583"/>
              <a:gd name="connsiteX116" fmla="*/ 297246 w 604080"/>
              <a:gd name="connsiteY116" fmla="*/ 36448 h 594583"/>
              <a:gd name="connsiteX117" fmla="*/ 245606 w 604080"/>
              <a:gd name="connsiteY117" fmla="*/ 44522 h 594583"/>
              <a:gd name="connsiteX118" fmla="*/ 244612 w 604080"/>
              <a:gd name="connsiteY118" fmla="*/ 39553 h 594583"/>
              <a:gd name="connsiteX119" fmla="*/ 297246 w 604080"/>
              <a:gd name="connsiteY119" fmla="*/ 27380 h 594583"/>
              <a:gd name="connsiteX120" fmla="*/ 74521 w 604080"/>
              <a:gd name="connsiteY120" fmla="*/ 1127 h 594583"/>
              <a:gd name="connsiteX121" fmla="*/ 80601 w 604080"/>
              <a:gd name="connsiteY121" fmla="*/ 9194 h 594583"/>
              <a:gd name="connsiteX122" fmla="*/ 72411 w 604080"/>
              <a:gd name="connsiteY122" fmla="*/ 16269 h 594583"/>
              <a:gd name="connsiteX123" fmla="*/ 68441 w 604080"/>
              <a:gd name="connsiteY123" fmla="*/ 22350 h 594583"/>
              <a:gd name="connsiteX124" fmla="*/ 55289 w 604080"/>
              <a:gd name="connsiteY124" fmla="*/ 23343 h 594583"/>
              <a:gd name="connsiteX125" fmla="*/ 55289 w 604080"/>
              <a:gd name="connsiteY125" fmla="*/ 11180 h 594583"/>
              <a:gd name="connsiteX126" fmla="*/ 74521 w 604080"/>
              <a:gd name="connsiteY126" fmla="*/ 1127 h 594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604080" h="594583">
                <a:moveTo>
                  <a:pt x="266855" y="568264"/>
                </a:moveTo>
                <a:cubicBezTo>
                  <a:pt x="278019" y="576457"/>
                  <a:pt x="291168" y="580429"/>
                  <a:pt x="305308" y="581422"/>
                </a:cubicBezTo>
                <a:cubicBezTo>
                  <a:pt x="316472" y="581422"/>
                  <a:pt x="327636" y="579436"/>
                  <a:pt x="338800" y="580429"/>
                </a:cubicBezTo>
                <a:cubicBezTo>
                  <a:pt x="343762" y="580429"/>
                  <a:pt x="346863" y="587504"/>
                  <a:pt x="341777" y="590607"/>
                </a:cubicBezTo>
                <a:cubicBezTo>
                  <a:pt x="315480" y="601778"/>
                  <a:pt x="286082" y="587504"/>
                  <a:pt x="264870" y="571367"/>
                </a:cubicBezTo>
                <a:cubicBezTo>
                  <a:pt x="263878" y="570374"/>
                  <a:pt x="264870" y="567271"/>
                  <a:pt x="266855" y="568264"/>
                </a:cubicBezTo>
                <a:close/>
                <a:moveTo>
                  <a:pt x="424814" y="511671"/>
                </a:moveTo>
                <a:cubicBezTo>
                  <a:pt x="429903" y="509690"/>
                  <a:pt x="435986" y="514767"/>
                  <a:pt x="431889" y="519843"/>
                </a:cubicBezTo>
                <a:cubicBezTo>
                  <a:pt x="421834" y="536930"/>
                  <a:pt x="398497" y="542997"/>
                  <a:pt x="380249" y="542007"/>
                </a:cubicBezTo>
                <a:cubicBezTo>
                  <a:pt x="375159" y="542007"/>
                  <a:pt x="375159" y="534949"/>
                  <a:pt x="380249" y="533959"/>
                </a:cubicBezTo>
                <a:cubicBezTo>
                  <a:pt x="388317" y="532968"/>
                  <a:pt x="396511" y="530863"/>
                  <a:pt x="403586" y="526901"/>
                </a:cubicBezTo>
                <a:cubicBezTo>
                  <a:pt x="411655" y="521824"/>
                  <a:pt x="417738" y="515757"/>
                  <a:pt x="424814" y="511671"/>
                </a:cubicBezTo>
                <a:close/>
                <a:moveTo>
                  <a:pt x="203612" y="500303"/>
                </a:moveTo>
                <a:cubicBezTo>
                  <a:pt x="204883" y="500303"/>
                  <a:pt x="206155" y="501077"/>
                  <a:pt x="206155" y="502625"/>
                </a:cubicBezTo>
                <a:cubicBezTo>
                  <a:pt x="206155" y="511666"/>
                  <a:pt x="208141" y="523803"/>
                  <a:pt x="213228" y="531976"/>
                </a:cubicBezTo>
                <a:cubicBezTo>
                  <a:pt x="218192" y="538045"/>
                  <a:pt x="224272" y="541017"/>
                  <a:pt x="231469" y="545104"/>
                </a:cubicBezTo>
                <a:cubicBezTo>
                  <a:pt x="235440" y="547085"/>
                  <a:pt x="233455" y="553154"/>
                  <a:pt x="229360" y="554144"/>
                </a:cubicBezTo>
                <a:cubicBezTo>
                  <a:pt x="203053" y="555135"/>
                  <a:pt x="198958" y="521821"/>
                  <a:pt x="201068" y="502625"/>
                </a:cubicBezTo>
                <a:cubicBezTo>
                  <a:pt x="201068" y="501077"/>
                  <a:pt x="202340" y="500303"/>
                  <a:pt x="203612" y="500303"/>
                </a:cubicBezTo>
                <a:close/>
                <a:moveTo>
                  <a:pt x="472270" y="450646"/>
                </a:moveTo>
                <a:cubicBezTo>
                  <a:pt x="473914" y="452041"/>
                  <a:pt x="474937" y="454583"/>
                  <a:pt x="474441" y="457125"/>
                </a:cubicBezTo>
                <a:cubicBezTo>
                  <a:pt x="466379" y="474237"/>
                  <a:pt x="448146" y="484405"/>
                  <a:pt x="436984" y="498541"/>
                </a:cubicBezTo>
                <a:cubicBezTo>
                  <a:pt x="434007" y="502633"/>
                  <a:pt x="426813" y="499533"/>
                  <a:pt x="429914" y="494573"/>
                </a:cubicBezTo>
                <a:cubicBezTo>
                  <a:pt x="438968" y="478329"/>
                  <a:pt x="453232" y="464193"/>
                  <a:pt x="466379" y="451049"/>
                </a:cubicBezTo>
                <a:cubicBezTo>
                  <a:pt x="468364" y="449003"/>
                  <a:pt x="470627" y="449251"/>
                  <a:pt x="472270" y="450646"/>
                </a:cubicBezTo>
                <a:close/>
                <a:moveTo>
                  <a:pt x="501759" y="434820"/>
                </a:moveTo>
                <a:cubicBezTo>
                  <a:pt x="509945" y="434820"/>
                  <a:pt x="518008" y="435813"/>
                  <a:pt x="525079" y="438917"/>
                </a:cubicBezTo>
                <a:cubicBezTo>
                  <a:pt x="531157" y="441897"/>
                  <a:pt x="539219" y="445994"/>
                  <a:pt x="542320" y="452078"/>
                </a:cubicBezTo>
                <a:cubicBezTo>
                  <a:pt x="544305" y="456175"/>
                  <a:pt x="539219" y="461141"/>
                  <a:pt x="535250" y="458162"/>
                </a:cubicBezTo>
                <a:cubicBezTo>
                  <a:pt x="530164" y="455058"/>
                  <a:pt x="526071" y="450091"/>
                  <a:pt x="520985" y="446988"/>
                </a:cubicBezTo>
                <a:cubicBezTo>
                  <a:pt x="514907" y="444008"/>
                  <a:pt x="508829" y="441897"/>
                  <a:pt x="501759" y="441897"/>
                </a:cubicBezTo>
                <a:cubicBezTo>
                  <a:pt x="496673" y="441897"/>
                  <a:pt x="496673" y="434820"/>
                  <a:pt x="501759" y="434820"/>
                </a:cubicBezTo>
                <a:close/>
                <a:moveTo>
                  <a:pt x="561677" y="413042"/>
                </a:moveTo>
                <a:cubicBezTo>
                  <a:pt x="563976" y="413495"/>
                  <a:pt x="566132" y="414959"/>
                  <a:pt x="567652" y="417748"/>
                </a:cubicBezTo>
                <a:cubicBezTo>
                  <a:pt x="579813" y="441913"/>
                  <a:pt x="588871" y="468309"/>
                  <a:pt x="603018" y="491483"/>
                </a:cubicBezTo>
                <a:cubicBezTo>
                  <a:pt x="606120" y="497556"/>
                  <a:pt x="602025" y="505611"/>
                  <a:pt x="595945" y="504620"/>
                </a:cubicBezTo>
                <a:cubicBezTo>
                  <a:pt x="582791" y="503628"/>
                  <a:pt x="570630" y="504620"/>
                  <a:pt x="557477" y="505611"/>
                </a:cubicBezTo>
                <a:cubicBezTo>
                  <a:pt x="551396" y="505611"/>
                  <a:pt x="546309" y="506726"/>
                  <a:pt x="541345" y="505611"/>
                </a:cubicBezTo>
                <a:cubicBezTo>
                  <a:pt x="539235" y="505611"/>
                  <a:pt x="538243" y="505611"/>
                  <a:pt x="537250" y="504620"/>
                </a:cubicBezTo>
                <a:cubicBezTo>
                  <a:pt x="535265" y="504620"/>
                  <a:pt x="533155" y="500654"/>
                  <a:pt x="535265" y="498547"/>
                </a:cubicBezTo>
                <a:cubicBezTo>
                  <a:pt x="535265" y="497556"/>
                  <a:pt x="536257" y="497556"/>
                  <a:pt x="536257" y="497556"/>
                </a:cubicBezTo>
                <a:lnTo>
                  <a:pt x="537250" y="496564"/>
                </a:lnTo>
                <a:cubicBezTo>
                  <a:pt x="540228" y="492475"/>
                  <a:pt x="547301" y="492475"/>
                  <a:pt x="551396" y="491483"/>
                </a:cubicBezTo>
                <a:cubicBezTo>
                  <a:pt x="561572" y="490492"/>
                  <a:pt x="570630" y="489501"/>
                  <a:pt x="579813" y="488509"/>
                </a:cubicBezTo>
                <a:cubicBezTo>
                  <a:pt x="567652" y="469301"/>
                  <a:pt x="559462" y="447985"/>
                  <a:pt x="550404" y="427786"/>
                </a:cubicBezTo>
                <a:cubicBezTo>
                  <a:pt x="546588" y="419421"/>
                  <a:pt x="554778" y="411683"/>
                  <a:pt x="561677" y="413042"/>
                </a:cubicBezTo>
                <a:close/>
                <a:moveTo>
                  <a:pt x="236358" y="390015"/>
                </a:moveTo>
                <a:cubicBezTo>
                  <a:pt x="237242" y="390898"/>
                  <a:pt x="237491" y="392414"/>
                  <a:pt x="236436" y="393467"/>
                </a:cubicBezTo>
                <a:cubicBezTo>
                  <a:pt x="228371" y="403496"/>
                  <a:pt x="221299" y="414641"/>
                  <a:pt x="217205" y="425784"/>
                </a:cubicBezTo>
                <a:cubicBezTo>
                  <a:pt x="213235" y="435814"/>
                  <a:pt x="213235" y="447948"/>
                  <a:pt x="207156" y="457111"/>
                </a:cubicBezTo>
                <a:cubicBezTo>
                  <a:pt x="206163" y="460082"/>
                  <a:pt x="200084" y="460082"/>
                  <a:pt x="198967" y="456120"/>
                </a:cubicBezTo>
                <a:cubicBezTo>
                  <a:pt x="196982" y="443986"/>
                  <a:pt x="204054" y="429746"/>
                  <a:pt x="210133" y="418727"/>
                </a:cubicBezTo>
                <a:cubicBezTo>
                  <a:pt x="216213" y="407583"/>
                  <a:pt x="223285" y="398420"/>
                  <a:pt x="232466" y="390371"/>
                </a:cubicBezTo>
                <a:cubicBezTo>
                  <a:pt x="233955" y="388886"/>
                  <a:pt x="235474" y="389133"/>
                  <a:pt x="236358" y="390015"/>
                </a:cubicBezTo>
                <a:close/>
                <a:moveTo>
                  <a:pt x="293216" y="291179"/>
                </a:moveTo>
                <a:cubicBezTo>
                  <a:pt x="293976" y="291814"/>
                  <a:pt x="294225" y="292835"/>
                  <a:pt x="293170" y="293331"/>
                </a:cubicBezTo>
                <a:cubicBezTo>
                  <a:pt x="285105" y="303363"/>
                  <a:pt x="278033" y="314509"/>
                  <a:pt x="273939" y="326646"/>
                </a:cubicBezTo>
                <a:cubicBezTo>
                  <a:pt x="270962" y="334697"/>
                  <a:pt x="269969" y="344852"/>
                  <a:pt x="264882" y="351912"/>
                </a:cubicBezTo>
                <a:cubicBezTo>
                  <a:pt x="261780" y="355999"/>
                  <a:pt x="256818" y="355008"/>
                  <a:pt x="255701" y="349930"/>
                </a:cubicBezTo>
                <a:cubicBezTo>
                  <a:pt x="253716" y="338784"/>
                  <a:pt x="261780" y="325656"/>
                  <a:pt x="267860" y="316615"/>
                </a:cubicBezTo>
                <a:cubicBezTo>
                  <a:pt x="273939" y="307450"/>
                  <a:pt x="281011" y="299399"/>
                  <a:pt x="290192" y="291349"/>
                </a:cubicBezTo>
                <a:cubicBezTo>
                  <a:pt x="291185" y="290297"/>
                  <a:pt x="292456" y="290544"/>
                  <a:pt x="293216" y="291179"/>
                </a:cubicBezTo>
                <a:close/>
                <a:moveTo>
                  <a:pt x="346167" y="216068"/>
                </a:moveTo>
                <a:cubicBezTo>
                  <a:pt x="347811" y="216952"/>
                  <a:pt x="348834" y="218967"/>
                  <a:pt x="347842" y="221448"/>
                </a:cubicBezTo>
                <a:cubicBezTo>
                  <a:pt x="342756" y="229633"/>
                  <a:pt x="338787" y="238688"/>
                  <a:pt x="333702" y="246749"/>
                </a:cubicBezTo>
                <a:cubicBezTo>
                  <a:pt x="330601" y="252827"/>
                  <a:pt x="327625" y="262005"/>
                  <a:pt x="320555" y="264981"/>
                </a:cubicBezTo>
                <a:cubicBezTo>
                  <a:pt x="317454" y="266098"/>
                  <a:pt x="313485" y="264981"/>
                  <a:pt x="313485" y="261013"/>
                </a:cubicBezTo>
                <a:cubicBezTo>
                  <a:pt x="314477" y="252827"/>
                  <a:pt x="321547" y="245757"/>
                  <a:pt x="325516" y="238688"/>
                </a:cubicBezTo>
                <a:cubicBezTo>
                  <a:pt x="330601" y="231618"/>
                  <a:pt x="335686" y="224548"/>
                  <a:pt x="340772" y="217479"/>
                </a:cubicBezTo>
                <a:cubicBezTo>
                  <a:pt x="342260" y="215432"/>
                  <a:pt x="344524" y="215184"/>
                  <a:pt x="346167" y="216068"/>
                </a:cubicBezTo>
                <a:close/>
                <a:moveTo>
                  <a:pt x="20726" y="187137"/>
                </a:moveTo>
                <a:cubicBezTo>
                  <a:pt x="35997" y="195187"/>
                  <a:pt x="50151" y="192215"/>
                  <a:pt x="66292" y="190233"/>
                </a:cubicBezTo>
                <a:cubicBezTo>
                  <a:pt x="69396" y="189119"/>
                  <a:pt x="73493" y="194196"/>
                  <a:pt x="69396" y="196177"/>
                </a:cubicBezTo>
                <a:cubicBezTo>
                  <a:pt x="52138" y="205341"/>
                  <a:pt x="35004" y="200264"/>
                  <a:pt x="19733" y="189119"/>
                </a:cubicBezTo>
                <a:cubicBezTo>
                  <a:pt x="17746" y="188128"/>
                  <a:pt x="18739" y="186147"/>
                  <a:pt x="20726" y="187137"/>
                </a:cubicBezTo>
                <a:close/>
                <a:moveTo>
                  <a:pt x="139252" y="137604"/>
                </a:moveTo>
                <a:cubicBezTo>
                  <a:pt x="143344" y="135623"/>
                  <a:pt x="145328" y="141689"/>
                  <a:pt x="142228" y="144661"/>
                </a:cubicBezTo>
                <a:cubicBezTo>
                  <a:pt x="136276" y="150727"/>
                  <a:pt x="127100" y="154813"/>
                  <a:pt x="120032" y="159889"/>
                </a:cubicBezTo>
                <a:cubicBezTo>
                  <a:pt x="112965" y="164965"/>
                  <a:pt x="105897" y="168926"/>
                  <a:pt x="99821" y="174993"/>
                </a:cubicBezTo>
                <a:cubicBezTo>
                  <a:pt x="96721" y="176974"/>
                  <a:pt x="93745" y="173012"/>
                  <a:pt x="95729" y="170907"/>
                </a:cubicBezTo>
                <a:cubicBezTo>
                  <a:pt x="102797" y="163850"/>
                  <a:pt x="109865" y="157784"/>
                  <a:pt x="118049" y="151717"/>
                </a:cubicBezTo>
                <a:cubicBezTo>
                  <a:pt x="125116" y="146765"/>
                  <a:pt x="131192" y="140699"/>
                  <a:pt x="139252" y="137604"/>
                </a:cubicBezTo>
                <a:close/>
                <a:moveTo>
                  <a:pt x="1517" y="125403"/>
                </a:moveTo>
                <a:cubicBezTo>
                  <a:pt x="1517" y="122427"/>
                  <a:pt x="6595" y="122427"/>
                  <a:pt x="6595" y="125403"/>
                </a:cubicBezTo>
                <a:cubicBezTo>
                  <a:pt x="6595" y="134581"/>
                  <a:pt x="7586" y="143634"/>
                  <a:pt x="9692" y="151695"/>
                </a:cubicBezTo>
                <a:cubicBezTo>
                  <a:pt x="10683" y="156780"/>
                  <a:pt x="12665" y="161865"/>
                  <a:pt x="12665" y="166950"/>
                </a:cubicBezTo>
                <a:cubicBezTo>
                  <a:pt x="12665" y="168934"/>
                  <a:pt x="9692" y="172035"/>
                  <a:pt x="7586" y="169926"/>
                </a:cubicBezTo>
                <a:cubicBezTo>
                  <a:pt x="-4553" y="161865"/>
                  <a:pt x="1517" y="137557"/>
                  <a:pt x="1517" y="125403"/>
                </a:cubicBezTo>
                <a:close/>
                <a:moveTo>
                  <a:pt x="380802" y="112300"/>
                </a:moveTo>
                <a:cubicBezTo>
                  <a:pt x="382566" y="112300"/>
                  <a:pt x="384330" y="113322"/>
                  <a:pt x="384330" y="115368"/>
                </a:cubicBezTo>
                <a:cubicBezTo>
                  <a:pt x="385321" y="133591"/>
                  <a:pt x="383340" y="157764"/>
                  <a:pt x="374178" y="174995"/>
                </a:cubicBezTo>
                <a:cubicBezTo>
                  <a:pt x="372197" y="180078"/>
                  <a:pt x="365139" y="178094"/>
                  <a:pt x="365139" y="173012"/>
                </a:cubicBezTo>
                <a:cubicBezTo>
                  <a:pt x="365139" y="162847"/>
                  <a:pt x="370092" y="153797"/>
                  <a:pt x="372197" y="144624"/>
                </a:cubicBezTo>
                <a:cubicBezTo>
                  <a:pt x="374178" y="134582"/>
                  <a:pt x="376159" y="125409"/>
                  <a:pt x="377273" y="115368"/>
                </a:cubicBezTo>
                <a:cubicBezTo>
                  <a:pt x="377273" y="113322"/>
                  <a:pt x="379037" y="112300"/>
                  <a:pt x="380802" y="112300"/>
                </a:cubicBezTo>
                <a:close/>
                <a:moveTo>
                  <a:pt x="207136" y="64847"/>
                </a:moveTo>
                <a:cubicBezTo>
                  <a:pt x="210112" y="63857"/>
                  <a:pt x="213212" y="67819"/>
                  <a:pt x="210112" y="71905"/>
                </a:cubicBezTo>
                <a:cubicBezTo>
                  <a:pt x="204037" y="77973"/>
                  <a:pt x="195977" y="81935"/>
                  <a:pt x="188910" y="87012"/>
                </a:cubicBezTo>
                <a:cubicBezTo>
                  <a:pt x="179734" y="93080"/>
                  <a:pt x="170683" y="100138"/>
                  <a:pt x="162624" y="107196"/>
                </a:cubicBezTo>
                <a:cubicBezTo>
                  <a:pt x="159524" y="109301"/>
                  <a:pt x="156548" y="106205"/>
                  <a:pt x="158532" y="103233"/>
                </a:cubicBezTo>
                <a:cubicBezTo>
                  <a:pt x="171675" y="89117"/>
                  <a:pt x="188910" y="71905"/>
                  <a:pt x="207136" y="64847"/>
                </a:cubicBezTo>
                <a:close/>
                <a:moveTo>
                  <a:pt x="33894" y="60758"/>
                </a:moveTo>
                <a:cubicBezTo>
                  <a:pt x="36003" y="58777"/>
                  <a:pt x="39973" y="61748"/>
                  <a:pt x="37988" y="64844"/>
                </a:cubicBezTo>
                <a:cubicBezTo>
                  <a:pt x="31909" y="70911"/>
                  <a:pt x="26822" y="75864"/>
                  <a:pt x="22853" y="83045"/>
                </a:cubicBezTo>
                <a:cubicBezTo>
                  <a:pt x="18759" y="89112"/>
                  <a:pt x="17766" y="97161"/>
                  <a:pt x="12679" y="102237"/>
                </a:cubicBezTo>
                <a:cubicBezTo>
                  <a:pt x="10695" y="105209"/>
                  <a:pt x="5608" y="103228"/>
                  <a:pt x="5608" y="99142"/>
                </a:cubicBezTo>
                <a:cubicBezTo>
                  <a:pt x="5608" y="92084"/>
                  <a:pt x="11687" y="84036"/>
                  <a:pt x="16774" y="77969"/>
                </a:cubicBezTo>
                <a:cubicBezTo>
                  <a:pt x="21736" y="71902"/>
                  <a:pt x="27815" y="65834"/>
                  <a:pt x="33894" y="60758"/>
                </a:cubicBezTo>
                <a:close/>
                <a:moveTo>
                  <a:pt x="346877" y="43545"/>
                </a:moveTo>
                <a:cubicBezTo>
                  <a:pt x="352955" y="48623"/>
                  <a:pt x="360025" y="54691"/>
                  <a:pt x="365111" y="60759"/>
                </a:cubicBezTo>
                <a:cubicBezTo>
                  <a:pt x="371189" y="66827"/>
                  <a:pt x="378260" y="74876"/>
                  <a:pt x="378260" y="83049"/>
                </a:cubicBezTo>
                <a:cubicBezTo>
                  <a:pt x="379252" y="87012"/>
                  <a:pt x="375159" y="90108"/>
                  <a:pt x="372182" y="88003"/>
                </a:cubicBezTo>
                <a:cubicBezTo>
                  <a:pt x="365111" y="83049"/>
                  <a:pt x="360025" y="73885"/>
                  <a:pt x="354940" y="67817"/>
                </a:cubicBezTo>
                <a:cubicBezTo>
                  <a:pt x="349854" y="61749"/>
                  <a:pt x="344768" y="55681"/>
                  <a:pt x="339806" y="50604"/>
                </a:cubicBezTo>
                <a:cubicBezTo>
                  <a:pt x="335713" y="45651"/>
                  <a:pt x="341791" y="39583"/>
                  <a:pt x="346877" y="43545"/>
                </a:cubicBezTo>
                <a:close/>
                <a:moveTo>
                  <a:pt x="297246" y="27380"/>
                </a:moveTo>
                <a:cubicBezTo>
                  <a:pt x="302336" y="27380"/>
                  <a:pt x="302336" y="35454"/>
                  <a:pt x="297246" y="36448"/>
                </a:cubicBezTo>
                <a:cubicBezTo>
                  <a:pt x="279991" y="37442"/>
                  <a:pt x="262861" y="39553"/>
                  <a:pt x="245606" y="44522"/>
                </a:cubicBezTo>
                <a:cubicBezTo>
                  <a:pt x="242502" y="44522"/>
                  <a:pt x="241509" y="40547"/>
                  <a:pt x="244612" y="39553"/>
                </a:cubicBezTo>
                <a:cubicBezTo>
                  <a:pt x="260750" y="33467"/>
                  <a:pt x="278998" y="26387"/>
                  <a:pt x="297246" y="27380"/>
                </a:cubicBezTo>
                <a:close/>
                <a:moveTo>
                  <a:pt x="74521" y="1127"/>
                </a:moveTo>
                <a:cubicBezTo>
                  <a:pt x="79608" y="-2968"/>
                  <a:pt x="84571" y="5099"/>
                  <a:pt x="80601" y="9194"/>
                </a:cubicBezTo>
                <a:cubicBezTo>
                  <a:pt x="78491" y="12173"/>
                  <a:pt x="75513" y="14283"/>
                  <a:pt x="72411" y="16269"/>
                </a:cubicBezTo>
                <a:cubicBezTo>
                  <a:pt x="72411" y="19247"/>
                  <a:pt x="71419" y="21357"/>
                  <a:pt x="68441" y="22350"/>
                </a:cubicBezTo>
                <a:cubicBezTo>
                  <a:pt x="64346" y="23343"/>
                  <a:pt x="59259" y="25329"/>
                  <a:pt x="55289" y="23343"/>
                </a:cubicBezTo>
                <a:cubicBezTo>
                  <a:pt x="51194" y="20364"/>
                  <a:pt x="51194" y="14283"/>
                  <a:pt x="55289" y="11180"/>
                </a:cubicBezTo>
                <a:cubicBezTo>
                  <a:pt x="60376" y="6092"/>
                  <a:pt x="68441" y="5099"/>
                  <a:pt x="74521" y="1127"/>
                </a:cubicBezTo>
                <a:close/>
              </a:path>
            </a:pathLst>
          </a:custGeom>
          <a:solidFill>
            <a:schemeClr val="bg2"/>
          </a:solidFill>
          <a:ln>
            <a:solidFill>
              <a:schemeClr val="bg2">
                <a:lumMod val="90000"/>
              </a:schemeClr>
            </a:solidFill>
          </a:ln>
        </p:spPr>
        <p:txBody>
          <a:bodyPr/>
          <a:lstStyle/>
          <a:p>
            <a:endParaRPr lang="zh-CN" altLang="en-US">
              <a:cs typeface="+mn-ea"/>
              <a:sym typeface="+mn-lt"/>
            </a:endParaRPr>
          </a:p>
        </p:txBody>
      </p:sp>
      <p:sp>
        <p:nvSpPr>
          <p:cNvPr id="27" name="矩形 2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76255" y="285045"/>
            <a:ext cx="1186543" cy="338554"/>
          </a:xfrm>
          <a:prstGeom prst="rect">
            <a:avLst/>
          </a:prstGeom>
        </p:spPr>
        <p:txBody>
          <a:bodyPr wrap="none">
            <a:spAutoFit/>
          </a:bodyPr>
          <a:lstStyle/>
          <a:p>
            <a:r>
              <a:rPr lang="en-US" altLang="zh-CN" sz="1600" b="1" dirty="0">
                <a:solidFill>
                  <a:schemeClr val="accent1"/>
                </a:solidFill>
                <a:cs typeface="+mn-ea"/>
                <a:sym typeface="+mn-lt"/>
              </a:rPr>
              <a:t>Swu.edu.cn</a:t>
            </a:r>
            <a:endParaRPr lang="zh-CN" altLang="en-US" sz="1400" b="1" dirty="0">
              <a:solidFill>
                <a:schemeClr val="accent1"/>
              </a:solidFill>
              <a:cs typeface="+mn-ea"/>
              <a:sym typeface="+mn-lt"/>
            </a:endParaRPr>
          </a:p>
        </p:txBody>
      </p:sp>
      <p:sp>
        <p:nvSpPr>
          <p:cNvPr id="2"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6" name="图片 5"/>
          <p:cNvPicPr>
            <a:picLocks noChangeAspect="1"/>
          </p:cNvPicPr>
          <p:nvPr/>
        </p:nvPicPr>
        <p:blipFill rotWithShape="1">
          <a:blip r:embed="rId5"/>
          <a:srcRect t="42550"/>
          <a:stretch/>
        </p:blipFill>
        <p:spPr>
          <a:xfrm>
            <a:off x="6096000" y="5270212"/>
            <a:ext cx="5391189" cy="358428"/>
          </a:xfrm>
          <a:prstGeom prst="rect">
            <a:avLst/>
          </a:prstGeom>
        </p:spPr>
      </p:pic>
      <p:sp>
        <p:nvSpPr>
          <p:cNvPr id="25" name="矩形 2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a:extLst>
              <a:ext uri="{FF2B5EF4-FFF2-40B4-BE49-F238E27FC236}">
                <a16:creationId xmlns:a16="http://schemas.microsoft.com/office/drawing/2014/main" id="{8BCAE975-EE5F-4F60-91C7-26C934C78869}"/>
              </a:ext>
            </a:extLst>
          </p:cNvPr>
          <p:cNvSpPr/>
          <p:nvPr/>
        </p:nvSpPr>
        <p:spPr>
          <a:xfrm>
            <a:off x="631830" y="2293609"/>
            <a:ext cx="5464170" cy="646331"/>
          </a:xfrm>
          <a:prstGeom prst="rect">
            <a:avLst/>
          </a:prstGeom>
        </p:spPr>
        <p:txBody>
          <a:bodyPr wrap="square">
            <a:spAutoFit/>
          </a:bodyPr>
          <a:lstStyle/>
          <a:p>
            <a:pPr algn="ctr"/>
            <a:r>
              <a:rPr lang="en-US" altLang="zh-CN" sz="3000" dirty="0">
                <a:latin typeface="Berlin Sans FB" panose="020E0602020502020306" pitchFamily="34" charset="0"/>
                <a:ea typeface="Cambria Math" panose="02040503050406030204" pitchFamily="18" charset="0"/>
                <a:cs typeface="+mn-ea"/>
                <a:sym typeface="+mn-lt"/>
              </a:rPr>
              <a:t>Web</a:t>
            </a:r>
            <a:r>
              <a:rPr lang="zh-CN" altLang="en-US" sz="3600" b="1" dirty="0">
                <a:cs typeface="+mn-ea"/>
                <a:sym typeface="+mn-lt"/>
              </a:rPr>
              <a:t>开发流行架构</a:t>
            </a:r>
          </a:p>
        </p:txBody>
      </p:sp>
    </p:spTree>
    <p:extLst>
      <p:ext uri="{BB962C8B-B14F-4D97-AF65-F5344CB8AC3E}">
        <p14:creationId xmlns:p14="http://schemas.microsoft.com/office/powerpoint/2010/main" val="216282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0" grpId="0" animBg="1"/>
      <p:bldP spid="21" grpId="0" animBg="1"/>
      <p:bldP spid="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Model1</a:t>
            </a:r>
            <a:r>
              <a:rPr lang="zh-CN" altLang="en-US" sz="2400" b="1" dirty="0">
                <a:cs typeface="+mn-ea"/>
                <a:sym typeface="+mn-lt"/>
              </a:rPr>
              <a:t>与</a:t>
            </a:r>
            <a:r>
              <a:rPr lang="en-US" altLang="zh-CN" sz="2400" b="1" dirty="0">
                <a:cs typeface="+mn-ea"/>
                <a:sym typeface="+mn-lt"/>
              </a:rPr>
              <a:t>Model2</a:t>
            </a:r>
            <a:r>
              <a:rPr lang="zh-CN" altLang="en-US" sz="2400" b="1" dirty="0">
                <a:cs typeface="+mn-ea"/>
                <a:sym typeface="+mn-lt"/>
              </a:rPr>
              <a:t>设计模式简介</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880174" y="1112591"/>
            <a:ext cx="7937738"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以</a:t>
            </a:r>
            <a:r>
              <a:rPr lang="en-US" altLang="zh-CN" sz="2000" dirty="0">
                <a:cs typeface="+mn-ea"/>
                <a:sym typeface="+mn-lt"/>
              </a:rPr>
              <a:t>JSP</a:t>
            </a:r>
            <a:r>
              <a:rPr lang="zh-CN" altLang="en-US" sz="2000" dirty="0">
                <a:cs typeface="+mn-ea"/>
                <a:sym typeface="+mn-lt"/>
              </a:rPr>
              <a:t>为中心的开发模型，称为</a:t>
            </a:r>
            <a:r>
              <a:rPr lang="en-US" altLang="zh-CN" sz="2000" dirty="0">
                <a:cs typeface="+mn-ea"/>
                <a:sym typeface="+mn-lt"/>
              </a:rPr>
              <a:t>Model1</a:t>
            </a:r>
            <a:r>
              <a:rPr lang="zh-CN" altLang="en-US" sz="2000" dirty="0">
                <a:cs typeface="+mn-ea"/>
                <a:sym typeface="+mn-lt"/>
              </a:rPr>
              <a:t>（</a:t>
            </a:r>
            <a:r>
              <a:rPr lang="en-US" altLang="zh-CN" sz="2000" dirty="0">
                <a:cs typeface="+mn-ea"/>
                <a:sym typeface="+mn-lt"/>
              </a:rPr>
              <a:t>JSP+JAVABEAN</a:t>
            </a:r>
            <a:r>
              <a:rPr lang="zh-CN" altLang="en-US" sz="2000" dirty="0">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业务逻辑与表示逻辑混和，不利维护与重用</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HTML</a:t>
            </a:r>
            <a:r>
              <a:rPr lang="zh-CN" altLang="en-US" sz="2000" dirty="0">
                <a:solidFill>
                  <a:srgbClr val="0070C0"/>
                </a:solidFill>
                <a:cs typeface="+mn-ea"/>
                <a:sym typeface="+mn-lt"/>
              </a:rPr>
              <a:t>中嵌入了大量的</a:t>
            </a:r>
            <a:r>
              <a:rPr lang="en-US" altLang="zh-CN" sz="2000" dirty="0">
                <a:solidFill>
                  <a:srgbClr val="0070C0"/>
                </a:solidFill>
                <a:cs typeface="+mn-ea"/>
                <a:sym typeface="+mn-lt"/>
              </a:rPr>
              <a:t>JAVA</a:t>
            </a:r>
            <a:r>
              <a:rPr lang="zh-CN" altLang="en-US" sz="2000" dirty="0">
                <a:solidFill>
                  <a:srgbClr val="0070C0"/>
                </a:solidFill>
                <a:cs typeface="+mn-ea"/>
                <a:sym typeface="+mn-lt"/>
              </a:rPr>
              <a:t>代码</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验证、流程控制、更新程序的状态全部在</a:t>
            </a:r>
            <a:r>
              <a:rPr lang="en-US" altLang="zh-CN" sz="2000" dirty="0">
                <a:solidFill>
                  <a:srgbClr val="0070C0"/>
                </a:solidFill>
                <a:cs typeface="+mn-ea"/>
                <a:sym typeface="+mn-lt"/>
              </a:rPr>
              <a:t>JSP</a:t>
            </a:r>
            <a:r>
              <a:rPr lang="zh-CN" altLang="en-US" sz="2000" dirty="0">
                <a:solidFill>
                  <a:srgbClr val="0070C0"/>
                </a:solidFill>
                <a:cs typeface="+mn-ea"/>
                <a:sym typeface="+mn-lt"/>
              </a:rPr>
              <a:t>中完成</a:t>
            </a:r>
          </a:p>
          <a:p>
            <a:pPr marL="342900" indent="-342900">
              <a:lnSpc>
                <a:spcPct val="150000"/>
              </a:lnSpc>
              <a:buFont typeface="Wingdings" panose="05000000000000000000" pitchFamily="2" charset="2"/>
              <a:buChar char="u"/>
            </a:pPr>
            <a:r>
              <a:rPr lang="zh-CN" altLang="en-US" sz="2000" dirty="0">
                <a:cs typeface="+mn-ea"/>
                <a:sym typeface="+mn-lt"/>
              </a:rPr>
              <a:t>基于</a:t>
            </a:r>
            <a:r>
              <a:rPr lang="en-US" altLang="zh-CN" sz="2000" dirty="0">
                <a:cs typeface="+mn-ea"/>
                <a:sym typeface="+mn-lt"/>
              </a:rPr>
              <a:t>MVC</a:t>
            </a:r>
            <a:r>
              <a:rPr lang="zh-CN" altLang="en-US" sz="2000" dirty="0">
                <a:cs typeface="+mn-ea"/>
                <a:sym typeface="+mn-lt"/>
              </a:rPr>
              <a:t>模式的框架</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MVC</a:t>
            </a:r>
            <a:r>
              <a:rPr lang="zh-CN" altLang="en-US" sz="2000" dirty="0">
                <a:solidFill>
                  <a:srgbClr val="0070C0"/>
                </a:solidFill>
                <a:cs typeface="+mn-ea"/>
                <a:sym typeface="+mn-lt"/>
              </a:rPr>
              <a:t>将问题进行分解</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模型包含应用程序的核心功能。模型封装了应用程序的状态。它对视图或控制器一无所知。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视图提供模型的表示。它是应用程序的 外观。视图可以访问模型的读方法，但不能访问写方法。此外，它对控制器一无所知。</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控制器对用户的输入作出反应。它创建并设置模型。 </a:t>
            </a:r>
            <a:endParaRPr lang="en-US" altLang="zh-CN" sz="2000" dirty="0">
              <a:solidFill>
                <a:srgbClr val="0070C0"/>
              </a:solidFill>
              <a:cs typeface="+mn-ea"/>
              <a:sym typeface="+mn-lt"/>
            </a:endParaRP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a:off x="826576" y="1748252"/>
            <a:ext cx="2874304" cy="3840910"/>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8326642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ppt_x"/>
                                          </p:val>
                                        </p:tav>
                                        <p:tav tm="100000">
                                          <p:val>
                                            <p:strVal val="#ppt_x"/>
                                          </p:val>
                                        </p:tav>
                                      </p:tavLst>
                                    </p:anim>
                                    <p:anim calcmode="lin" valueType="num">
                                      <p:cBhvr additive="base">
                                        <p:cTn id="8" dur="500" fill="hold"/>
                                        <p:tgtEl>
                                          <p:spTgt spid="3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启动过程说明</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6" name="内容占位符 3">
            <a:extLst>
              <a:ext uri="{FF2B5EF4-FFF2-40B4-BE49-F238E27FC236}">
                <a16:creationId xmlns:a16="http://schemas.microsoft.com/office/drawing/2014/main" id="{78C778AF-D197-44F9-9FC9-90B091ABA2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1845033" y="1625264"/>
            <a:ext cx="7952487" cy="4448371"/>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186477386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rot="1324129">
            <a:off x="7063101" y="1442298"/>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Configuration</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02183" y="912482"/>
            <a:ext cx="6524930" cy="557697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概述：</a:t>
            </a:r>
            <a:r>
              <a:rPr lang="en-US" altLang="zh-CN" sz="2000" dirty="0">
                <a:cs typeface="+mn-ea"/>
                <a:sym typeface="+mn-lt"/>
              </a:rPr>
              <a:t>Configuration </a:t>
            </a:r>
            <a:r>
              <a:rPr lang="zh-CN" altLang="en-US" sz="2000" dirty="0">
                <a:cs typeface="+mn-ea"/>
                <a:sym typeface="+mn-lt"/>
              </a:rPr>
              <a:t>类负责管理</a:t>
            </a:r>
            <a:r>
              <a:rPr lang="en-US" altLang="zh-CN" sz="2000" dirty="0">
                <a:cs typeface="+mn-ea"/>
                <a:sym typeface="+mn-lt"/>
              </a:rPr>
              <a:t>Hibernate </a:t>
            </a:r>
            <a:r>
              <a:rPr lang="zh-CN" altLang="en-US" sz="2000" dirty="0">
                <a:cs typeface="+mn-ea"/>
                <a:sym typeface="+mn-lt"/>
              </a:rPr>
              <a:t>的配置信息。它包括如下内容：</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Hibernate</a:t>
            </a:r>
            <a:r>
              <a:rPr lang="zh-CN" altLang="en-US" sz="2000" dirty="0">
                <a:solidFill>
                  <a:srgbClr val="0070C0"/>
                </a:solidFill>
                <a:cs typeface="+mn-ea"/>
                <a:sym typeface="+mn-lt"/>
              </a:rPr>
              <a:t>运行的底层信息：数据库的</a:t>
            </a:r>
            <a:r>
              <a:rPr lang="en-US" altLang="zh-CN" sz="2000" dirty="0">
                <a:solidFill>
                  <a:srgbClr val="0070C0"/>
                </a:solidFill>
                <a:cs typeface="+mn-ea"/>
                <a:sym typeface="+mn-lt"/>
              </a:rPr>
              <a:t>URL</a:t>
            </a:r>
            <a:r>
              <a:rPr lang="zh-CN" altLang="en-US" sz="2000" dirty="0">
                <a:solidFill>
                  <a:srgbClr val="0070C0"/>
                </a:solidFill>
                <a:cs typeface="+mn-ea"/>
                <a:sym typeface="+mn-lt"/>
              </a:rPr>
              <a:t>、用户名、密码、</a:t>
            </a:r>
            <a:r>
              <a:rPr lang="en-US" altLang="zh-CN" sz="2000" dirty="0">
                <a:solidFill>
                  <a:srgbClr val="0070C0"/>
                </a:solidFill>
                <a:cs typeface="+mn-ea"/>
                <a:sym typeface="+mn-lt"/>
              </a:rPr>
              <a:t>JDBC</a:t>
            </a:r>
            <a:r>
              <a:rPr lang="zh-CN" altLang="en-US" sz="2000" dirty="0">
                <a:solidFill>
                  <a:srgbClr val="0070C0"/>
                </a:solidFill>
                <a:cs typeface="+mn-ea"/>
                <a:sym typeface="+mn-lt"/>
              </a:rPr>
              <a:t>驱动类，数据库</a:t>
            </a:r>
            <a:r>
              <a:rPr lang="en-US" altLang="zh-CN" sz="2000" dirty="0">
                <a:solidFill>
                  <a:srgbClr val="0070C0"/>
                </a:solidFill>
                <a:cs typeface="+mn-ea"/>
                <a:sym typeface="+mn-lt"/>
              </a:rPr>
              <a:t>Dialect,</a:t>
            </a:r>
            <a:r>
              <a:rPr lang="zh-CN" altLang="en-US" sz="2000" dirty="0">
                <a:solidFill>
                  <a:srgbClr val="0070C0"/>
                </a:solidFill>
                <a:cs typeface="+mn-ea"/>
                <a:sym typeface="+mn-lt"/>
              </a:rPr>
              <a:t>数据库连接池等。</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Hibernate</a:t>
            </a:r>
            <a:r>
              <a:rPr lang="zh-CN" altLang="en-US" sz="2000" dirty="0">
                <a:solidFill>
                  <a:srgbClr val="0070C0"/>
                </a:solidFill>
                <a:cs typeface="+mn-ea"/>
                <a:sym typeface="+mn-lt"/>
              </a:rPr>
              <a:t>映射文件（*</a:t>
            </a:r>
            <a:r>
              <a:rPr lang="en-US" altLang="zh-CN" sz="2000" dirty="0">
                <a:solidFill>
                  <a:srgbClr val="0070C0"/>
                </a:solidFill>
                <a:cs typeface="+mn-ea"/>
                <a:sym typeface="+mn-lt"/>
              </a:rPr>
              <a:t>.hbm.xml</a:t>
            </a:r>
            <a:r>
              <a:rPr lang="zh-CN" altLang="en-US" sz="2000" dirty="0">
                <a:solidFill>
                  <a:srgbClr val="0070C0"/>
                </a:solidFill>
                <a:cs typeface="+mn-ea"/>
                <a:sym typeface="+mn-lt"/>
              </a:rPr>
              <a:t>）。</a:t>
            </a:r>
          </a:p>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配置的两种方法：</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属性文件（</a:t>
            </a:r>
            <a:r>
              <a:rPr lang="en-US" altLang="zh-CN" sz="2000" dirty="0" err="1">
                <a:solidFill>
                  <a:srgbClr val="0070C0"/>
                </a:solidFill>
                <a:cs typeface="+mn-ea"/>
                <a:sym typeface="+mn-lt"/>
              </a:rPr>
              <a:t>hibernate.properties</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调用代码：</a:t>
            </a:r>
            <a:r>
              <a:rPr lang="en-US" altLang="zh-CN" sz="2000" dirty="0">
                <a:solidFill>
                  <a:srgbClr val="0070C0"/>
                </a:solidFill>
                <a:cs typeface="+mn-ea"/>
                <a:sym typeface="+mn-lt"/>
              </a:rPr>
              <a:t>Configuration </a:t>
            </a:r>
            <a:r>
              <a:rPr lang="en-US" altLang="zh-CN" sz="2000" dirty="0" err="1">
                <a:solidFill>
                  <a:srgbClr val="0070C0"/>
                </a:solidFill>
                <a:cs typeface="+mn-ea"/>
                <a:sym typeface="+mn-lt"/>
              </a:rPr>
              <a:t>cfg</a:t>
            </a:r>
            <a:r>
              <a:rPr lang="en-US" altLang="zh-CN" sz="2000" dirty="0">
                <a:solidFill>
                  <a:srgbClr val="0070C0"/>
                </a:solidFill>
                <a:cs typeface="+mn-ea"/>
                <a:sym typeface="+mn-lt"/>
              </a:rPr>
              <a:t> = new Configuration(); </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Xml</a:t>
            </a:r>
            <a:r>
              <a:rPr lang="zh-CN" altLang="en-US" sz="2000" dirty="0">
                <a:solidFill>
                  <a:srgbClr val="0070C0"/>
                </a:solidFill>
                <a:cs typeface="+mn-ea"/>
                <a:sym typeface="+mn-lt"/>
              </a:rPr>
              <a:t>文件（</a:t>
            </a:r>
            <a:r>
              <a:rPr lang="en-US" altLang="zh-CN" sz="2000" dirty="0">
                <a:solidFill>
                  <a:srgbClr val="0070C0"/>
                </a:solidFill>
                <a:cs typeface="+mn-ea"/>
                <a:sym typeface="+mn-lt"/>
              </a:rPr>
              <a:t>hibernate.cfg.xml</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调用代码：</a:t>
            </a:r>
            <a:r>
              <a:rPr lang="en-US" altLang="zh-CN" sz="2000" dirty="0">
                <a:solidFill>
                  <a:srgbClr val="0070C0"/>
                </a:solidFill>
                <a:cs typeface="+mn-ea"/>
                <a:sym typeface="+mn-lt"/>
              </a:rPr>
              <a:t>Configuration </a:t>
            </a:r>
            <a:r>
              <a:rPr lang="en-US" altLang="zh-CN" sz="2000" dirty="0" err="1">
                <a:solidFill>
                  <a:srgbClr val="0070C0"/>
                </a:solidFill>
                <a:cs typeface="+mn-ea"/>
                <a:sym typeface="+mn-lt"/>
              </a:rPr>
              <a:t>cfg</a:t>
            </a:r>
            <a:r>
              <a:rPr lang="en-US" altLang="zh-CN" sz="2000" dirty="0">
                <a:solidFill>
                  <a:srgbClr val="0070C0"/>
                </a:solidFill>
                <a:cs typeface="+mn-ea"/>
                <a:sym typeface="+mn-lt"/>
              </a:rPr>
              <a:t> = new Configuration().configure();</a:t>
            </a:r>
          </a:p>
        </p:txBody>
      </p:sp>
    </p:spTree>
    <p:custDataLst>
      <p:tags r:id="rId1"/>
    </p:custDataLst>
    <p:extLst>
      <p:ext uri="{BB962C8B-B14F-4D97-AF65-F5344CB8AC3E}">
        <p14:creationId xmlns:p14="http://schemas.microsoft.com/office/powerpoint/2010/main" val="30802878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451655" y="1807025"/>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essionFactory</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91146" y="949952"/>
            <a:ext cx="7351291"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概述：应用程序从</a:t>
            </a:r>
            <a:r>
              <a:rPr lang="en-US" altLang="zh-CN" sz="2000" dirty="0">
                <a:cs typeface="+mn-ea"/>
                <a:sym typeface="+mn-lt"/>
              </a:rPr>
              <a:t>SessionFactory</a:t>
            </a:r>
            <a:r>
              <a:rPr lang="zh-CN" altLang="en-US" sz="2000" dirty="0">
                <a:cs typeface="+mn-ea"/>
                <a:sym typeface="+mn-lt"/>
              </a:rPr>
              <a:t>（会话工厂）里获得</a:t>
            </a:r>
            <a:r>
              <a:rPr lang="en-US" altLang="zh-CN" sz="2000" dirty="0">
                <a:cs typeface="+mn-ea"/>
                <a:sym typeface="+mn-lt"/>
              </a:rPr>
              <a:t>Session(</a:t>
            </a:r>
            <a:r>
              <a:rPr lang="zh-CN" altLang="en-US" sz="2000" dirty="0">
                <a:cs typeface="+mn-ea"/>
                <a:sym typeface="+mn-lt"/>
              </a:rPr>
              <a:t>会话</a:t>
            </a:r>
            <a:r>
              <a:rPr lang="en-US" altLang="zh-CN" sz="2000" dirty="0">
                <a:cs typeface="+mn-ea"/>
                <a:sym typeface="+mn-lt"/>
              </a:rPr>
              <a:t>)</a:t>
            </a:r>
            <a:r>
              <a:rPr lang="zh-CN" altLang="en-US" sz="2000" dirty="0">
                <a:cs typeface="+mn-ea"/>
                <a:sym typeface="+mn-lt"/>
              </a:rPr>
              <a:t>实例。它在多个应用线程间进行共享。通常情况下，整个应用只有唯一的一个会话工厂</a:t>
            </a:r>
            <a:r>
              <a:rPr lang="en-US" altLang="zh-CN" sz="2000" dirty="0">
                <a:cs typeface="+mn-ea"/>
                <a:sym typeface="+mn-lt"/>
              </a:rPr>
              <a:t>——</a:t>
            </a:r>
            <a:r>
              <a:rPr lang="zh-CN" altLang="en-US" sz="2000" dirty="0">
                <a:cs typeface="+mn-ea"/>
                <a:sym typeface="+mn-lt"/>
              </a:rPr>
              <a:t>例如在应用初始化时被创建。然而，如果你使用</a:t>
            </a:r>
            <a:r>
              <a:rPr lang="en-US" altLang="zh-CN" sz="2000" dirty="0">
                <a:cs typeface="+mn-ea"/>
                <a:sym typeface="+mn-lt"/>
              </a:rPr>
              <a:t>Hibernate</a:t>
            </a:r>
            <a:r>
              <a:rPr lang="zh-CN" altLang="en-US" sz="2000" dirty="0">
                <a:cs typeface="+mn-ea"/>
                <a:sym typeface="+mn-lt"/>
              </a:rPr>
              <a:t>访问多个数据库，你需要对每一个数据库使用一个会话工厂。会话工厂缓存了生成的</a:t>
            </a:r>
            <a:r>
              <a:rPr lang="en-US" altLang="zh-CN" sz="2000" dirty="0">
                <a:cs typeface="+mn-ea"/>
                <a:sym typeface="+mn-lt"/>
              </a:rPr>
              <a:t>SQL</a:t>
            </a:r>
            <a:r>
              <a:rPr lang="zh-CN" altLang="en-US" sz="2000" dirty="0">
                <a:cs typeface="+mn-ea"/>
                <a:sym typeface="+mn-lt"/>
              </a:rPr>
              <a:t>语句和</a:t>
            </a:r>
            <a:r>
              <a:rPr lang="en-US" altLang="zh-CN" sz="2000" dirty="0">
                <a:cs typeface="+mn-ea"/>
                <a:sym typeface="+mn-lt"/>
              </a:rPr>
              <a:t>Hibernate</a:t>
            </a:r>
            <a:r>
              <a:rPr lang="zh-CN" altLang="en-US" sz="2000" dirty="0">
                <a:cs typeface="+mn-ea"/>
                <a:sym typeface="+mn-lt"/>
              </a:rPr>
              <a:t>在运行时使用的映射元数据。</a:t>
            </a:r>
          </a:p>
          <a:p>
            <a:pPr>
              <a:lnSpc>
                <a:spcPct val="150000"/>
              </a:lnSpc>
            </a:pPr>
            <a:endParaRPr lang="zh-CN" altLang="en-US" sz="2000" dirty="0">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调用代码：</a:t>
            </a:r>
          </a:p>
          <a:p>
            <a:pPr marL="342900" indent="-342900">
              <a:lnSpc>
                <a:spcPct val="150000"/>
              </a:lnSpc>
              <a:buFont typeface="Wingdings" panose="05000000000000000000" pitchFamily="2" charset="2"/>
              <a:buChar char="u"/>
            </a:pPr>
            <a:r>
              <a:rPr lang="en-US" altLang="zh-CN" sz="2000" dirty="0">
                <a:cs typeface="+mn-ea"/>
                <a:sym typeface="+mn-lt"/>
              </a:rPr>
              <a:t>SessionFactory </a:t>
            </a:r>
            <a:r>
              <a:rPr lang="en-US" altLang="zh-CN" sz="2000" dirty="0" err="1">
                <a:cs typeface="+mn-ea"/>
                <a:sym typeface="+mn-lt"/>
              </a:rPr>
              <a:t>sessionFactory</a:t>
            </a:r>
            <a:r>
              <a:rPr lang="en-US" altLang="zh-CN" sz="2000" dirty="0">
                <a:cs typeface="+mn-ea"/>
                <a:sym typeface="+mn-lt"/>
              </a:rPr>
              <a:t> = </a:t>
            </a:r>
            <a:r>
              <a:rPr lang="en-US" altLang="zh-CN" sz="2000" dirty="0" err="1">
                <a:cs typeface="+mn-ea"/>
                <a:sym typeface="+mn-lt"/>
              </a:rPr>
              <a:t>cfg.buildSessionFactory</a:t>
            </a:r>
            <a:r>
              <a:rPr lang="en-US" altLang="zh-CN" sz="2000" dirty="0">
                <a:cs typeface="+mn-ea"/>
                <a:sym typeface="+mn-lt"/>
              </a:rPr>
              <a:t>();</a:t>
            </a:r>
          </a:p>
          <a:p>
            <a:pPr marL="342900" indent="-342900">
              <a:lnSpc>
                <a:spcPct val="150000"/>
              </a:lnSpc>
              <a:buFont typeface="Wingdings" panose="05000000000000000000" pitchFamily="2" charset="2"/>
              <a:buChar char="u"/>
            </a:pPr>
            <a:endParaRPr lang="en-US" altLang="zh-CN" sz="2000" dirty="0">
              <a:cs typeface="+mn-ea"/>
              <a:sym typeface="+mn-lt"/>
            </a:endParaRPr>
          </a:p>
          <a:p>
            <a:pPr marL="720000" indent="-342900">
              <a:lnSpc>
                <a:spcPct val="150000"/>
              </a:lnSpc>
              <a:buFont typeface="Wingdings" panose="05000000000000000000" pitchFamily="2" charset="2"/>
              <a:buChar char="Ø"/>
            </a:pPr>
            <a:r>
              <a:rPr lang="zh-CN" altLang="en-US" sz="2000" dirty="0">
                <a:cs typeface="+mn-ea"/>
                <a:sym typeface="+mn-lt"/>
              </a:rPr>
              <a:t>说明：</a:t>
            </a:r>
            <a:r>
              <a:rPr lang="en-US" altLang="zh-CN" sz="2000" dirty="0">
                <a:cs typeface="+mn-ea"/>
                <a:sym typeface="+mn-lt"/>
              </a:rPr>
              <a:t>SessionFactory</a:t>
            </a:r>
            <a:r>
              <a:rPr lang="zh-CN" altLang="en-US" sz="2000" dirty="0">
                <a:cs typeface="+mn-ea"/>
                <a:sym typeface="+mn-lt"/>
              </a:rPr>
              <a:t>由</a:t>
            </a:r>
            <a:r>
              <a:rPr lang="en-US" altLang="zh-CN" sz="2000" dirty="0">
                <a:cs typeface="+mn-ea"/>
                <a:sym typeface="+mn-lt"/>
              </a:rPr>
              <a:t>Configuration</a:t>
            </a:r>
            <a:r>
              <a:rPr lang="zh-CN" altLang="en-US" sz="2000" dirty="0">
                <a:cs typeface="+mn-ea"/>
                <a:sym typeface="+mn-lt"/>
              </a:rPr>
              <a:t>对象创建，所以每个</a:t>
            </a:r>
            <a:r>
              <a:rPr lang="en-US" altLang="zh-CN" sz="2000" dirty="0">
                <a:cs typeface="+mn-ea"/>
                <a:sym typeface="+mn-lt"/>
              </a:rPr>
              <a:t>Hibernate</a:t>
            </a:r>
            <a:r>
              <a:rPr lang="zh-CN" altLang="en-US" sz="2000" dirty="0">
                <a:cs typeface="+mn-ea"/>
                <a:sym typeface="+mn-lt"/>
              </a:rPr>
              <a:t>配置文件，实际上是对</a:t>
            </a:r>
            <a:r>
              <a:rPr lang="en-US" altLang="zh-CN" sz="2000" dirty="0">
                <a:cs typeface="+mn-ea"/>
                <a:sym typeface="+mn-lt"/>
              </a:rPr>
              <a:t>SessionFactory</a:t>
            </a:r>
            <a:r>
              <a:rPr lang="zh-CN" altLang="en-US" sz="2000" dirty="0">
                <a:cs typeface="+mn-ea"/>
                <a:sym typeface="+mn-lt"/>
              </a:rPr>
              <a:t>的配置</a:t>
            </a:r>
          </a:p>
        </p:txBody>
      </p:sp>
    </p:spTree>
    <p:custDataLst>
      <p:tags r:id="rId1"/>
    </p:custDataLst>
    <p:extLst>
      <p:ext uri="{BB962C8B-B14F-4D97-AF65-F5344CB8AC3E}">
        <p14:creationId xmlns:p14="http://schemas.microsoft.com/office/powerpoint/2010/main" val="5872573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randombar(horizontal)">
                                      <p:cBhvr>
                                        <p:cTn id="1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ession</a:t>
            </a:r>
            <a:r>
              <a:rPr lang="zh-CN" altLang="en-US" sz="2400" b="1" dirty="0">
                <a:cs typeface="+mn-ea"/>
                <a:sym typeface="+mn-lt"/>
              </a:rPr>
              <a:t>（会话）</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166956" y="964085"/>
            <a:ext cx="5562963" cy="557697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概述：</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ession</a:t>
            </a:r>
            <a:r>
              <a:rPr lang="zh-CN" altLang="en-US" sz="2000" dirty="0">
                <a:solidFill>
                  <a:srgbClr val="0070C0"/>
                </a:solidFill>
                <a:cs typeface="+mn-ea"/>
                <a:sym typeface="+mn-lt"/>
              </a:rPr>
              <a:t>不是线程安全的，它代表与数据库之间的一次操作，它的概念介于</a:t>
            </a:r>
            <a:r>
              <a:rPr lang="en-US" altLang="zh-CN" sz="2000" dirty="0">
                <a:solidFill>
                  <a:srgbClr val="0070C0"/>
                </a:solidFill>
                <a:cs typeface="+mn-ea"/>
                <a:sym typeface="+mn-lt"/>
              </a:rPr>
              <a:t>Connection</a:t>
            </a:r>
            <a:r>
              <a:rPr lang="zh-CN" altLang="en-US" sz="2000" dirty="0">
                <a:solidFill>
                  <a:srgbClr val="0070C0"/>
                </a:solidFill>
                <a:cs typeface="+mn-ea"/>
                <a:sym typeface="+mn-lt"/>
              </a:rPr>
              <a:t>和</a:t>
            </a:r>
            <a:r>
              <a:rPr lang="en-US" altLang="zh-CN" sz="2000" dirty="0">
                <a:solidFill>
                  <a:srgbClr val="0070C0"/>
                </a:solidFill>
                <a:cs typeface="+mn-ea"/>
                <a:sym typeface="+mn-lt"/>
              </a:rPr>
              <a:t>Transaction</a:t>
            </a:r>
            <a:r>
              <a:rPr lang="zh-CN" altLang="en-US" sz="2000" dirty="0">
                <a:solidFill>
                  <a:srgbClr val="0070C0"/>
                </a:solidFill>
                <a:cs typeface="+mn-ea"/>
                <a:sym typeface="+mn-lt"/>
              </a:rPr>
              <a:t>之间。</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 </a:t>
            </a:r>
            <a:r>
              <a:rPr lang="en-US" altLang="zh-CN" sz="2000" dirty="0">
                <a:solidFill>
                  <a:srgbClr val="0070C0"/>
                </a:solidFill>
                <a:cs typeface="+mn-ea"/>
                <a:sym typeface="+mn-lt"/>
              </a:rPr>
              <a:t>Session</a:t>
            </a:r>
            <a:r>
              <a:rPr lang="zh-CN" altLang="en-US" sz="2000" dirty="0">
                <a:solidFill>
                  <a:srgbClr val="0070C0"/>
                </a:solidFill>
                <a:cs typeface="+mn-ea"/>
                <a:sym typeface="+mn-lt"/>
              </a:rPr>
              <a:t>也称为持久化管理器，因为它是与持久化有关的操作接口。</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 </a:t>
            </a:r>
            <a:r>
              <a:rPr lang="en-US" altLang="zh-CN" sz="2000" dirty="0">
                <a:solidFill>
                  <a:srgbClr val="0070C0"/>
                </a:solidFill>
                <a:cs typeface="+mn-ea"/>
                <a:sym typeface="+mn-lt"/>
              </a:rPr>
              <a:t>Session</a:t>
            </a:r>
            <a:r>
              <a:rPr lang="zh-CN" altLang="en-US" sz="2000" dirty="0">
                <a:solidFill>
                  <a:srgbClr val="0070C0"/>
                </a:solidFill>
                <a:cs typeface="+mn-ea"/>
                <a:sym typeface="+mn-lt"/>
              </a:rPr>
              <a:t>通过</a:t>
            </a:r>
            <a:r>
              <a:rPr lang="en-US" altLang="zh-CN" sz="2000" dirty="0">
                <a:solidFill>
                  <a:srgbClr val="0070C0"/>
                </a:solidFill>
                <a:cs typeface="+mn-ea"/>
                <a:sym typeface="+mn-lt"/>
              </a:rPr>
              <a:t>SessionFactory</a:t>
            </a:r>
            <a:r>
              <a:rPr lang="zh-CN" altLang="en-US" sz="2000" dirty="0">
                <a:solidFill>
                  <a:srgbClr val="0070C0"/>
                </a:solidFill>
                <a:cs typeface="+mn-ea"/>
                <a:sym typeface="+mn-lt"/>
              </a:rPr>
              <a:t>打开，在所有的工作完成后，需要关闭。</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它与</a:t>
            </a:r>
            <a:r>
              <a:rPr lang="en-US" altLang="zh-CN" sz="2000" dirty="0">
                <a:solidFill>
                  <a:srgbClr val="0070C0"/>
                </a:solidFill>
                <a:cs typeface="+mn-ea"/>
                <a:sym typeface="+mn-lt"/>
              </a:rPr>
              <a:t>Web</a:t>
            </a:r>
            <a:r>
              <a:rPr lang="zh-CN" altLang="en-US" sz="2000" dirty="0">
                <a:solidFill>
                  <a:srgbClr val="0070C0"/>
                </a:solidFill>
                <a:cs typeface="+mn-ea"/>
                <a:sym typeface="+mn-lt"/>
              </a:rPr>
              <a:t>层的</a:t>
            </a:r>
            <a:r>
              <a:rPr lang="en-US" altLang="zh-CN" sz="2000" dirty="0" err="1">
                <a:solidFill>
                  <a:srgbClr val="0070C0"/>
                </a:solidFill>
                <a:cs typeface="+mn-ea"/>
                <a:sym typeface="+mn-lt"/>
              </a:rPr>
              <a:t>HttpSession</a:t>
            </a:r>
            <a:r>
              <a:rPr lang="zh-CN" altLang="en-US" sz="2000" dirty="0">
                <a:solidFill>
                  <a:srgbClr val="0070C0"/>
                </a:solidFill>
                <a:cs typeface="+mn-ea"/>
                <a:sym typeface="+mn-lt"/>
              </a:rPr>
              <a:t>没有任何关系。</a:t>
            </a:r>
          </a:p>
          <a:p>
            <a:pPr marL="342900" indent="-342900">
              <a:lnSpc>
                <a:spcPct val="150000"/>
              </a:lnSpc>
              <a:buFont typeface="Wingdings" panose="05000000000000000000" pitchFamily="2" charset="2"/>
              <a:buChar char="u"/>
            </a:pPr>
            <a:r>
              <a:rPr lang="zh-CN" altLang="en-US" sz="2000" dirty="0">
                <a:cs typeface="+mn-ea"/>
                <a:sym typeface="+mn-lt"/>
              </a:rPr>
              <a:t>调用代码</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ession </a:t>
            </a:r>
            <a:r>
              <a:rPr lang="en-US" altLang="zh-CN" sz="2000" dirty="0" err="1">
                <a:solidFill>
                  <a:srgbClr val="0070C0"/>
                </a:solidFill>
                <a:cs typeface="+mn-ea"/>
                <a:sym typeface="+mn-lt"/>
              </a:rPr>
              <a:t>session</a:t>
            </a:r>
            <a:r>
              <a:rPr lang="en-US" altLang="zh-CN" sz="2000" dirty="0">
                <a:solidFill>
                  <a:srgbClr val="0070C0"/>
                </a:solidFill>
                <a:cs typeface="+mn-ea"/>
                <a:sym typeface="+mn-lt"/>
              </a:rPr>
              <a:t> = </a:t>
            </a:r>
            <a:r>
              <a:rPr lang="en-US" altLang="zh-CN" sz="2000" dirty="0" err="1">
                <a:solidFill>
                  <a:srgbClr val="0070C0"/>
                </a:solidFill>
                <a:cs typeface="+mn-ea"/>
                <a:sym typeface="+mn-lt"/>
              </a:rPr>
              <a:t>sessionFactory.openSession</a:t>
            </a:r>
            <a:r>
              <a:rPr lang="en-US" altLang="zh-CN" sz="2000" dirty="0">
                <a:solidFill>
                  <a:srgbClr val="0070C0"/>
                </a:solidFill>
                <a:cs typeface="+mn-ea"/>
                <a:sym typeface="+mn-lt"/>
              </a:rPr>
              <a:t>();</a:t>
            </a:r>
          </a:p>
        </p:txBody>
      </p:sp>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7389532" y="1225517"/>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802463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fade">
                                      <p:cBhvr>
                                        <p:cTn id="11" dur="1000"/>
                                        <p:tgtEl>
                                          <p:spTgt spid="199"/>
                                        </p:tgtEl>
                                      </p:cBhvr>
                                    </p:animEffect>
                                    <p:anim calcmode="lin" valueType="num">
                                      <p:cBhvr>
                                        <p:cTn id="12" dur="1000" fill="hold"/>
                                        <p:tgtEl>
                                          <p:spTgt spid="199"/>
                                        </p:tgtEl>
                                        <p:attrNameLst>
                                          <p:attrName>ppt_x</p:attrName>
                                        </p:attrNameLst>
                                      </p:cBhvr>
                                      <p:tavLst>
                                        <p:tav tm="0">
                                          <p:val>
                                            <p:strVal val="#ppt_x"/>
                                          </p:val>
                                        </p:tav>
                                        <p:tav tm="100000">
                                          <p:val>
                                            <p:strVal val="#ppt_x"/>
                                          </p:val>
                                        </p:tav>
                                      </p:tavLst>
                                    </p:anim>
                                    <p:anim calcmode="lin" valueType="num">
                                      <p:cBhvr>
                                        <p:cTn id="13"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持久化对象的状态</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85925" y="1019057"/>
            <a:ext cx="6560137" cy="5441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dirty="0">
                <a:cs typeface="+mn-ea"/>
                <a:sym typeface="+mn-lt"/>
              </a:rPr>
              <a:t>瞬时对象</a:t>
            </a:r>
            <a:r>
              <a:rPr lang="en-US" altLang="zh-CN" dirty="0">
                <a:cs typeface="+mn-ea"/>
                <a:sym typeface="+mn-lt"/>
              </a:rPr>
              <a:t>(Transient Objects)</a:t>
            </a:r>
            <a:r>
              <a:rPr lang="zh-CN" altLang="en-US" dirty="0">
                <a:cs typeface="+mn-ea"/>
                <a:sym typeface="+mn-lt"/>
              </a:rPr>
              <a:t>：使用</a:t>
            </a:r>
            <a:r>
              <a:rPr lang="en-US" altLang="zh-CN" dirty="0">
                <a:solidFill>
                  <a:srgbClr val="C00000"/>
                </a:solidFill>
                <a:cs typeface="+mn-ea"/>
                <a:sym typeface="+mn-lt"/>
              </a:rPr>
              <a:t>new </a:t>
            </a:r>
            <a:r>
              <a:rPr lang="zh-CN" altLang="en-US" dirty="0">
                <a:solidFill>
                  <a:srgbClr val="C00000"/>
                </a:solidFill>
                <a:cs typeface="+mn-ea"/>
                <a:sym typeface="+mn-lt"/>
              </a:rPr>
              <a:t>操作符初始化的对象</a:t>
            </a:r>
            <a:r>
              <a:rPr lang="zh-CN" altLang="en-US" dirty="0">
                <a:cs typeface="+mn-ea"/>
                <a:sym typeface="+mn-lt"/>
              </a:rPr>
              <a:t>不是立刻就持久的。它们的状态是</a:t>
            </a:r>
            <a:r>
              <a:rPr lang="zh-CN" altLang="en-US" dirty="0">
                <a:solidFill>
                  <a:srgbClr val="C00000"/>
                </a:solidFill>
                <a:cs typeface="+mn-ea"/>
                <a:sym typeface="+mn-lt"/>
              </a:rPr>
              <a:t>瞬时的，</a:t>
            </a:r>
            <a:r>
              <a:rPr lang="zh-CN" altLang="en-US" dirty="0">
                <a:cs typeface="+mn-ea"/>
                <a:sym typeface="+mn-lt"/>
              </a:rPr>
              <a:t>也就是说它们</a:t>
            </a:r>
            <a:r>
              <a:rPr lang="zh-CN" altLang="en-US" dirty="0">
                <a:solidFill>
                  <a:srgbClr val="C00000"/>
                </a:solidFill>
                <a:cs typeface="+mn-ea"/>
                <a:sym typeface="+mn-lt"/>
              </a:rPr>
              <a:t>没有任何跟数据库表相关联的行为</a:t>
            </a:r>
            <a:r>
              <a:rPr lang="zh-CN" altLang="en-US" dirty="0">
                <a:cs typeface="+mn-ea"/>
                <a:sym typeface="+mn-lt"/>
              </a:rPr>
              <a:t>，只要应用不再引用这些对象（不再被任何其它对象所引用），它们的状态将会丢失，并由</a:t>
            </a:r>
            <a:r>
              <a:rPr lang="zh-CN" altLang="en-US" dirty="0">
                <a:solidFill>
                  <a:srgbClr val="C00000"/>
                </a:solidFill>
                <a:cs typeface="+mn-ea"/>
                <a:sym typeface="+mn-lt"/>
              </a:rPr>
              <a:t>垃圾回收机制</a:t>
            </a:r>
            <a:r>
              <a:rPr lang="zh-CN" altLang="en-US" dirty="0">
                <a:cs typeface="+mn-ea"/>
                <a:sym typeface="+mn-lt"/>
              </a:rPr>
              <a:t>回收。 </a:t>
            </a:r>
          </a:p>
          <a:p>
            <a:pPr marL="342900" indent="-342900">
              <a:lnSpc>
                <a:spcPct val="150000"/>
              </a:lnSpc>
              <a:buFont typeface="Wingdings" panose="05000000000000000000" pitchFamily="2" charset="2"/>
              <a:buChar char="u"/>
            </a:pPr>
            <a:r>
              <a:rPr lang="zh-CN" altLang="en-US" dirty="0">
                <a:cs typeface="+mn-ea"/>
                <a:sym typeface="+mn-lt"/>
              </a:rPr>
              <a:t>持久化对象</a:t>
            </a:r>
            <a:r>
              <a:rPr lang="en-US" altLang="zh-CN" dirty="0">
                <a:cs typeface="+mn-ea"/>
                <a:sym typeface="+mn-lt"/>
              </a:rPr>
              <a:t>(Persist Objects)</a:t>
            </a:r>
            <a:r>
              <a:rPr lang="zh-CN" altLang="en-US" dirty="0">
                <a:cs typeface="+mn-ea"/>
                <a:sym typeface="+mn-lt"/>
              </a:rPr>
              <a:t>：持久实例是任何具有数据库标识的实例。它有持久化管理器</a:t>
            </a:r>
            <a:r>
              <a:rPr lang="en-US" altLang="zh-CN" dirty="0">
                <a:cs typeface="+mn-ea"/>
                <a:sym typeface="+mn-lt"/>
              </a:rPr>
              <a:t>Session</a:t>
            </a:r>
            <a:r>
              <a:rPr lang="zh-CN" altLang="en-US" dirty="0">
                <a:cs typeface="+mn-ea"/>
                <a:sym typeface="+mn-lt"/>
              </a:rPr>
              <a:t>统一管理，持久实例是在</a:t>
            </a:r>
            <a:r>
              <a:rPr lang="zh-CN" altLang="en-US" dirty="0">
                <a:solidFill>
                  <a:srgbClr val="C00000"/>
                </a:solidFill>
                <a:cs typeface="+mn-ea"/>
                <a:sym typeface="+mn-lt"/>
              </a:rPr>
              <a:t>事务中</a:t>
            </a:r>
            <a:r>
              <a:rPr lang="zh-CN" altLang="en-US" dirty="0">
                <a:cs typeface="+mn-ea"/>
                <a:sym typeface="+mn-lt"/>
              </a:rPr>
              <a:t>进行操作的</a:t>
            </a:r>
            <a:r>
              <a:rPr lang="en-US" altLang="zh-CN" dirty="0">
                <a:cs typeface="+mn-ea"/>
                <a:sym typeface="+mn-lt"/>
              </a:rPr>
              <a:t>——</a:t>
            </a:r>
            <a:r>
              <a:rPr lang="zh-CN" altLang="en-US" dirty="0">
                <a:cs typeface="+mn-ea"/>
                <a:sym typeface="+mn-lt"/>
              </a:rPr>
              <a:t>它们的状态在</a:t>
            </a:r>
            <a:r>
              <a:rPr lang="zh-CN" altLang="en-US" dirty="0">
                <a:solidFill>
                  <a:srgbClr val="C00000"/>
                </a:solidFill>
                <a:cs typeface="+mn-ea"/>
                <a:sym typeface="+mn-lt"/>
              </a:rPr>
              <a:t>事务结束时</a:t>
            </a:r>
            <a:r>
              <a:rPr lang="zh-CN" altLang="en-US" dirty="0">
                <a:cs typeface="+mn-ea"/>
                <a:sym typeface="+mn-lt"/>
              </a:rPr>
              <a:t>同数据库进行</a:t>
            </a:r>
            <a:r>
              <a:rPr lang="zh-CN" altLang="en-US" dirty="0">
                <a:solidFill>
                  <a:srgbClr val="C00000"/>
                </a:solidFill>
                <a:cs typeface="+mn-ea"/>
                <a:sym typeface="+mn-lt"/>
              </a:rPr>
              <a:t>同步</a:t>
            </a:r>
            <a:r>
              <a:rPr lang="zh-CN" altLang="en-US" dirty="0">
                <a:cs typeface="+mn-ea"/>
                <a:sym typeface="+mn-lt"/>
              </a:rPr>
              <a:t>。当事务</a:t>
            </a:r>
            <a:r>
              <a:rPr lang="zh-CN" altLang="en-US" dirty="0">
                <a:solidFill>
                  <a:srgbClr val="C00000"/>
                </a:solidFill>
                <a:cs typeface="+mn-ea"/>
                <a:sym typeface="+mn-lt"/>
              </a:rPr>
              <a:t>提交</a:t>
            </a:r>
            <a:r>
              <a:rPr lang="zh-CN" altLang="en-US" dirty="0">
                <a:cs typeface="+mn-ea"/>
                <a:sym typeface="+mn-lt"/>
              </a:rPr>
              <a:t>时，通过执行</a:t>
            </a:r>
            <a:r>
              <a:rPr lang="en-US" altLang="zh-CN" dirty="0">
                <a:cs typeface="+mn-ea"/>
                <a:sym typeface="+mn-lt"/>
              </a:rPr>
              <a:t>SQL</a:t>
            </a:r>
            <a:r>
              <a:rPr lang="zh-CN" altLang="en-US" dirty="0">
                <a:cs typeface="+mn-ea"/>
                <a:sym typeface="+mn-lt"/>
              </a:rPr>
              <a:t>的</a:t>
            </a:r>
            <a:r>
              <a:rPr lang="en-US" altLang="zh-CN" dirty="0">
                <a:cs typeface="+mn-ea"/>
                <a:sym typeface="+mn-lt"/>
              </a:rPr>
              <a:t>INSERT</a:t>
            </a:r>
            <a:r>
              <a:rPr lang="zh-CN" altLang="en-US" dirty="0">
                <a:cs typeface="+mn-ea"/>
                <a:sym typeface="+mn-lt"/>
              </a:rPr>
              <a:t>、</a:t>
            </a:r>
            <a:r>
              <a:rPr lang="en-US" altLang="zh-CN" dirty="0">
                <a:cs typeface="+mn-ea"/>
                <a:sym typeface="+mn-lt"/>
              </a:rPr>
              <a:t>UPDATE</a:t>
            </a:r>
            <a:r>
              <a:rPr lang="zh-CN" altLang="en-US" dirty="0">
                <a:cs typeface="+mn-ea"/>
                <a:sym typeface="+mn-lt"/>
              </a:rPr>
              <a:t>和</a:t>
            </a:r>
            <a:r>
              <a:rPr lang="en-US" altLang="zh-CN" dirty="0">
                <a:cs typeface="+mn-ea"/>
                <a:sym typeface="+mn-lt"/>
              </a:rPr>
              <a:t>DELETE</a:t>
            </a:r>
            <a:r>
              <a:rPr lang="zh-CN" altLang="en-US" dirty="0">
                <a:cs typeface="+mn-ea"/>
                <a:sym typeface="+mn-lt"/>
              </a:rPr>
              <a:t>语句把内存中的状态</a:t>
            </a:r>
            <a:r>
              <a:rPr lang="zh-CN" altLang="en-US" dirty="0">
                <a:solidFill>
                  <a:srgbClr val="C00000"/>
                </a:solidFill>
                <a:cs typeface="+mn-ea"/>
                <a:sym typeface="+mn-lt"/>
              </a:rPr>
              <a:t>同步</a:t>
            </a:r>
            <a:r>
              <a:rPr lang="zh-CN" altLang="en-US" dirty="0">
                <a:cs typeface="+mn-ea"/>
                <a:sym typeface="+mn-lt"/>
              </a:rPr>
              <a:t>到数据库中。</a:t>
            </a:r>
          </a:p>
          <a:p>
            <a:pPr marL="342900" indent="-342900">
              <a:lnSpc>
                <a:spcPct val="150000"/>
              </a:lnSpc>
              <a:buFont typeface="Wingdings" panose="05000000000000000000" pitchFamily="2" charset="2"/>
              <a:buChar char="u"/>
            </a:pPr>
            <a:r>
              <a:rPr lang="zh-CN" altLang="en-US" dirty="0">
                <a:cs typeface="+mn-ea"/>
                <a:sym typeface="+mn-lt"/>
              </a:rPr>
              <a:t>离线对象</a:t>
            </a:r>
            <a:r>
              <a:rPr lang="en-US" altLang="zh-CN" dirty="0">
                <a:cs typeface="+mn-ea"/>
                <a:sym typeface="+mn-lt"/>
              </a:rPr>
              <a:t>(Detached Objects)</a:t>
            </a:r>
            <a:r>
              <a:rPr lang="zh-CN" altLang="en-US" dirty="0">
                <a:cs typeface="+mn-ea"/>
                <a:sym typeface="+mn-lt"/>
              </a:rPr>
              <a:t>：</a:t>
            </a:r>
            <a:r>
              <a:rPr lang="en-US" altLang="zh-CN" dirty="0">
                <a:cs typeface="+mn-ea"/>
                <a:sym typeface="+mn-lt"/>
              </a:rPr>
              <a:t>Session</a:t>
            </a:r>
            <a:r>
              <a:rPr lang="zh-CN" altLang="en-US" dirty="0">
                <a:cs typeface="+mn-ea"/>
                <a:sym typeface="+mn-lt"/>
              </a:rPr>
              <a:t>关闭之后，</a:t>
            </a:r>
            <a:r>
              <a:rPr lang="zh-CN" altLang="en-US" dirty="0">
                <a:solidFill>
                  <a:srgbClr val="C00000"/>
                </a:solidFill>
                <a:cs typeface="+mn-ea"/>
                <a:sym typeface="+mn-lt"/>
              </a:rPr>
              <a:t>持久化对象就变为离线对象。</a:t>
            </a:r>
            <a:r>
              <a:rPr lang="zh-CN" altLang="en-US" dirty="0">
                <a:cs typeface="+mn-ea"/>
                <a:sym typeface="+mn-lt"/>
              </a:rPr>
              <a:t>离线表示这个对象不能再与数据库保持同步，它们不再受</a:t>
            </a:r>
            <a:r>
              <a:rPr lang="en-US" altLang="zh-CN" dirty="0">
                <a:cs typeface="+mn-ea"/>
                <a:sym typeface="+mn-lt"/>
              </a:rPr>
              <a:t>Hibernate</a:t>
            </a:r>
            <a:r>
              <a:rPr lang="zh-CN" altLang="en-US" dirty="0">
                <a:cs typeface="+mn-ea"/>
                <a:sym typeface="+mn-lt"/>
              </a:rPr>
              <a:t>管理。</a:t>
            </a: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7049658" y="1498073"/>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984471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 calcmode="lin" valueType="num">
                                      <p:cBhvr>
                                        <p:cTn id="11" dur="500" fill="hold"/>
                                        <p:tgtEl>
                                          <p:spTgt spid="413"/>
                                        </p:tgtEl>
                                        <p:attrNameLst>
                                          <p:attrName>ppt_w</p:attrName>
                                        </p:attrNameLst>
                                      </p:cBhvr>
                                      <p:tavLst>
                                        <p:tav tm="0">
                                          <p:val>
                                            <p:fltVal val="0"/>
                                          </p:val>
                                        </p:tav>
                                        <p:tav tm="100000">
                                          <p:val>
                                            <p:strVal val="#ppt_w"/>
                                          </p:val>
                                        </p:tav>
                                      </p:tavLst>
                                    </p:anim>
                                    <p:anim calcmode="lin" valueType="num">
                                      <p:cBhvr>
                                        <p:cTn id="12" dur="500" fill="hold"/>
                                        <p:tgtEl>
                                          <p:spTgt spid="413"/>
                                        </p:tgtEl>
                                        <p:attrNameLst>
                                          <p:attrName>ppt_h</p:attrName>
                                        </p:attrNameLst>
                                      </p:cBhvr>
                                      <p:tavLst>
                                        <p:tav tm="0">
                                          <p:val>
                                            <p:fltVal val="0"/>
                                          </p:val>
                                        </p:tav>
                                        <p:tav tm="100000">
                                          <p:val>
                                            <p:strVal val="#ppt_h"/>
                                          </p:val>
                                        </p:tav>
                                      </p:tavLst>
                                    </p:anim>
                                    <p:animEffect transition="in" filter="fade">
                                      <p:cBhvr>
                                        <p:cTn id="13"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持久化对象的生命周期（</a:t>
            </a:r>
            <a:r>
              <a:rPr lang="en-US" altLang="zh-CN" sz="2400" b="1" dirty="0">
                <a:cs typeface="+mn-ea"/>
                <a:sym typeface="+mn-lt"/>
              </a:rPr>
              <a:t>lifecycle</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90" name="Picture 4">
            <a:extLst>
              <a:ext uri="{FF2B5EF4-FFF2-40B4-BE49-F238E27FC236}">
                <a16:creationId xmlns:a16="http://schemas.microsoft.com/office/drawing/2014/main" id="{1C928E41-4D42-4474-BC29-8038E6E8D1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7159" y="1258124"/>
            <a:ext cx="6968236" cy="529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ustDataLst>
      <p:tags r:id="rId1"/>
    </p:custDataLst>
    <p:extLst>
      <p:ext uri="{BB962C8B-B14F-4D97-AF65-F5344CB8AC3E}">
        <p14:creationId xmlns:p14="http://schemas.microsoft.com/office/powerpoint/2010/main" val="28022957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randombar(horizontal)">
                                      <p:cBhvr>
                                        <p:cTn id="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Transaction</a:t>
            </a:r>
            <a:r>
              <a:rPr lang="zh-CN" altLang="en-US" sz="2400" b="1" dirty="0">
                <a:cs typeface="+mn-ea"/>
                <a:sym typeface="+mn-lt"/>
              </a:rPr>
              <a:t>（事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28227" y="821691"/>
            <a:ext cx="5700178" cy="582704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概述：</a:t>
            </a:r>
          </a:p>
          <a:p>
            <a:pPr marL="342000">
              <a:lnSpc>
                <a:spcPts val="3000"/>
              </a:lnSpc>
            </a:pPr>
            <a:r>
              <a:rPr lang="zh-CN" altLang="en-US" sz="2000" dirty="0">
                <a:cs typeface="+mn-ea"/>
                <a:sym typeface="+mn-lt"/>
              </a:rPr>
              <a:t>它将应用代码从底层的事务实现中抽象出来</a:t>
            </a:r>
            <a:r>
              <a:rPr lang="en-US" altLang="zh-CN" sz="2000" dirty="0">
                <a:cs typeface="+mn-ea"/>
                <a:sym typeface="+mn-lt"/>
              </a:rPr>
              <a:t>——</a:t>
            </a:r>
            <a:r>
              <a:rPr lang="zh-CN" altLang="en-US" sz="2000" dirty="0">
                <a:cs typeface="+mn-ea"/>
                <a:sym typeface="+mn-lt"/>
              </a:rPr>
              <a:t>这可能是一个</a:t>
            </a:r>
            <a:r>
              <a:rPr lang="en-US" altLang="zh-CN" sz="2000" dirty="0">
                <a:solidFill>
                  <a:srgbClr val="C00000"/>
                </a:solidFill>
                <a:cs typeface="+mn-ea"/>
                <a:sym typeface="+mn-lt"/>
              </a:rPr>
              <a:t>JDBC</a:t>
            </a:r>
            <a:r>
              <a:rPr lang="zh-CN" altLang="en-US" sz="2000" dirty="0">
                <a:solidFill>
                  <a:srgbClr val="C00000"/>
                </a:solidFill>
                <a:cs typeface="+mn-ea"/>
                <a:sym typeface="+mn-lt"/>
              </a:rPr>
              <a:t>事务，一个</a:t>
            </a:r>
            <a:r>
              <a:rPr lang="en-US" altLang="zh-CN" sz="2000" dirty="0">
                <a:solidFill>
                  <a:srgbClr val="C00000"/>
                </a:solidFill>
                <a:cs typeface="+mn-ea"/>
                <a:sym typeface="+mn-lt"/>
              </a:rPr>
              <a:t>JTA</a:t>
            </a:r>
            <a:r>
              <a:rPr lang="zh-CN" altLang="en-US" sz="2000" dirty="0">
                <a:solidFill>
                  <a:srgbClr val="C00000"/>
                </a:solidFill>
                <a:cs typeface="+mn-ea"/>
                <a:sym typeface="+mn-lt"/>
              </a:rPr>
              <a:t>用户事务</a:t>
            </a:r>
            <a:r>
              <a:rPr lang="en-US" altLang="zh-CN" sz="2000" dirty="0">
                <a:solidFill>
                  <a:srgbClr val="C00000"/>
                </a:solidFill>
                <a:cs typeface="+mn-ea"/>
                <a:sym typeface="+mn-lt"/>
              </a:rPr>
              <a:t>(Java Transaction API)</a:t>
            </a:r>
            <a:r>
              <a:rPr lang="zh-CN" altLang="en-US" sz="2000" dirty="0">
                <a:cs typeface="+mn-ea"/>
                <a:sym typeface="+mn-lt"/>
              </a:rPr>
              <a:t>或者甚至是一个</a:t>
            </a:r>
            <a:r>
              <a:rPr lang="zh-CN" altLang="en-US" sz="2000" dirty="0">
                <a:solidFill>
                  <a:srgbClr val="C00000"/>
                </a:solidFill>
                <a:cs typeface="+mn-ea"/>
                <a:sym typeface="+mn-lt"/>
              </a:rPr>
              <a:t>公共对象请求代理结构</a:t>
            </a:r>
            <a:r>
              <a:rPr lang="zh-CN" altLang="en-US" sz="2000" dirty="0">
                <a:cs typeface="+mn-ea"/>
                <a:sym typeface="+mn-lt"/>
              </a:rPr>
              <a:t>（</a:t>
            </a:r>
            <a:r>
              <a:rPr lang="en-US" altLang="zh-CN" sz="2000" dirty="0">
                <a:cs typeface="+mn-ea"/>
                <a:sym typeface="+mn-lt"/>
              </a:rPr>
              <a:t>CORBA</a:t>
            </a:r>
            <a:r>
              <a:rPr lang="zh-CN" altLang="en-US" sz="2000" dirty="0">
                <a:cs typeface="+mn-ea"/>
                <a:sym typeface="+mn-lt"/>
              </a:rPr>
              <a:t>）</a:t>
            </a:r>
            <a:r>
              <a:rPr lang="en-US" altLang="zh-CN" sz="2000" dirty="0">
                <a:cs typeface="+mn-ea"/>
                <a:sym typeface="+mn-lt"/>
              </a:rPr>
              <a:t>——</a:t>
            </a:r>
            <a:r>
              <a:rPr lang="zh-CN" altLang="en-US" sz="2000" dirty="0">
                <a:cs typeface="+mn-ea"/>
                <a:sym typeface="+mn-lt"/>
              </a:rPr>
              <a:t>允许应用通过一组一致的</a:t>
            </a:r>
            <a:r>
              <a:rPr lang="en-US" altLang="zh-CN" sz="2000" dirty="0">
                <a:cs typeface="+mn-ea"/>
                <a:sym typeface="+mn-lt"/>
              </a:rPr>
              <a:t>API</a:t>
            </a:r>
            <a:r>
              <a:rPr lang="zh-CN" altLang="en-US" sz="2000" dirty="0">
                <a:cs typeface="+mn-ea"/>
                <a:sym typeface="+mn-lt"/>
              </a:rPr>
              <a:t>控制</a:t>
            </a:r>
            <a:r>
              <a:rPr lang="zh-CN" altLang="en-US" sz="2000" dirty="0">
                <a:solidFill>
                  <a:srgbClr val="C00000"/>
                </a:solidFill>
                <a:cs typeface="+mn-ea"/>
                <a:sym typeface="+mn-lt"/>
              </a:rPr>
              <a:t>事务边界</a:t>
            </a:r>
            <a:r>
              <a:rPr lang="zh-CN" altLang="en-US" sz="2000" dirty="0">
                <a:cs typeface="+mn-ea"/>
                <a:sym typeface="+mn-lt"/>
              </a:rPr>
              <a:t>。这有助于保持</a:t>
            </a:r>
            <a:r>
              <a:rPr lang="en-US" altLang="zh-CN" sz="2000" dirty="0">
                <a:cs typeface="+mn-ea"/>
                <a:sym typeface="+mn-lt"/>
              </a:rPr>
              <a:t>Hibernate</a:t>
            </a:r>
            <a:r>
              <a:rPr lang="zh-CN" altLang="en-US" sz="2000" dirty="0">
                <a:cs typeface="+mn-ea"/>
                <a:sym typeface="+mn-lt"/>
              </a:rPr>
              <a:t>应用在不同类型的执行环境或容器中的可移植性。</a:t>
            </a:r>
          </a:p>
          <a:p>
            <a:pPr marL="342900" indent="-342900">
              <a:lnSpc>
                <a:spcPts val="3000"/>
              </a:lnSpc>
              <a:buFont typeface="Wingdings" panose="05000000000000000000" pitchFamily="2" charset="2"/>
              <a:buChar char="u"/>
            </a:pPr>
            <a:r>
              <a:rPr lang="zh-CN" altLang="en-US" sz="2000" dirty="0">
                <a:cs typeface="+mn-ea"/>
                <a:sym typeface="+mn-lt"/>
              </a:rPr>
              <a:t>调用代码：</a:t>
            </a:r>
          </a:p>
          <a:p>
            <a:pPr>
              <a:lnSpc>
                <a:spcPts val="3000"/>
              </a:lnSpc>
            </a:pPr>
            <a:r>
              <a:rPr lang="zh-CN" altLang="en-US" sz="2000" dirty="0">
                <a:cs typeface="+mn-ea"/>
                <a:sym typeface="+mn-lt"/>
              </a:rPr>
              <a:t>    </a:t>
            </a:r>
            <a:r>
              <a:rPr lang="en-US" altLang="zh-CN" sz="2000" dirty="0">
                <a:cs typeface="+mn-ea"/>
                <a:sym typeface="+mn-lt"/>
              </a:rPr>
              <a:t>Transaction </a:t>
            </a:r>
            <a:r>
              <a:rPr lang="en-US" altLang="zh-CN" sz="2000" dirty="0" err="1">
                <a:cs typeface="+mn-ea"/>
                <a:sym typeface="+mn-lt"/>
              </a:rPr>
              <a:t>tx</a:t>
            </a:r>
            <a:r>
              <a:rPr lang="en-US" altLang="zh-CN" sz="2000" dirty="0">
                <a:cs typeface="+mn-ea"/>
                <a:sym typeface="+mn-lt"/>
              </a:rPr>
              <a:t> = </a:t>
            </a:r>
            <a:r>
              <a:rPr lang="en-US" altLang="zh-CN" sz="2000" dirty="0" err="1">
                <a:cs typeface="+mn-ea"/>
                <a:sym typeface="+mn-lt"/>
              </a:rPr>
              <a:t>session.beginTransaction</a:t>
            </a:r>
            <a:r>
              <a:rPr lang="en-US" altLang="zh-CN" sz="2000" dirty="0">
                <a:cs typeface="+mn-ea"/>
                <a:sym typeface="+mn-lt"/>
              </a:rPr>
              <a:t>();</a:t>
            </a:r>
          </a:p>
          <a:p>
            <a:pPr marL="342900" indent="-342900">
              <a:lnSpc>
                <a:spcPts val="3000"/>
              </a:lnSpc>
              <a:buFont typeface="Wingdings" panose="05000000000000000000" pitchFamily="2" charset="2"/>
              <a:buChar char="u"/>
            </a:pPr>
            <a:endParaRPr lang="en-US" altLang="zh-CN" sz="2000" dirty="0">
              <a:cs typeface="+mn-ea"/>
              <a:sym typeface="+mn-lt"/>
            </a:endParaRPr>
          </a:p>
          <a:p>
            <a:pPr marL="342900" indent="-342900">
              <a:lnSpc>
                <a:spcPts val="3000"/>
              </a:lnSpc>
              <a:buFont typeface="Wingdings" panose="05000000000000000000" pitchFamily="2" charset="2"/>
              <a:buChar char="u"/>
            </a:pPr>
            <a:r>
              <a:rPr lang="zh-CN" altLang="en-US" sz="2000" dirty="0">
                <a:cs typeface="+mn-ea"/>
                <a:sym typeface="+mn-lt"/>
              </a:rPr>
              <a:t>注：使用</a:t>
            </a:r>
            <a:r>
              <a:rPr lang="en-US" altLang="zh-CN" sz="2000" dirty="0">
                <a:cs typeface="+mn-ea"/>
                <a:sym typeface="+mn-lt"/>
              </a:rPr>
              <a:t>Hibernate</a:t>
            </a:r>
            <a:r>
              <a:rPr lang="zh-CN" altLang="en-US" sz="2000" dirty="0">
                <a:cs typeface="+mn-ea"/>
                <a:sym typeface="+mn-lt"/>
              </a:rPr>
              <a:t>进行操作时</a:t>
            </a:r>
            <a:r>
              <a:rPr lang="zh-CN" altLang="en-US" sz="2000" dirty="0">
                <a:solidFill>
                  <a:srgbClr val="7030A0"/>
                </a:solidFill>
                <a:cs typeface="+mn-ea"/>
                <a:sym typeface="+mn-lt"/>
              </a:rPr>
              <a:t>必须显式的调用</a:t>
            </a:r>
            <a:r>
              <a:rPr lang="en-US" altLang="zh-CN" sz="2000" dirty="0">
                <a:cs typeface="+mn-ea"/>
                <a:sym typeface="+mn-lt"/>
              </a:rPr>
              <a:t>Transaction</a:t>
            </a:r>
          </a:p>
          <a:p>
            <a:pPr>
              <a:lnSpc>
                <a:spcPts val="3000"/>
              </a:lnSpc>
            </a:pPr>
            <a:r>
              <a:rPr lang="en-US" altLang="zh-CN" sz="2000" dirty="0">
                <a:cs typeface="+mn-ea"/>
                <a:sym typeface="+mn-lt"/>
              </a:rPr>
              <a:t>	</a:t>
            </a:r>
            <a:r>
              <a:rPr lang="zh-CN" altLang="en-US" sz="2000" dirty="0">
                <a:cs typeface="+mn-ea"/>
                <a:sym typeface="+mn-lt"/>
              </a:rPr>
              <a:t>（默认：</a:t>
            </a:r>
            <a:r>
              <a:rPr lang="en-US" altLang="zh-CN" sz="2000" dirty="0" err="1">
                <a:cs typeface="+mn-ea"/>
                <a:sym typeface="+mn-lt"/>
              </a:rPr>
              <a:t>autoCommit</a:t>
            </a:r>
            <a:r>
              <a:rPr lang="en-US" altLang="zh-CN" sz="2000" dirty="0">
                <a:cs typeface="+mn-ea"/>
                <a:sym typeface="+mn-lt"/>
              </a:rPr>
              <a:t>=false</a:t>
            </a:r>
            <a:r>
              <a:rPr lang="zh-CN" altLang="en-US" sz="2000" dirty="0">
                <a:cs typeface="+mn-ea"/>
                <a:sym typeface="+mn-lt"/>
              </a:rPr>
              <a:t>）。</a:t>
            </a:r>
          </a:p>
          <a:p>
            <a:pPr marL="720000" indent="-342900">
              <a:lnSpc>
                <a:spcPts val="3000"/>
              </a:lnSpc>
              <a:buFont typeface="Wingdings" panose="05000000000000000000" pitchFamily="2" charset="2"/>
              <a:buChar char="u"/>
            </a:pPr>
            <a:endParaRPr lang="en-US" altLang="zh-CN" sz="2000" dirty="0">
              <a:solidFill>
                <a:srgbClr val="0070C0"/>
              </a:solidFill>
              <a:cs typeface="+mn-ea"/>
              <a:sym typeface="+mn-lt"/>
            </a:endParaRP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6370724" y="1619869"/>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6018393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99"/>
                                        </p:tgtEl>
                                        <p:attrNameLst>
                                          <p:attrName>style.visibility</p:attrName>
                                        </p:attrNameLst>
                                      </p:cBhvr>
                                      <p:to>
                                        <p:strVal val="visible"/>
                                      </p:to>
                                    </p:set>
                                    <p:animEffect transition="in" filter="fade">
                                      <p:cBhvr>
                                        <p:cTn id="12" dur="1000"/>
                                        <p:tgtEl>
                                          <p:spTgt spid="199"/>
                                        </p:tgtEl>
                                      </p:cBhvr>
                                    </p:animEffect>
                                    <p:anim calcmode="lin" valueType="num">
                                      <p:cBhvr>
                                        <p:cTn id="13" dur="1000" fill="hold"/>
                                        <p:tgtEl>
                                          <p:spTgt spid="199"/>
                                        </p:tgtEl>
                                        <p:attrNameLst>
                                          <p:attrName>ppt_x</p:attrName>
                                        </p:attrNameLst>
                                      </p:cBhvr>
                                      <p:tavLst>
                                        <p:tav tm="0">
                                          <p:val>
                                            <p:strVal val="#ppt_x"/>
                                          </p:val>
                                        </p:tav>
                                        <p:tav tm="100000">
                                          <p:val>
                                            <p:strVal val="#ppt_x"/>
                                          </p:val>
                                        </p:tav>
                                      </p:tavLst>
                                    </p:anim>
                                    <p:anim calcmode="lin" valueType="num">
                                      <p:cBhvr>
                                        <p:cTn id="14"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从代码中体会</a:t>
            </a:r>
            <a:r>
              <a:rPr lang="en-US" altLang="zh-CN" sz="2400" b="1" dirty="0">
                <a:cs typeface="+mn-ea"/>
                <a:sym typeface="+mn-lt"/>
              </a:rPr>
              <a:t>Session</a:t>
            </a:r>
            <a:r>
              <a:rPr lang="zh-CN" altLang="en-US" sz="2400" b="1" dirty="0">
                <a:cs typeface="+mn-ea"/>
                <a:sym typeface="+mn-lt"/>
              </a:rPr>
              <a:t>和</a:t>
            </a:r>
            <a:r>
              <a:rPr lang="en-US" altLang="zh-CN" sz="2400" b="1" dirty="0">
                <a:cs typeface="+mn-ea"/>
                <a:sym typeface="+mn-lt"/>
              </a:rPr>
              <a:t>Transaction</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270767" y="991725"/>
            <a:ext cx="4170231" cy="5462393"/>
          </a:xfrm>
          <a:prstGeom prst="rect">
            <a:avLst/>
          </a:prstGeom>
          <a:noFill/>
        </p:spPr>
        <p:txBody>
          <a:bodyPr wrap="square" rtlCol="0" anchor="ctr">
            <a:spAutoFit/>
          </a:bodyPr>
          <a:lstStyle/>
          <a:p>
            <a:pPr marL="342900" indent="-342900">
              <a:lnSpc>
                <a:spcPts val="2000"/>
              </a:lnSpc>
              <a:buFont typeface="Wingdings" panose="05000000000000000000" pitchFamily="2" charset="2"/>
              <a:buChar char="u"/>
            </a:pPr>
            <a:r>
              <a:rPr lang="en-US" altLang="zh-CN" sz="1600" dirty="0">
                <a:cs typeface="+mn-ea"/>
                <a:sym typeface="+mn-lt"/>
              </a:rPr>
              <a:t>Session </a:t>
            </a:r>
            <a:r>
              <a:rPr lang="en-US" altLang="zh-CN" sz="1600" dirty="0" err="1">
                <a:cs typeface="+mn-ea"/>
                <a:sym typeface="+mn-lt"/>
              </a:rPr>
              <a:t>session</a:t>
            </a:r>
            <a:r>
              <a:rPr lang="en-US" altLang="zh-CN" sz="1600" dirty="0">
                <a:cs typeface="+mn-ea"/>
                <a:sym typeface="+mn-lt"/>
              </a:rPr>
              <a:t> = </a:t>
            </a:r>
            <a:r>
              <a:rPr lang="en-US" altLang="zh-CN" sz="1600" dirty="0" err="1">
                <a:cs typeface="+mn-ea"/>
                <a:sym typeface="+mn-lt"/>
              </a:rPr>
              <a:t>factory.openSess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err="1">
                <a:cs typeface="+mn-ea"/>
                <a:sym typeface="+mn-lt"/>
              </a:rPr>
              <a:t>session.beginTransact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User </a:t>
            </a:r>
            <a:r>
              <a:rPr lang="en-US" altLang="zh-CN" sz="1600" dirty="0" err="1">
                <a:cs typeface="+mn-ea"/>
                <a:sym typeface="+mn-lt"/>
              </a:rPr>
              <a:t>user</a:t>
            </a:r>
            <a:r>
              <a:rPr lang="en-US" altLang="zh-CN" sz="1600" dirty="0">
                <a:cs typeface="+mn-ea"/>
                <a:sym typeface="+mn-lt"/>
              </a:rPr>
              <a:t> = new User();</a:t>
            </a:r>
          </a:p>
          <a:p>
            <a:pPr marL="342900" indent="-342900">
              <a:lnSpc>
                <a:spcPts val="2000"/>
              </a:lnSpc>
              <a:buFont typeface="Wingdings" panose="05000000000000000000" pitchFamily="2" charset="2"/>
              <a:buChar char="u"/>
            </a:pPr>
            <a:r>
              <a:rPr lang="en-US" altLang="zh-CN" sz="1600" dirty="0" err="1">
                <a:cs typeface="+mn-ea"/>
                <a:sym typeface="+mn-lt"/>
              </a:rPr>
              <a:t>user.setName</a:t>
            </a:r>
            <a:r>
              <a:rPr lang="en-US" altLang="zh-CN" sz="1600" dirty="0">
                <a:cs typeface="+mn-ea"/>
                <a:sym typeface="+mn-lt"/>
              </a:rPr>
              <a:t>("</a:t>
            </a:r>
            <a:r>
              <a:rPr lang="zh-CN" altLang="en-US" sz="1600" dirty="0">
                <a:cs typeface="+mn-ea"/>
                <a:sym typeface="+mn-lt"/>
              </a:rPr>
              <a:t>管理员</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err="1">
                <a:cs typeface="+mn-ea"/>
                <a:sym typeface="+mn-lt"/>
              </a:rPr>
              <a:t>user.setPassword</a:t>
            </a:r>
            <a:r>
              <a:rPr lang="en-US" altLang="zh-CN" sz="1600" dirty="0">
                <a:cs typeface="+mn-ea"/>
                <a:sym typeface="+mn-lt"/>
              </a:rPr>
              <a:t>("admin");</a:t>
            </a:r>
          </a:p>
          <a:p>
            <a:pPr marL="342900" indent="-342900">
              <a:lnSpc>
                <a:spcPts val="2000"/>
              </a:lnSpc>
              <a:buFont typeface="Wingdings" panose="05000000000000000000" pitchFamily="2" charset="2"/>
              <a:buChar char="u"/>
            </a:pPr>
            <a:r>
              <a:rPr lang="en-US" altLang="zh-CN" sz="1600" dirty="0" err="1">
                <a:cs typeface="+mn-ea"/>
                <a:sym typeface="+mn-lt"/>
              </a:rPr>
              <a:t>user.setCreateTime</a:t>
            </a:r>
            <a:r>
              <a:rPr lang="en-US" altLang="zh-CN" sz="1600" dirty="0">
                <a:cs typeface="+mn-ea"/>
                <a:sym typeface="+mn-lt"/>
              </a:rPr>
              <a:t>(new Date());</a:t>
            </a:r>
          </a:p>
          <a:p>
            <a:pPr marL="342900" indent="-342900">
              <a:lnSpc>
                <a:spcPts val="2000"/>
              </a:lnSpc>
              <a:buFont typeface="Wingdings" panose="05000000000000000000" pitchFamily="2" charset="2"/>
              <a:buChar char="u"/>
            </a:pPr>
            <a:r>
              <a:rPr lang="en-US" altLang="zh-CN" sz="1600" dirty="0" err="1">
                <a:cs typeface="+mn-ea"/>
                <a:sym typeface="+mn-lt"/>
              </a:rPr>
              <a:t>user.setExpireTime</a:t>
            </a:r>
            <a:r>
              <a:rPr lang="en-US" altLang="zh-CN" sz="1600" dirty="0">
                <a:cs typeface="+mn-ea"/>
                <a:sym typeface="+mn-lt"/>
              </a:rPr>
              <a:t>(new Date());</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err="1">
                <a:cs typeface="+mn-ea"/>
                <a:sym typeface="+mn-lt"/>
              </a:rPr>
              <a:t>session.save</a:t>
            </a:r>
            <a:r>
              <a:rPr lang="en-US" altLang="zh-CN" sz="1600" dirty="0">
                <a:cs typeface="+mn-ea"/>
                <a:sym typeface="+mn-lt"/>
              </a:rPr>
              <a:t>(user);</a:t>
            </a:r>
          </a:p>
          <a:p>
            <a:pPr marL="342900" indent="-342900">
              <a:lnSpc>
                <a:spcPts val="2000"/>
              </a:lnSpc>
              <a:buFont typeface="Wingdings" panose="05000000000000000000" pitchFamily="2" charset="2"/>
              <a:buChar char="u"/>
            </a:pPr>
            <a:r>
              <a:rPr lang="en-US" altLang="zh-CN" sz="1600" dirty="0" err="1">
                <a:cs typeface="+mn-ea"/>
                <a:sym typeface="+mn-lt"/>
              </a:rPr>
              <a:t>session.getTransaction</a:t>
            </a:r>
            <a:r>
              <a:rPr lang="en-US" altLang="zh-CN" sz="1600" dirty="0">
                <a:cs typeface="+mn-ea"/>
                <a:sym typeface="+mn-lt"/>
              </a:rPr>
              <a:t>().commi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err="1">
                <a:cs typeface="+mn-ea"/>
                <a:sym typeface="+mn-lt"/>
              </a:rPr>
              <a:t>session.beginTransact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User user1 = new User();</a:t>
            </a:r>
          </a:p>
          <a:p>
            <a:pPr marL="342900" indent="-342900">
              <a:lnSpc>
                <a:spcPts val="2000"/>
              </a:lnSpc>
              <a:buFont typeface="Wingdings" panose="05000000000000000000" pitchFamily="2" charset="2"/>
              <a:buChar char="u"/>
            </a:pPr>
            <a:r>
              <a:rPr lang="en-US" altLang="zh-CN" sz="1600" dirty="0">
                <a:cs typeface="+mn-ea"/>
                <a:sym typeface="+mn-lt"/>
              </a:rPr>
              <a:t>user1.setName("</a:t>
            </a:r>
            <a:r>
              <a:rPr lang="en-US" altLang="zh-CN" sz="1600" dirty="0" err="1">
                <a:cs typeface="+mn-ea"/>
                <a:sym typeface="+mn-lt"/>
              </a:rPr>
              <a:t>jjj</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err="1">
                <a:cs typeface="+mn-ea"/>
                <a:sym typeface="+mn-lt"/>
              </a:rPr>
              <a:t>session.save</a:t>
            </a:r>
            <a:r>
              <a:rPr lang="en-US" altLang="zh-CN" sz="1600" dirty="0">
                <a:cs typeface="+mn-ea"/>
                <a:sym typeface="+mn-lt"/>
              </a:rPr>
              <a:t>(user1);</a:t>
            </a:r>
          </a:p>
          <a:p>
            <a:pPr marL="342900" indent="-342900">
              <a:lnSpc>
                <a:spcPts val="2000"/>
              </a:lnSpc>
              <a:buFont typeface="Wingdings" panose="05000000000000000000" pitchFamily="2" charset="2"/>
              <a:buChar char="u"/>
            </a:pPr>
            <a:r>
              <a:rPr lang="en-US" altLang="zh-CN" sz="1600" dirty="0" err="1">
                <a:cs typeface="+mn-ea"/>
                <a:sym typeface="+mn-lt"/>
              </a:rPr>
              <a:t>session.getTransaction</a:t>
            </a:r>
            <a:r>
              <a:rPr lang="en-US" altLang="zh-CN" sz="1600" dirty="0">
                <a:cs typeface="+mn-ea"/>
                <a:sym typeface="+mn-lt"/>
              </a:rPr>
              <a:t>().commi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if(</a:t>
            </a:r>
            <a:r>
              <a:rPr lang="en-US" altLang="zh-CN" sz="1600" dirty="0" err="1">
                <a:cs typeface="+mn-ea"/>
                <a:sym typeface="+mn-lt"/>
              </a:rPr>
              <a:t>session.isOpe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err="1">
                <a:cs typeface="+mn-ea"/>
                <a:sym typeface="+mn-lt"/>
              </a:rPr>
              <a:t>session.close</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a:t>
            </a:r>
            <a:endParaRPr lang="zh-CN" altLang="en-US" sz="1600" dirty="0">
              <a:solidFill>
                <a:srgbClr val="0070C0"/>
              </a:solidFill>
              <a:cs typeface="+mn-ea"/>
              <a:sym typeface="+mn-lt"/>
            </a:endParaRPr>
          </a:p>
        </p:txBody>
      </p:sp>
      <p:grpSp>
        <p:nvGrpSpPr>
          <p:cNvPr id="126" name="9027bd51-526c-4afc-97bc-a040e4fe352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A0C4D87-FD51-4298-8E3E-B2E2A8C9B437}"/>
              </a:ext>
            </a:extLst>
          </p:cNvPr>
          <p:cNvGrpSpPr>
            <a:grpSpLocks noChangeAspect="1"/>
          </p:cNvGrpSpPr>
          <p:nvPr>
            <p:custDataLst>
              <p:tags r:id="rId2"/>
            </p:custDataLst>
          </p:nvPr>
        </p:nvGrpSpPr>
        <p:grpSpPr>
          <a:xfrm>
            <a:off x="5925186" y="1670283"/>
            <a:ext cx="4975226" cy="4105276"/>
            <a:chOff x="3608388" y="1376363"/>
            <a:chExt cx="4975226" cy="4105276"/>
          </a:xfrm>
        </p:grpSpPr>
        <p:sp>
          <p:nvSpPr>
            <p:cNvPr id="127" name="ïṣliḋê">
              <a:extLst>
                <a:ext uri="{FF2B5EF4-FFF2-40B4-BE49-F238E27FC236}">
                  <a16:creationId xmlns:a16="http://schemas.microsoft.com/office/drawing/2014/main" id="{DCE667B4-4F10-4B59-BBF1-E3E7A01FFA8F}"/>
                </a:ext>
              </a:extLst>
            </p:cNvPr>
            <p:cNvSpPr/>
            <p:nvPr/>
          </p:nvSpPr>
          <p:spPr bwMode="auto">
            <a:xfrm>
              <a:off x="5343526" y="3286126"/>
              <a:ext cx="2138363" cy="1243013"/>
            </a:xfrm>
            <a:custGeom>
              <a:avLst/>
              <a:gdLst>
                <a:gd name="T0" fmla="*/ 195 w 648"/>
                <a:gd name="T1" fmla="*/ 4 h 377"/>
                <a:gd name="T2" fmla="*/ 217 w 648"/>
                <a:gd name="T3" fmla="*/ 4 h 377"/>
                <a:gd name="T4" fmla="*/ 641 w 648"/>
                <a:gd name="T5" fmla="*/ 251 h 377"/>
                <a:gd name="T6" fmla="*/ 641 w 648"/>
                <a:gd name="T7" fmla="*/ 264 h 377"/>
                <a:gd name="T8" fmla="*/ 453 w 648"/>
                <a:gd name="T9" fmla="*/ 373 h 377"/>
                <a:gd name="T10" fmla="*/ 430 w 648"/>
                <a:gd name="T11" fmla="*/ 373 h 377"/>
                <a:gd name="T12" fmla="*/ 6 w 648"/>
                <a:gd name="T13" fmla="*/ 127 h 377"/>
                <a:gd name="T14" fmla="*/ 6 w 648"/>
                <a:gd name="T15" fmla="*/ 113 h 377"/>
                <a:gd name="T16" fmla="*/ 195 w 648"/>
                <a:gd name="T17" fmla="*/ 4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8" h="377">
                  <a:moveTo>
                    <a:pt x="195" y="4"/>
                  </a:moveTo>
                  <a:cubicBezTo>
                    <a:pt x="201" y="0"/>
                    <a:pt x="211" y="0"/>
                    <a:pt x="217" y="4"/>
                  </a:cubicBezTo>
                  <a:cubicBezTo>
                    <a:pt x="641" y="251"/>
                    <a:pt x="641" y="251"/>
                    <a:pt x="641" y="251"/>
                  </a:cubicBezTo>
                  <a:cubicBezTo>
                    <a:pt x="648" y="254"/>
                    <a:pt x="648" y="260"/>
                    <a:pt x="641" y="264"/>
                  </a:cubicBezTo>
                  <a:cubicBezTo>
                    <a:pt x="453" y="373"/>
                    <a:pt x="453" y="373"/>
                    <a:pt x="453" y="373"/>
                  </a:cubicBezTo>
                  <a:cubicBezTo>
                    <a:pt x="446" y="377"/>
                    <a:pt x="436" y="377"/>
                    <a:pt x="430" y="373"/>
                  </a:cubicBezTo>
                  <a:cubicBezTo>
                    <a:pt x="6" y="127"/>
                    <a:pt x="6" y="127"/>
                    <a:pt x="6" y="127"/>
                  </a:cubicBezTo>
                  <a:cubicBezTo>
                    <a:pt x="0" y="123"/>
                    <a:pt x="0" y="117"/>
                    <a:pt x="6" y="113"/>
                  </a:cubicBezTo>
                  <a:cubicBezTo>
                    <a:pt x="195" y="4"/>
                    <a:pt x="195" y="4"/>
                    <a:pt x="195" y="4"/>
                  </a:cubicBezTo>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8" name="í$ḻîḑé">
              <a:extLst>
                <a:ext uri="{FF2B5EF4-FFF2-40B4-BE49-F238E27FC236}">
                  <a16:creationId xmlns:a16="http://schemas.microsoft.com/office/drawing/2014/main" id="{3DBC57D0-9B59-4EAA-B882-C7736D0498F6}"/>
                </a:ext>
              </a:extLst>
            </p:cNvPr>
            <p:cNvSpPr/>
            <p:nvPr/>
          </p:nvSpPr>
          <p:spPr bwMode="auto">
            <a:xfrm>
              <a:off x="5340351" y="3252788"/>
              <a:ext cx="2125663" cy="1239838"/>
            </a:xfrm>
            <a:custGeom>
              <a:avLst/>
              <a:gdLst>
                <a:gd name="T0" fmla="*/ 644 w 644"/>
                <a:gd name="T1" fmla="*/ 252 h 376"/>
                <a:gd name="T2" fmla="*/ 632 w 644"/>
                <a:gd name="T3" fmla="*/ 244 h 376"/>
                <a:gd name="T4" fmla="*/ 632 w 644"/>
                <a:gd name="T5" fmla="*/ 247 h 376"/>
                <a:gd name="T6" fmla="*/ 213 w 644"/>
                <a:gd name="T7" fmla="*/ 4 h 376"/>
                <a:gd name="T8" fmla="*/ 191 w 644"/>
                <a:gd name="T9" fmla="*/ 4 h 376"/>
                <a:gd name="T10" fmla="*/ 13 w 644"/>
                <a:gd name="T11" fmla="*/ 107 h 376"/>
                <a:gd name="T12" fmla="*/ 13 w 644"/>
                <a:gd name="T13" fmla="*/ 106 h 376"/>
                <a:gd name="T14" fmla="*/ 0 w 644"/>
                <a:gd name="T15" fmla="*/ 113 h 376"/>
                <a:gd name="T16" fmla="*/ 0 w 644"/>
                <a:gd name="T17" fmla="*/ 118 h 376"/>
                <a:gd name="T18" fmla="*/ 0 w 644"/>
                <a:gd name="T19" fmla="*/ 118 h 376"/>
                <a:gd name="T20" fmla="*/ 5 w 644"/>
                <a:gd name="T21" fmla="*/ 125 h 376"/>
                <a:gd name="T22" fmla="*/ 431 w 644"/>
                <a:gd name="T23" fmla="*/ 372 h 376"/>
                <a:gd name="T24" fmla="*/ 453 w 644"/>
                <a:gd name="T25" fmla="*/ 372 h 376"/>
                <a:gd name="T26" fmla="*/ 640 w 644"/>
                <a:gd name="T27" fmla="*/ 264 h 376"/>
                <a:gd name="T28" fmla="*/ 644 w 644"/>
                <a:gd name="T29" fmla="*/ 257 h 376"/>
                <a:gd name="T30" fmla="*/ 644 w 644"/>
                <a:gd name="T31"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76">
                  <a:moveTo>
                    <a:pt x="644" y="252"/>
                  </a:moveTo>
                  <a:cubicBezTo>
                    <a:pt x="632" y="244"/>
                    <a:pt x="632" y="244"/>
                    <a:pt x="632" y="244"/>
                  </a:cubicBezTo>
                  <a:cubicBezTo>
                    <a:pt x="632" y="247"/>
                    <a:pt x="632" y="247"/>
                    <a:pt x="632" y="247"/>
                  </a:cubicBezTo>
                  <a:cubicBezTo>
                    <a:pt x="213" y="4"/>
                    <a:pt x="213" y="4"/>
                    <a:pt x="213" y="4"/>
                  </a:cubicBezTo>
                  <a:cubicBezTo>
                    <a:pt x="207" y="0"/>
                    <a:pt x="198" y="0"/>
                    <a:pt x="191" y="4"/>
                  </a:cubicBezTo>
                  <a:cubicBezTo>
                    <a:pt x="13" y="107"/>
                    <a:pt x="13" y="107"/>
                    <a:pt x="13" y="107"/>
                  </a:cubicBezTo>
                  <a:cubicBezTo>
                    <a:pt x="13" y="106"/>
                    <a:pt x="13" y="106"/>
                    <a:pt x="13" y="106"/>
                  </a:cubicBezTo>
                  <a:cubicBezTo>
                    <a:pt x="0" y="113"/>
                    <a:pt x="0" y="113"/>
                    <a:pt x="0" y="113"/>
                  </a:cubicBezTo>
                  <a:cubicBezTo>
                    <a:pt x="0" y="118"/>
                    <a:pt x="0" y="118"/>
                    <a:pt x="0" y="118"/>
                  </a:cubicBezTo>
                  <a:cubicBezTo>
                    <a:pt x="0" y="118"/>
                    <a:pt x="0" y="118"/>
                    <a:pt x="0" y="118"/>
                  </a:cubicBezTo>
                  <a:cubicBezTo>
                    <a:pt x="0" y="121"/>
                    <a:pt x="2" y="123"/>
                    <a:pt x="5" y="125"/>
                  </a:cubicBezTo>
                  <a:cubicBezTo>
                    <a:pt x="431" y="372"/>
                    <a:pt x="431" y="372"/>
                    <a:pt x="431" y="372"/>
                  </a:cubicBezTo>
                  <a:cubicBezTo>
                    <a:pt x="437" y="376"/>
                    <a:pt x="447" y="376"/>
                    <a:pt x="453" y="372"/>
                  </a:cubicBezTo>
                  <a:cubicBezTo>
                    <a:pt x="640" y="264"/>
                    <a:pt x="640" y="264"/>
                    <a:pt x="640" y="264"/>
                  </a:cubicBezTo>
                  <a:cubicBezTo>
                    <a:pt x="644" y="262"/>
                    <a:pt x="644" y="259"/>
                    <a:pt x="644" y="257"/>
                  </a:cubicBezTo>
                  <a:cubicBezTo>
                    <a:pt x="644" y="255"/>
                    <a:pt x="644" y="252"/>
                    <a:pt x="644" y="25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iśḻïḑé">
              <a:extLst>
                <a:ext uri="{FF2B5EF4-FFF2-40B4-BE49-F238E27FC236}">
                  <a16:creationId xmlns:a16="http://schemas.microsoft.com/office/drawing/2014/main" id="{F187799C-CA5F-45A5-B564-436CA60D0C62}"/>
                </a:ext>
              </a:extLst>
            </p:cNvPr>
            <p:cNvSpPr/>
            <p:nvPr/>
          </p:nvSpPr>
          <p:spPr bwMode="auto">
            <a:xfrm>
              <a:off x="5337176" y="3236913"/>
              <a:ext cx="2135188" cy="1235075"/>
            </a:xfrm>
            <a:custGeom>
              <a:avLst/>
              <a:gdLst>
                <a:gd name="T0" fmla="*/ 192 w 647"/>
                <a:gd name="T1" fmla="*/ 3 h 375"/>
                <a:gd name="T2" fmla="*/ 214 w 647"/>
                <a:gd name="T3" fmla="*/ 3 h 375"/>
                <a:gd name="T4" fmla="*/ 641 w 647"/>
                <a:gd name="T5" fmla="*/ 251 h 375"/>
                <a:gd name="T6" fmla="*/ 641 w 647"/>
                <a:gd name="T7" fmla="*/ 264 h 375"/>
                <a:gd name="T8" fmla="*/ 454 w 647"/>
                <a:gd name="T9" fmla="*/ 372 h 375"/>
                <a:gd name="T10" fmla="*/ 432 w 647"/>
                <a:gd name="T11" fmla="*/ 372 h 375"/>
                <a:gd name="T12" fmla="*/ 6 w 647"/>
                <a:gd name="T13" fmla="*/ 124 h 375"/>
                <a:gd name="T14" fmla="*/ 6 w 647"/>
                <a:gd name="T15" fmla="*/ 111 h 375"/>
                <a:gd name="T16" fmla="*/ 192 w 647"/>
                <a:gd name="T17" fmla="*/ 3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7" h="375">
                  <a:moveTo>
                    <a:pt x="192" y="3"/>
                  </a:moveTo>
                  <a:cubicBezTo>
                    <a:pt x="199" y="0"/>
                    <a:pt x="208" y="0"/>
                    <a:pt x="214" y="3"/>
                  </a:cubicBezTo>
                  <a:cubicBezTo>
                    <a:pt x="641" y="251"/>
                    <a:pt x="641" y="251"/>
                    <a:pt x="641" y="251"/>
                  </a:cubicBezTo>
                  <a:cubicBezTo>
                    <a:pt x="647" y="255"/>
                    <a:pt x="647" y="260"/>
                    <a:pt x="641" y="264"/>
                  </a:cubicBezTo>
                  <a:cubicBezTo>
                    <a:pt x="454" y="372"/>
                    <a:pt x="454" y="372"/>
                    <a:pt x="454" y="372"/>
                  </a:cubicBezTo>
                  <a:cubicBezTo>
                    <a:pt x="448" y="375"/>
                    <a:pt x="438" y="375"/>
                    <a:pt x="432" y="372"/>
                  </a:cubicBezTo>
                  <a:cubicBezTo>
                    <a:pt x="6" y="124"/>
                    <a:pt x="6" y="124"/>
                    <a:pt x="6" y="124"/>
                  </a:cubicBezTo>
                  <a:cubicBezTo>
                    <a:pt x="0" y="121"/>
                    <a:pt x="0" y="115"/>
                    <a:pt x="6" y="111"/>
                  </a:cubicBezTo>
                  <a:cubicBezTo>
                    <a:pt x="192" y="3"/>
                    <a:pt x="192" y="3"/>
                    <a:pt x="192" y="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íṣ1ïḋè">
              <a:extLst>
                <a:ext uri="{FF2B5EF4-FFF2-40B4-BE49-F238E27FC236}">
                  <a16:creationId xmlns:a16="http://schemas.microsoft.com/office/drawing/2014/main" id="{9D5E024E-3A28-435E-AF77-EDCB2B32D213}"/>
                </a:ext>
              </a:extLst>
            </p:cNvPr>
            <p:cNvSpPr/>
            <p:nvPr/>
          </p:nvSpPr>
          <p:spPr bwMode="auto">
            <a:xfrm>
              <a:off x="5459413" y="3298826"/>
              <a:ext cx="1890713" cy="1098550"/>
            </a:xfrm>
            <a:custGeom>
              <a:avLst/>
              <a:gdLst>
                <a:gd name="T0" fmla="*/ 208 w 573"/>
                <a:gd name="T1" fmla="*/ 32 h 333"/>
                <a:gd name="T2" fmla="*/ 223 w 573"/>
                <a:gd name="T3" fmla="*/ 58 h 333"/>
                <a:gd name="T4" fmla="*/ 292 w 573"/>
                <a:gd name="T5" fmla="*/ 77 h 333"/>
                <a:gd name="T6" fmla="*/ 307 w 573"/>
                <a:gd name="T7" fmla="*/ 110 h 333"/>
                <a:gd name="T8" fmla="*/ 356 w 573"/>
                <a:gd name="T9" fmla="*/ 115 h 333"/>
                <a:gd name="T10" fmla="*/ 411 w 573"/>
                <a:gd name="T11" fmla="*/ 170 h 333"/>
                <a:gd name="T12" fmla="*/ 434 w 573"/>
                <a:gd name="T13" fmla="*/ 163 h 333"/>
                <a:gd name="T14" fmla="*/ 500 w 573"/>
                <a:gd name="T15" fmla="*/ 219 h 333"/>
                <a:gd name="T16" fmla="*/ 503 w 573"/>
                <a:gd name="T17" fmla="*/ 221 h 333"/>
                <a:gd name="T18" fmla="*/ 203 w 573"/>
                <a:gd name="T19" fmla="*/ 56 h 333"/>
                <a:gd name="T20" fmla="*/ 219 w 573"/>
                <a:gd name="T21" fmla="*/ 83 h 333"/>
                <a:gd name="T22" fmla="*/ 287 w 573"/>
                <a:gd name="T23" fmla="*/ 101 h 333"/>
                <a:gd name="T24" fmla="*/ 303 w 573"/>
                <a:gd name="T25" fmla="*/ 135 h 333"/>
                <a:gd name="T26" fmla="*/ 352 w 573"/>
                <a:gd name="T27" fmla="*/ 139 h 333"/>
                <a:gd name="T28" fmla="*/ 407 w 573"/>
                <a:gd name="T29" fmla="*/ 195 h 333"/>
                <a:gd name="T30" fmla="*/ 430 w 573"/>
                <a:gd name="T31" fmla="*/ 188 h 333"/>
                <a:gd name="T32" fmla="*/ 496 w 573"/>
                <a:gd name="T33" fmla="*/ 243 h 333"/>
                <a:gd name="T34" fmla="*/ 499 w 573"/>
                <a:gd name="T35" fmla="*/ 245 h 333"/>
                <a:gd name="T36" fmla="*/ 165 w 573"/>
                <a:gd name="T37" fmla="*/ 60 h 333"/>
                <a:gd name="T38" fmla="*/ 94 w 573"/>
                <a:gd name="T39" fmla="*/ 63 h 333"/>
                <a:gd name="T40" fmla="*/ 222 w 573"/>
                <a:gd name="T41" fmla="*/ 90 h 333"/>
                <a:gd name="T42" fmla="*/ 168 w 573"/>
                <a:gd name="T43" fmla="*/ 62 h 333"/>
                <a:gd name="T44" fmla="*/ 238 w 573"/>
                <a:gd name="T45" fmla="*/ 123 h 333"/>
                <a:gd name="T46" fmla="*/ 286 w 573"/>
                <a:gd name="T47" fmla="*/ 128 h 333"/>
                <a:gd name="T48" fmla="*/ 341 w 573"/>
                <a:gd name="T49" fmla="*/ 183 h 333"/>
                <a:gd name="T50" fmla="*/ 365 w 573"/>
                <a:gd name="T51" fmla="*/ 176 h 333"/>
                <a:gd name="T52" fmla="*/ 431 w 573"/>
                <a:gd name="T53" fmla="*/ 232 h 333"/>
                <a:gd name="T54" fmla="*/ 433 w 573"/>
                <a:gd name="T55" fmla="*/ 234 h 333"/>
                <a:gd name="T56" fmla="*/ 218 w 573"/>
                <a:gd name="T57" fmla="*/ 118 h 333"/>
                <a:gd name="T58" fmla="*/ 233 w 573"/>
                <a:gd name="T59" fmla="*/ 144 h 333"/>
                <a:gd name="T60" fmla="*/ 302 w 573"/>
                <a:gd name="T61" fmla="*/ 163 h 333"/>
                <a:gd name="T62" fmla="*/ 317 w 573"/>
                <a:gd name="T63" fmla="*/ 196 h 333"/>
                <a:gd name="T64" fmla="*/ 366 w 573"/>
                <a:gd name="T65" fmla="*/ 201 h 333"/>
                <a:gd name="T66" fmla="*/ 421 w 573"/>
                <a:gd name="T67" fmla="*/ 256 h 333"/>
                <a:gd name="T68" fmla="*/ 444 w 573"/>
                <a:gd name="T69" fmla="*/ 249 h 333"/>
                <a:gd name="T70" fmla="*/ 98 w 573"/>
                <a:gd name="T71" fmla="*/ 92 h 333"/>
                <a:gd name="T72" fmla="*/ 101 w 573"/>
                <a:gd name="T73" fmla="*/ 94 h 333"/>
                <a:gd name="T74" fmla="*/ 204 w 573"/>
                <a:gd name="T75" fmla="*/ 136 h 333"/>
                <a:gd name="T76" fmla="*/ 219 w 573"/>
                <a:gd name="T77" fmla="*/ 163 h 333"/>
                <a:gd name="T78" fmla="*/ 288 w 573"/>
                <a:gd name="T79" fmla="*/ 182 h 333"/>
                <a:gd name="T80" fmla="*/ 303 w 573"/>
                <a:gd name="T81" fmla="*/ 215 h 333"/>
                <a:gd name="T82" fmla="*/ 352 w 573"/>
                <a:gd name="T83" fmla="*/ 219 h 333"/>
                <a:gd name="T84" fmla="*/ 407 w 573"/>
                <a:gd name="T85" fmla="*/ 275 h 333"/>
                <a:gd name="T86" fmla="*/ 431 w 573"/>
                <a:gd name="T87" fmla="*/ 268 h 333"/>
                <a:gd name="T88" fmla="*/ 75 w 573"/>
                <a:gd name="T89" fmla="*/ 106 h 333"/>
                <a:gd name="T90" fmla="*/ 78 w 573"/>
                <a:gd name="T91" fmla="*/ 108 h 333"/>
                <a:gd name="T92" fmla="*/ 171 w 573"/>
                <a:gd name="T93" fmla="*/ 144 h 333"/>
                <a:gd name="T94" fmla="*/ 187 w 573"/>
                <a:gd name="T95" fmla="*/ 171 h 333"/>
                <a:gd name="T96" fmla="*/ 255 w 573"/>
                <a:gd name="T97" fmla="*/ 190 h 333"/>
                <a:gd name="T98" fmla="*/ 271 w 573"/>
                <a:gd name="T99" fmla="*/ 223 h 333"/>
                <a:gd name="T100" fmla="*/ 320 w 573"/>
                <a:gd name="T101" fmla="*/ 227 h 333"/>
                <a:gd name="T102" fmla="*/ 374 w 573"/>
                <a:gd name="T103" fmla="*/ 283 h 333"/>
                <a:gd name="T104" fmla="*/ 398 w 573"/>
                <a:gd name="T105" fmla="*/ 276 h 333"/>
                <a:gd name="T106" fmla="*/ 58 w 573"/>
                <a:gd name="T107" fmla="*/ 123 h 333"/>
                <a:gd name="T108" fmla="*/ 61 w 573"/>
                <a:gd name="T109" fmla="*/ 124 h 333"/>
                <a:gd name="T110" fmla="*/ 157 w 573"/>
                <a:gd name="T111" fmla="*/ 163 h 333"/>
                <a:gd name="T112" fmla="*/ 285 w 573"/>
                <a:gd name="T113" fmla="*/ 255 h 333"/>
                <a:gd name="T114" fmla="*/ 353 w 573"/>
                <a:gd name="T115" fmla="*/ 274 h 333"/>
                <a:gd name="T116" fmla="*/ 369 w 573"/>
                <a:gd name="T117" fmla="*/ 307 h 333"/>
                <a:gd name="T118" fmla="*/ 418 w 573"/>
                <a:gd name="T119" fmla="*/ 31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3" h="333">
                  <a:moveTo>
                    <a:pt x="155" y="1"/>
                  </a:moveTo>
                  <a:cubicBezTo>
                    <a:pt x="157" y="0"/>
                    <a:pt x="159" y="0"/>
                    <a:pt x="161" y="1"/>
                  </a:cubicBezTo>
                  <a:cubicBezTo>
                    <a:pt x="180" y="12"/>
                    <a:pt x="180" y="12"/>
                    <a:pt x="180" y="12"/>
                  </a:cubicBezTo>
                  <a:cubicBezTo>
                    <a:pt x="182" y="13"/>
                    <a:pt x="182" y="15"/>
                    <a:pt x="180" y="16"/>
                  </a:cubicBezTo>
                  <a:cubicBezTo>
                    <a:pt x="165" y="24"/>
                    <a:pt x="165" y="24"/>
                    <a:pt x="165" y="24"/>
                  </a:cubicBezTo>
                  <a:cubicBezTo>
                    <a:pt x="164" y="25"/>
                    <a:pt x="161" y="25"/>
                    <a:pt x="159" y="24"/>
                  </a:cubicBezTo>
                  <a:cubicBezTo>
                    <a:pt x="140" y="13"/>
                    <a:pt x="140" y="13"/>
                    <a:pt x="140" y="13"/>
                  </a:cubicBezTo>
                  <a:cubicBezTo>
                    <a:pt x="138" y="12"/>
                    <a:pt x="138" y="11"/>
                    <a:pt x="140" y="10"/>
                  </a:cubicBezTo>
                  <a:cubicBezTo>
                    <a:pt x="155" y="1"/>
                    <a:pt x="155" y="1"/>
                    <a:pt x="155" y="1"/>
                  </a:cubicBezTo>
                  <a:moveTo>
                    <a:pt x="167" y="26"/>
                  </a:moveTo>
                  <a:cubicBezTo>
                    <a:pt x="166" y="27"/>
                    <a:pt x="166" y="28"/>
                    <a:pt x="167" y="29"/>
                  </a:cubicBezTo>
                  <a:cubicBezTo>
                    <a:pt x="187" y="40"/>
                    <a:pt x="187" y="40"/>
                    <a:pt x="187" y="40"/>
                  </a:cubicBezTo>
                  <a:cubicBezTo>
                    <a:pt x="188" y="41"/>
                    <a:pt x="191" y="41"/>
                    <a:pt x="192" y="40"/>
                  </a:cubicBezTo>
                  <a:cubicBezTo>
                    <a:pt x="208" y="32"/>
                    <a:pt x="208" y="32"/>
                    <a:pt x="208" y="32"/>
                  </a:cubicBezTo>
                  <a:cubicBezTo>
                    <a:pt x="209" y="31"/>
                    <a:pt x="209" y="29"/>
                    <a:pt x="208" y="28"/>
                  </a:cubicBezTo>
                  <a:cubicBezTo>
                    <a:pt x="188" y="17"/>
                    <a:pt x="188" y="17"/>
                    <a:pt x="188" y="17"/>
                  </a:cubicBezTo>
                  <a:cubicBezTo>
                    <a:pt x="186" y="16"/>
                    <a:pt x="184" y="16"/>
                    <a:pt x="182" y="17"/>
                  </a:cubicBezTo>
                  <a:cubicBezTo>
                    <a:pt x="167" y="26"/>
                    <a:pt x="167" y="26"/>
                    <a:pt x="167" y="26"/>
                  </a:cubicBezTo>
                  <a:moveTo>
                    <a:pt x="195" y="42"/>
                  </a:moveTo>
                  <a:cubicBezTo>
                    <a:pt x="194" y="43"/>
                    <a:pt x="194" y="44"/>
                    <a:pt x="195" y="45"/>
                  </a:cubicBezTo>
                  <a:cubicBezTo>
                    <a:pt x="215" y="57"/>
                    <a:pt x="215" y="57"/>
                    <a:pt x="215" y="57"/>
                  </a:cubicBezTo>
                  <a:cubicBezTo>
                    <a:pt x="216" y="57"/>
                    <a:pt x="219" y="57"/>
                    <a:pt x="220" y="57"/>
                  </a:cubicBezTo>
                  <a:cubicBezTo>
                    <a:pt x="236" y="48"/>
                    <a:pt x="236" y="48"/>
                    <a:pt x="236" y="48"/>
                  </a:cubicBezTo>
                  <a:cubicBezTo>
                    <a:pt x="237" y="47"/>
                    <a:pt x="237" y="45"/>
                    <a:pt x="236" y="45"/>
                  </a:cubicBezTo>
                  <a:cubicBezTo>
                    <a:pt x="216" y="33"/>
                    <a:pt x="216" y="33"/>
                    <a:pt x="216" y="33"/>
                  </a:cubicBezTo>
                  <a:cubicBezTo>
                    <a:pt x="214" y="32"/>
                    <a:pt x="212" y="32"/>
                    <a:pt x="210" y="33"/>
                  </a:cubicBezTo>
                  <a:cubicBezTo>
                    <a:pt x="195" y="42"/>
                    <a:pt x="195" y="42"/>
                    <a:pt x="195" y="42"/>
                  </a:cubicBezTo>
                  <a:moveTo>
                    <a:pt x="223" y="58"/>
                  </a:moveTo>
                  <a:cubicBezTo>
                    <a:pt x="222" y="59"/>
                    <a:pt x="222" y="61"/>
                    <a:pt x="223" y="62"/>
                  </a:cubicBezTo>
                  <a:cubicBezTo>
                    <a:pt x="243" y="73"/>
                    <a:pt x="243" y="73"/>
                    <a:pt x="243" y="73"/>
                  </a:cubicBezTo>
                  <a:cubicBezTo>
                    <a:pt x="245" y="74"/>
                    <a:pt x="247" y="74"/>
                    <a:pt x="249" y="73"/>
                  </a:cubicBezTo>
                  <a:cubicBezTo>
                    <a:pt x="264" y="64"/>
                    <a:pt x="264" y="64"/>
                    <a:pt x="264" y="64"/>
                  </a:cubicBezTo>
                  <a:cubicBezTo>
                    <a:pt x="265" y="63"/>
                    <a:pt x="265" y="62"/>
                    <a:pt x="264" y="61"/>
                  </a:cubicBezTo>
                  <a:cubicBezTo>
                    <a:pt x="244" y="50"/>
                    <a:pt x="244" y="50"/>
                    <a:pt x="244" y="50"/>
                  </a:cubicBezTo>
                  <a:cubicBezTo>
                    <a:pt x="243" y="49"/>
                    <a:pt x="240" y="49"/>
                    <a:pt x="239" y="50"/>
                  </a:cubicBezTo>
                  <a:cubicBezTo>
                    <a:pt x="223" y="58"/>
                    <a:pt x="223" y="58"/>
                    <a:pt x="223" y="58"/>
                  </a:cubicBezTo>
                  <a:moveTo>
                    <a:pt x="251" y="75"/>
                  </a:moveTo>
                  <a:cubicBezTo>
                    <a:pt x="250" y="75"/>
                    <a:pt x="250" y="77"/>
                    <a:pt x="251" y="78"/>
                  </a:cubicBezTo>
                  <a:cubicBezTo>
                    <a:pt x="271" y="89"/>
                    <a:pt x="271" y="89"/>
                    <a:pt x="271" y="89"/>
                  </a:cubicBezTo>
                  <a:cubicBezTo>
                    <a:pt x="272" y="90"/>
                    <a:pt x="275" y="90"/>
                    <a:pt x="277" y="89"/>
                  </a:cubicBezTo>
                  <a:cubicBezTo>
                    <a:pt x="292" y="80"/>
                    <a:pt x="292" y="80"/>
                    <a:pt x="292" y="80"/>
                  </a:cubicBezTo>
                  <a:cubicBezTo>
                    <a:pt x="293" y="80"/>
                    <a:pt x="293" y="78"/>
                    <a:pt x="292" y="77"/>
                  </a:cubicBezTo>
                  <a:cubicBezTo>
                    <a:pt x="272" y="66"/>
                    <a:pt x="272" y="66"/>
                    <a:pt x="272" y="66"/>
                  </a:cubicBezTo>
                  <a:cubicBezTo>
                    <a:pt x="271" y="65"/>
                    <a:pt x="268" y="65"/>
                    <a:pt x="266" y="66"/>
                  </a:cubicBezTo>
                  <a:cubicBezTo>
                    <a:pt x="251" y="75"/>
                    <a:pt x="251" y="75"/>
                    <a:pt x="251" y="75"/>
                  </a:cubicBezTo>
                  <a:moveTo>
                    <a:pt x="279" y="91"/>
                  </a:moveTo>
                  <a:cubicBezTo>
                    <a:pt x="278" y="92"/>
                    <a:pt x="278" y="93"/>
                    <a:pt x="279" y="94"/>
                  </a:cubicBezTo>
                  <a:cubicBezTo>
                    <a:pt x="299" y="105"/>
                    <a:pt x="299" y="105"/>
                    <a:pt x="299" y="105"/>
                  </a:cubicBezTo>
                  <a:cubicBezTo>
                    <a:pt x="300" y="106"/>
                    <a:pt x="303" y="106"/>
                    <a:pt x="305" y="105"/>
                  </a:cubicBezTo>
                  <a:cubicBezTo>
                    <a:pt x="320" y="97"/>
                    <a:pt x="320" y="97"/>
                    <a:pt x="320" y="97"/>
                  </a:cubicBezTo>
                  <a:cubicBezTo>
                    <a:pt x="321" y="96"/>
                    <a:pt x="321" y="94"/>
                    <a:pt x="320" y="93"/>
                  </a:cubicBezTo>
                  <a:cubicBezTo>
                    <a:pt x="300" y="82"/>
                    <a:pt x="300" y="82"/>
                    <a:pt x="300" y="82"/>
                  </a:cubicBezTo>
                  <a:cubicBezTo>
                    <a:pt x="299" y="81"/>
                    <a:pt x="296" y="81"/>
                    <a:pt x="294" y="82"/>
                  </a:cubicBezTo>
                  <a:cubicBezTo>
                    <a:pt x="279" y="91"/>
                    <a:pt x="279" y="91"/>
                    <a:pt x="279" y="91"/>
                  </a:cubicBezTo>
                  <a:moveTo>
                    <a:pt x="307" y="107"/>
                  </a:moveTo>
                  <a:cubicBezTo>
                    <a:pt x="306" y="108"/>
                    <a:pt x="306" y="109"/>
                    <a:pt x="307" y="110"/>
                  </a:cubicBezTo>
                  <a:cubicBezTo>
                    <a:pt x="327" y="122"/>
                    <a:pt x="327" y="122"/>
                    <a:pt x="327" y="122"/>
                  </a:cubicBezTo>
                  <a:cubicBezTo>
                    <a:pt x="328" y="123"/>
                    <a:pt x="331" y="123"/>
                    <a:pt x="333" y="122"/>
                  </a:cubicBezTo>
                  <a:cubicBezTo>
                    <a:pt x="348" y="113"/>
                    <a:pt x="348" y="113"/>
                    <a:pt x="348" y="113"/>
                  </a:cubicBezTo>
                  <a:cubicBezTo>
                    <a:pt x="349" y="112"/>
                    <a:pt x="349" y="111"/>
                    <a:pt x="348" y="110"/>
                  </a:cubicBezTo>
                  <a:cubicBezTo>
                    <a:pt x="328" y="98"/>
                    <a:pt x="328" y="98"/>
                    <a:pt x="328" y="98"/>
                  </a:cubicBezTo>
                  <a:cubicBezTo>
                    <a:pt x="327" y="97"/>
                    <a:pt x="324" y="97"/>
                    <a:pt x="322" y="98"/>
                  </a:cubicBezTo>
                  <a:cubicBezTo>
                    <a:pt x="307" y="107"/>
                    <a:pt x="307" y="107"/>
                    <a:pt x="307" y="107"/>
                  </a:cubicBezTo>
                  <a:moveTo>
                    <a:pt x="335" y="123"/>
                  </a:moveTo>
                  <a:cubicBezTo>
                    <a:pt x="334" y="124"/>
                    <a:pt x="334" y="126"/>
                    <a:pt x="335" y="127"/>
                  </a:cubicBezTo>
                  <a:cubicBezTo>
                    <a:pt x="355" y="138"/>
                    <a:pt x="355" y="138"/>
                    <a:pt x="355" y="138"/>
                  </a:cubicBezTo>
                  <a:cubicBezTo>
                    <a:pt x="356" y="139"/>
                    <a:pt x="359" y="139"/>
                    <a:pt x="361" y="138"/>
                  </a:cubicBezTo>
                  <a:cubicBezTo>
                    <a:pt x="376" y="129"/>
                    <a:pt x="376" y="129"/>
                    <a:pt x="376" y="129"/>
                  </a:cubicBezTo>
                  <a:cubicBezTo>
                    <a:pt x="377" y="128"/>
                    <a:pt x="377" y="127"/>
                    <a:pt x="376" y="126"/>
                  </a:cubicBezTo>
                  <a:cubicBezTo>
                    <a:pt x="356" y="115"/>
                    <a:pt x="356" y="115"/>
                    <a:pt x="356" y="115"/>
                  </a:cubicBezTo>
                  <a:cubicBezTo>
                    <a:pt x="355" y="114"/>
                    <a:pt x="352" y="114"/>
                    <a:pt x="350" y="115"/>
                  </a:cubicBezTo>
                  <a:cubicBezTo>
                    <a:pt x="335" y="123"/>
                    <a:pt x="335" y="123"/>
                    <a:pt x="335" y="123"/>
                  </a:cubicBezTo>
                  <a:moveTo>
                    <a:pt x="363" y="140"/>
                  </a:moveTo>
                  <a:cubicBezTo>
                    <a:pt x="362" y="140"/>
                    <a:pt x="362" y="142"/>
                    <a:pt x="363" y="143"/>
                  </a:cubicBezTo>
                  <a:cubicBezTo>
                    <a:pt x="383" y="154"/>
                    <a:pt x="383" y="154"/>
                    <a:pt x="383" y="154"/>
                  </a:cubicBezTo>
                  <a:cubicBezTo>
                    <a:pt x="384" y="155"/>
                    <a:pt x="387" y="155"/>
                    <a:pt x="388" y="154"/>
                  </a:cubicBezTo>
                  <a:cubicBezTo>
                    <a:pt x="404" y="145"/>
                    <a:pt x="404" y="145"/>
                    <a:pt x="404" y="145"/>
                  </a:cubicBezTo>
                  <a:cubicBezTo>
                    <a:pt x="405" y="145"/>
                    <a:pt x="405" y="143"/>
                    <a:pt x="404" y="142"/>
                  </a:cubicBezTo>
                  <a:cubicBezTo>
                    <a:pt x="384" y="131"/>
                    <a:pt x="384" y="131"/>
                    <a:pt x="384" y="131"/>
                  </a:cubicBezTo>
                  <a:cubicBezTo>
                    <a:pt x="382" y="130"/>
                    <a:pt x="380" y="130"/>
                    <a:pt x="378" y="131"/>
                  </a:cubicBezTo>
                  <a:cubicBezTo>
                    <a:pt x="363" y="140"/>
                    <a:pt x="363" y="140"/>
                    <a:pt x="363" y="140"/>
                  </a:cubicBezTo>
                  <a:moveTo>
                    <a:pt x="391" y="156"/>
                  </a:moveTo>
                  <a:cubicBezTo>
                    <a:pt x="390" y="157"/>
                    <a:pt x="390" y="158"/>
                    <a:pt x="391" y="159"/>
                  </a:cubicBezTo>
                  <a:cubicBezTo>
                    <a:pt x="411" y="170"/>
                    <a:pt x="411" y="170"/>
                    <a:pt x="411" y="170"/>
                  </a:cubicBezTo>
                  <a:cubicBezTo>
                    <a:pt x="412" y="171"/>
                    <a:pt x="415" y="171"/>
                    <a:pt x="417" y="170"/>
                  </a:cubicBezTo>
                  <a:cubicBezTo>
                    <a:pt x="432" y="162"/>
                    <a:pt x="432" y="162"/>
                    <a:pt x="432" y="162"/>
                  </a:cubicBezTo>
                  <a:cubicBezTo>
                    <a:pt x="433" y="161"/>
                    <a:pt x="433" y="159"/>
                    <a:pt x="432" y="158"/>
                  </a:cubicBezTo>
                  <a:cubicBezTo>
                    <a:pt x="412" y="147"/>
                    <a:pt x="412" y="147"/>
                    <a:pt x="412" y="147"/>
                  </a:cubicBezTo>
                  <a:cubicBezTo>
                    <a:pt x="411" y="146"/>
                    <a:pt x="408" y="146"/>
                    <a:pt x="406" y="147"/>
                  </a:cubicBezTo>
                  <a:cubicBezTo>
                    <a:pt x="391" y="156"/>
                    <a:pt x="391" y="156"/>
                    <a:pt x="391" y="156"/>
                  </a:cubicBezTo>
                  <a:moveTo>
                    <a:pt x="419" y="172"/>
                  </a:moveTo>
                  <a:cubicBezTo>
                    <a:pt x="418" y="173"/>
                    <a:pt x="418" y="174"/>
                    <a:pt x="419" y="175"/>
                  </a:cubicBezTo>
                  <a:cubicBezTo>
                    <a:pt x="439" y="187"/>
                    <a:pt x="439" y="187"/>
                    <a:pt x="439" y="187"/>
                  </a:cubicBezTo>
                  <a:cubicBezTo>
                    <a:pt x="440" y="188"/>
                    <a:pt x="443" y="188"/>
                    <a:pt x="444" y="187"/>
                  </a:cubicBezTo>
                  <a:cubicBezTo>
                    <a:pt x="460" y="178"/>
                    <a:pt x="460" y="178"/>
                    <a:pt x="460" y="178"/>
                  </a:cubicBezTo>
                  <a:cubicBezTo>
                    <a:pt x="461" y="177"/>
                    <a:pt x="461" y="176"/>
                    <a:pt x="460" y="175"/>
                  </a:cubicBezTo>
                  <a:cubicBezTo>
                    <a:pt x="440" y="163"/>
                    <a:pt x="440" y="163"/>
                    <a:pt x="440" y="163"/>
                  </a:cubicBezTo>
                  <a:cubicBezTo>
                    <a:pt x="438" y="162"/>
                    <a:pt x="436" y="162"/>
                    <a:pt x="434" y="163"/>
                  </a:cubicBezTo>
                  <a:cubicBezTo>
                    <a:pt x="419" y="172"/>
                    <a:pt x="419" y="172"/>
                    <a:pt x="419" y="172"/>
                  </a:cubicBezTo>
                  <a:moveTo>
                    <a:pt x="447" y="188"/>
                  </a:moveTo>
                  <a:cubicBezTo>
                    <a:pt x="446" y="189"/>
                    <a:pt x="446" y="191"/>
                    <a:pt x="447" y="192"/>
                  </a:cubicBezTo>
                  <a:cubicBezTo>
                    <a:pt x="467" y="203"/>
                    <a:pt x="467" y="203"/>
                    <a:pt x="467" y="203"/>
                  </a:cubicBezTo>
                  <a:cubicBezTo>
                    <a:pt x="468" y="204"/>
                    <a:pt x="471" y="204"/>
                    <a:pt x="472" y="203"/>
                  </a:cubicBezTo>
                  <a:cubicBezTo>
                    <a:pt x="487" y="194"/>
                    <a:pt x="487" y="194"/>
                    <a:pt x="487" y="194"/>
                  </a:cubicBezTo>
                  <a:cubicBezTo>
                    <a:pt x="489" y="193"/>
                    <a:pt x="489" y="192"/>
                    <a:pt x="488" y="191"/>
                  </a:cubicBezTo>
                  <a:cubicBezTo>
                    <a:pt x="468" y="180"/>
                    <a:pt x="468" y="180"/>
                    <a:pt x="468" y="180"/>
                  </a:cubicBezTo>
                  <a:cubicBezTo>
                    <a:pt x="466" y="179"/>
                    <a:pt x="464" y="179"/>
                    <a:pt x="462" y="180"/>
                  </a:cubicBezTo>
                  <a:cubicBezTo>
                    <a:pt x="447" y="188"/>
                    <a:pt x="447" y="188"/>
                    <a:pt x="447" y="188"/>
                  </a:cubicBezTo>
                  <a:moveTo>
                    <a:pt x="475" y="205"/>
                  </a:moveTo>
                  <a:cubicBezTo>
                    <a:pt x="474" y="205"/>
                    <a:pt x="474" y="207"/>
                    <a:pt x="475" y="208"/>
                  </a:cubicBezTo>
                  <a:cubicBezTo>
                    <a:pt x="495" y="219"/>
                    <a:pt x="495" y="219"/>
                    <a:pt x="495" y="219"/>
                  </a:cubicBezTo>
                  <a:cubicBezTo>
                    <a:pt x="496" y="220"/>
                    <a:pt x="499" y="220"/>
                    <a:pt x="500" y="219"/>
                  </a:cubicBezTo>
                  <a:cubicBezTo>
                    <a:pt x="515" y="211"/>
                    <a:pt x="515" y="211"/>
                    <a:pt x="515" y="211"/>
                  </a:cubicBezTo>
                  <a:cubicBezTo>
                    <a:pt x="517" y="210"/>
                    <a:pt x="517" y="208"/>
                    <a:pt x="515" y="207"/>
                  </a:cubicBezTo>
                  <a:cubicBezTo>
                    <a:pt x="496" y="196"/>
                    <a:pt x="496" y="196"/>
                    <a:pt x="496" y="196"/>
                  </a:cubicBezTo>
                  <a:cubicBezTo>
                    <a:pt x="494" y="195"/>
                    <a:pt x="492" y="195"/>
                    <a:pt x="490" y="196"/>
                  </a:cubicBezTo>
                  <a:cubicBezTo>
                    <a:pt x="475" y="205"/>
                    <a:pt x="475" y="205"/>
                    <a:pt x="475" y="205"/>
                  </a:cubicBezTo>
                  <a:moveTo>
                    <a:pt x="503" y="221"/>
                  </a:moveTo>
                  <a:cubicBezTo>
                    <a:pt x="502" y="222"/>
                    <a:pt x="502" y="223"/>
                    <a:pt x="503" y="224"/>
                  </a:cubicBezTo>
                  <a:cubicBezTo>
                    <a:pt x="523" y="235"/>
                    <a:pt x="523" y="235"/>
                    <a:pt x="523" y="235"/>
                  </a:cubicBezTo>
                  <a:cubicBezTo>
                    <a:pt x="524" y="236"/>
                    <a:pt x="527" y="236"/>
                    <a:pt x="528" y="235"/>
                  </a:cubicBezTo>
                  <a:cubicBezTo>
                    <a:pt x="543" y="227"/>
                    <a:pt x="543" y="227"/>
                    <a:pt x="543" y="227"/>
                  </a:cubicBezTo>
                  <a:cubicBezTo>
                    <a:pt x="545" y="226"/>
                    <a:pt x="545" y="224"/>
                    <a:pt x="543" y="223"/>
                  </a:cubicBezTo>
                  <a:cubicBezTo>
                    <a:pt x="524" y="212"/>
                    <a:pt x="524" y="212"/>
                    <a:pt x="524" y="212"/>
                  </a:cubicBezTo>
                  <a:cubicBezTo>
                    <a:pt x="522" y="211"/>
                    <a:pt x="520" y="211"/>
                    <a:pt x="518" y="212"/>
                  </a:cubicBezTo>
                  <a:cubicBezTo>
                    <a:pt x="503" y="221"/>
                    <a:pt x="503" y="221"/>
                    <a:pt x="503" y="221"/>
                  </a:cubicBezTo>
                  <a:moveTo>
                    <a:pt x="531" y="237"/>
                  </a:moveTo>
                  <a:cubicBezTo>
                    <a:pt x="530" y="238"/>
                    <a:pt x="530" y="239"/>
                    <a:pt x="531" y="240"/>
                  </a:cubicBezTo>
                  <a:cubicBezTo>
                    <a:pt x="551" y="252"/>
                    <a:pt x="551" y="252"/>
                    <a:pt x="551" y="252"/>
                  </a:cubicBezTo>
                  <a:cubicBezTo>
                    <a:pt x="552" y="253"/>
                    <a:pt x="555" y="253"/>
                    <a:pt x="556" y="252"/>
                  </a:cubicBezTo>
                  <a:cubicBezTo>
                    <a:pt x="571" y="243"/>
                    <a:pt x="571" y="243"/>
                    <a:pt x="571" y="243"/>
                  </a:cubicBezTo>
                  <a:cubicBezTo>
                    <a:pt x="573" y="242"/>
                    <a:pt x="573" y="241"/>
                    <a:pt x="571" y="240"/>
                  </a:cubicBezTo>
                  <a:cubicBezTo>
                    <a:pt x="552" y="228"/>
                    <a:pt x="552" y="228"/>
                    <a:pt x="552" y="228"/>
                  </a:cubicBezTo>
                  <a:cubicBezTo>
                    <a:pt x="550" y="227"/>
                    <a:pt x="548" y="227"/>
                    <a:pt x="546" y="228"/>
                  </a:cubicBezTo>
                  <a:cubicBezTo>
                    <a:pt x="531" y="237"/>
                    <a:pt x="531" y="237"/>
                    <a:pt x="531" y="237"/>
                  </a:cubicBezTo>
                  <a:moveTo>
                    <a:pt x="117" y="23"/>
                  </a:moveTo>
                  <a:cubicBezTo>
                    <a:pt x="115" y="24"/>
                    <a:pt x="115" y="25"/>
                    <a:pt x="117" y="26"/>
                  </a:cubicBezTo>
                  <a:cubicBezTo>
                    <a:pt x="183" y="65"/>
                    <a:pt x="183" y="65"/>
                    <a:pt x="183" y="65"/>
                  </a:cubicBezTo>
                  <a:cubicBezTo>
                    <a:pt x="184" y="66"/>
                    <a:pt x="187" y="66"/>
                    <a:pt x="188" y="65"/>
                  </a:cubicBezTo>
                  <a:cubicBezTo>
                    <a:pt x="203" y="56"/>
                    <a:pt x="203" y="56"/>
                    <a:pt x="203" y="56"/>
                  </a:cubicBezTo>
                  <a:cubicBezTo>
                    <a:pt x="205" y="55"/>
                    <a:pt x="205" y="54"/>
                    <a:pt x="203" y="53"/>
                  </a:cubicBezTo>
                  <a:cubicBezTo>
                    <a:pt x="138" y="14"/>
                    <a:pt x="138" y="14"/>
                    <a:pt x="138" y="14"/>
                  </a:cubicBezTo>
                  <a:cubicBezTo>
                    <a:pt x="136" y="13"/>
                    <a:pt x="133" y="13"/>
                    <a:pt x="132" y="14"/>
                  </a:cubicBezTo>
                  <a:cubicBezTo>
                    <a:pt x="117" y="23"/>
                    <a:pt x="117" y="23"/>
                    <a:pt x="117" y="23"/>
                  </a:cubicBezTo>
                  <a:moveTo>
                    <a:pt x="191" y="66"/>
                  </a:moveTo>
                  <a:cubicBezTo>
                    <a:pt x="190" y="67"/>
                    <a:pt x="190" y="69"/>
                    <a:pt x="191" y="70"/>
                  </a:cubicBezTo>
                  <a:cubicBezTo>
                    <a:pt x="211" y="81"/>
                    <a:pt x="211" y="81"/>
                    <a:pt x="211" y="81"/>
                  </a:cubicBezTo>
                  <a:cubicBezTo>
                    <a:pt x="212" y="82"/>
                    <a:pt x="215" y="82"/>
                    <a:pt x="216" y="81"/>
                  </a:cubicBezTo>
                  <a:cubicBezTo>
                    <a:pt x="232" y="72"/>
                    <a:pt x="232" y="72"/>
                    <a:pt x="232" y="72"/>
                  </a:cubicBezTo>
                  <a:cubicBezTo>
                    <a:pt x="233" y="71"/>
                    <a:pt x="233" y="70"/>
                    <a:pt x="232" y="69"/>
                  </a:cubicBezTo>
                  <a:cubicBezTo>
                    <a:pt x="212" y="58"/>
                    <a:pt x="212" y="58"/>
                    <a:pt x="212" y="58"/>
                  </a:cubicBezTo>
                  <a:cubicBezTo>
                    <a:pt x="210" y="57"/>
                    <a:pt x="208" y="57"/>
                    <a:pt x="206" y="58"/>
                  </a:cubicBezTo>
                  <a:cubicBezTo>
                    <a:pt x="191" y="66"/>
                    <a:pt x="191" y="66"/>
                    <a:pt x="191" y="66"/>
                  </a:cubicBezTo>
                  <a:moveTo>
                    <a:pt x="219" y="83"/>
                  </a:moveTo>
                  <a:cubicBezTo>
                    <a:pt x="218" y="83"/>
                    <a:pt x="218" y="85"/>
                    <a:pt x="219" y="86"/>
                  </a:cubicBezTo>
                  <a:cubicBezTo>
                    <a:pt x="239" y="97"/>
                    <a:pt x="239" y="97"/>
                    <a:pt x="239" y="97"/>
                  </a:cubicBezTo>
                  <a:cubicBezTo>
                    <a:pt x="240" y="98"/>
                    <a:pt x="243" y="98"/>
                    <a:pt x="244" y="97"/>
                  </a:cubicBezTo>
                  <a:cubicBezTo>
                    <a:pt x="260" y="88"/>
                    <a:pt x="260" y="88"/>
                    <a:pt x="260" y="88"/>
                  </a:cubicBezTo>
                  <a:cubicBezTo>
                    <a:pt x="261" y="88"/>
                    <a:pt x="261" y="86"/>
                    <a:pt x="259" y="85"/>
                  </a:cubicBezTo>
                  <a:cubicBezTo>
                    <a:pt x="240" y="74"/>
                    <a:pt x="240" y="74"/>
                    <a:pt x="240" y="74"/>
                  </a:cubicBezTo>
                  <a:cubicBezTo>
                    <a:pt x="238" y="73"/>
                    <a:pt x="236" y="73"/>
                    <a:pt x="234" y="74"/>
                  </a:cubicBezTo>
                  <a:cubicBezTo>
                    <a:pt x="219" y="83"/>
                    <a:pt x="219" y="83"/>
                    <a:pt x="219" y="83"/>
                  </a:cubicBezTo>
                  <a:moveTo>
                    <a:pt x="247" y="99"/>
                  </a:moveTo>
                  <a:cubicBezTo>
                    <a:pt x="246" y="100"/>
                    <a:pt x="246" y="101"/>
                    <a:pt x="247" y="102"/>
                  </a:cubicBezTo>
                  <a:cubicBezTo>
                    <a:pt x="267" y="113"/>
                    <a:pt x="267" y="113"/>
                    <a:pt x="267" y="113"/>
                  </a:cubicBezTo>
                  <a:cubicBezTo>
                    <a:pt x="268" y="114"/>
                    <a:pt x="271" y="114"/>
                    <a:pt x="272" y="113"/>
                  </a:cubicBezTo>
                  <a:cubicBezTo>
                    <a:pt x="287" y="105"/>
                    <a:pt x="287" y="105"/>
                    <a:pt x="287" y="105"/>
                  </a:cubicBezTo>
                  <a:cubicBezTo>
                    <a:pt x="289" y="104"/>
                    <a:pt x="289" y="102"/>
                    <a:pt x="287" y="101"/>
                  </a:cubicBezTo>
                  <a:cubicBezTo>
                    <a:pt x="268" y="90"/>
                    <a:pt x="268" y="90"/>
                    <a:pt x="268" y="90"/>
                  </a:cubicBezTo>
                  <a:cubicBezTo>
                    <a:pt x="266" y="89"/>
                    <a:pt x="264" y="89"/>
                    <a:pt x="262" y="90"/>
                  </a:cubicBezTo>
                  <a:cubicBezTo>
                    <a:pt x="247" y="99"/>
                    <a:pt x="247" y="99"/>
                    <a:pt x="247" y="99"/>
                  </a:cubicBezTo>
                  <a:moveTo>
                    <a:pt x="275" y="115"/>
                  </a:moveTo>
                  <a:cubicBezTo>
                    <a:pt x="274" y="116"/>
                    <a:pt x="274" y="117"/>
                    <a:pt x="275" y="118"/>
                  </a:cubicBezTo>
                  <a:cubicBezTo>
                    <a:pt x="295" y="130"/>
                    <a:pt x="295" y="130"/>
                    <a:pt x="295" y="130"/>
                  </a:cubicBezTo>
                  <a:cubicBezTo>
                    <a:pt x="296" y="131"/>
                    <a:pt x="299" y="131"/>
                    <a:pt x="300" y="130"/>
                  </a:cubicBezTo>
                  <a:cubicBezTo>
                    <a:pt x="315" y="121"/>
                    <a:pt x="315" y="121"/>
                    <a:pt x="315" y="121"/>
                  </a:cubicBezTo>
                  <a:cubicBezTo>
                    <a:pt x="317" y="120"/>
                    <a:pt x="317" y="119"/>
                    <a:pt x="315" y="118"/>
                  </a:cubicBezTo>
                  <a:cubicBezTo>
                    <a:pt x="296" y="106"/>
                    <a:pt x="296" y="106"/>
                    <a:pt x="296" y="106"/>
                  </a:cubicBezTo>
                  <a:cubicBezTo>
                    <a:pt x="294" y="105"/>
                    <a:pt x="292" y="105"/>
                    <a:pt x="290" y="106"/>
                  </a:cubicBezTo>
                  <a:cubicBezTo>
                    <a:pt x="275" y="115"/>
                    <a:pt x="275" y="115"/>
                    <a:pt x="275" y="115"/>
                  </a:cubicBezTo>
                  <a:moveTo>
                    <a:pt x="303" y="131"/>
                  </a:moveTo>
                  <a:cubicBezTo>
                    <a:pt x="302" y="132"/>
                    <a:pt x="302" y="134"/>
                    <a:pt x="303" y="135"/>
                  </a:cubicBezTo>
                  <a:cubicBezTo>
                    <a:pt x="323" y="146"/>
                    <a:pt x="323" y="146"/>
                    <a:pt x="323" y="146"/>
                  </a:cubicBezTo>
                  <a:cubicBezTo>
                    <a:pt x="324" y="147"/>
                    <a:pt x="327" y="147"/>
                    <a:pt x="328" y="146"/>
                  </a:cubicBezTo>
                  <a:cubicBezTo>
                    <a:pt x="343" y="137"/>
                    <a:pt x="343" y="137"/>
                    <a:pt x="343" y="137"/>
                  </a:cubicBezTo>
                  <a:cubicBezTo>
                    <a:pt x="345" y="136"/>
                    <a:pt x="345" y="135"/>
                    <a:pt x="343" y="134"/>
                  </a:cubicBezTo>
                  <a:cubicBezTo>
                    <a:pt x="324" y="123"/>
                    <a:pt x="324" y="123"/>
                    <a:pt x="324" y="123"/>
                  </a:cubicBezTo>
                  <a:cubicBezTo>
                    <a:pt x="322" y="122"/>
                    <a:pt x="320" y="122"/>
                    <a:pt x="318" y="123"/>
                  </a:cubicBezTo>
                  <a:cubicBezTo>
                    <a:pt x="303" y="131"/>
                    <a:pt x="303" y="131"/>
                    <a:pt x="303" y="131"/>
                  </a:cubicBezTo>
                  <a:moveTo>
                    <a:pt x="331" y="148"/>
                  </a:moveTo>
                  <a:cubicBezTo>
                    <a:pt x="329" y="148"/>
                    <a:pt x="330" y="150"/>
                    <a:pt x="331" y="151"/>
                  </a:cubicBezTo>
                  <a:cubicBezTo>
                    <a:pt x="351" y="162"/>
                    <a:pt x="351" y="162"/>
                    <a:pt x="351" y="162"/>
                  </a:cubicBezTo>
                  <a:cubicBezTo>
                    <a:pt x="352" y="163"/>
                    <a:pt x="355" y="163"/>
                    <a:pt x="356" y="162"/>
                  </a:cubicBezTo>
                  <a:cubicBezTo>
                    <a:pt x="371" y="153"/>
                    <a:pt x="371" y="153"/>
                    <a:pt x="371" y="153"/>
                  </a:cubicBezTo>
                  <a:cubicBezTo>
                    <a:pt x="373" y="153"/>
                    <a:pt x="373" y="151"/>
                    <a:pt x="371" y="150"/>
                  </a:cubicBezTo>
                  <a:cubicBezTo>
                    <a:pt x="352" y="139"/>
                    <a:pt x="352" y="139"/>
                    <a:pt x="352" y="139"/>
                  </a:cubicBezTo>
                  <a:cubicBezTo>
                    <a:pt x="350" y="138"/>
                    <a:pt x="348" y="138"/>
                    <a:pt x="346" y="139"/>
                  </a:cubicBezTo>
                  <a:cubicBezTo>
                    <a:pt x="331" y="148"/>
                    <a:pt x="331" y="148"/>
                    <a:pt x="331" y="148"/>
                  </a:cubicBezTo>
                  <a:moveTo>
                    <a:pt x="359" y="164"/>
                  </a:moveTo>
                  <a:cubicBezTo>
                    <a:pt x="358" y="165"/>
                    <a:pt x="358" y="166"/>
                    <a:pt x="359" y="167"/>
                  </a:cubicBezTo>
                  <a:cubicBezTo>
                    <a:pt x="379" y="178"/>
                    <a:pt x="379" y="178"/>
                    <a:pt x="379" y="178"/>
                  </a:cubicBezTo>
                  <a:cubicBezTo>
                    <a:pt x="380" y="179"/>
                    <a:pt x="383" y="179"/>
                    <a:pt x="384" y="178"/>
                  </a:cubicBezTo>
                  <a:cubicBezTo>
                    <a:pt x="399" y="170"/>
                    <a:pt x="399" y="170"/>
                    <a:pt x="399" y="170"/>
                  </a:cubicBezTo>
                  <a:cubicBezTo>
                    <a:pt x="401" y="169"/>
                    <a:pt x="401" y="167"/>
                    <a:pt x="399" y="166"/>
                  </a:cubicBezTo>
                  <a:cubicBezTo>
                    <a:pt x="380" y="155"/>
                    <a:pt x="380" y="155"/>
                    <a:pt x="380" y="155"/>
                  </a:cubicBezTo>
                  <a:cubicBezTo>
                    <a:pt x="378" y="154"/>
                    <a:pt x="376" y="154"/>
                    <a:pt x="374" y="155"/>
                  </a:cubicBezTo>
                  <a:cubicBezTo>
                    <a:pt x="359" y="164"/>
                    <a:pt x="359" y="164"/>
                    <a:pt x="359" y="164"/>
                  </a:cubicBezTo>
                  <a:moveTo>
                    <a:pt x="387" y="180"/>
                  </a:moveTo>
                  <a:cubicBezTo>
                    <a:pt x="385" y="181"/>
                    <a:pt x="385" y="182"/>
                    <a:pt x="387" y="183"/>
                  </a:cubicBezTo>
                  <a:cubicBezTo>
                    <a:pt x="407" y="195"/>
                    <a:pt x="407" y="195"/>
                    <a:pt x="407" y="195"/>
                  </a:cubicBezTo>
                  <a:cubicBezTo>
                    <a:pt x="408" y="196"/>
                    <a:pt x="411" y="196"/>
                    <a:pt x="412" y="195"/>
                  </a:cubicBezTo>
                  <a:cubicBezTo>
                    <a:pt x="427" y="186"/>
                    <a:pt x="427" y="186"/>
                    <a:pt x="427" y="186"/>
                  </a:cubicBezTo>
                  <a:cubicBezTo>
                    <a:pt x="429" y="185"/>
                    <a:pt x="429" y="184"/>
                    <a:pt x="427" y="183"/>
                  </a:cubicBezTo>
                  <a:cubicBezTo>
                    <a:pt x="408" y="171"/>
                    <a:pt x="408" y="171"/>
                    <a:pt x="408" y="171"/>
                  </a:cubicBezTo>
                  <a:cubicBezTo>
                    <a:pt x="406" y="170"/>
                    <a:pt x="404" y="170"/>
                    <a:pt x="402" y="171"/>
                  </a:cubicBezTo>
                  <a:cubicBezTo>
                    <a:pt x="387" y="180"/>
                    <a:pt x="387" y="180"/>
                    <a:pt x="387" y="180"/>
                  </a:cubicBezTo>
                  <a:moveTo>
                    <a:pt x="415" y="196"/>
                  </a:moveTo>
                  <a:cubicBezTo>
                    <a:pt x="413" y="197"/>
                    <a:pt x="413" y="199"/>
                    <a:pt x="415" y="200"/>
                  </a:cubicBezTo>
                  <a:cubicBezTo>
                    <a:pt x="435" y="211"/>
                    <a:pt x="435" y="211"/>
                    <a:pt x="435" y="211"/>
                  </a:cubicBezTo>
                  <a:cubicBezTo>
                    <a:pt x="436" y="212"/>
                    <a:pt x="439" y="212"/>
                    <a:pt x="440" y="211"/>
                  </a:cubicBezTo>
                  <a:cubicBezTo>
                    <a:pt x="455" y="202"/>
                    <a:pt x="455" y="202"/>
                    <a:pt x="455" y="202"/>
                  </a:cubicBezTo>
                  <a:cubicBezTo>
                    <a:pt x="457" y="201"/>
                    <a:pt x="457" y="200"/>
                    <a:pt x="455" y="199"/>
                  </a:cubicBezTo>
                  <a:cubicBezTo>
                    <a:pt x="436" y="188"/>
                    <a:pt x="436" y="188"/>
                    <a:pt x="436" y="188"/>
                  </a:cubicBezTo>
                  <a:cubicBezTo>
                    <a:pt x="434" y="187"/>
                    <a:pt x="432" y="187"/>
                    <a:pt x="430" y="188"/>
                  </a:cubicBezTo>
                  <a:cubicBezTo>
                    <a:pt x="415" y="196"/>
                    <a:pt x="415" y="196"/>
                    <a:pt x="415" y="196"/>
                  </a:cubicBezTo>
                  <a:moveTo>
                    <a:pt x="443" y="213"/>
                  </a:moveTo>
                  <a:cubicBezTo>
                    <a:pt x="441" y="213"/>
                    <a:pt x="441" y="215"/>
                    <a:pt x="443" y="216"/>
                  </a:cubicBezTo>
                  <a:cubicBezTo>
                    <a:pt x="463" y="227"/>
                    <a:pt x="463" y="227"/>
                    <a:pt x="463" y="227"/>
                  </a:cubicBezTo>
                  <a:cubicBezTo>
                    <a:pt x="464" y="228"/>
                    <a:pt x="467" y="228"/>
                    <a:pt x="468" y="227"/>
                  </a:cubicBezTo>
                  <a:cubicBezTo>
                    <a:pt x="483" y="219"/>
                    <a:pt x="483" y="219"/>
                    <a:pt x="483" y="219"/>
                  </a:cubicBezTo>
                  <a:cubicBezTo>
                    <a:pt x="485" y="218"/>
                    <a:pt x="485" y="216"/>
                    <a:pt x="483" y="215"/>
                  </a:cubicBezTo>
                  <a:cubicBezTo>
                    <a:pt x="464" y="204"/>
                    <a:pt x="464" y="204"/>
                    <a:pt x="464" y="204"/>
                  </a:cubicBezTo>
                  <a:cubicBezTo>
                    <a:pt x="462" y="203"/>
                    <a:pt x="460" y="203"/>
                    <a:pt x="458" y="204"/>
                  </a:cubicBezTo>
                  <a:cubicBezTo>
                    <a:pt x="443" y="213"/>
                    <a:pt x="443" y="213"/>
                    <a:pt x="443" y="213"/>
                  </a:cubicBezTo>
                  <a:moveTo>
                    <a:pt x="471" y="229"/>
                  </a:moveTo>
                  <a:cubicBezTo>
                    <a:pt x="469" y="230"/>
                    <a:pt x="469" y="231"/>
                    <a:pt x="471" y="232"/>
                  </a:cubicBezTo>
                  <a:cubicBezTo>
                    <a:pt x="490" y="243"/>
                    <a:pt x="490" y="243"/>
                    <a:pt x="490" y="243"/>
                  </a:cubicBezTo>
                  <a:cubicBezTo>
                    <a:pt x="492" y="244"/>
                    <a:pt x="495" y="244"/>
                    <a:pt x="496" y="243"/>
                  </a:cubicBezTo>
                  <a:cubicBezTo>
                    <a:pt x="511" y="235"/>
                    <a:pt x="511" y="235"/>
                    <a:pt x="511" y="235"/>
                  </a:cubicBezTo>
                  <a:cubicBezTo>
                    <a:pt x="513" y="234"/>
                    <a:pt x="513" y="232"/>
                    <a:pt x="511" y="231"/>
                  </a:cubicBezTo>
                  <a:cubicBezTo>
                    <a:pt x="492" y="220"/>
                    <a:pt x="492" y="220"/>
                    <a:pt x="492" y="220"/>
                  </a:cubicBezTo>
                  <a:cubicBezTo>
                    <a:pt x="490" y="219"/>
                    <a:pt x="488" y="219"/>
                    <a:pt x="486" y="220"/>
                  </a:cubicBezTo>
                  <a:cubicBezTo>
                    <a:pt x="471" y="229"/>
                    <a:pt x="471" y="229"/>
                    <a:pt x="471" y="229"/>
                  </a:cubicBezTo>
                  <a:moveTo>
                    <a:pt x="499" y="245"/>
                  </a:moveTo>
                  <a:cubicBezTo>
                    <a:pt x="497" y="246"/>
                    <a:pt x="497" y="247"/>
                    <a:pt x="499" y="248"/>
                  </a:cubicBezTo>
                  <a:cubicBezTo>
                    <a:pt x="518" y="260"/>
                    <a:pt x="518" y="260"/>
                    <a:pt x="518" y="260"/>
                  </a:cubicBezTo>
                  <a:cubicBezTo>
                    <a:pt x="520" y="261"/>
                    <a:pt x="523" y="261"/>
                    <a:pt x="524" y="260"/>
                  </a:cubicBezTo>
                  <a:cubicBezTo>
                    <a:pt x="539" y="251"/>
                    <a:pt x="539" y="251"/>
                    <a:pt x="539" y="251"/>
                  </a:cubicBezTo>
                  <a:cubicBezTo>
                    <a:pt x="541" y="250"/>
                    <a:pt x="541" y="249"/>
                    <a:pt x="539" y="248"/>
                  </a:cubicBezTo>
                  <a:cubicBezTo>
                    <a:pt x="520" y="236"/>
                    <a:pt x="520" y="236"/>
                    <a:pt x="520" y="236"/>
                  </a:cubicBezTo>
                  <a:cubicBezTo>
                    <a:pt x="518" y="235"/>
                    <a:pt x="516" y="235"/>
                    <a:pt x="514" y="236"/>
                  </a:cubicBezTo>
                  <a:cubicBezTo>
                    <a:pt x="499" y="245"/>
                    <a:pt x="499" y="245"/>
                    <a:pt x="499" y="245"/>
                  </a:cubicBezTo>
                  <a:moveTo>
                    <a:pt x="94" y="36"/>
                  </a:moveTo>
                  <a:cubicBezTo>
                    <a:pt x="92" y="37"/>
                    <a:pt x="92" y="39"/>
                    <a:pt x="94" y="40"/>
                  </a:cubicBezTo>
                  <a:cubicBezTo>
                    <a:pt x="115" y="52"/>
                    <a:pt x="115" y="52"/>
                    <a:pt x="115" y="52"/>
                  </a:cubicBezTo>
                  <a:cubicBezTo>
                    <a:pt x="116" y="53"/>
                    <a:pt x="119" y="53"/>
                    <a:pt x="120" y="52"/>
                  </a:cubicBezTo>
                  <a:cubicBezTo>
                    <a:pt x="135" y="43"/>
                    <a:pt x="135" y="43"/>
                    <a:pt x="135" y="43"/>
                  </a:cubicBezTo>
                  <a:cubicBezTo>
                    <a:pt x="137" y="42"/>
                    <a:pt x="137" y="41"/>
                    <a:pt x="135" y="40"/>
                  </a:cubicBezTo>
                  <a:cubicBezTo>
                    <a:pt x="114" y="28"/>
                    <a:pt x="114" y="28"/>
                    <a:pt x="114" y="28"/>
                  </a:cubicBezTo>
                  <a:cubicBezTo>
                    <a:pt x="113" y="27"/>
                    <a:pt x="110" y="27"/>
                    <a:pt x="109" y="28"/>
                  </a:cubicBezTo>
                  <a:cubicBezTo>
                    <a:pt x="94" y="36"/>
                    <a:pt x="94" y="36"/>
                    <a:pt x="94" y="36"/>
                  </a:cubicBezTo>
                  <a:moveTo>
                    <a:pt x="123" y="53"/>
                  </a:moveTo>
                  <a:cubicBezTo>
                    <a:pt x="121" y="54"/>
                    <a:pt x="121" y="56"/>
                    <a:pt x="123" y="57"/>
                  </a:cubicBezTo>
                  <a:cubicBezTo>
                    <a:pt x="144" y="69"/>
                    <a:pt x="144" y="69"/>
                    <a:pt x="144" y="69"/>
                  </a:cubicBezTo>
                  <a:cubicBezTo>
                    <a:pt x="145" y="70"/>
                    <a:pt x="148" y="70"/>
                    <a:pt x="149" y="69"/>
                  </a:cubicBezTo>
                  <a:cubicBezTo>
                    <a:pt x="165" y="60"/>
                    <a:pt x="165" y="60"/>
                    <a:pt x="165" y="60"/>
                  </a:cubicBezTo>
                  <a:cubicBezTo>
                    <a:pt x="166" y="59"/>
                    <a:pt x="166" y="58"/>
                    <a:pt x="165" y="57"/>
                  </a:cubicBezTo>
                  <a:cubicBezTo>
                    <a:pt x="143" y="45"/>
                    <a:pt x="143" y="45"/>
                    <a:pt x="143" y="45"/>
                  </a:cubicBezTo>
                  <a:cubicBezTo>
                    <a:pt x="142" y="44"/>
                    <a:pt x="139" y="44"/>
                    <a:pt x="138" y="45"/>
                  </a:cubicBezTo>
                  <a:cubicBezTo>
                    <a:pt x="123" y="53"/>
                    <a:pt x="123" y="53"/>
                    <a:pt x="123" y="53"/>
                  </a:cubicBezTo>
                  <a:moveTo>
                    <a:pt x="47" y="63"/>
                  </a:moveTo>
                  <a:cubicBezTo>
                    <a:pt x="46" y="64"/>
                    <a:pt x="46" y="65"/>
                    <a:pt x="47" y="66"/>
                  </a:cubicBezTo>
                  <a:cubicBezTo>
                    <a:pt x="62" y="75"/>
                    <a:pt x="62" y="75"/>
                    <a:pt x="62" y="75"/>
                  </a:cubicBezTo>
                  <a:cubicBezTo>
                    <a:pt x="64" y="76"/>
                    <a:pt x="66" y="76"/>
                    <a:pt x="68" y="75"/>
                  </a:cubicBezTo>
                  <a:cubicBezTo>
                    <a:pt x="106" y="53"/>
                    <a:pt x="106" y="53"/>
                    <a:pt x="106" y="53"/>
                  </a:cubicBezTo>
                  <a:cubicBezTo>
                    <a:pt x="107" y="52"/>
                    <a:pt x="108" y="51"/>
                    <a:pt x="106" y="50"/>
                  </a:cubicBezTo>
                  <a:cubicBezTo>
                    <a:pt x="91" y="41"/>
                    <a:pt x="91" y="41"/>
                    <a:pt x="91" y="41"/>
                  </a:cubicBezTo>
                  <a:cubicBezTo>
                    <a:pt x="90" y="40"/>
                    <a:pt x="87" y="40"/>
                    <a:pt x="85" y="41"/>
                  </a:cubicBezTo>
                  <a:cubicBezTo>
                    <a:pt x="47" y="63"/>
                    <a:pt x="47" y="63"/>
                    <a:pt x="47" y="63"/>
                  </a:cubicBezTo>
                  <a:moveTo>
                    <a:pt x="94" y="63"/>
                  </a:moveTo>
                  <a:cubicBezTo>
                    <a:pt x="92" y="64"/>
                    <a:pt x="92" y="66"/>
                    <a:pt x="94" y="67"/>
                  </a:cubicBezTo>
                  <a:cubicBezTo>
                    <a:pt x="115" y="79"/>
                    <a:pt x="115" y="79"/>
                    <a:pt x="115" y="79"/>
                  </a:cubicBezTo>
                  <a:cubicBezTo>
                    <a:pt x="116" y="80"/>
                    <a:pt x="119" y="80"/>
                    <a:pt x="120" y="79"/>
                  </a:cubicBezTo>
                  <a:cubicBezTo>
                    <a:pt x="135" y="70"/>
                    <a:pt x="135" y="70"/>
                    <a:pt x="135" y="70"/>
                  </a:cubicBezTo>
                  <a:cubicBezTo>
                    <a:pt x="137" y="69"/>
                    <a:pt x="137" y="68"/>
                    <a:pt x="136" y="67"/>
                  </a:cubicBezTo>
                  <a:cubicBezTo>
                    <a:pt x="114" y="55"/>
                    <a:pt x="114" y="55"/>
                    <a:pt x="114" y="55"/>
                  </a:cubicBezTo>
                  <a:cubicBezTo>
                    <a:pt x="113" y="54"/>
                    <a:pt x="110" y="54"/>
                    <a:pt x="109" y="55"/>
                  </a:cubicBezTo>
                  <a:cubicBezTo>
                    <a:pt x="94" y="63"/>
                    <a:pt x="94" y="63"/>
                    <a:pt x="94" y="63"/>
                  </a:cubicBezTo>
                  <a:moveTo>
                    <a:pt x="182" y="87"/>
                  </a:moveTo>
                  <a:cubicBezTo>
                    <a:pt x="180" y="88"/>
                    <a:pt x="180" y="90"/>
                    <a:pt x="182" y="91"/>
                  </a:cubicBezTo>
                  <a:cubicBezTo>
                    <a:pt x="201" y="102"/>
                    <a:pt x="201" y="102"/>
                    <a:pt x="201" y="102"/>
                  </a:cubicBezTo>
                  <a:cubicBezTo>
                    <a:pt x="203" y="103"/>
                    <a:pt x="205" y="103"/>
                    <a:pt x="207" y="102"/>
                  </a:cubicBezTo>
                  <a:cubicBezTo>
                    <a:pt x="222" y="93"/>
                    <a:pt x="222" y="93"/>
                    <a:pt x="222" y="93"/>
                  </a:cubicBezTo>
                  <a:cubicBezTo>
                    <a:pt x="224" y="93"/>
                    <a:pt x="224" y="91"/>
                    <a:pt x="222" y="90"/>
                  </a:cubicBezTo>
                  <a:cubicBezTo>
                    <a:pt x="202" y="79"/>
                    <a:pt x="202" y="79"/>
                    <a:pt x="202" y="79"/>
                  </a:cubicBezTo>
                  <a:cubicBezTo>
                    <a:pt x="201" y="78"/>
                    <a:pt x="198" y="78"/>
                    <a:pt x="197" y="79"/>
                  </a:cubicBezTo>
                  <a:cubicBezTo>
                    <a:pt x="182" y="87"/>
                    <a:pt x="182" y="87"/>
                    <a:pt x="182" y="87"/>
                  </a:cubicBezTo>
                  <a:moveTo>
                    <a:pt x="130" y="84"/>
                  </a:moveTo>
                  <a:cubicBezTo>
                    <a:pt x="129" y="85"/>
                    <a:pt x="129" y="87"/>
                    <a:pt x="130" y="88"/>
                  </a:cubicBezTo>
                  <a:cubicBezTo>
                    <a:pt x="169" y="110"/>
                    <a:pt x="169" y="110"/>
                    <a:pt x="169" y="110"/>
                  </a:cubicBezTo>
                  <a:cubicBezTo>
                    <a:pt x="171" y="111"/>
                    <a:pt x="173" y="111"/>
                    <a:pt x="175" y="110"/>
                  </a:cubicBezTo>
                  <a:cubicBezTo>
                    <a:pt x="190" y="101"/>
                    <a:pt x="190" y="101"/>
                    <a:pt x="190" y="101"/>
                  </a:cubicBezTo>
                  <a:cubicBezTo>
                    <a:pt x="191" y="101"/>
                    <a:pt x="191" y="99"/>
                    <a:pt x="190" y="98"/>
                  </a:cubicBezTo>
                  <a:cubicBezTo>
                    <a:pt x="173" y="89"/>
                    <a:pt x="173" y="89"/>
                    <a:pt x="173" y="89"/>
                  </a:cubicBezTo>
                  <a:cubicBezTo>
                    <a:pt x="194" y="77"/>
                    <a:pt x="194" y="77"/>
                    <a:pt x="194" y="77"/>
                  </a:cubicBezTo>
                  <a:cubicBezTo>
                    <a:pt x="195" y="76"/>
                    <a:pt x="195" y="75"/>
                    <a:pt x="194" y="74"/>
                  </a:cubicBezTo>
                  <a:cubicBezTo>
                    <a:pt x="174" y="62"/>
                    <a:pt x="174" y="62"/>
                    <a:pt x="174" y="62"/>
                  </a:cubicBezTo>
                  <a:cubicBezTo>
                    <a:pt x="173" y="61"/>
                    <a:pt x="170" y="61"/>
                    <a:pt x="168" y="62"/>
                  </a:cubicBezTo>
                  <a:cubicBezTo>
                    <a:pt x="145" y="76"/>
                    <a:pt x="145" y="76"/>
                    <a:pt x="145" y="76"/>
                  </a:cubicBezTo>
                  <a:cubicBezTo>
                    <a:pt x="140" y="79"/>
                    <a:pt x="140" y="79"/>
                    <a:pt x="140" y="79"/>
                  </a:cubicBezTo>
                  <a:cubicBezTo>
                    <a:pt x="130" y="84"/>
                    <a:pt x="130" y="84"/>
                    <a:pt x="130" y="84"/>
                  </a:cubicBezTo>
                  <a:moveTo>
                    <a:pt x="210" y="104"/>
                  </a:moveTo>
                  <a:cubicBezTo>
                    <a:pt x="208" y="105"/>
                    <a:pt x="208" y="106"/>
                    <a:pt x="210" y="107"/>
                  </a:cubicBezTo>
                  <a:cubicBezTo>
                    <a:pt x="229" y="118"/>
                    <a:pt x="229" y="118"/>
                    <a:pt x="229" y="118"/>
                  </a:cubicBezTo>
                  <a:cubicBezTo>
                    <a:pt x="231" y="119"/>
                    <a:pt x="233" y="119"/>
                    <a:pt x="235" y="118"/>
                  </a:cubicBezTo>
                  <a:cubicBezTo>
                    <a:pt x="250" y="110"/>
                    <a:pt x="250" y="110"/>
                    <a:pt x="250" y="110"/>
                  </a:cubicBezTo>
                  <a:cubicBezTo>
                    <a:pt x="251" y="109"/>
                    <a:pt x="251" y="107"/>
                    <a:pt x="250" y="106"/>
                  </a:cubicBezTo>
                  <a:cubicBezTo>
                    <a:pt x="230" y="95"/>
                    <a:pt x="230" y="95"/>
                    <a:pt x="230" y="95"/>
                  </a:cubicBezTo>
                  <a:cubicBezTo>
                    <a:pt x="229" y="94"/>
                    <a:pt x="226" y="94"/>
                    <a:pt x="225" y="95"/>
                  </a:cubicBezTo>
                  <a:cubicBezTo>
                    <a:pt x="210" y="104"/>
                    <a:pt x="210" y="104"/>
                    <a:pt x="210" y="104"/>
                  </a:cubicBezTo>
                  <a:moveTo>
                    <a:pt x="238" y="120"/>
                  </a:moveTo>
                  <a:cubicBezTo>
                    <a:pt x="236" y="121"/>
                    <a:pt x="236" y="122"/>
                    <a:pt x="238" y="123"/>
                  </a:cubicBezTo>
                  <a:cubicBezTo>
                    <a:pt x="257" y="135"/>
                    <a:pt x="257" y="135"/>
                    <a:pt x="257" y="135"/>
                  </a:cubicBezTo>
                  <a:cubicBezTo>
                    <a:pt x="259" y="136"/>
                    <a:pt x="261" y="136"/>
                    <a:pt x="263" y="135"/>
                  </a:cubicBezTo>
                  <a:cubicBezTo>
                    <a:pt x="278" y="126"/>
                    <a:pt x="278" y="126"/>
                    <a:pt x="278" y="126"/>
                  </a:cubicBezTo>
                  <a:cubicBezTo>
                    <a:pt x="279" y="125"/>
                    <a:pt x="279" y="124"/>
                    <a:pt x="278" y="123"/>
                  </a:cubicBezTo>
                  <a:cubicBezTo>
                    <a:pt x="258" y="111"/>
                    <a:pt x="258" y="111"/>
                    <a:pt x="258" y="111"/>
                  </a:cubicBezTo>
                  <a:cubicBezTo>
                    <a:pt x="257" y="110"/>
                    <a:pt x="254" y="110"/>
                    <a:pt x="253" y="111"/>
                  </a:cubicBezTo>
                  <a:cubicBezTo>
                    <a:pt x="238" y="120"/>
                    <a:pt x="238" y="120"/>
                    <a:pt x="238" y="120"/>
                  </a:cubicBezTo>
                  <a:moveTo>
                    <a:pt x="266" y="136"/>
                  </a:moveTo>
                  <a:cubicBezTo>
                    <a:pt x="264" y="137"/>
                    <a:pt x="264" y="139"/>
                    <a:pt x="266" y="140"/>
                  </a:cubicBezTo>
                  <a:cubicBezTo>
                    <a:pt x="285" y="151"/>
                    <a:pt x="285" y="151"/>
                    <a:pt x="285" y="151"/>
                  </a:cubicBezTo>
                  <a:cubicBezTo>
                    <a:pt x="287" y="152"/>
                    <a:pt x="289" y="152"/>
                    <a:pt x="291" y="151"/>
                  </a:cubicBezTo>
                  <a:cubicBezTo>
                    <a:pt x="306" y="142"/>
                    <a:pt x="306" y="142"/>
                    <a:pt x="306" y="142"/>
                  </a:cubicBezTo>
                  <a:cubicBezTo>
                    <a:pt x="307" y="141"/>
                    <a:pt x="307" y="140"/>
                    <a:pt x="306" y="139"/>
                  </a:cubicBezTo>
                  <a:cubicBezTo>
                    <a:pt x="286" y="128"/>
                    <a:pt x="286" y="128"/>
                    <a:pt x="286" y="128"/>
                  </a:cubicBezTo>
                  <a:cubicBezTo>
                    <a:pt x="285" y="127"/>
                    <a:pt x="282" y="127"/>
                    <a:pt x="281" y="128"/>
                  </a:cubicBezTo>
                  <a:cubicBezTo>
                    <a:pt x="266" y="136"/>
                    <a:pt x="266" y="136"/>
                    <a:pt x="266" y="136"/>
                  </a:cubicBezTo>
                  <a:moveTo>
                    <a:pt x="294" y="152"/>
                  </a:moveTo>
                  <a:cubicBezTo>
                    <a:pt x="292" y="153"/>
                    <a:pt x="292" y="155"/>
                    <a:pt x="294" y="156"/>
                  </a:cubicBezTo>
                  <a:cubicBezTo>
                    <a:pt x="313" y="167"/>
                    <a:pt x="313" y="167"/>
                    <a:pt x="313" y="167"/>
                  </a:cubicBezTo>
                  <a:cubicBezTo>
                    <a:pt x="315" y="168"/>
                    <a:pt x="317" y="168"/>
                    <a:pt x="319" y="167"/>
                  </a:cubicBezTo>
                  <a:cubicBezTo>
                    <a:pt x="334" y="158"/>
                    <a:pt x="334" y="158"/>
                    <a:pt x="334" y="158"/>
                  </a:cubicBezTo>
                  <a:cubicBezTo>
                    <a:pt x="335" y="158"/>
                    <a:pt x="335" y="156"/>
                    <a:pt x="334" y="155"/>
                  </a:cubicBezTo>
                  <a:cubicBezTo>
                    <a:pt x="314" y="144"/>
                    <a:pt x="314" y="144"/>
                    <a:pt x="314" y="144"/>
                  </a:cubicBezTo>
                  <a:cubicBezTo>
                    <a:pt x="313" y="143"/>
                    <a:pt x="310" y="143"/>
                    <a:pt x="309" y="144"/>
                  </a:cubicBezTo>
                  <a:cubicBezTo>
                    <a:pt x="294" y="152"/>
                    <a:pt x="294" y="152"/>
                    <a:pt x="294" y="152"/>
                  </a:cubicBezTo>
                  <a:moveTo>
                    <a:pt x="321" y="169"/>
                  </a:moveTo>
                  <a:cubicBezTo>
                    <a:pt x="320" y="170"/>
                    <a:pt x="320" y="171"/>
                    <a:pt x="321" y="172"/>
                  </a:cubicBezTo>
                  <a:cubicBezTo>
                    <a:pt x="341" y="183"/>
                    <a:pt x="341" y="183"/>
                    <a:pt x="341" y="183"/>
                  </a:cubicBezTo>
                  <a:cubicBezTo>
                    <a:pt x="343" y="184"/>
                    <a:pt x="345" y="184"/>
                    <a:pt x="347" y="183"/>
                  </a:cubicBezTo>
                  <a:cubicBezTo>
                    <a:pt x="362" y="175"/>
                    <a:pt x="362" y="175"/>
                    <a:pt x="362" y="175"/>
                  </a:cubicBezTo>
                  <a:cubicBezTo>
                    <a:pt x="363" y="174"/>
                    <a:pt x="363" y="172"/>
                    <a:pt x="362" y="171"/>
                  </a:cubicBezTo>
                  <a:cubicBezTo>
                    <a:pt x="342" y="160"/>
                    <a:pt x="342" y="160"/>
                    <a:pt x="342" y="160"/>
                  </a:cubicBezTo>
                  <a:cubicBezTo>
                    <a:pt x="341" y="159"/>
                    <a:pt x="338" y="159"/>
                    <a:pt x="337" y="160"/>
                  </a:cubicBezTo>
                  <a:cubicBezTo>
                    <a:pt x="321" y="169"/>
                    <a:pt x="321" y="169"/>
                    <a:pt x="321" y="169"/>
                  </a:cubicBezTo>
                  <a:moveTo>
                    <a:pt x="350" y="185"/>
                  </a:moveTo>
                  <a:cubicBezTo>
                    <a:pt x="348" y="186"/>
                    <a:pt x="348" y="187"/>
                    <a:pt x="350" y="188"/>
                  </a:cubicBezTo>
                  <a:cubicBezTo>
                    <a:pt x="369" y="200"/>
                    <a:pt x="369" y="200"/>
                    <a:pt x="369" y="200"/>
                  </a:cubicBezTo>
                  <a:cubicBezTo>
                    <a:pt x="371" y="201"/>
                    <a:pt x="373" y="201"/>
                    <a:pt x="375" y="200"/>
                  </a:cubicBezTo>
                  <a:cubicBezTo>
                    <a:pt x="390" y="191"/>
                    <a:pt x="390" y="191"/>
                    <a:pt x="390" y="191"/>
                  </a:cubicBezTo>
                  <a:cubicBezTo>
                    <a:pt x="391" y="190"/>
                    <a:pt x="391" y="189"/>
                    <a:pt x="390" y="188"/>
                  </a:cubicBezTo>
                  <a:cubicBezTo>
                    <a:pt x="370" y="176"/>
                    <a:pt x="370" y="176"/>
                    <a:pt x="370" y="176"/>
                  </a:cubicBezTo>
                  <a:cubicBezTo>
                    <a:pt x="369" y="175"/>
                    <a:pt x="366" y="175"/>
                    <a:pt x="365" y="176"/>
                  </a:cubicBezTo>
                  <a:cubicBezTo>
                    <a:pt x="350" y="185"/>
                    <a:pt x="350" y="185"/>
                    <a:pt x="350" y="185"/>
                  </a:cubicBezTo>
                  <a:moveTo>
                    <a:pt x="377" y="201"/>
                  </a:moveTo>
                  <a:cubicBezTo>
                    <a:pt x="376" y="202"/>
                    <a:pt x="376" y="204"/>
                    <a:pt x="377" y="205"/>
                  </a:cubicBezTo>
                  <a:cubicBezTo>
                    <a:pt x="397" y="216"/>
                    <a:pt x="397" y="216"/>
                    <a:pt x="397" y="216"/>
                  </a:cubicBezTo>
                  <a:cubicBezTo>
                    <a:pt x="399" y="217"/>
                    <a:pt x="401" y="217"/>
                    <a:pt x="403" y="216"/>
                  </a:cubicBezTo>
                  <a:cubicBezTo>
                    <a:pt x="418" y="207"/>
                    <a:pt x="418" y="207"/>
                    <a:pt x="418" y="207"/>
                  </a:cubicBezTo>
                  <a:cubicBezTo>
                    <a:pt x="419" y="206"/>
                    <a:pt x="419" y="205"/>
                    <a:pt x="418" y="204"/>
                  </a:cubicBezTo>
                  <a:cubicBezTo>
                    <a:pt x="398" y="193"/>
                    <a:pt x="398" y="193"/>
                    <a:pt x="398" y="193"/>
                  </a:cubicBezTo>
                  <a:cubicBezTo>
                    <a:pt x="397" y="192"/>
                    <a:pt x="394" y="192"/>
                    <a:pt x="393" y="193"/>
                  </a:cubicBezTo>
                  <a:cubicBezTo>
                    <a:pt x="377" y="201"/>
                    <a:pt x="377" y="201"/>
                    <a:pt x="377" y="201"/>
                  </a:cubicBezTo>
                  <a:moveTo>
                    <a:pt x="405" y="218"/>
                  </a:moveTo>
                  <a:cubicBezTo>
                    <a:pt x="404" y="218"/>
                    <a:pt x="404" y="220"/>
                    <a:pt x="405" y="221"/>
                  </a:cubicBezTo>
                  <a:cubicBezTo>
                    <a:pt x="425" y="232"/>
                    <a:pt x="425" y="232"/>
                    <a:pt x="425" y="232"/>
                  </a:cubicBezTo>
                  <a:cubicBezTo>
                    <a:pt x="427" y="233"/>
                    <a:pt x="429" y="233"/>
                    <a:pt x="431" y="232"/>
                  </a:cubicBezTo>
                  <a:cubicBezTo>
                    <a:pt x="446" y="223"/>
                    <a:pt x="446" y="223"/>
                    <a:pt x="446" y="223"/>
                  </a:cubicBezTo>
                  <a:cubicBezTo>
                    <a:pt x="447" y="223"/>
                    <a:pt x="447" y="221"/>
                    <a:pt x="446" y="220"/>
                  </a:cubicBezTo>
                  <a:cubicBezTo>
                    <a:pt x="426" y="209"/>
                    <a:pt x="426" y="209"/>
                    <a:pt x="426" y="209"/>
                  </a:cubicBezTo>
                  <a:cubicBezTo>
                    <a:pt x="425" y="208"/>
                    <a:pt x="422" y="208"/>
                    <a:pt x="421" y="209"/>
                  </a:cubicBezTo>
                  <a:cubicBezTo>
                    <a:pt x="405" y="218"/>
                    <a:pt x="405" y="218"/>
                    <a:pt x="405" y="218"/>
                  </a:cubicBezTo>
                  <a:moveTo>
                    <a:pt x="433" y="234"/>
                  </a:moveTo>
                  <a:cubicBezTo>
                    <a:pt x="432" y="235"/>
                    <a:pt x="432" y="236"/>
                    <a:pt x="433" y="237"/>
                  </a:cubicBezTo>
                  <a:cubicBezTo>
                    <a:pt x="453" y="248"/>
                    <a:pt x="453" y="248"/>
                    <a:pt x="453" y="248"/>
                  </a:cubicBezTo>
                  <a:cubicBezTo>
                    <a:pt x="454" y="249"/>
                    <a:pt x="457" y="249"/>
                    <a:pt x="459" y="248"/>
                  </a:cubicBezTo>
                  <a:cubicBezTo>
                    <a:pt x="474" y="240"/>
                    <a:pt x="474" y="240"/>
                    <a:pt x="474" y="240"/>
                  </a:cubicBezTo>
                  <a:cubicBezTo>
                    <a:pt x="475" y="239"/>
                    <a:pt x="475" y="237"/>
                    <a:pt x="474" y="236"/>
                  </a:cubicBezTo>
                  <a:cubicBezTo>
                    <a:pt x="454" y="225"/>
                    <a:pt x="454" y="225"/>
                    <a:pt x="454" y="225"/>
                  </a:cubicBezTo>
                  <a:cubicBezTo>
                    <a:pt x="453" y="224"/>
                    <a:pt x="450" y="224"/>
                    <a:pt x="448" y="225"/>
                  </a:cubicBezTo>
                  <a:cubicBezTo>
                    <a:pt x="433" y="234"/>
                    <a:pt x="433" y="234"/>
                    <a:pt x="433" y="234"/>
                  </a:cubicBezTo>
                  <a:moveTo>
                    <a:pt x="462" y="250"/>
                  </a:moveTo>
                  <a:cubicBezTo>
                    <a:pt x="460" y="251"/>
                    <a:pt x="460" y="253"/>
                    <a:pt x="462" y="254"/>
                  </a:cubicBezTo>
                  <a:cubicBezTo>
                    <a:pt x="504" y="278"/>
                    <a:pt x="504" y="278"/>
                    <a:pt x="504" y="278"/>
                  </a:cubicBezTo>
                  <a:cubicBezTo>
                    <a:pt x="506" y="279"/>
                    <a:pt x="509" y="279"/>
                    <a:pt x="510" y="278"/>
                  </a:cubicBezTo>
                  <a:cubicBezTo>
                    <a:pt x="525" y="270"/>
                    <a:pt x="525" y="270"/>
                    <a:pt x="525" y="270"/>
                  </a:cubicBezTo>
                  <a:cubicBezTo>
                    <a:pt x="527" y="269"/>
                    <a:pt x="527" y="267"/>
                    <a:pt x="525" y="266"/>
                  </a:cubicBezTo>
                  <a:cubicBezTo>
                    <a:pt x="483" y="242"/>
                    <a:pt x="483" y="242"/>
                    <a:pt x="483" y="242"/>
                  </a:cubicBezTo>
                  <a:cubicBezTo>
                    <a:pt x="481" y="241"/>
                    <a:pt x="478" y="241"/>
                    <a:pt x="477" y="242"/>
                  </a:cubicBezTo>
                  <a:cubicBezTo>
                    <a:pt x="462" y="250"/>
                    <a:pt x="462" y="250"/>
                    <a:pt x="462" y="250"/>
                  </a:cubicBezTo>
                  <a:moveTo>
                    <a:pt x="177" y="112"/>
                  </a:moveTo>
                  <a:cubicBezTo>
                    <a:pt x="176" y="113"/>
                    <a:pt x="176" y="114"/>
                    <a:pt x="177" y="115"/>
                  </a:cubicBezTo>
                  <a:cubicBezTo>
                    <a:pt x="197" y="126"/>
                    <a:pt x="197" y="126"/>
                    <a:pt x="197" y="126"/>
                  </a:cubicBezTo>
                  <a:cubicBezTo>
                    <a:pt x="199" y="127"/>
                    <a:pt x="201" y="127"/>
                    <a:pt x="203" y="126"/>
                  </a:cubicBezTo>
                  <a:cubicBezTo>
                    <a:pt x="218" y="118"/>
                    <a:pt x="218" y="118"/>
                    <a:pt x="218" y="118"/>
                  </a:cubicBezTo>
                  <a:cubicBezTo>
                    <a:pt x="219" y="117"/>
                    <a:pt x="219" y="115"/>
                    <a:pt x="218" y="114"/>
                  </a:cubicBezTo>
                  <a:cubicBezTo>
                    <a:pt x="198" y="103"/>
                    <a:pt x="198" y="103"/>
                    <a:pt x="198" y="103"/>
                  </a:cubicBezTo>
                  <a:cubicBezTo>
                    <a:pt x="197" y="102"/>
                    <a:pt x="194" y="102"/>
                    <a:pt x="192" y="103"/>
                  </a:cubicBezTo>
                  <a:cubicBezTo>
                    <a:pt x="177" y="112"/>
                    <a:pt x="177" y="112"/>
                    <a:pt x="177" y="112"/>
                  </a:cubicBezTo>
                  <a:moveTo>
                    <a:pt x="205" y="128"/>
                  </a:moveTo>
                  <a:cubicBezTo>
                    <a:pt x="204" y="129"/>
                    <a:pt x="204" y="130"/>
                    <a:pt x="205" y="131"/>
                  </a:cubicBezTo>
                  <a:cubicBezTo>
                    <a:pt x="225" y="143"/>
                    <a:pt x="225" y="143"/>
                    <a:pt x="225" y="143"/>
                  </a:cubicBezTo>
                  <a:cubicBezTo>
                    <a:pt x="226" y="144"/>
                    <a:pt x="229" y="144"/>
                    <a:pt x="231" y="143"/>
                  </a:cubicBezTo>
                  <a:cubicBezTo>
                    <a:pt x="246" y="134"/>
                    <a:pt x="246" y="134"/>
                    <a:pt x="246" y="134"/>
                  </a:cubicBezTo>
                  <a:cubicBezTo>
                    <a:pt x="247" y="133"/>
                    <a:pt x="247" y="132"/>
                    <a:pt x="246" y="131"/>
                  </a:cubicBezTo>
                  <a:cubicBezTo>
                    <a:pt x="226" y="119"/>
                    <a:pt x="226" y="119"/>
                    <a:pt x="226" y="119"/>
                  </a:cubicBezTo>
                  <a:cubicBezTo>
                    <a:pt x="225" y="118"/>
                    <a:pt x="222" y="118"/>
                    <a:pt x="220" y="119"/>
                  </a:cubicBezTo>
                  <a:cubicBezTo>
                    <a:pt x="205" y="128"/>
                    <a:pt x="205" y="128"/>
                    <a:pt x="205" y="128"/>
                  </a:cubicBezTo>
                  <a:moveTo>
                    <a:pt x="233" y="144"/>
                  </a:moveTo>
                  <a:cubicBezTo>
                    <a:pt x="232" y="145"/>
                    <a:pt x="232" y="147"/>
                    <a:pt x="233" y="148"/>
                  </a:cubicBezTo>
                  <a:cubicBezTo>
                    <a:pt x="253" y="159"/>
                    <a:pt x="253" y="159"/>
                    <a:pt x="253" y="159"/>
                  </a:cubicBezTo>
                  <a:cubicBezTo>
                    <a:pt x="254" y="160"/>
                    <a:pt x="257" y="160"/>
                    <a:pt x="259" y="159"/>
                  </a:cubicBezTo>
                  <a:cubicBezTo>
                    <a:pt x="274" y="150"/>
                    <a:pt x="274" y="150"/>
                    <a:pt x="274" y="150"/>
                  </a:cubicBezTo>
                  <a:cubicBezTo>
                    <a:pt x="275" y="149"/>
                    <a:pt x="275" y="148"/>
                    <a:pt x="274" y="147"/>
                  </a:cubicBezTo>
                  <a:cubicBezTo>
                    <a:pt x="254" y="136"/>
                    <a:pt x="254" y="136"/>
                    <a:pt x="254" y="136"/>
                  </a:cubicBezTo>
                  <a:cubicBezTo>
                    <a:pt x="253" y="135"/>
                    <a:pt x="250" y="135"/>
                    <a:pt x="248" y="136"/>
                  </a:cubicBezTo>
                  <a:cubicBezTo>
                    <a:pt x="233" y="144"/>
                    <a:pt x="233" y="144"/>
                    <a:pt x="233" y="144"/>
                  </a:cubicBezTo>
                  <a:moveTo>
                    <a:pt x="261" y="160"/>
                  </a:moveTo>
                  <a:cubicBezTo>
                    <a:pt x="260" y="161"/>
                    <a:pt x="260" y="163"/>
                    <a:pt x="261" y="164"/>
                  </a:cubicBezTo>
                  <a:cubicBezTo>
                    <a:pt x="281" y="175"/>
                    <a:pt x="281" y="175"/>
                    <a:pt x="281" y="175"/>
                  </a:cubicBezTo>
                  <a:cubicBezTo>
                    <a:pt x="282" y="176"/>
                    <a:pt x="285" y="176"/>
                    <a:pt x="287" y="175"/>
                  </a:cubicBezTo>
                  <a:cubicBezTo>
                    <a:pt x="302" y="166"/>
                    <a:pt x="302" y="166"/>
                    <a:pt x="302" y="166"/>
                  </a:cubicBezTo>
                  <a:cubicBezTo>
                    <a:pt x="303" y="166"/>
                    <a:pt x="303" y="164"/>
                    <a:pt x="302" y="163"/>
                  </a:cubicBezTo>
                  <a:cubicBezTo>
                    <a:pt x="282" y="152"/>
                    <a:pt x="282" y="152"/>
                    <a:pt x="282" y="152"/>
                  </a:cubicBezTo>
                  <a:cubicBezTo>
                    <a:pt x="281" y="151"/>
                    <a:pt x="278" y="151"/>
                    <a:pt x="276" y="152"/>
                  </a:cubicBezTo>
                  <a:cubicBezTo>
                    <a:pt x="261" y="160"/>
                    <a:pt x="261" y="160"/>
                    <a:pt x="261" y="160"/>
                  </a:cubicBezTo>
                  <a:moveTo>
                    <a:pt x="289" y="177"/>
                  </a:moveTo>
                  <a:cubicBezTo>
                    <a:pt x="288" y="178"/>
                    <a:pt x="288" y="179"/>
                    <a:pt x="289" y="180"/>
                  </a:cubicBezTo>
                  <a:cubicBezTo>
                    <a:pt x="309" y="191"/>
                    <a:pt x="309" y="191"/>
                    <a:pt x="309" y="191"/>
                  </a:cubicBezTo>
                  <a:cubicBezTo>
                    <a:pt x="310" y="192"/>
                    <a:pt x="313" y="192"/>
                    <a:pt x="314" y="191"/>
                  </a:cubicBezTo>
                  <a:cubicBezTo>
                    <a:pt x="330" y="183"/>
                    <a:pt x="330" y="183"/>
                    <a:pt x="330" y="183"/>
                  </a:cubicBezTo>
                  <a:cubicBezTo>
                    <a:pt x="331" y="182"/>
                    <a:pt x="331" y="180"/>
                    <a:pt x="330" y="179"/>
                  </a:cubicBezTo>
                  <a:cubicBezTo>
                    <a:pt x="310" y="168"/>
                    <a:pt x="310" y="168"/>
                    <a:pt x="310" y="168"/>
                  </a:cubicBezTo>
                  <a:cubicBezTo>
                    <a:pt x="308" y="167"/>
                    <a:pt x="306" y="167"/>
                    <a:pt x="304" y="168"/>
                  </a:cubicBezTo>
                  <a:cubicBezTo>
                    <a:pt x="289" y="177"/>
                    <a:pt x="289" y="177"/>
                    <a:pt x="289" y="177"/>
                  </a:cubicBezTo>
                  <a:moveTo>
                    <a:pt x="317" y="193"/>
                  </a:moveTo>
                  <a:cubicBezTo>
                    <a:pt x="316" y="194"/>
                    <a:pt x="316" y="195"/>
                    <a:pt x="317" y="196"/>
                  </a:cubicBezTo>
                  <a:cubicBezTo>
                    <a:pt x="337" y="208"/>
                    <a:pt x="337" y="208"/>
                    <a:pt x="337" y="208"/>
                  </a:cubicBezTo>
                  <a:cubicBezTo>
                    <a:pt x="338" y="209"/>
                    <a:pt x="341" y="209"/>
                    <a:pt x="343" y="208"/>
                  </a:cubicBezTo>
                  <a:cubicBezTo>
                    <a:pt x="358" y="199"/>
                    <a:pt x="358" y="199"/>
                    <a:pt x="358" y="199"/>
                  </a:cubicBezTo>
                  <a:cubicBezTo>
                    <a:pt x="359" y="198"/>
                    <a:pt x="359" y="197"/>
                    <a:pt x="358" y="196"/>
                  </a:cubicBezTo>
                  <a:cubicBezTo>
                    <a:pt x="338" y="184"/>
                    <a:pt x="338" y="184"/>
                    <a:pt x="338" y="184"/>
                  </a:cubicBezTo>
                  <a:cubicBezTo>
                    <a:pt x="337" y="183"/>
                    <a:pt x="334" y="183"/>
                    <a:pt x="332" y="184"/>
                  </a:cubicBezTo>
                  <a:cubicBezTo>
                    <a:pt x="317" y="193"/>
                    <a:pt x="317" y="193"/>
                    <a:pt x="317" y="193"/>
                  </a:cubicBezTo>
                  <a:moveTo>
                    <a:pt x="345" y="209"/>
                  </a:moveTo>
                  <a:cubicBezTo>
                    <a:pt x="344" y="210"/>
                    <a:pt x="344" y="212"/>
                    <a:pt x="345" y="213"/>
                  </a:cubicBezTo>
                  <a:cubicBezTo>
                    <a:pt x="365" y="224"/>
                    <a:pt x="365" y="224"/>
                    <a:pt x="365" y="224"/>
                  </a:cubicBezTo>
                  <a:cubicBezTo>
                    <a:pt x="366" y="225"/>
                    <a:pt x="369" y="225"/>
                    <a:pt x="370" y="224"/>
                  </a:cubicBezTo>
                  <a:cubicBezTo>
                    <a:pt x="386" y="215"/>
                    <a:pt x="386" y="215"/>
                    <a:pt x="386" y="215"/>
                  </a:cubicBezTo>
                  <a:cubicBezTo>
                    <a:pt x="387" y="214"/>
                    <a:pt x="387" y="213"/>
                    <a:pt x="386" y="212"/>
                  </a:cubicBezTo>
                  <a:cubicBezTo>
                    <a:pt x="366" y="201"/>
                    <a:pt x="366" y="201"/>
                    <a:pt x="366" y="201"/>
                  </a:cubicBezTo>
                  <a:cubicBezTo>
                    <a:pt x="364" y="200"/>
                    <a:pt x="362" y="200"/>
                    <a:pt x="360" y="201"/>
                  </a:cubicBezTo>
                  <a:cubicBezTo>
                    <a:pt x="345" y="209"/>
                    <a:pt x="345" y="209"/>
                    <a:pt x="345" y="209"/>
                  </a:cubicBezTo>
                  <a:moveTo>
                    <a:pt x="373" y="226"/>
                  </a:moveTo>
                  <a:cubicBezTo>
                    <a:pt x="372" y="226"/>
                    <a:pt x="372" y="228"/>
                    <a:pt x="373" y="229"/>
                  </a:cubicBezTo>
                  <a:cubicBezTo>
                    <a:pt x="393" y="240"/>
                    <a:pt x="393" y="240"/>
                    <a:pt x="393" y="240"/>
                  </a:cubicBezTo>
                  <a:cubicBezTo>
                    <a:pt x="394" y="241"/>
                    <a:pt x="397" y="241"/>
                    <a:pt x="398" y="240"/>
                  </a:cubicBezTo>
                  <a:cubicBezTo>
                    <a:pt x="414" y="231"/>
                    <a:pt x="414" y="231"/>
                    <a:pt x="414" y="231"/>
                  </a:cubicBezTo>
                  <a:cubicBezTo>
                    <a:pt x="415" y="231"/>
                    <a:pt x="415" y="229"/>
                    <a:pt x="414" y="228"/>
                  </a:cubicBezTo>
                  <a:cubicBezTo>
                    <a:pt x="394" y="217"/>
                    <a:pt x="394" y="217"/>
                    <a:pt x="394" y="217"/>
                  </a:cubicBezTo>
                  <a:cubicBezTo>
                    <a:pt x="392" y="216"/>
                    <a:pt x="390" y="216"/>
                    <a:pt x="388" y="217"/>
                  </a:cubicBezTo>
                  <a:cubicBezTo>
                    <a:pt x="373" y="226"/>
                    <a:pt x="373" y="226"/>
                    <a:pt x="373" y="226"/>
                  </a:cubicBezTo>
                  <a:moveTo>
                    <a:pt x="401" y="242"/>
                  </a:moveTo>
                  <a:cubicBezTo>
                    <a:pt x="400" y="243"/>
                    <a:pt x="400" y="244"/>
                    <a:pt x="401" y="245"/>
                  </a:cubicBezTo>
                  <a:cubicBezTo>
                    <a:pt x="421" y="256"/>
                    <a:pt x="421" y="256"/>
                    <a:pt x="421" y="256"/>
                  </a:cubicBezTo>
                  <a:cubicBezTo>
                    <a:pt x="422" y="257"/>
                    <a:pt x="425" y="257"/>
                    <a:pt x="426" y="256"/>
                  </a:cubicBezTo>
                  <a:cubicBezTo>
                    <a:pt x="441" y="248"/>
                    <a:pt x="441" y="248"/>
                    <a:pt x="441" y="248"/>
                  </a:cubicBezTo>
                  <a:cubicBezTo>
                    <a:pt x="443" y="247"/>
                    <a:pt x="443" y="245"/>
                    <a:pt x="441" y="244"/>
                  </a:cubicBezTo>
                  <a:cubicBezTo>
                    <a:pt x="422" y="233"/>
                    <a:pt x="422" y="233"/>
                    <a:pt x="422" y="233"/>
                  </a:cubicBezTo>
                  <a:cubicBezTo>
                    <a:pt x="420" y="232"/>
                    <a:pt x="418" y="232"/>
                    <a:pt x="416" y="233"/>
                  </a:cubicBezTo>
                  <a:cubicBezTo>
                    <a:pt x="401" y="242"/>
                    <a:pt x="401" y="242"/>
                    <a:pt x="401" y="242"/>
                  </a:cubicBezTo>
                  <a:moveTo>
                    <a:pt x="429" y="258"/>
                  </a:moveTo>
                  <a:cubicBezTo>
                    <a:pt x="428" y="259"/>
                    <a:pt x="428" y="260"/>
                    <a:pt x="429" y="261"/>
                  </a:cubicBezTo>
                  <a:cubicBezTo>
                    <a:pt x="449" y="273"/>
                    <a:pt x="449" y="273"/>
                    <a:pt x="449" y="273"/>
                  </a:cubicBezTo>
                  <a:cubicBezTo>
                    <a:pt x="450" y="274"/>
                    <a:pt x="453" y="274"/>
                    <a:pt x="454" y="273"/>
                  </a:cubicBezTo>
                  <a:cubicBezTo>
                    <a:pt x="469" y="264"/>
                    <a:pt x="469" y="264"/>
                    <a:pt x="469" y="264"/>
                  </a:cubicBezTo>
                  <a:cubicBezTo>
                    <a:pt x="471" y="263"/>
                    <a:pt x="471" y="262"/>
                    <a:pt x="469" y="261"/>
                  </a:cubicBezTo>
                  <a:cubicBezTo>
                    <a:pt x="450" y="249"/>
                    <a:pt x="450" y="249"/>
                    <a:pt x="450" y="249"/>
                  </a:cubicBezTo>
                  <a:cubicBezTo>
                    <a:pt x="448" y="248"/>
                    <a:pt x="446" y="248"/>
                    <a:pt x="444" y="249"/>
                  </a:cubicBezTo>
                  <a:cubicBezTo>
                    <a:pt x="429" y="258"/>
                    <a:pt x="429" y="258"/>
                    <a:pt x="429" y="258"/>
                  </a:cubicBezTo>
                  <a:moveTo>
                    <a:pt x="457" y="274"/>
                  </a:moveTo>
                  <a:cubicBezTo>
                    <a:pt x="456" y="275"/>
                    <a:pt x="456" y="277"/>
                    <a:pt x="457" y="278"/>
                  </a:cubicBezTo>
                  <a:cubicBezTo>
                    <a:pt x="481" y="292"/>
                    <a:pt x="481" y="292"/>
                    <a:pt x="481" y="292"/>
                  </a:cubicBezTo>
                  <a:cubicBezTo>
                    <a:pt x="483" y="293"/>
                    <a:pt x="485" y="293"/>
                    <a:pt x="487" y="292"/>
                  </a:cubicBezTo>
                  <a:cubicBezTo>
                    <a:pt x="502" y="283"/>
                    <a:pt x="502" y="283"/>
                    <a:pt x="502" y="283"/>
                  </a:cubicBezTo>
                  <a:cubicBezTo>
                    <a:pt x="504" y="282"/>
                    <a:pt x="504" y="281"/>
                    <a:pt x="502" y="280"/>
                  </a:cubicBezTo>
                  <a:cubicBezTo>
                    <a:pt x="478" y="266"/>
                    <a:pt x="478" y="266"/>
                    <a:pt x="478" y="266"/>
                  </a:cubicBezTo>
                  <a:cubicBezTo>
                    <a:pt x="476" y="265"/>
                    <a:pt x="474" y="265"/>
                    <a:pt x="472" y="266"/>
                  </a:cubicBezTo>
                  <a:cubicBezTo>
                    <a:pt x="457" y="274"/>
                    <a:pt x="457" y="274"/>
                    <a:pt x="457" y="274"/>
                  </a:cubicBezTo>
                  <a:moveTo>
                    <a:pt x="71" y="77"/>
                  </a:moveTo>
                  <a:cubicBezTo>
                    <a:pt x="69" y="77"/>
                    <a:pt x="69" y="79"/>
                    <a:pt x="71" y="80"/>
                  </a:cubicBezTo>
                  <a:cubicBezTo>
                    <a:pt x="92" y="92"/>
                    <a:pt x="92" y="92"/>
                    <a:pt x="92" y="92"/>
                  </a:cubicBezTo>
                  <a:cubicBezTo>
                    <a:pt x="93" y="93"/>
                    <a:pt x="96" y="93"/>
                    <a:pt x="98" y="92"/>
                  </a:cubicBezTo>
                  <a:cubicBezTo>
                    <a:pt x="113" y="83"/>
                    <a:pt x="113" y="83"/>
                    <a:pt x="113" y="83"/>
                  </a:cubicBezTo>
                  <a:cubicBezTo>
                    <a:pt x="114" y="83"/>
                    <a:pt x="114" y="81"/>
                    <a:pt x="113" y="80"/>
                  </a:cubicBezTo>
                  <a:cubicBezTo>
                    <a:pt x="91" y="68"/>
                    <a:pt x="91" y="68"/>
                    <a:pt x="91" y="68"/>
                  </a:cubicBezTo>
                  <a:cubicBezTo>
                    <a:pt x="90" y="67"/>
                    <a:pt x="87" y="67"/>
                    <a:pt x="86" y="68"/>
                  </a:cubicBezTo>
                  <a:cubicBezTo>
                    <a:pt x="71" y="77"/>
                    <a:pt x="71" y="77"/>
                    <a:pt x="71" y="77"/>
                  </a:cubicBezTo>
                  <a:moveTo>
                    <a:pt x="101" y="94"/>
                  </a:moveTo>
                  <a:cubicBezTo>
                    <a:pt x="100" y="95"/>
                    <a:pt x="100" y="96"/>
                    <a:pt x="101" y="97"/>
                  </a:cubicBezTo>
                  <a:cubicBezTo>
                    <a:pt x="127" y="112"/>
                    <a:pt x="127" y="112"/>
                    <a:pt x="127" y="112"/>
                  </a:cubicBezTo>
                  <a:cubicBezTo>
                    <a:pt x="128" y="113"/>
                    <a:pt x="131" y="113"/>
                    <a:pt x="133" y="112"/>
                  </a:cubicBezTo>
                  <a:cubicBezTo>
                    <a:pt x="148" y="104"/>
                    <a:pt x="148" y="104"/>
                    <a:pt x="148" y="104"/>
                  </a:cubicBezTo>
                  <a:cubicBezTo>
                    <a:pt x="149" y="103"/>
                    <a:pt x="149" y="101"/>
                    <a:pt x="148" y="100"/>
                  </a:cubicBezTo>
                  <a:cubicBezTo>
                    <a:pt x="122" y="85"/>
                    <a:pt x="122" y="85"/>
                    <a:pt x="122" y="85"/>
                  </a:cubicBezTo>
                  <a:cubicBezTo>
                    <a:pt x="120" y="84"/>
                    <a:pt x="118" y="84"/>
                    <a:pt x="116" y="85"/>
                  </a:cubicBezTo>
                  <a:cubicBezTo>
                    <a:pt x="101" y="94"/>
                    <a:pt x="101" y="94"/>
                    <a:pt x="101" y="94"/>
                  </a:cubicBezTo>
                  <a:moveTo>
                    <a:pt x="136" y="114"/>
                  </a:moveTo>
                  <a:cubicBezTo>
                    <a:pt x="134" y="115"/>
                    <a:pt x="134" y="116"/>
                    <a:pt x="136" y="117"/>
                  </a:cubicBezTo>
                  <a:cubicBezTo>
                    <a:pt x="155" y="129"/>
                    <a:pt x="155" y="129"/>
                    <a:pt x="155" y="129"/>
                  </a:cubicBezTo>
                  <a:cubicBezTo>
                    <a:pt x="157" y="130"/>
                    <a:pt x="159" y="130"/>
                    <a:pt x="161" y="129"/>
                  </a:cubicBezTo>
                  <a:cubicBezTo>
                    <a:pt x="176" y="120"/>
                    <a:pt x="176" y="120"/>
                    <a:pt x="176" y="120"/>
                  </a:cubicBezTo>
                  <a:cubicBezTo>
                    <a:pt x="177" y="119"/>
                    <a:pt x="177" y="118"/>
                    <a:pt x="176" y="117"/>
                  </a:cubicBezTo>
                  <a:cubicBezTo>
                    <a:pt x="156" y="105"/>
                    <a:pt x="156" y="105"/>
                    <a:pt x="156" y="105"/>
                  </a:cubicBezTo>
                  <a:cubicBezTo>
                    <a:pt x="155" y="104"/>
                    <a:pt x="152" y="105"/>
                    <a:pt x="151" y="105"/>
                  </a:cubicBezTo>
                  <a:cubicBezTo>
                    <a:pt x="136" y="114"/>
                    <a:pt x="136" y="114"/>
                    <a:pt x="136" y="114"/>
                  </a:cubicBezTo>
                  <a:moveTo>
                    <a:pt x="164" y="130"/>
                  </a:moveTo>
                  <a:cubicBezTo>
                    <a:pt x="162" y="131"/>
                    <a:pt x="162" y="133"/>
                    <a:pt x="164" y="134"/>
                  </a:cubicBezTo>
                  <a:cubicBezTo>
                    <a:pt x="183" y="145"/>
                    <a:pt x="183" y="145"/>
                    <a:pt x="183" y="145"/>
                  </a:cubicBezTo>
                  <a:cubicBezTo>
                    <a:pt x="185" y="146"/>
                    <a:pt x="187" y="146"/>
                    <a:pt x="189" y="145"/>
                  </a:cubicBezTo>
                  <a:cubicBezTo>
                    <a:pt x="204" y="136"/>
                    <a:pt x="204" y="136"/>
                    <a:pt x="204" y="136"/>
                  </a:cubicBezTo>
                  <a:cubicBezTo>
                    <a:pt x="205" y="135"/>
                    <a:pt x="205" y="134"/>
                    <a:pt x="204" y="133"/>
                  </a:cubicBezTo>
                  <a:cubicBezTo>
                    <a:pt x="184" y="122"/>
                    <a:pt x="184" y="122"/>
                    <a:pt x="184" y="122"/>
                  </a:cubicBezTo>
                  <a:cubicBezTo>
                    <a:pt x="183" y="121"/>
                    <a:pt x="180" y="121"/>
                    <a:pt x="179" y="122"/>
                  </a:cubicBezTo>
                  <a:cubicBezTo>
                    <a:pt x="164" y="130"/>
                    <a:pt x="164" y="130"/>
                    <a:pt x="164" y="130"/>
                  </a:cubicBezTo>
                  <a:moveTo>
                    <a:pt x="191" y="147"/>
                  </a:moveTo>
                  <a:cubicBezTo>
                    <a:pt x="190" y="148"/>
                    <a:pt x="190" y="149"/>
                    <a:pt x="191" y="150"/>
                  </a:cubicBezTo>
                  <a:cubicBezTo>
                    <a:pt x="211" y="161"/>
                    <a:pt x="211" y="161"/>
                    <a:pt x="211" y="161"/>
                  </a:cubicBezTo>
                  <a:cubicBezTo>
                    <a:pt x="213" y="162"/>
                    <a:pt x="215" y="162"/>
                    <a:pt x="217" y="161"/>
                  </a:cubicBezTo>
                  <a:cubicBezTo>
                    <a:pt x="232" y="153"/>
                    <a:pt x="232" y="153"/>
                    <a:pt x="232" y="153"/>
                  </a:cubicBezTo>
                  <a:cubicBezTo>
                    <a:pt x="233" y="152"/>
                    <a:pt x="233" y="150"/>
                    <a:pt x="232" y="149"/>
                  </a:cubicBezTo>
                  <a:cubicBezTo>
                    <a:pt x="212" y="138"/>
                    <a:pt x="212" y="138"/>
                    <a:pt x="212" y="138"/>
                  </a:cubicBezTo>
                  <a:cubicBezTo>
                    <a:pt x="211" y="137"/>
                    <a:pt x="208" y="137"/>
                    <a:pt x="207" y="138"/>
                  </a:cubicBezTo>
                  <a:cubicBezTo>
                    <a:pt x="191" y="147"/>
                    <a:pt x="191" y="147"/>
                    <a:pt x="191" y="147"/>
                  </a:cubicBezTo>
                  <a:moveTo>
                    <a:pt x="219" y="163"/>
                  </a:moveTo>
                  <a:cubicBezTo>
                    <a:pt x="218" y="164"/>
                    <a:pt x="218" y="165"/>
                    <a:pt x="219" y="166"/>
                  </a:cubicBezTo>
                  <a:cubicBezTo>
                    <a:pt x="239" y="177"/>
                    <a:pt x="239" y="177"/>
                    <a:pt x="239" y="177"/>
                  </a:cubicBezTo>
                  <a:cubicBezTo>
                    <a:pt x="241" y="178"/>
                    <a:pt x="243" y="178"/>
                    <a:pt x="245" y="177"/>
                  </a:cubicBezTo>
                  <a:cubicBezTo>
                    <a:pt x="260" y="169"/>
                    <a:pt x="260" y="169"/>
                    <a:pt x="260" y="169"/>
                  </a:cubicBezTo>
                  <a:cubicBezTo>
                    <a:pt x="261" y="168"/>
                    <a:pt x="261" y="166"/>
                    <a:pt x="260" y="166"/>
                  </a:cubicBezTo>
                  <a:cubicBezTo>
                    <a:pt x="240" y="154"/>
                    <a:pt x="240" y="154"/>
                    <a:pt x="240" y="154"/>
                  </a:cubicBezTo>
                  <a:cubicBezTo>
                    <a:pt x="239" y="153"/>
                    <a:pt x="236" y="153"/>
                    <a:pt x="234" y="154"/>
                  </a:cubicBezTo>
                  <a:cubicBezTo>
                    <a:pt x="219" y="163"/>
                    <a:pt x="219" y="163"/>
                    <a:pt x="219" y="163"/>
                  </a:cubicBezTo>
                  <a:moveTo>
                    <a:pt x="247" y="179"/>
                  </a:moveTo>
                  <a:cubicBezTo>
                    <a:pt x="246" y="180"/>
                    <a:pt x="246" y="181"/>
                    <a:pt x="247" y="182"/>
                  </a:cubicBezTo>
                  <a:cubicBezTo>
                    <a:pt x="267" y="194"/>
                    <a:pt x="267" y="194"/>
                    <a:pt x="267" y="194"/>
                  </a:cubicBezTo>
                  <a:cubicBezTo>
                    <a:pt x="268" y="195"/>
                    <a:pt x="271" y="195"/>
                    <a:pt x="273" y="194"/>
                  </a:cubicBezTo>
                  <a:cubicBezTo>
                    <a:pt x="288" y="185"/>
                    <a:pt x="288" y="185"/>
                    <a:pt x="288" y="185"/>
                  </a:cubicBezTo>
                  <a:cubicBezTo>
                    <a:pt x="289" y="184"/>
                    <a:pt x="289" y="183"/>
                    <a:pt x="288" y="182"/>
                  </a:cubicBezTo>
                  <a:cubicBezTo>
                    <a:pt x="268" y="170"/>
                    <a:pt x="268" y="170"/>
                    <a:pt x="268" y="170"/>
                  </a:cubicBezTo>
                  <a:cubicBezTo>
                    <a:pt x="267" y="170"/>
                    <a:pt x="264" y="170"/>
                    <a:pt x="262" y="170"/>
                  </a:cubicBezTo>
                  <a:cubicBezTo>
                    <a:pt x="247" y="179"/>
                    <a:pt x="247" y="179"/>
                    <a:pt x="247" y="179"/>
                  </a:cubicBezTo>
                  <a:moveTo>
                    <a:pt x="275" y="195"/>
                  </a:moveTo>
                  <a:cubicBezTo>
                    <a:pt x="274" y="196"/>
                    <a:pt x="274" y="198"/>
                    <a:pt x="275" y="199"/>
                  </a:cubicBezTo>
                  <a:cubicBezTo>
                    <a:pt x="295" y="210"/>
                    <a:pt x="295" y="210"/>
                    <a:pt x="295" y="210"/>
                  </a:cubicBezTo>
                  <a:cubicBezTo>
                    <a:pt x="296" y="211"/>
                    <a:pt x="299" y="211"/>
                    <a:pt x="301" y="210"/>
                  </a:cubicBezTo>
                  <a:cubicBezTo>
                    <a:pt x="316" y="201"/>
                    <a:pt x="316" y="201"/>
                    <a:pt x="316" y="201"/>
                  </a:cubicBezTo>
                  <a:cubicBezTo>
                    <a:pt x="317" y="200"/>
                    <a:pt x="317" y="199"/>
                    <a:pt x="316" y="198"/>
                  </a:cubicBezTo>
                  <a:cubicBezTo>
                    <a:pt x="296" y="187"/>
                    <a:pt x="296" y="187"/>
                    <a:pt x="296" y="187"/>
                  </a:cubicBezTo>
                  <a:cubicBezTo>
                    <a:pt x="295" y="186"/>
                    <a:pt x="292" y="186"/>
                    <a:pt x="290" y="187"/>
                  </a:cubicBezTo>
                  <a:cubicBezTo>
                    <a:pt x="275" y="195"/>
                    <a:pt x="275" y="195"/>
                    <a:pt x="275" y="195"/>
                  </a:cubicBezTo>
                  <a:moveTo>
                    <a:pt x="303" y="212"/>
                  </a:moveTo>
                  <a:cubicBezTo>
                    <a:pt x="302" y="213"/>
                    <a:pt x="302" y="214"/>
                    <a:pt x="303" y="215"/>
                  </a:cubicBezTo>
                  <a:cubicBezTo>
                    <a:pt x="323" y="226"/>
                    <a:pt x="323" y="226"/>
                    <a:pt x="323" y="226"/>
                  </a:cubicBezTo>
                  <a:cubicBezTo>
                    <a:pt x="325" y="227"/>
                    <a:pt x="327" y="227"/>
                    <a:pt x="329" y="226"/>
                  </a:cubicBezTo>
                  <a:cubicBezTo>
                    <a:pt x="344" y="218"/>
                    <a:pt x="344" y="218"/>
                    <a:pt x="344" y="218"/>
                  </a:cubicBezTo>
                  <a:cubicBezTo>
                    <a:pt x="345" y="217"/>
                    <a:pt x="345" y="215"/>
                    <a:pt x="344" y="214"/>
                  </a:cubicBezTo>
                  <a:cubicBezTo>
                    <a:pt x="324" y="203"/>
                    <a:pt x="324" y="203"/>
                    <a:pt x="324" y="203"/>
                  </a:cubicBezTo>
                  <a:cubicBezTo>
                    <a:pt x="323" y="202"/>
                    <a:pt x="320" y="202"/>
                    <a:pt x="318" y="203"/>
                  </a:cubicBezTo>
                  <a:cubicBezTo>
                    <a:pt x="303" y="212"/>
                    <a:pt x="303" y="212"/>
                    <a:pt x="303" y="212"/>
                  </a:cubicBezTo>
                  <a:moveTo>
                    <a:pt x="331" y="228"/>
                  </a:moveTo>
                  <a:cubicBezTo>
                    <a:pt x="330" y="229"/>
                    <a:pt x="330" y="230"/>
                    <a:pt x="331" y="231"/>
                  </a:cubicBezTo>
                  <a:cubicBezTo>
                    <a:pt x="351" y="243"/>
                    <a:pt x="351" y="243"/>
                    <a:pt x="351" y="243"/>
                  </a:cubicBezTo>
                  <a:cubicBezTo>
                    <a:pt x="352" y="243"/>
                    <a:pt x="355" y="243"/>
                    <a:pt x="357" y="243"/>
                  </a:cubicBezTo>
                  <a:cubicBezTo>
                    <a:pt x="372" y="234"/>
                    <a:pt x="372" y="234"/>
                    <a:pt x="372" y="234"/>
                  </a:cubicBezTo>
                  <a:cubicBezTo>
                    <a:pt x="373" y="233"/>
                    <a:pt x="373" y="231"/>
                    <a:pt x="372" y="231"/>
                  </a:cubicBezTo>
                  <a:cubicBezTo>
                    <a:pt x="352" y="219"/>
                    <a:pt x="352" y="219"/>
                    <a:pt x="352" y="219"/>
                  </a:cubicBezTo>
                  <a:cubicBezTo>
                    <a:pt x="351" y="218"/>
                    <a:pt x="348" y="218"/>
                    <a:pt x="346" y="219"/>
                  </a:cubicBezTo>
                  <a:cubicBezTo>
                    <a:pt x="331" y="228"/>
                    <a:pt x="331" y="228"/>
                    <a:pt x="331" y="228"/>
                  </a:cubicBezTo>
                  <a:moveTo>
                    <a:pt x="359" y="244"/>
                  </a:moveTo>
                  <a:cubicBezTo>
                    <a:pt x="358" y="245"/>
                    <a:pt x="358" y="247"/>
                    <a:pt x="359" y="247"/>
                  </a:cubicBezTo>
                  <a:cubicBezTo>
                    <a:pt x="379" y="259"/>
                    <a:pt x="379" y="259"/>
                    <a:pt x="379" y="259"/>
                  </a:cubicBezTo>
                  <a:cubicBezTo>
                    <a:pt x="380" y="260"/>
                    <a:pt x="383" y="260"/>
                    <a:pt x="385" y="259"/>
                  </a:cubicBezTo>
                  <a:cubicBezTo>
                    <a:pt x="400" y="250"/>
                    <a:pt x="400" y="250"/>
                    <a:pt x="400" y="250"/>
                  </a:cubicBezTo>
                  <a:cubicBezTo>
                    <a:pt x="401" y="249"/>
                    <a:pt x="401" y="248"/>
                    <a:pt x="400" y="247"/>
                  </a:cubicBezTo>
                  <a:cubicBezTo>
                    <a:pt x="380" y="235"/>
                    <a:pt x="380" y="235"/>
                    <a:pt x="380" y="235"/>
                  </a:cubicBezTo>
                  <a:cubicBezTo>
                    <a:pt x="379" y="235"/>
                    <a:pt x="376" y="235"/>
                    <a:pt x="374" y="235"/>
                  </a:cubicBezTo>
                  <a:cubicBezTo>
                    <a:pt x="359" y="244"/>
                    <a:pt x="359" y="244"/>
                    <a:pt x="359" y="244"/>
                  </a:cubicBezTo>
                  <a:moveTo>
                    <a:pt x="387" y="260"/>
                  </a:moveTo>
                  <a:cubicBezTo>
                    <a:pt x="386" y="261"/>
                    <a:pt x="386" y="263"/>
                    <a:pt x="387" y="264"/>
                  </a:cubicBezTo>
                  <a:cubicBezTo>
                    <a:pt x="407" y="275"/>
                    <a:pt x="407" y="275"/>
                    <a:pt x="407" y="275"/>
                  </a:cubicBezTo>
                  <a:cubicBezTo>
                    <a:pt x="408" y="276"/>
                    <a:pt x="411" y="276"/>
                    <a:pt x="412" y="275"/>
                  </a:cubicBezTo>
                  <a:cubicBezTo>
                    <a:pt x="428" y="266"/>
                    <a:pt x="428" y="266"/>
                    <a:pt x="428" y="266"/>
                  </a:cubicBezTo>
                  <a:cubicBezTo>
                    <a:pt x="429" y="265"/>
                    <a:pt x="429" y="264"/>
                    <a:pt x="428" y="263"/>
                  </a:cubicBezTo>
                  <a:cubicBezTo>
                    <a:pt x="408" y="252"/>
                    <a:pt x="408" y="252"/>
                    <a:pt x="408" y="252"/>
                  </a:cubicBezTo>
                  <a:cubicBezTo>
                    <a:pt x="406" y="251"/>
                    <a:pt x="404" y="251"/>
                    <a:pt x="402" y="252"/>
                  </a:cubicBezTo>
                  <a:cubicBezTo>
                    <a:pt x="387" y="260"/>
                    <a:pt x="387" y="260"/>
                    <a:pt x="387" y="260"/>
                  </a:cubicBezTo>
                  <a:moveTo>
                    <a:pt x="416" y="277"/>
                  </a:moveTo>
                  <a:cubicBezTo>
                    <a:pt x="414" y="278"/>
                    <a:pt x="414" y="279"/>
                    <a:pt x="416" y="280"/>
                  </a:cubicBezTo>
                  <a:cubicBezTo>
                    <a:pt x="458" y="305"/>
                    <a:pt x="458" y="305"/>
                    <a:pt x="458" y="305"/>
                  </a:cubicBezTo>
                  <a:cubicBezTo>
                    <a:pt x="460" y="306"/>
                    <a:pt x="462" y="306"/>
                    <a:pt x="464" y="305"/>
                  </a:cubicBezTo>
                  <a:cubicBezTo>
                    <a:pt x="479" y="296"/>
                    <a:pt x="479" y="296"/>
                    <a:pt x="479" y="296"/>
                  </a:cubicBezTo>
                  <a:cubicBezTo>
                    <a:pt x="481" y="295"/>
                    <a:pt x="481" y="294"/>
                    <a:pt x="479" y="293"/>
                  </a:cubicBezTo>
                  <a:cubicBezTo>
                    <a:pt x="436" y="268"/>
                    <a:pt x="436" y="268"/>
                    <a:pt x="436" y="268"/>
                  </a:cubicBezTo>
                  <a:cubicBezTo>
                    <a:pt x="435" y="267"/>
                    <a:pt x="432" y="267"/>
                    <a:pt x="431" y="268"/>
                  </a:cubicBezTo>
                  <a:cubicBezTo>
                    <a:pt x="416" y="277"/>
                    <a:pt x="416" y="277"/>
                    <a:pt x="416" y="277"/>
                  </a:cubicBezTo>
                  <a:moveTo>
                    <a:pt x="1" y="90"/>
                  </a:moveTo>
                  <a:cubicBezTo>
                    <a:pt x="0" y="91"/>
                    <a:pt x="0" y="92"/>
                    <a:pt x="1" y="93"/>
                  </a:cubicBezTo>
                  <a:cubicBezTo>
                    <a:pt x="16" y="102"/>
                    <a:pt x="16" y="102"/>
                    <a:pt x="16" y="102"/>
                  </a:cubicBezTo>
                  <a:cubicBezTo>
                    <a:pt x="18" y="103"/>
                    <a:pt x="20" y="103"/>
                    <a:pt x="22" y="102"/>
                  </a:cubicBezTo>
                  <a:cubicBezTo>
                    <a:pt x="60" y="80"/>
                    <a:pt x="60" y="80"/>
                    <a:pt x="60" y="80"/>
                  </a:cubicBezTo>
                  <a:cubicBezTo>
                    <a:pt x="61" y="79"/>
                    <a:pt x="61" y="77"/>
                    <a:pt x="60" y="76"/>
                  </a:cubicBezTo>
                  <a:cubicBezTo>
                    <a:pt x="45" y="68"/>
                    <a:pt x="45" y="68"/>
                    <a:pt x="45" y="68"/>
                  </a:cubicBezTo>
                  <a:cubicBezTo>
                    <a:pt x="43" y="67"/>
                    <a:pt x="41" y="67"/>
                    <a:pt x="39" y="68"/>
                  </a:cubicBezTo>
                  <a:cubicBezTo>
                    <a:pt x="1" y="90"/>
                    <a:pt x="1" y="90"/>
                    <a:pt x="1" y="90"/>
                  </a:cubicBezTo>
                  <a:moveTo>
                    <a:pt x="47" y="90"/>
                  </a:moveTo>
                  <a:cubicBezTo>
                    <a:pt x="45" y="91"/>
                    <a:pt x="45" y="92"/>
                    <a:pt x="47" y="93"/>
                  </a:cubicBezTo>
                  <a:cubicBezTo>
                    <a:pt x="69" y="106"/>
                    <a:pt x="69" y="106"/>
                    <a:pt x="69" y="106"/>
                  </a:cubicBezTo>
                  <a:cubicBezTo>
                    <a:pt x="71" y="107"/>
                    <a:pt x="73" y="107"/>
                    <a:pt x="75" y="106"/>
                  </a:cubicBezTo>
                  <a:cubicBezTo>
                    <a:pt x="90" y="97"/>
                    <a:pt x="90" y="97"/>
                    <a:pt x="90" y="97"/>
                  </a:cubicBezTo>
                  <a:cubicBezTo>
                    <a:pt x="92" y="96"/>
                    <a:pt x="92" y="95"/>
                    <a:pt x="90" y="94"/>
                  </a:cubicBezTo>
                  <a:cubicBezTo>
                    <a:pt x="68" y="81"/>
                    <a:pt x="68" y="81"/>
                    <a:pt x="68" y="81"/>
                  </a:cubicBezTo>
                  <a:cubicBezTo>
                    <a:pt x="66" y="80"/>
                    <a:pt x="64" y="80"/>
                    <a:pt x="62" y="81"/>
                  </a:cubicBezTo>
                  <a:cubicBezTo>
                    <a:pt x="47" y="90"/>
                    <a:pt x="47" y="90"/>
                    <a:pt x="47" y="90"/>
                  </a:cubicBezTo>
                  <a:moveTo>
                    <a:pt x="78" y="108"/>
                  </a:moveTo>
                  <a:cubicBezTo>
                    <a:pt x="76" y="108"/>
                    <a:pt x="76" y="110"/>
                    <a:pt x="78" y="111"/>
                  </a:cubicBezTo>
                  <a:cubicBezTo>
                    <a:pt x="89" y="117"/>
                    <a:pt x="89" y="117"/>
                    <a:pt x="89" y="117"/>
                  </a:cubicBezTo>
                  <a:cubicBezTo>
                    <a:pt x="90" y="118"/>
                    <a:pt x="93" y="118"/>
                    <a:pt x="95" y="117"/>
                  </a:cubicBezTo>
                  <a:cubicBezTo>
                    <a:pt x="110" y="109"/>
                    <a:pt x="110" y="109"/>
                    <a:pt x="110" y="109"/>
                  </a:cubicBezTo>
                  <a:cubicBezTo>
                    <a:pt x="111" y="108"/>
                    <a:pt x="111" y="106"/>
                    <a:pt x="110" y="105"/>
                  </a:cubicBezTo>
                  <a:cubicBezTo>
                    <a:pt x="99" y="99"/>
                    <a:pt x="99" y="99"/>
                    <a:pt x="99" y="99"/>
                  </a:cubicBezTo>
                  <a:cubicBezTo>
                    <a:pt x="97" y="98"/>
                    <a:pt x="94" y="98"/>
                    <a:pt x="93" y="99"/>
                  </a:cubicBezTo>
                  <a:cubicBezTo>
                    <a:pt x="78" y="108"/>
                    <a:pt x="78" y="108"/>
                    <a:pt x="78" y="108"/>
                  </a:cubicBezTo>
                  <a:moveTo>
                    <a:pt x="98" y="119"/>
                  </a:moveTo>
                  <a:cubicBezTo>
                    <a:pt x="97" y="120"/>
                    <a:pt x="97" y="122"/>
                    <a:pt x="98" y="123"/>
                  </a:cubicBezTo>
                  <a:cubicBezTo>
                    <a:pt x="110" y="129"/>
                    <a:pt x="110" y="129"/>
                    <a:pt x="110" y="129"/>
                  </a:cubicBezTo>
                  <a:cubicBezTo>
                    <a:pt x="111" y="130"/>
                    <a:pt x="114" y="130"/>
                    <a:pt x="115" y="129"/>
                  </a:cubicBezTo>
                  <a:cubicBezTo>
                    <a:pt x="131" y="121"/>
                    <a:pt x="131" y="121"/>
                    <a:pt x="131" y="121"/>
                  </a:cubicBezTo>
                  <a:cubicBezTo>
                    <a:pt x="132" y="120"/>
                    <a:pt x="132" y="118"/>
                    <a:pt x="131" y="117"/>
                  </a:cubicBezTo>
                  <a:cubicBezTo>
                    <a:pt x="119" y="111"/>
                    <a:pt x="119" y="111"/>
                    <a:pt x="119" y="111"/>
                  </a:cubicBezTo>
                  <a:cubicBezTo>
                    <a:pt x="117" y="110"/>
                    <a:pt x="115" y="110"/>
                    <a:pt x="113" y="111"/>
                  </a:cubicBezTo>
                  <a:cubicBezTo>
                    <a:pt x="98" y="119"/>
                    <a:pt x="98" y="119"/>
                    <a:pt x="98" y="119"/>
                  </a:cubicBezTo>
                  <a:moveTo>
                    <a:pt x="119" y="131"/>
                  </a:moveTo>
                  <a:cubicBezTo>
                    <a:pt x="117" y="132"/>
                    <a:pt x="117" y="134"/>
                    <a:pt x="119" y="135"/>
                  </a:cubicBezTo>
                  <a:cubicBezTo>
                    <a:pt x="151" y="153"/>
                    <a:pt x="151" y="153"/>
                    <a:pt x="151" y="153"/>
                  </a:cubicBezTo>
                  <a:cubicBezTo>
                    <a:pt x="152" y="154"/>
                    <a:pt x="155" y="154"/>
                    <a:pt x="156" y="153"/>
                  </a:cubicBezTo>
                  <a:cubicBezTo>
                    <a:pt x="171" y="144"/>
                    <a:pt x="171" y="144"/>
                    <a:pt x="171" y="144"/>
                  </a:cubicBezTo>
                  <a:cubicBezTo>
                    <a:pt x="173" y="144"/>
                    <a:pt x="173" y="142"/>
                    <a:pt x="171" y="141"/>
                  </a:cubicBezTo>
                  <a:cubicBezTo>
                    <a:pt x="139" y="123"/>
                    <a:pt x="139" y="123"/>
                    <a:pt x="139" y="123"/>
                  </a:cubicBezTo>
                  <a:cubicBezTo>
                    <a:pt x="138" y="122"/>
                    <a:pt x="135" y="122"/>
                    <a:pt x="134" y="123"/>
                  </a:cubicBezTo>
                  <a:cubicBezTo>
                    <a:pt x="119" y="131"/>
                    <a:pt x="119" y="131"/>
                    <a:pt x="119" y="131"/>
                  </a:cubicBezTo>
                  <a:moveTo>
                    <a:pt x="159" y="155"/>
                  </a:moveTo>
                  <a:cubicBezTo>
                    <a:pt x="158" y="156"/>
                    <a:pt x="157" y="157"/>
                    <a:pt x="159" y="158"/>
                  </a:cubicBezTo>
                  <a:cubicBezTo>
                    <a:pt x="179" y="169"/>
                    <a:pt x="179" y="169"/>
                    <a:pt x="179" y="169"/>
                  </a:cubicBezTo>
                  <a:cubicBezTo>
                    <a:pt x="180" y="170"/>
                    <a:pt x="183" y="170"/>
                    <a:pt x="184" y="169"/>
                  </a:cubicBezTo>
                  <a:cubicBezTo>
                    <a:pt x="199" y="161"/>
                    <a:pt x="199" y="161"/>
                    <a:pt x="199" y="161"/>
                  </a:cubicBezTo>
                  <a:cubicBezTo>
                    <a:pt x="201" y="160"/>
                    <a:pt x="201" y="158"/>
                    <a:pt x="199" y="157"/>
                  </a:cubicBezTo>
                  <a:cubicBezTo>
                    <a:pt x="180" y="146"/>
                    <a:pt x="180" y="146"/>
                    <a:pt x="180" y="146"/>
                  </a:cubicBezTo>
                  <a:cubicBezTo>
                    <a:pt x="178" y="145"/>
                    <a:pt x="176" y="145"/>
                    <a:pt x="174" y="146"/>
                  </a:cubicBezTo>
                  <a:cubicBezTo>
                    <a:pt x="159" y="155"/>
                    <a:pt x="159" y="155"/>
                    <a:pt x="159" y="155"/>
                  </a:cubicBezTo>
                  <a:moveTo>
                    <a:pt x="187" y="171"/>
                  </a:moveTo>
                  <a:cubicBezTo>
                    <a:pt x="185" y="172"/>
                    <a:pt x="185" y="173"/>
                    <a:pt x="187" y="174"/>
                  </a:cubicBezTo>
                  <a:cubicBezTo>
                    <a:pt x="207" y="186"/>
                    <a:pt x="207" y="186"/>
                    <a:pt x="207" y="186"/>
                  </a:cubicBezTo>
                  <a:cubicBezTo>
                    <a:pt x="208" y="187"/>
                    <a:pt x="211" y="187"/>
                    <a:pt x="212" y="186"/>
                  </a:cubicBezTo>
                  <a:cubicBezTo>
                    <a:pt x="227" y="177"/>
                    <a:pt x="227" y="177"/>
                    <a:pt x="227" y="177"/>
                  </a:cubicBezTo>
                  <a:cubicBezTo>
                    <a:pt x="229" y="176"/>
                    <a:pt x="229" y="175"/>
                    <a:pt x="227" y="174"/>
                  </a:cubicBezTo>
                  <a:cubicBezTo>
                    <a:pt x="208" y="162"/>
                    <a:pt x="208" y="162"/>
                    <a:pt x="208" y="162"/>
                  </a:cubicBezTo>
                  <a:cubicBezTo>
                    <a:pt x="206" y="161"/>
                    <a:pt x="204" y="161"/>
                    <a:pt x="202" y="162"/>
                  </a:cubicBezTo>
                  <a:cubicBezTo>
                    <a:pt x="187" y="171"/>
                    <a:pt x="187" y="171"/>
                    <a:pt x="187" y="171"/>
                  </a:cubicBezTo>
                  <a:moveTo>
                    <a:pt x="215" y="187"/>
                  </a:moveTo>
                  <a:cubicBezTo>
                    <a:pt x="213" y="188"/>
                    <a:pt x="213" y="190"/>
                    <a:pt x="215" y="191"/>
                  </a:cubicBezTo>
                  <a:cubicBezTo>
                    <a:pt x="234" y="202"/>
                    <a:pt x="234" y="202"/>
                    <a:pt x="234" y="202"/>
                  </a:cubicBezTo>
                  <a:cubicBezTo>
                    <a:pt x="236" y="203"/>
                    <a:pt x="239" y="203"/>
                    <a:pt x="240" y="202"/>
                  </a:cubicBezTo>
                  <a:cubicBezTo>
                    <a:pt x="255" y="193"/>
                    <a:pt x="255" y="193"/>
                    <a:pt x="255" y="193"/>
                  </a:cubicBezTo>
                  <a:cubicBezTo>
                    <a:pt x="257" y="192"/>
                    <a:pt x="257" y="191"/>
                    <a:pt x="255" y="190"/>
                  </a:cubicBezTo>
                  <a:cubicBezTo>
                    <a:pt x="236" y="179"/>
                    <a:pt x="236" y="179"/>
                    <a:pt x="236" y="179"/>
                  </a:cubicBezTo>
                  <a:cubicBezTo>
                    <a:pt x="234" y="178"/>
                    <a:pt x="232" y="178"/>
                    <a:pt x="230" y="179"/>
                  </a:cubicBezTo>
                  <a:cubicBezTo>
                    <a:pt x="215" y="187"/>
                    <a:pt x="215" y="187"/>
                    <a:pt x="215" y="187"/>
                  </a:cubicBezTo>
                  <a:moveTo>
                    <a:pt x="243" y="204"/>
                  </a:moveTo>
                  <a:cubicBezTo>
                    <a:pt x="241" y="204"/>
                    <a:pt x="241" y="206"/>
                    <a:pt x="243" y="207"/>
                  </a:cubicBezTo>
                  <a:cubicBezTo>
                    <a:pt x="262" y="218"/>
                    <a:pt x="262" y="218"/>
                    <a:pt x="262" y="218"/>
                  </a:cubicBezTo>
                  <a:cubicBezTo>
                    <a:pt x="264" y="219"/>
                    <a:pt x="267" y="219"/>
                    <a:pt x="268" y="218"/>
                  </a:cubicBezTo>
                  <a:cubicBezTo>
                    <a:pt x="283" y="209"/>
                    <a:pt x="283" y="209"/>
                    <a:pt x="283" y="209"/>
                  </a:cubicBezTo>
                  <a:cubicBezTo>
                    <a:pt x="285" y="209"/>
                    <a:pt x="285" y="207"/>
                    <a:pt x="283" y="206"/>
                  </a:cubicBezTo>
                  <a:cubicBezTo>
                    <a:pt x="264" y="195"/>
                    <a:pt x="264" y="195"/>
                    <a:pt x="264" y="195"/>
                  </a:cubicBezTo>
                  <a:cubicBezTo>
                    <a:pt x="262" y="194"/>
                    <a:pt x="260" y="194"/>
                    <a:pt x="258" y="195"/>
                  </a:cubicBezTo>
                  <a:cubicBezTo>
                    <a:pt x="243" y="204"/>
                    <a:pt x="243" y="204"/>
                    <a:pt x="243" y="204"/>
                  </a:cubicBezTo>
                  <a:moveTo>
                    <a:pt x="271" y="220"/>
                  </a:moveTo>
                  <a:cubicBezTo>
                    <a:pt x="269" y="221"/>
                    <a:pt x="269" y="222"/>
                    <a:pt x="271" y="223"/>
                  </a:cubicBezTo>
                  <a:cubicBezTo>
                    <a:pt x="290" y="234"/>
                    <a:pt x="290" y="234"/>
                    <a:pt x="290" y="234"/>
                  </a:cubicBezTo>
                  <a:cubicBezTo>
                    <a:pt x="292" y="235"/>
                    <a:pt x="295" y="235"/>
                    <a:pt x="296" y="234"/>
                  </a:cubicBezTo>
                  <a:cubicBezTo>
                    <a:pt x="311" y="226"/>
                    <a:pt x="311" y="226"/>
                    <a:pt x="311" y="226"/>
                  </a:cubicBezTo>
                  <a:cubicBezTo>
                    <a:pt x="313" y="225"/>
                    <a:pt x="313" y="223"/>
                    <a:pt x="311" y="222"/>
                  </a:cubicBezTo>
                  <a:cubicBezTo>
                    <a:pt x="292" y="211"/>
                    <a:pt x="292" y="211"/>
                    <a:pt x="292" y="211"/>
                  </a:cubicBezTo>
                  <a:cubicBezTo>
                    <a:pt x="290" y="210"/>
                    <a:pt x="288" y="210"/>
                    <a:pt x="286" y="211"/>
                  </a:cubicBezTo>
                  <a:cubicBezTo>
                    <a:pt x="271" y="220"/>
                    <a:pt x="271" y="220"/>
                    <a:pt x="271" y="220"/>
                  </a:cubicBezTo>
                  <a:moveTo>
                    <a:pt x="299" y="236"/>
                  </a:moveTo>
                  <a:cubicBezTo>
                    <a:pt x="297" y="237"/>
                    <a:pt x="297" y="238"/>
                    <a:pt x="299" y="239"/>
                  </a:cubicBezTo>
                  <a:cubicBezTo>
                    <a:pt x="318" y="251"/>
                    <a:pt x="318" y="251"/>
                    <a:pt x="318" y="251"/>
                  </a:cubicBezTo>
                  <a:cubicBezTo>
                    <a:pt x="320" y="252"/>
                    <a:pt x="323" y="252"/>
                    <a:pt x="324" y="251"/>
                  </a:cubicBezTo>
                  <a:cubicBezTo>
                    <a:pt x="339" y="242"/>
                    <a:pt x="339" y="242"/>
                    <a:pt x="339" y="242"/>
                  </a:cubicBezTo>
                  <a:cubicBezTo>
                    <a:pt x="341" y="241"/>
                    <a:pt x="341" y="240"/>
                    <a:pt x="339" y="239"/>
                  </a:cubicBezTo>
                  <a:cubicBezTo>
                    <a:pt x="320" y="227"/>
                    <a:pt x="320" y="227"/>
                    <a:pt x="320" y="227"/>
                  </a:cubicBezTo>
                  <a:cubicBezTo>
                    <a:pt x="318" y="226"/>
                    <a:pt x="316" y="226"/>
                    <a:pt x="314" y="227"/>
                  </a:cubicBezTo>
                  <a:cubicBezTo>
                    <a:pt x="299" y="236"/>
                    <a:pt x="299" y="236"/>
                    <a:pt x="299" y="236"/>
                  </a:cubicBezTo>
                  <a:moveTo>
                    <a:pt x="327" y="252"/>
                  </a:moveTo>
                  <a:cubicBezTo>
                    <a:pt x="325" y="253"/>
                    <a:pt x="325" y="255"/>
                    <a:pt x="327" y="256"/>
                  </a:cubicBezTo>
                  <a:cubicBezTo>
                    <a:pt x="346" y="267"/>
                    <a:pt x="346" y="267"/>
                    <a:pt x="346" y="267"/>
                  </a:cubicBezTo>
                  <a:cubicBezTo>
                    <a:pt x="348" y="268"/>
                    <a:pt x="351" y="268"/>
                    <a:pt x="352" y="267"/>
                  </a:cubicBezTo>
                  <a:cubicBezTo>
                    <a:pt x="367" y="258"/>
                    <a:pt x="367" y="258"/>
                    <a:pt x="367" y="258"/>
                  </a:cubicBezTo>
                  <a:cubicBezTo>
                    <a:pt x="369" y="257"/>
                    <a:pt x="369" y="256"/>
                    <a:pt x="367" y="255"/>
                  </a:cubicBezTo>
                  <a:cubicBezTo>
                    <a:pt x="348" y="244"/>
                    <a:pt x="348" y="244"/>
                    <a:pt x="348" y="244"/>
                  </a:cubicBezTo>
                  <a:cubicBezTo>
                    <a:pt x="346" y="243"/>
                    <a:pt x="344" y="243"/>
                    <a:pt x="342" y="244"/>
                  </a:cubicBezTo>
                  <a:cubicBezTo>
                    <a:pt x="327" y="252"/>
                    <a:pt x="327" y="252"/>
                    <a:pt x="327" y="252"/>
                  </a:cubicBezTo>
                  <a:moveTo>
                    <a:pt x="355" y="269"/>
                  </a:moveTo>
                  <a:cubicBezTo>
                    <a:pt x="353" y="269"/>
                    <a:pt x="353" y="271"/>
                    <a:pt x="355" y="272"/>
                  </a:cubicBezTo>
                  <a:cubicBezTo>
                    <a:pt x="374" y="283"/>
                    <a:pt x="374" y="283"/>
                    <a:pt x="374" y="283"/>
                  </a:cubicBezTo>
                  <a:cubicBezTo>
                    <a:pt x="376" y="284"/>
                    <a:pt x="378" y="284"/>
                    <a:pt x="380" y="283"/>
                  </a:cubicBezTo>
                  <a:cubicBezTo>
                    <a:pt x="395" y="274"/>
                    <a:pt x="395" y="274"/>
                    <a:pt x="395" y="274"/>
                  </a:cubicBezTo>
                  <a:cubicBezTo>
                    <a:pt x="397" y="274"/>
                    <a:pt x="397" y="272"/>
                    <a:pt x="395" y="271"/>
                  </a:cubicBezTo>
                  <a:cubicBezTo>
                    <a:pt x="376" y="260"/>
                    <a:pt x="376" y="260"/>
                    <a:pt x="376" y="260"/>
                  </a:cubicBezTo>
                  <a:cubicBezTo>
                    <a:pt x="374" y="259"/>
                    <a:pt x="371" y="259"/>
                    <a:pt x="370" y="260"/>
                  </a:cubicBezTo>
                  <a:cubicBezTo>
                    <a:pt x="355" y="269"/>
                    <a:pt x="355" y="269"/>
                    <a:pt x="355" y="269"/>
                  </a:cubicBezTo>
                  <a:moveTo>
                    <a:pt x="383" y="285"/>
                  </a:moveTo>
                  <a:cubicBezTo>
                    <a:pt x="381" y="286"/>
                    <a:pt x="381" y="287"/>
                    <a:pt x="383" y="288"/>
                  </a:cubicBezTo>
                  <a:cubicBezTo>
                    <a:pt x="402" y="299"/>
                    <a:pt x="402" y="299"/>
                    <a:pt x="402" y="299"/>
                  </a:cubicBezTo>
                  <a:cubicBezTo>
                    <a:pt x="404" y="300"/>
                    <a:pt x="406" y="300"/>
                    <a:pt x="408" y="299"/>
                  </a:cubicBezTo>
                  <a:cubicBezTo>
                    <a:pt x="423" y="291"/>
                    <a:pt x="423" y="291"/>
                    <a:pt x="423" y="291"/>
                  </a:cubicBezTo>
                  <a:cubicBezTo>
                    <a:pt x="425" y="290"/>
                    <a:pt x="425" y="288"/>
                    <a:pt x="423" y="287"/>
                  </a:cubicBezTo>
                  <a:cubicBezTo>
                    <a:pt x="404" y="276"/>
                    <a:pt x="404" y="276"/>
                    <a:pt x="404" y="276"/>
                  </a:cubicBezTo>
                  <a:cubicBezTo>
                    <a:pt x="402" y="275"/>
                    <a:pt x="399" y="275"/>
                    <a:pt x="398" y="276"/>
                  </a:cubicBezTo>
                  <a:cubicBezTo>
                    <a:pt x="383" y="285"/>
                    <a:pt x="383" y="285"/>
                    <a:pt x="383" y="285"/>
                  </a:cubicBezTo>
                  <a:moveTo>
                    <a:pt x="411" y="301"/>
                  </a:moveTo>
                  <a:cubicBezTo>
                    <a:pt x="409" y="302"/>
                    <a:pt x="409" y="303"/>
                    <a:pt x="411" y="304"/>
                  </a:cubicBezTo>
                  <a:cubicBezTo>
                    <a:pt x="430" y="316"/>
                    <a:pt x="430" y="316"/>
                    <a:pt x="430" y="316"/>
                  </a:cubicBezTo>
                  <a:cubicBezTo>
                    <a:pt x="432" y="317"/>
                    <a:pt x="434" y="317"/>
                    <a:pt x="436" y="316"/>
                  </a:cubicBezTo>
                  <a:cubicBezTo>
                    <a:pt x="451" y="307"/>
                    <a:pt x="451" y="307"/>
                    <a:pt x="451" y="307"/>
                  </a:cubicBezTo>
                  <a:cubicBezTo>
                    <a:pt x="453" y="306"/>
                    <a:pt x="453" y="305"/>
                    <a:pt x="451" y="304"/>
                  </a:cubicBezTo>
                  <a:cubicBezTo>
                    <a:pt x="432" y="292"/>
                    <a:pt x="432" y="292"/>
                    <a:pt x="432" y="292"/>
                  </a:cubicBezTo>
                  <a:cubicBezTo>
                    <a:pt x="430" y="291"/>
                    <a:pt x="427" y="291"/>
                    <a:pt x="426" y="292"/>
                  </a:cubicBezTo>
                  <a:cubicBezTo>
                    <a:pt x="411" y="301"/>
                    <a:pt x="411" y="301"/>
                    <a:pt x="411" y="301"/>
                  </a:cubicBezTo>
                  <a:moveTo>
                    <a:pt x="33" y="108"/>
                  </a:moveTo>
                  <a:cubicBezTo>
                    <a:pt x="31" y="109"/>
                    <a:pt x="31" y="111"/>
                    <a:pt x="33" y="112"/>
                  </a:cubicBezTo>
                  <a:cubicBezTo>
                    <a:pt x="52" y="123"/>
                    <a:pt x="52" y="123"/>
                    <a:pt x="52" y="123"/>
                  </a:cubicBezTo>
                  <a:cubicBezTo>
                    <a:pt x="54" y="124"/>
                    <a:pt x="57" y="124"/>
                    <a:pt x="58" y="123"/>
                  </a:cubicBezTo>
                  <a:cubicBezTo>
                    <a:pt x="73" y="114"/>
                    <a:pt x="73" y="114"/>
                    <a:pt x="73" y="114"/>
                  </a:cubicBezTo>
                  <a:cubicBezTo>
                    <a:pt x="75" y="113"/>
                    <a:pt x="75" y="112"/>
                    <a:pt x="73" y="111"/>
                  </a:cubicBezTo>
                  <a:cubicBezTo>
                    <a:pt x="54" y="100"/>
                    <a:pt x="54" y="100"/>
                    <a:pt x="54" y="100"/>
                  </a:cubicBezTo>
                  <a:cubicBezTo>
                    <a:pt x="52" y="99"/>
                    <a:pt x="50" y="99"/>
                    <a:pt x="48" y="100"/>
                  </a:cubicBezTo>
                  <a:cubicBezTo>
                    <a:pt x="33" y="108"/>
                    <a:pt x="33" y="108"/>
                    <a:pt x="33" y="108"/>
                  </a:cubicBezTo>
                  <a:moveTo>
                    <a:pt x="61" y="124"/>
                  </a:moveTo>
                  <a:cubicBezTo>
                    <a:pt x="59" y="125"/>
                    <a:pt x="59" y="127"/>
                    <a:pt x="61" y="128"/>
                  </a:cubicBezTo>
                  <a:cubicBezTo>
                    <a:pt x="80" y="139"/>
                    <a:pt x="80" y="139"/>
                    <a:pt x="80" y="139"/>
                  </a:cubicBezTo>
                  <a:cubicBezTo>
                    <a:pt x="82" y="140"/>
                    <a:pt x="85" y="140"/>
                    <a:pt x="86" y="139"/>
                  </a:cubicBezTo>
                  <a:cubicBezTo>
                    <a:pt x="101" y="130"/>
                    <a:pt x="101" y="130"/>
                    <a:pt x="101" y="130"/>
                  </a:cubicBezTo>
                  <a:cubicBezTo>
                    <a:pt x="103" y="130"/>
                    <a:pt x="103" y="128"/>
                    <a:pt x="101" y="127"/>
                  </a:cubicBezTo>
                  <a:cubicBezTo>
                    <a:pt x="82" y="116"/>
                    <a:pt x="82" y="116"/>
                    <a:pt x="82" y="116"/>
                  </a:cubicBezTo>
                  <a:cubicBezTo>
                    <a:pt x="80" y="115"/>
                    <a:pt x="78" y="115"/>
                    <a:pt x="76" y="116"/>
                  </a:cubicBezTo>
                  <a:cubicBezTo>
                    <a:pt x="61" y="124"/>
                    <a:pt x="61" y="124"/>
                    <a:pt x="61" y="124"/>
                  </a:cubicBezTo>
                  <a:moveTo>
                    <a:pt x="89" y="141"/>
                  </a:moveTo>
                  <a:cubicBezTo>
                    <a:pt x="88" y="142"/>
                    <a:pt x="88" y="143"/>
                    <a:pt x="89" y="144"/>
                  </a:cubicBezTo>
                  <a:cubicBezTo>
                    <a:pt x="109" y="156"/>
                    <a:pt x="109" y="156"/>
                    <a:pt x="109" y="156"/>
                  </a:cubicBezTo>
                  <a:cubicBezTo>
                    <a:pt x="110" y="156"/>
                    <a:pt x="113" y="156"/>
                    <a:pt x="114" y="156"/>
                  </a:cubicBezTo>
                  <a:cubicBezTo>
                    <a:pt x="129" y="147"/>
                    <a:pt x="129" y="147"/>
                    <a:pt x="129" y="147"/>
                  </a:cubicBezTo>
                  <a:cubicBezTo>
                    <a:pt x="131" y="146"/>
                    <a:pt x="131" y="144"/>
                    <a:pt x="129" y="144"/>
                  </a:cubicBezTo>
                  <a:cubicBezTo>
                    <a:pt x="110" y="132"/>
                    <a:pt x="110" y="132"/>
                    <a:pt x="110" y="132"/>
                  </a:cubicBezTo>
                  <a:cubicBezTo>
                    <a:pt x="108" y="131"/>
                    <a:pt x="106" y="131"/>
                    <a:pt x="104" y="132"/>
                  </a:cubicBezTo>
                  <a:cubicBezTo>
                    <a:pt x="89" y="141"/>
                    <a:pt x="89" y="141"/>
                    <a:pt x="89" y="141"/>
                  </a:cubicBezTo>
                  <a:moveTo>
                    <a:pt x="117" y="157"/>
                  </a:moveTo>
                  <a:cubicBezTo>
                    <a:pt x="116" y="158"/>
                    <a:pt x="116" y="160"/>
                    <a:pt x="117" y="160"/>
                  </a:cubicBezTo>
                  <a:cubicBezTo>
                    <a:pt x="137" y="172"/>
                    <a:pt x="137" y="172"/>
                    <a:pt x="137" y="172"/>
                  </a:cubicBezTo>
                  <a:cubicBezTo>
                    <a:pt x="138" y="173"/>
                    <a:pt x="141" y="173"/>
                    <a:pt x="142" y="172"/>
                  </a:cubicBezTo>
                  <a:cubicBezTo>
                    <a:pt x="157" y="163"/>
                    <a:pt x="157" y="163"/>
                    <a:pt x="157" y="163"/>
                  </a:cubicBezTo>
                  <a:cubicBezTo>
                    <a:pt x="159" y="162"/>
                    <a:pt x="159" y="161"/>
                    <a:pt x="157" y="160"/>
                  </a:cubicBezTo>
                  <a:cubicBezTo>
                    <a:pt x="138" y="148"/>
                    <a:pt x="138" y="148"/>
                    <a:pt x="138" y="148"/>
                  </a:cubicBezTo>
                  <a:cubicBezTo>
                    <a:pt x="136" y="148"/>
                    <a:pt x="134" y="148"/>
                    <a:pt x="132" y="148"/>
                  </a:cubicBezTo>
                  <a:cubicBezTo>
                    <a:pt x="117" y="157"/>
                    <a:pt x="117" y="157"/>
                    <a:pt x="117" y="157"/>
                  </a:cubicBezTo>
                  <a:moveTo>
                    <a:pt x="145" y="173"/>
                  </a:moveTo>
                  <a:cubicBezTo>
                    <a:pt x="144" y="174"/>
                    <a:pt x="143" y="176"/>
                    <a:pt x="145" y="177"/>
                  </a:cubicBezTo>
                  <a:cubicBezTo>
                    <a:pt x="277" y="253"/>
                    <a:pt x="277" y="253"/>
                    <a:pt x="277" y="253"/>
                  </a:cubicBezTo>
                  <a:cubicBezTo>
                    <a:pt x="278" y="254"/>
                    <a:pt x="281" y="254"/>
                    <a:pt x="282" y="253"/>
                  </a:cubicBezTo>
                  <a:cubicBezTo>
                    <a:pt x="297" y="244"/>
                    <a:pt x="297" y="244"/>
                    <a:pt x="297" y="244"/>
                  </a:cubicBezTo>
                  <a:cubicBezTo>
                    <a:pt x="299" y="243"/>
                    <a:pt x="299" y="242"/>
                    <a:pt x="297" y="241"/>
                  </a:cubicBezTo>
                  <a:cubicBezTo>
                    <a:pt x="166" y="165"/>
                    <a:pt x="166" y="165"/>
                    <a:pt x="166" y="165"/>
                  </a:cubicBezTo>
                  <a:cubicBezTo>
                    <a:pt x="164" y="164"/>
                    <a:pt x="162" y="164"/>
                    <a:pt x="160" y="165"/>
                  </a:cubicBezTo>
                  <a:cubicBezTo>
                    <a:pt x="145" y="173"/>
                    <a:pt x="145" y="173"/>
                    <a:pt x="145" y="173"/>
                  </a:cubicBezTo>
                  <a:moveTo>
                    <a:pt x="285" y="255"/>
                  </a:moveTo>
                  <a:cubicBezTo>
                    <a:pt x="283" y="256"/>
                    <a:pt x="283" y="257"/>
                    <a:pt x="285" y="258"/>
                  </a:cubicBezTo>
                  <a:cubicBezTo>
                    <a:pt x="304" y="269"/>
                    <a:pt x="304" y="269"/>
                    <a:pt x="304" y="269"/>
                  </a:cubicBezTo>
                  <a:cubicBezTo>
                    <a:pt x="306" y="270"/>
                    <a:pt x="309" y="270"/>
                    <a:pt x="310" y="269"/>
                  </a:cubicBezTo>
                  <a:cubicBezTo>
                    <a:pt x="325" y="261"/>
                    <a:pt x="325" y="261"/>
                    <a:pt x="325" y="261"/>
                  </a:cubicBezTo>
                  <a:cubicBezTo>
                    <a:pt x="327" y="260"/>
                    <a:pt x="327" y="258"/>
                    <a:pt x="325" y="257"/>
                  </a:cubicBezTo>
                  <a:cubicBezTo>
                    <a:pt x="306" y="246"/>
                    <a:pt x="306" y="246"/>
                    <a:pt x="306" y="246"/>
                  </a:cubicBezTo>
                  <a:cubicBezTo>
                    <a:pt x="304" y="245"/>
                    <a:pt x="302" y="245"/>
                    <a:pt x="300" y="246"/>
                  </a:cubicBezTo>
                  <a:cubicBezTo>
                    <a:pt x="285" y="255"/>
                    <a:pt x="285" y="255"/>
                    <a:pt x="285" y="255"/>
                  </a:cubicBezTo>
                  <a:moveTo>
                    <a:pt x="313" y="271"/>
                  </a:moveTo>
                  <a:cubicBezTo>
                    <a:pt x="311" y="272"/>
                    <a:pt x="311" y="273"/>
                    <a:pt x="313" y="274"/>
                  </a:cubicBezTo>
                  <a:cubicBezTo>
                    <a:pt x="332" y="286"/>
                    <a:pt x="332" y="286"/>
                    <a:pt x="332" y="286"/>
                  </a:cubicBezTo>
                  <a:cubicBezTo>
                    <a:pt x="334" y="287"/>
                    <a:pt x="337" y="286"/>
                    <a:pt x="338" y="286"/>
                  </a:cubicBezTo>
                  <a:cubicBezTo>
                    <a:pt x="353" y="277"/>
                    <a:pt x="353" y="277"/>
                    <a:pt x="353" y="277"/>
                  </a:cubicBezTo>
                  <a:cubicBezTo>
                    <a:pt x="355" y="276"/>
                    <a:pt x="355" y="275"/>
                    <a:pt x="353" y="274"/>
                  </a:cubicBezTo>
                  <a:cubicBezTo>
                    <a:pt x="334" y="262"/>
                    <a:pt x="334" y="262"/>
                    <a:pt x="334" y="262"/>
                  </a:cubicBezTo>
                  <a:cubicBezTo>
                    <a:pt x="332" y="261"/>
                    <a:pt x="330" y="261"/>
                    <a:pt x="328" y="262"/>
                  </a:cubicBezTo>
                  <a:cubicBezTo>
                    <a:pt x="313" y="271"/>
                    <a:pt x="313" y="271"/>
                    <a:pt x="313" y="271"/>
                  </a:cubicBezTo>
                  <a:moveTo>
                    <a:pt x="341" y="287"/>
                  </a:moveTo>
                  <a:cubicBezTo>
                    <a:pt x="339" y="288"/>
                    <a:pt x="339" y="290"/>
                    <a:pt x="341" y="290"/>
                  </a:cubicBezTo>
                  <a:cubicBezTo>
                    <a:pt x="360" y="302"/>
                    <a:pt x="360" y="302"/>
                    <a:pt x="360" y="302"/>
                  </a:cubicBezTo>
                  <a:cubicBezTo>
                    <a:pt x="362" y="303"/>
                    <a:pt x="364" y="303"/>
                    <a:pt x="366" y="302"/>
                  </a:cubicBezTo>
                  <a:cubicBezTo>
                    <a:pt x="381" y="293"/>
                    <a:pt x="381" y="293"/>
                    <a:pt x="381" y="293"/>
                  </a:cubicBezTo>
                  <a:cubicBezTo>
                    <a:pt x="383" y="292"/>
                    <a:pt x="383" y="291"/>
                    <a:pt x="381" y="290"/>
                  </a:cubicBezTo>
                  <a:cubicBezTo>
                    <a:pt x="362" y="278"/>
                    <a:pt x="362" y="278"/>
                    <a:pt x="362" y="278"/>
                  </a:cubicBezTo>
                  <a:cubicBezTo>
                    <a:pt x="360" y="278"/>
                    <a:pt x="357" y="278"/>
                    <a:pt x="356" y="278"/>
                  </a:cubicBezTo>
                  <a:cubicBezTo>
                    <a:pt x="341" y="287"/>
                    <a:pt x="341" y="287"/>
                    <a:pt x="341" y="287"/>
                  </a:cubicBezTo>
                  <a:moveTo>
                    <a:pt x="369" y="303"/>
                  </a:moveTo>
                  <a:cubicBezTo>
                    <a:pt x="367" y="304"/>
                    <a:pt x="367" y="306"/>
                    <a:pt x="369" y="307"/>
                  </a:cubicBezTo>
                  <a:cubicBezTo>
                    <a:pt x="388" y="318"/>
                    <a:pt x="388" y="318"/>
                    <a:pt x="388" y="318"/>
                  </a:cubicBezTo>
                  <a:cubicBezTo>
                    <a:pt x="390" y="319"/>
                    <a:pt x="392" y="319"/>
                    <a:pt x="394" y="318"/>
                  </a:cubicBezTo>
                  <a:cubicBezTo>
                    <a:pt x="409" y="309"/>
                    <a:pt x="409" y="309"/>
                    <a:pt x="409" y="309"/>
                  </a:cubicBezTo>
                  <a:cubicBezTo>
                    <a:pt x="411" y="308"/>
                    <a:pt x="411" y="307"/>
                    <a:pt x="409" y="306"/>
                  </a:cubicBezTo>
                  <a:cubicBezTo>
                    <a:pt x="390" y="295"/>
                    <a:pt x="390" y="295"/>
                    <a:pt x="390" y="295"/>
                  </a:cubicBezTo>
                  <a:cubicBezTo>
                    <a:pt x="388" y="294"/>
                    <a:pt x="385" y="294"/>
                    <a:pt x="384" y="295"/>
                  </a:cubicBezTo>
                  <a:cubicBezTo>
                    <a:pt x="369" y="303"/>
                    <a:pt x="369" y="303"/>
                    <a:pt x="369" y="303"/>
                  </a:cubicBezTo>
                  <a:moveTo>
                    <a:pt x="397" y="320"/>
                  </a:moveTo>
                  <a:cubicBezTo>
                    <a:pt x="395" y="321"/>
                    <a:pt x="395" y="322"/>
                    <a:pt x="397" y="323"/>
                  </a:cubicBezTo>
                  <a:cubicBezTo>
                    <a:pt x="412" y="332"/>
                    <a:pt x="412" y="332"/>
                    <a:pt x="412" y="332"/>
                  </a:cubicBezTo>
                  <a:cubicBezTo>
                    <a:pt x="413" y="333"/>
                    <a:pt x="416" y="333"/>
                    <a:pt x="418" y="332"/>
                  </a:cubicBezTo>
                  <a:cubicBezTo>
                    <a:pt x="433" y="323"/>
                    <a:pt x="433" y="323"/>
                    <a:pt x="433" y="323"/>
                  </a:cubicBezTo>
                  <a:cubicBezTo>
                    <a:pt x="434" y="322"/>
                    <a:pt x="434" y="321"/>
                    <a:pt x="433" y="320"/>
                  </a:cubicBezTo>
                  <a:cubicBezTo>
                    <a:pt x="418" y="311"/>
                    <a:pt x="418" y="311"/>
                    <a:pt x="418" y="311"/>
                  </a:cubicBezTo>
                  <a:cubicBezTo>
                    <a:pt x="416" y="310"/>
                    <a:pt x="413" y="310"/>
                    <a:pt x="412" y="311"/>
                  </a:cubicBezTo>
                  <a:cubicBezTo>
                    <a:pt x="397" y="320"/>
                    <a:pt x="397" y="320"/>
                    <a:pt x="397" y="320"/>
                  </a:cubicBezTo>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iṡ1íḍe">
              <a:extLst>
                <a:ext uri="{FF2B5EF4-FFF2-40B4-BE49-F238E27FC236}">
                  <a16:creationId xmlns:a16="http://schemas.microsoft.com/office/drawing/2014/main" id="{4FCDECE9-F886-4AE8-8F29-2CD1E8CA2C9E}"/>
                </a:ext>
              </a:extLst>
            </p:cNvPr>
            <p:cNvSpPr/>
            <p:nvPr/>
          </p:nvSpPr>
          <p:spPr bwMode="auto">
            <a:xfrm>
              <a:off x="6313488" y="3209926"/>
              <a:ext cx="1187450" cy="682625"/>
            </a:xfrm>
            <a:custGeom>
              <a:avLst/>
              <a:gdLst>
                <a:gd name="T0" fmla="*/ 64 w 360"/>
                <a:gd name="T1" fmla="*/ 2 h 207"/>
                <a:gd name="T2" fmla="*/ 78 w 360"/>
                <a:gd name="T3" fmla="*/ 2 h 207"/>
                <a:gd name="T4" fmla="*/ 356 w 360"/>
                <a:gd name="T5" fmla="*/ 164 h 207"/>
                <a:gd name="T6" fmla="*/ 356 w 360"/>
                <a:gd name="T7" fmla="*/ 172 h 207"/>
                <a:gd name="T8" fmla="*/ 297 w 360"/>
                <a:gd name="T9" fmla="*/ 205 h 207"/>
                <a:gd name="T10" fmla="*/ 282 w 360"/>
                <a:gd name="T11" fmla="*/ 205 h 207"/>
                <a:gd name="T12" fmla="*/ 4 w 360"/>
                <a:gd name="T13" fmla="*/ 43 h 207"/>
                <a:gd name="T14" fmla="*/ 4 w 360"/>
                <a:gd name="T15" fmla="*/ 35 h 207"/>
                <a:gd name="T16" fmla="*/ 64 w 360"/>
                <a:gd name="T17"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207">
                  <a:moveTo>
                    <a:pt x="64" y="2"/>
                  </a:moveTo>
                  <a:cubicBezTo>
                    <a:pt x="68" y="0"/>
                    <a:pt x="74" y="0"/>
                    <a:pt x="78" y="2"/>
                  </a:cubicBezTo>
                  <a:cubicBezTo>
                    <a:pt x="356" y="164"/>
                    <a:pt x="356" y="164"/>
                    <a:pt x="356" y="164"/>
                  </a:cubicBezTo>
                  <a:cubicBezTo>
                    <a:pt x="360" y="166"/>
                    <a:pt x="360" y="170"/>
                    <a:pt x="356" y="172"/>
                  </a:cubicBezTo>
                  <a:cubicBezTo>
                    <a:pt x="297" y="205"/>
                    <a:pt x="297" y="205"/>
                    <a:pt x="297" y="205"/>
                  </a:cubicBezTo>
                  <a:cubicBezTo>
                    <a:pt x="293" y="207"/>
                    <a:pt x="286" y="207"/>
                    <a:pt x="282" y="205"/>
                  </a:cubicBezTo>
                  <a:cubicBezTo>
                    <a:pt x="4" y="43"/>
                    <a:pt x="4" y="43"/>
                    <a:pt x="4" y="43"/>
                  </a:cubicBezTo>
                  <a:cubicBezTo>
                    <a:pt x="0" y="41"/>
                    <a:pt x="0" y="37"/>
                    <a:pt x="4" y="35"/>
                  </a:cubicBezTo>
                  <a:lnTo>
                    <a:pt x="64"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2" name="íSḷïde">
              <a:extLst>
                <a:ext uri="{FF2B5EF4-FFF2-40B4-BE49-F238E27FC236}">
                  <a16:creationId xmlns:a16="http://schemas.microsoft.com/office/drawing/2014/main" id="{1077CE30-FF65-47DB-A9D8-12B2B64049DA}"/>
                </a:ext>
              </a:extLst>
            </p:cNvPr>
            <p:cNvSpPr/>
            <p:nvPr/>
          </p:nvSpPr>
          <p:spPr bwMode="auto">
            <a:xfrm>
              <a:off x="6337301" y="3200401"/>
              <a:ext cx="1141413" cy="661988"/>
            </a:xfrm>
            <a:custGeom>
              <a:avLst/>
              <a:gdLst>
                <a:gd name="T0" fmla="*/ 60 w 346"/>
                <a:gd name="T1" fmla="*/ 3 h 201"/>
                <a:gd name="T2" fmla="*/ 74 w 346"/>
                <a:gd name="T3" fmla="*/ 3 h 201"/>
                <a:gd name="T4" fmla="*/ 346 w 346"/>
                <a:gd name="T5" fmla="*/ 154 h 201"/>
                <a:gd name="T6" fmla="*/ 346 w 346"/>
                <a:gd name="T7" fmla="*/ 163 h 201"/>
                <a:gd name="T8" fmla="*/ 343 w 346"/>
                <a:gd name="T9" fmla="*/ 167 h 201"/>
                <a:gd name="T10" fmla="*/ 286 w 346"/>
                <a:gd name="T11" fmla="*/ 199 h 201"/>
                <a:gd name="T12" fmla="*/ 272 w 346"/>
                <a:gd name="T13" fmla="*/ 199 h 201"/>
                <a:gd name="T14" fmla="*/ 3 w 346"/>
                <a:gd name="T15" fmla="*/ 42 h 201"/>
                <a:gd name="T16" fmla="*/ 0 w 346"/>
                <a:gd name="T17" fmla="*/ 38 h 201"/>
                <a:gd name="T18" fmla="*/ 0 w 346"/>
                <a:gd name="T19" fmla="*/ 28 h 201"/>
                <a:gd name="T20" fmla="*/ 60 w 346"/>
                <a:gd name="T21"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6" h="201">
                  <a:moveTo>
                    <a:pt x="60" y="3"/>
                  </a:moveTo>
                  <a:cubicBezTo>
                    <a:pt x="64" y="0"/>
                    <a:pt x="71" y="0"/>
                    <a:pt x="74" y="3"/>
                  </a:cubicBezTo>
                  <a:cubicBezTo>
                    <a:pt x="346" y="154"/>
                    <a:pt x="346" y="154"/>
                    <a:pt x="346" y="154"/>
                  </a:cubicBezTo>
                  <a:cubicBezTo>
                    <a:pt x="346" y="154"/>
                    <a:pt x="346" y="162"/>
                    <a:pt x="346" y="163"/>
                  </a:cubicBezTo>
                  <a:cubicBezTo>
                    <a:pt x="346" y="164"/>
                    <a:pt x="345" y="166"/>
                    <a:pt x="343" y="167"/>
                  </a:cubicBezTo>
                  <a:cubicBezTo>
                    <a:pt x="286" y="199"/>
                    <a:pt x="286" y="199"/>
                    <a:pt x="286" y="199"/>
                  </a:cubicBezTo>
                  <a:cubicBezTo>
                    <a:pt x="282" y="201"/>
                    <a:pt x="276" y="201"/>
                    <a:pt x="272" y="199"/>
                  </a:cubicBezTo>
                  <a:cubicBezTo>
                    <a:pt x="3" y="42"/>
                    <a:pt x="3" y="42"/>
                    <a:pt x="3" y="42"/>
                  </a:cubicBezTo>
                  <a:cubicBezTo>
                    <a:pt x="1" y="41"/>
                    <a:pt x="0" y="40"/>
                    <a:pt x="0" y="38"/>
                  </a:cubicBezTo>
                  <a:cubicBezTo>
                    <a:pt x="0" y="37"/>
                    <a:pt x="0" y="28"/>
                    <a:pt x="0" y="28"/>
                  </a:cubicBezTo>
                  <a:lnTo>
                    <a:pt x="60" y="3"/>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iS1îḓe">
              <a:extLst>
                <a:ext uri="{FF2B5EF4-FFF2-40B4-BE49-F238E27FC236}">
                  <a16:creationId xmlns:a16="http://schemas.microsoft.com/office/drawing/2014/main" id="{221BB64B-EF28-444F-A05C-5AB5B852A9CB}"/>
                </a:ext>
              </a:extLst>
            </p:cNvPr>
            <p:cNvSpPr/>
            <p:nvPr/>
          </p:nvSpPr>
          <p:spPr bwMode="auto">
            <a:xfrm>
              <a:off x="6334126" y="3170238"/>
              <a:ext cx="1147763" cy="661988"/>
            </a:xfrm>
            <a:custGeom>
              <a:avLst/>
              <a:gdLst>
                <a:gd name="T0" fmla="*/ 61 w 348"/>
                <a:gd name="T1" fmla="*/ 3 h 201"/>
                <a:gd name="T2" fmla="*/ 75 w 348"/>
                <a:gd name="T3" fmla="*/ 3 h 201"/>
                <a:gd name="T4" fmla="*/ 344 w 348"/>
                <a:gd name="T5" fmla="*/ 159 h 201"/>
                <a:gd name="T6" fmla="*/ 344 w 348"/>
                <a:gd name="T7" fmla="*/ 167 h 201"/>
                <a:gd name="T8" fmla="*/ 287 w 348"/>
                <a:gd name="T9" fmla="*/ 199 h 201"/>
                <a:gd name="T10" fmla="*/ 273 w 348"/>
                <a:gd name="T11" fmla="*/ 199 h 201"/>
                <a:gd name="T12" fmla="*/ 4 w 348"/>
                <a:gd name="T13" fmla="*/ 42 h 201"/>
                <a:gd name="T14" fmla="*/ 4 w 348"/>
                <a:gd name="T15" fmla="*/ 34 h 201"/>
                <a:gd name="T16" fmla="*/ 61 w 348"/>
                <a:gd name="T17"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201">
                  <a:moveTo>
                    <a:pt x="61" y="3"/>
                  </a:moveTo>
                  <a:cubicBezTo>
                    <a:pt x="65" y="0"/>
                    <a:pt x="72" y="0"/>
                    <a:pt x="75" y="3"/>
                  </a:cubicBezTo>
                  <a:cubicBezTo>
                    <a:pt x="344" y="159"/>
                    <a:pt x="344" y="159"/>
                    <a:pt x="344" y="159"/>
                  </a:cubicBezTo>
                  <a:cubicBezTo>
                    <a:pt x="348" y="161"/>
                    <a:pt x="348" y="165"/>
                    <a:pt x="344" y="167"/>
                  </a:cubicBezTo>
                  <a:cubicBezTo>
                    <a:pt x="287" y="199"/>
                    <a:pt x="287" y="199"/>
                    <a:pt x="287" y="199"/>
                  </a:cubicBezTo>
                  <a:cubicBezTo>
                    <a:pt x="283" y="201"/>
                    <a:pt x="277" y="201"/>
                    <a:pt x="273" y="199"/>
                  </a:cubicBezTo>
                  <a:cubicBezTo>
                    <a:pt x="4" y="42"/>
                    <a:pt x="4" y="42"/>
                    <a:pt x="4" y="42"/>
                  </a:cubicBezTo>
                  <a:cubicBezTo>
                    <a:pt x="0" y="40"/>
                    <a:pt x="0" y="37"/>
                    <a:pt x="4" y="34"/>
                  </a:cubicBezTo>
                  <a:lnTo>
                    <a:pt x="61" y="3"/>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iṣľîḍê">
              <a:extLst>
                <a:ext uri="{FF2B5EF4-FFF2-40B4-BE49-F238E27FC236}">
                  <a16:creationId xmlns:a16="http://schemas.microsoft.com/office/drawing/2014/main" id="{70EBF7C2-0FE0-499D-8AB2-1D26A6F719DE}"/>
                </a:ext>
              </a:extLst>
            </p:cNvPr>
            <p:cNvSpPr/>
            <p:nvPr/>
          </p:nvSpPr>
          <p:spPr bwMode="auto">
            <a:xfrm>
              <a:off x="6053138" y="1376363"/>
              <a:ext cx="1847850" cy="2486025"/>
            </a:xfrm>
            <a:custGeom>
              <a:avLst/>
              <a:gdLst>
                <a:gd name="T0" fmla="*/ 547 w 560"/>
                <a:gd name="T1" fmla="*/ 307 h 754"/>
                <a:gd name="T2" fmla="*/ 20 w 560"/>
                <a:gd name="T3" fmla="*/ 3 h 754"/>
                <a:gd name="T4" fmla="*/ 11 w 560"/>
                <a:gd name="T5" fmla="*/ 2 h 754"/>
                <a:gd name="T6" fmla="*/ 10 w 560"/>
                <a:gd name="T7" fmla="*/ 2 h 754"/>
                <a:gd name="T8" fmla="*/ 0 w 560"/>
                <a:gd name="T9" fmla="*/ 8 h 754"/>
                <a:gd name="T10" fmla="*/ 7 w 560"/>
                <a:gd name="T11" fmla="*/ 12 h 754"/>
                <a:gd name="T12" fmla="*/ 6 w 560"/>
                <a:gd name="T13" fmla="*/ 419 h 754"/>
                <a:gd name="T14" fmla="*/ 19 w 560"/>
                <a:gd name="T15" fmla="*/ 443 h 754"/>
                <a:gd name="T16" fmla="*/ 542 w 560"/>
                <a:gd name="T17" fmla="*/ 745 h 754"/>
                <a:gd name="T18" fmla="*/ 536 w 560"/>
                <a:gd name="T19" fmla="*/ 749 h 754"/>
                <a:gd name="T20" fmla="*/ 545 w 560"/>
                <a:gd name="T21" fmla="*/ 754 h 754"/>
                <a:gd name="T22" fmla="*/ 555 w 560"/>
                <a:gd name="T23" fmla="*/ 748 h 754"/>
                <a:gd name="T24" fmla="*/ 555 w 560"/>
                <a:gd name="T25" fmla="*/ 748 h 754"/>
                <a:gd name="T26" fmla="*/ 559 w 560"/>
                <a:gd name="T27" fmla="*/ 739 h 754"/>
                <a:gd name="T28" fmla="*/ 560 w 560"/>
                <a:gd name="T29" fmla="*/ 330 h 754"/>
                <a:gd name="T30" fmla="*/ 547 w 560"/>
                <a:gd name="T31" fmla="*/ 307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0" h="754">
                  <a:moveTo>
                    <a:pt x="547" y="307"/>
                  </a:moveTo>
                  <a:cubicBezTo>
                    <a:pt x="20" y="3"/>
                    <a:pt x="20" y="3"/>
                    <a:pt x="20" y="3"/>
                  </a:cubicBezTo>
                  <a:cubicBezTo>
                    <a:pt x="16" y="1"/>
                    <a:pt x="13" y="0"/>
                    <a:pt x="11" y="2"/>
                  </a:cubicBezTo>
                  <a:cubicBezTo>
                    <a:pt x="10" y="2"/>
                    <a:pt x="10" y="2"/>
                    <a:pt x="10" y="2"/>
                  </a:cubicBezTo>
                  <a:cubicBezTo>
                    <a:pt x="0" y="8"/>
                    <a:pt x="0" y="8"/>
                    <a:pt x="0" y="8"/>
                  </a:cubicBezTo>
                  <a:cubicBezTo>
                    <a:pt x="7" y="12"/>
                    <a:pt x="7" y="12"/>
                    <a:pt x="7" y="12"/>
                  </a:cubicBezTo>
                  <a:cubicBezTo>
                    <a:pt x="6" y="419"/>
                    <a:pt x="6" y="419"/>
                    <a:pt x="6" y="419"/>
                  </a:cubicBezTo>
                  <a:cubicBezTo>
                    <a:pt x="6" y="428"/>
                    <a:pt x="12" y="439"/>
                    <a:pt x="19" y="443"/>
                  </a:cubicBezTo>
                  <a:cubicBezTo>
                    <a:pt x="542" y="745"/>
                    <a:pt x="542" y="745"/>
                    <a:pt x="542" y="745"/>
                  </a:cubicBezTo>
                  <a:cubicBezTo>
                    <a:pt x="536" y="749"/>
                    <a:pt x="536" y="749"/>
                    <a:pt x="536" y="749"/>
                  </a:cubicBezTo>
                  <a:cubicBezTo>
                    <a:pt x="545" y="754"/>
                    <a:pt x="545" y="754"/>
                    <a:pt x="545" y="754"/>
                  </a:cubicBezTo>
                  <a:cubicBezTo>
                    <a:pt x="555" y="748"/>
                    <a:pt x="555" y="748"/>
                    <a:pt x="555" y="748"/>
                  </a:cubicBezTo>
                  <a:cubicBezTo>
                    <a:pt x="555" y="748"/>
                    <a:pt x="555" y="748"/>
                    <a:pt x="555" y="748"/>
                  </a:cubicBezTo>
                  <a:cubicBezTo>
                    <a:pt x="558" y="746"/>
                    <a:pt x="559" y="743"/>
                    <a:pt x="559" y="739"/>
                  </a:cubicBezTo>
                  <a:cubicBezTo>
                    <a:pt x="560" y="330"/>
                    <a:pt x="560" y="330"/>
                    <a:pt x="560" y="330"/>
                  </a:cubicBezTo>
                  <a:cubicBezTo>
                    <a:pt x="560" y="321"/>
                    <a:pt x="554" y="311"/>
                    <a:pt x="547" y="307"/>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iŝļïďe">
              <a:extLst>
                <a:ext uri="{FF2B5EF4-FFF2-40B4-BE49-F238E27FC236}">
                  <a16:creationId xmlns:a16="http://schemas.microsoft.com/office/drawing/2014/main" id="{A2FAC51A-FDAA-4ED9-8BEB-F3BEEB842501}"/>
                </a:ext>
              </a:extLst>
            </p:cNvPr>
            <p:cNvSpPr/>
            <p:nvPr/>
          </p:nvSpPr>
          <p:spPr bwMode="auto">
            <a:xfrm>
              <a:off x="6762751" y="3044826"/>
              <a:ext cx="406400" cy="581025"/>
            </a:xfrm>
            <a:custGeom>
              <a:avLst/>
              <a:gdLst>
                <a:gd name="T0" fmla="*/ 256 w 256"/>
                <a:gd name="T1" fmla="*/ 154 h 366"/>
                <a:gd name="T2" fmla="*/ 256 w 256"/>
                <a:gd name="T3" fmla="*/ 355 h 366"/>
                <a:gd name="T4" fmla="*/ 235 w 256"/>
                <a:gd name="T5" fmla="*/ 366 h 366"/>
                <a:gd name="T6" fmla="*/ 0 w 256"/>
                <a:gd name="T7" fmla="*/ 216 h 366"/>
                <a:gd name="T8" fmla="*/ 0 w 256"/>
                <a:gd name="T9" fmla="*/ 0 h 366"/>
                <a:gd name="T10" fmla="*/ 256 w 256"/>
                <a:gd name="T11" fmla="*/ 154 h 366"/>
              </a:gdLst>
              <a:ahLst/>
              <a:cxnLst>
                <a:cxn ang="0">
                  <a:pos x="T0" y="T1"/>
                </a:cxn>
                <a:cxn ang="0">
                  <a:pos x="T2" y="T3"/>
                </a:cxn>
                <a:cxn ang="0">
                  <a:pos x="T4" y="T5"/>
                </a:cxn>
                <a:cxn ang="0">
                  <a:pos x="T6" y="T7"/>
                </a:cxn>
                <a:cxn ang="0">
                  <a:pos x="T8" y="T9"/>
                </a:cxn>
                <a:cxn ang="0">
                  <a:pos x="T10" y="T11"/>
                </a:cxn>
              </a:cxnLst>
              <a:rect l="0" t="0" r="r" b="b"/>
              <a:pathLst>
                <a:path w="256" h="366">
                  <a:moveTo>
                    <a:pt x="256" y="154"/>
                  </a:moveTo>
                  <a:lnTo>
                    <a:pt x="256" y="355"/>
                  </a:lnTo>
                  <a:lnTo>
                    <a:pt x="235" y="366"/>
                  </a:lnTo>
                  <a:lnTo>
                    <a:pt x="0" y="216"/>
                  </a:lnTo>
                  <a:lnTo>
                    <a:pt x="0" y="0"/>
                  </a:lnTo>
                  <a:lnTo>
                    <a:pt x="256" y="15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işľïdê">
              <a:extLst>
                <a:ext uri="{FF2B5EF4-FFF2-40B4-BE49-F238E27FC236}">
                  <a16:creationId xmlns:a16="http://schemas.microsoft.com/office/drawing/2014/main" id="{510D6ECD-1119-44B0-B33C-E7FAC382DCA5}"/>
                </a:ext>
              </a:extLst>
            </p:cNvPr>
            <p:cNvSpPr/>
            <p:nvPr/>
          </p:nvSpPr>
          <p:spPr bwMode="auto">
            <a:xfrm>
              <a:off x="6732588" y="3051176"/>
              <a:ext cx="403225" cy="574675"/>
            </a:xfrm>
            <a:custGeom>
              <a:avLst/>
              <a:gdLst>
                <a:gd name="T0" fmla="*/ 254 w 254"/>
                <a:gd name="T1" fmla="*/ 152 h 362"/>
                <a:gd name="T2" fmla="*/ 254 w 254"/>
                <a:gd name="T3" fmla="*/ 362 h 362"/>
                <a:gd name="T4" fmla="*/ 0 w 254"/>
                <a:gd name="T5" fmla="*/ 216 h 362"/>
                <a:gd name="T6" fmla="*/ 0 w 254"/>
                <a:gd name="T7" fmla="*/ 0 h 362"/>
                <a:gd name="T8" fmla="*/ 254 w 254"/>
                <a:gd name="T9" fmla="*/ 152 h 362"/>
              </a:gdLst>
              <a:ahLst/>
              <a:cxnLst>
                <a:cxn ang="0">
                  <a:pos x="T0" y="T1"/>
                </a:cxn>
                <a:cxn ang="0">
                  <a:pos x="T2" y="T3"/>
                </a:cxn>
                <a:cxn ang="0">
                  <a:pos x="T4" y="T5"/>
                </a:cxn>
                <a:cxn ang="0">
                  <a:pos x="T6" y="T7"/>
                </a:cxn>
                <a:cxn ang="0">
                  <a:pos x="T8" y="T9"/>
                </a:cxn>
              </a:cxnLst>
              <a:rect l="0" t="0" r="r" b="b"/>
              <a:pathLst>
                <a:path w="254" h="362">
                  <a:moveTo>
                    <a:pt x="254" y="152"/>
                  </a:moveTo>
                  <a:lnTo>
                    <a:pt x="254" y="362"/>
                  </a:lnTo>
                  <a:lnTo>
                    <a:pt x="0" y="216"/>
                  </a:lnTo>
                  <a:lnTo>
                    <a:pt x="0" y="0"/>
                  </a:lnTo>
                  <a:lnTo>
                    <a:pt x="254" y="15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ïSḷïḍé">
              <a:extLst>
                <a:ext uri="{FF2B5EF4-FFF2-40B4-BE49-F238E27FC236}">
                  <a16:creationId xmlns:a16="http://schemas.microsoft.com/office/drawing/2014/main" id="{171BB473-7837-4C4D-BE90-E0E7765E20F6}"/>
                </a:ext>
              </a:extLst>
            </p:cNvPr>
            <p:cNvSpPr/>
            <p:nvPr/>
          </p:nvSpPr>
          <p:spPr bwMode="auto">
            <a:xfrm>
              <a:off x="6029326" y="1392238"/>
              <a:ext cx="1831975" cy="2479675"/>
            </a:xfrm>
            <a:custGeom>
              <a:avLst/>
              <a:gdLst>
                <a:gd name="T0" fmla="*/ 541 w 555"/>
                <a:gd name="T1" fmla="*/ 308 h 752"/>
                <a:gd name="T2" fmla="*/ 555 w 555"/>
                <a:gd name="T3" fmla="*/ 331 h 752"/>
                <a:gd name="T4" fmla="*/ 553 w 555"/>
                <a:gd name="T5" fmla="*/ 740 h 752"/>
                <a:gd name="T6" fmla="*/ 540 w 555"/>
                <a:gd name="T7" fmla="*/ 748 h 752"/>
                <a:gd name="T8" fmla="*/ 14 w 555"/>
                <a:gd name="T9" fmla="*/ 444 h 752"/>
                <a:gd name="T10" fmla="*/ 0 w 555"/>
                <a:gd name="T11" fmla="*/ 421 h 752"/>
                <a:gd name="T12" fmla="*/ 1 w 555"/>
                <a:gd name="T13" fmla="*/ 12 h 752"/>
                <a:gd name="T14" fmla="*/ 15 w 555"/>
                <a:gd name="T15" fmla="*/ 4 h 752"/>
                <a:gd name="T16" fmla="*/ 541 w 555"/>
                <a:gd name="T17" fmla="*/ 308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5" h="752">
                  <a:moveTo>
                    <a:pt x="541" y="308"/>
                  </a:moveTo>
                  <a:cubicBezTo>
                    <a:pt x="549" y="312"/>
                    <a:pt x="555" y="323"/>
                    <a:pt x="555" y="331"/>
                  </a:cubicBezTo>
                  <a:cubicBezTo>
                    <a:pt x="553" y="740"/>
                    <a:pt x="553" y="740"/>
                    <a:pt x="553" y="740"/>
                  </a:cubicBezTo>
                  <a:cubicBezTo>
                    <a:pt x="553" y="749"/>
                    <a:pt x="547" y="752"/>
                    <a:pt x="540" y="748"/>
                  </a:cubicBezTo>
                  <a:cubicBezTo>
                    <a:pt x="14" y="444"/>
                    <a:pt x="14" y="444"/>
                    <a:pt x="14" y="444"/>
                  </a:cubicBezTo>
                  <a:cubicBezTo>
                    <a:pt x="6" y="440"/>
                    <a:pt x="0" y="429"/>
                    <a:pt x="0" y="421"/>
                  </a:cubicBezTo>
                  <a:cubicBezTo>
                    <a:pt x="1" y="12"/>
                    <a:pt x="1" y="12"/>
                    <a:pt x="1" y="12"/>
                  </a:cubicBezTo>
                  <a:cubicBezTo>
                    <a:pt x="1" y="3"/>
                    <a:pt x="7" y="0"/>
                    <a:pt x="15" y="4"/>
                  </a:cubicBezTo>
                  <a:lnTo>
                    <a:pt x="541" y="308"/>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ïS1îďé">
              <a:extLst>
                <a:ext uri="{FF2B5EF4-FFF2-40B4-BE49-F238E27FC236}">
                  <a16:creationId xmlns:a16="http://schemas.microsoft.com/office/drawing/2014/main" id="{EA8D2137-ECC5-46EA-8F38-29B8CE302698}"/>
                </a:ext>
              </a:extLst>
            </p:cNvPr>
            <p:cNvSpPr/>
            <p:nvPr/>
          </p:nvSpPr>
          <p:spPr bwMode="auto">
            <a:xfrm>
              <a:off x="6083301" y="1531938"/>
              <a:ext cx="1722438" cy="2149475"/>
            </a:xfrm>
            <a:custGeom>
              <a:avLst/>
              <a:gdLst>
                <a:gd name="T0" fmla="*/ 0 w 522"/>
                <a:gd name="T1" fmla="*/ 337 h 652"/>
                <a:gd name="T2" fmla="*/ 16 w 522"/>
                <a:gd name="T3" fmla="*/ 364 h 652"/>
                <a:gd name="T4" fmla="*/ 313 w 522"/>
                <a:gd name="T5" fmla="*/ 536 h 652"/>
                <a:gd name="T6" fmla="*/ 505 w 522"/>
                <a:gd name="T7" fmla="*/ 647 h 652"/>
                <a:gd name="T8" fmla="*/ 521 w 522"/>
                <a:gd name="T9" fmla="*/ 638 h 652"/>
                <a:gd name="T10" fmla="*/ 522 w 522"/>
                <a:gd name="T11" fmla="*/ 315 h 652"/>
                <a:gd name="T12" fmla="*/ 506 w 522"/>
                <a:gd name="T13" fmla="*/ 287 h 652"/>
                <a:gd name="T14" fmla="*/ 265 w 522"/>
                <a:gd name="T15" fmla="*/ 148 h 652"/>
                <a:gd name="T16" fmla="*/ 17 w 522"/>
                <a:gd name="T17" fmla="*/ 5 h 652"/>
                <a:gd name="T18" fmla="*/ 1 w 522"/>
                <a:gd name="T19" fmla="*/ 14 h 652"/>
                <a:gd name="T20" fmla="*/ 0 w 522"/>
                <a:gd name="T21" fmla="*/ 337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2" h="652">
                  <a:moveTo>
                    <a:pt x="0" y="337"/>
                  </a:moveTo>
                  <a:cubicBezTo>
                    <a:pt x="0" y="347"/>
                    <a:pt x="8" y="359"/>
                    <a:pt x="16" y="364"/>
                  </a:cubicBezTo>
                  <a:cubicBezTo>
                    <a:pt x="313" y="536"/>
                    <a:pt x="313" y="536"/>
                    <a:pt x="313" y="536"/>
                  </a:cubicBezTo>
                  <a:cubicBezTo>
                    <a:pt x="505" y="647"/>
                    <a:pt x="505" y="647"/>
                    <a:pt x="505" y="647"/>
                  </a:cubicBezTo>
                  <a:cubicBezTo>
                    <a:pt x="514" y="652"/>
                    <a:pt x="521" y="648"/>
                    <a:pt x="521" y="638"/>
                  </a:cubicBezTo>
                  <a:cubicBezTo>
                    <a:pt x="522" y="315"/>
                    <a:pt x="522" y="315"/>
                    <a:pt x="522" y="315"/>
                  </a:cubicBezTo>
                  <a:cubicBezTo>
                    <a:pt x="522" y="304"/>
                    <a:pt x="515" y="292"/>
                    <a:pt x="506" y="287"/>
                  </a:cubicBezTo>
                  <a:cubicBezTo>
                    <a:pt x="265" y="148"/>
                    <a:pt x="265" y="148"/>
                    <a:pt x="265" y="148"/>
                  </a:cubicBezTo>
                  <a:cubicBezTo>
                    <a:pt x="17" y="5"/>
                    <a:pt x="17" y="5"/>
                    <a:pt x="17" y="5"/>
                  </a:cubicBezTo>
                  <a:cubicBezTo>
                    <a:pt x="9" y="0"/>
                    <a:pt x="1" y="4"/>
                    <a:pt x="1" y="14"/>
                  </a:cubicBezTo>
                  <a:lnTo>
                    <a:pt x="0" y="337"/>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îṧḻïďé">
              <a:extLst>
                <a:ext uri="{FF2B5EF4-FFF2-40B4-BE49-F238E27FC236}">
                  <a16:creationId xmlns:a16="http://schemas.microsoft.com/office/drawing/2014/main" id="{B78B8A2B-AF1D-4C06-A729-D71511CD58D9}"/>
                </a:ext>
              </a:extLst>
            </p:cNvPr>
            <p:cNvSpPr/>
            <p:nvPr/>
          </p:nvSpPr>
          <p:spPr bwMode="auto">
            <a:xfrm>
              <a:off x="6288088" y="1768476"/>
              <a:ext cx="1292225" cy="1658938"/>
            </a:xfrm>
            <a:custGeom>
              <a:avLst/>
              <a:gdLst>
                <a:gd name="T0" fmla="*/ 17 w 392"/>
                <a:gd name="T1" fmla="*/ 4 h 503"/>
                <a:gd name="T2" fmla="*/ 386 w 392"/>
                <a:gd name="T3" fmla="*/ 217 h 503"/>
                <a:gd name="T4" fmla="*/ 391 w 392"/>
                <a:gd name="T5" fmla="*/ 227 h 503"/>
                <a:gd name="T6" fmla="*/ 392 w 392"/>
                <a:gd name="T7" fmla="*/ 489 h 503"/>
                <a:gd name="T8" fmla="*/ 375 w 392"/>
                <a:gd name="T9" fmla="*/ 498 h 503"/>
                <a:gd name="T10" fmla="*/ 6 w 392"/>
                <a:gd name="T11" fmla="*/ 284 h 503"/>
                <a:gd name="T12" fmla="*/ 1 w 392"/>
                <a:gd name="T13" fmla="*/ 275 h 503"/>
                <a:gd name="T14" fmla="*/ 0 w 392"/>
                <a:gd name="T15" fmla="*/ 14 h 503"/>
                <a:gd name="T16" fmla="*/ 17 w 392"/>
                <a:gd name="T17" fmla="*/ 4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503">
                  <a:moveTo>
                    <a:pt x="17" y="4"/>
                  </a:moveTo>
                  <a:cubicBezTo>
                    <a:pt x="386" y="217"/>
                    <a:pt x="386" y="217"/>
                    <a:pt x="386" y="217"/>
                  </a:cubicBezTo>
                  <a:cubicBezTo>
                    <a:pt x="389" y="219"/>
                    <a:pt x="391" y="223"/>
                    <a:pt x="391" y="227"/>
                  </a:cubicBezTo>
                  <a:cubicBezTo>
                    <a:pt x="392" y="489"/>
                    <a:pt x="392" y="489"/>
                    <a:pt x="392" y="489"/>
                  </a:cubicBezTo>
                  <a:cubicBezTo>
                    <a:pt x="392" y="497"/>
                    <a:pt x="382" y="503"/>
                    <a:pt x="375" y="498"/>
                  </a:cubicBezTo>
                  <a:cubicBezTo>
                    <a:pt x="6" y="284"/>
                    <a:pt x="6" y="284"/>
                    <a:pt x="6" y="284"/>
                  </a:cubicBezTo>
                  <a:cubicBezTo>
                    <a:pt x="3" y="282"/>
                    <a:pt x="1" y="279"/>
                    <a:pt x="1" y="275"/>
                  </a:cubicBezTo>
                  <a:cubicBezTo>
                    <a:pt x="0" y="14"/>
                    <a:pt x="0" y="14"/>
                    <a:pt x="0" y="14"/>
                  </a:cubicBezTo>
                  <a:cubicBezTo>
                    <a:pt x="0" y="5"/>
                    <a:pt x="10" y="0"/>
                    <a:pt x="17" y="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40" name="ïṩḻiḋé">
              <a:extLst>
                <a:ext uri="{FF2B5EF4-FFF2-40B4-BE49-F238E27FC236}">
                  <a16:creationId xmlns:a16="http://schemas.microsoft.com/office/drawing/2014/main" id="{FDA65B76-2FC5-4D7C-90CB-535FC46EFE8A}"/>
                </a:ext>
              </a:extLst>
            </p:cNvPr>
            <p:cNvSpPr/>
            <p:nvPr/>
          </p:nvSpPr>
          <p:spPr bwMode="auto">
            <a:xfrm>
              <a:off x="6319837" y="1868487"/>
              <a:ext cx="1181100" cy="1470026"/>
            </a:xfrm>
            <a:custGeom>
              <a:avLst/>
              <a:gdLst>
                <a:gd name="connsiteX0" fmla="*/ 1063626 w 1181100"/>
                <a:gd name="connsiteY0" fmla="*/ 1182817 h 1470026"/>
                <a:gd name="connsiteX1" fmla="*/ 1063626 w 1181100"/>
                <a:gd name="connsiteY1" fmla="*/ 1281550 h 1470026"/>
                <a:gd name="connsiteX2" fmla="*/ 1171575 w 1181100"/>
                <a:gd name="connsiteY2" fmla="*/ 1344108 h 1470026"/>
                <a:gd name="connsiteX3" fmla="*/ 1171575 w 1181100"/>
                <a:gd name="connsiteY3" fmla="*/ 1245666 h 1470026"/>
                <a:gd name="connsiteX4" fmla="*/ 947738 w 1181100"/>
                <a:gd name="connsiteY4" fmla="*/ 1115346 h 1470026"/>
                <a:gd name="connsiteX5" fmla="*/ 947738 w 1181100"/>
                <a:gd name="connsiteY5" fmla="*/ 1214391 h 1470026"/>
                <a:gd name="connsiteX6" fmla="*/ 1055230 w 1181100"/>
                <a:gd name="connsiteY6" fmla="*/ 1276685 h 1470026"/>
                <a:gd name="connsiteX7" fmla="*/ 1054821 w 1181100"/>
                <a:gd name="connsiteY7" fmla="*/ 1177691 h 1470026"/>
                <a:gd name="connsiteX8" fmla="*/ 1063626 w 1181100"/>
                <a:gd name="connsiteY8" fmla="*/ 1070412 h 1470026"/>
                <a:gd name="connsiteX9" fmla="*/ 1063626 w 1181100"/>
                <a:gd name="connsiteY9" fmla="*/ 1168838 h 1470026"/>
                <a:gd name="connsiteX10" fmla="*/ 1171575 w 1181100"/>
                <a:gd name="connsiteY10" fmla="*/ 1231396 h 1470026"/>
                <a:gd name="connsiteX11" fmla="*/ 1171575 w 1181100"/>
                <a:gd name="connsiteY11" fmla="*/ 1132970 h 1470026"/>
                <a:gd name="connsiteX12" fmla="*/ 830979 w 1181100"/>
                <a:gd name="connsiteY12" fmla="*/ 1047368 h 1470026"/>
                <a:gd name="connsiteX13" fmla="*/ 831389 w 1181100"/>
                <a:gd name="connsiteY13" fmla="*/ 1146966 h 1470026"/>
                <a:gd name="connsiteX14" fmla="*/ 938213 w 1181100"/>
                <a:gd name="connsiteY14" fmla="*/ 1208871 h 1470026"/>
                <a:gd name="connsiteX15" fmla="*/ 938213 w 1181100"/>
                <a:gd name="connsiteY15" fmla="*/ 1109800 h 1470026"/>
                <a:gd name="connsiteX16" fmla="*/ 597870 w 1181100"/>
                <a:gd name="connsiteY16" fmla="*/ 1021163 h 1470026"/>
                <a:gd name="connsiteX17" fmla="*/ 598488 w 1181100"/>
                <a:gd name="connsiteY17" fmla="*/ 1120775 h 1470026"/>
                <a:gd name="connsiteX18" fmla="*/ 590492 w 1181100"/>
                <a:gd name="connsiteY18" fmla="*/ 1118491 h 1470026"/>
                <a:gd name="connsiteX19" fmla="*/ 1171575 w 1181100"/>
                <a:gd name="connsiteY19" fmla="*/ 1456803 h 1470026"/>
                <a:gd name="connsiteX20" fmla="*/ 1171575 w 1181100"/>
                <a:gd name="connsiteY20" fmla="*/ 1353633 h 1470026"/>
                <a:gd name="connsiteX21" fmla="*/ 1063626 w 1181100"/>
                <a:gd name="connsiteY21" fmla="*/ 1291075 h 1470026"/>
                <a:gd name="connsiteX22" fmla="*/ 1063626 w 1181100"/>
                <a:gd name="connsiteY22" fmla="*/ 1393825 h 1470026"/>
                <a:gd name="connsiteX23" fmla="*/ 1055688 w 1181100"/>
                <a:gd name="connsiteY23" fmla="*/ 1387475 h 1470026"/>
                <a:gd name="connsiteX24" fmla="*/ 1055269 w 1181100"/>
                <a:gd name="connsiteY24" fmla="*/ 1286233 h 1470026"/>
                <a:gd name="connsiteX25" fmla="*/ 947738 w 1181100"/>
                <a:gd name="connsiteY25" fmla="*/ 1223916 h 1470026"/>
                <a:gd name="connsiteX26" fmla="*/ 947738 w 1181100"/>
                <a:gd name="connsiteY26" fmla="*/ 1325563 h 1470026"/>
                <a:gd name="connsiteX27" fmla="*/ 938213 w 1181100"/>
                <a:gd name="connsiteY27" fmla="*/ 1320801 h 1470026"/>
                <a:gd name="connsiteX28" fmla="*/ 938213 w 1181100"/>
                <a:gd name="connsiteY28" fmla="*/ 1218396 h 1470026"/>
                <a:gd name="connsiteX29" fmla="*/ 831428 w 1181100"/>
                <a:gd name="connsiteY29" fmla="*/ 1156513 h 1470026"/>
                <a:gd name="connsiteX30" fmla="*/ 831850 w 1181100"/>
                <a:gd name="connsiteY30" fmla="*/ 1258888 h 1470026"/>
                <a:gd name="connsiteX31" fmla="*/ 822325 w 1181100"/>
                <a:gd name="connsiteY31" fmla="*/ 1252538 h 1470026"/>
                <a:gd name="connsiteX32" fmla="*/ 821907 w 1181100"/>
                <a:gd name="connsiteY32" fmla="*/ 1150995 h 1470026"/>
                <a:gd name="connsiteX33" fmla="*/ 712788 w 1181100"/>
                <a:gd name="connsiteY33" fmla="*/ 1087759 h 1470026"/>
                <a:gd name="connsiteX34" fmla="*/ 712788 w 1181100"/>
                <a:gd name="connsiteY34" fmla="*/ 1189038 h 1470026"/>
                <a:gd name="connsiteX35" fmla="*/ 703263 w 1181100"/>
                <a:gd name="connsiteY35" fmla="*/ 1182688 h 1470026"/>
                <a:gd name="connsiteX36" fmla="*/ 703263 w 1181100"/>
                <a:gd name="connsiteY36" fmla="*/ 1082239 h 1470026"/>
                <a:gd name="connsiteX37" fmla="*/ 947738 w 1181100"/>
                <a:gd name="connsiteY37" fmla="*/ 1003253 h 1470026"/>
                <a:gd name="connsiteX38" fmla="*/ 947738 w 1181100"/>
                <a:gd name="connsiteY38" fmla="*/ 1101679 h 1470026"/>
                <a:gd name="connsiteX39" fmla="*/ 1054763 w 1181100"/>
                <a:gd name="connsiteY39" fmla="*/ 1163702 h 1470026"/>
                <a:gd name="connsiteX40" fmla="*/ 1054356 w 1181100"/>
                <a:gd name="connsiteY40" fmla="*/ 1065040 h 1470026"/>
                <a:gd name="connsiteX41" fmla="*/ 712788 w 1181100"/>
                <a:gd name="connsiteY41" fmla="*/ 978555 h 1470026"/>
                <a:gd name="connsiteX42" fmla="*/ 712788 w 1181100"/>
                <a:gd name="connsiteY42" fmla="*/ 1078234 h 1470026"/>
                <a:gd name="connsiteX43" fmla="*/ 821868 w 1181100"/>
                <a:gd name="connsiteY43" fmla="*/ 1141448 h 1470026"/>
                <a:gd name="connsiteX44" fmla="*/ 821458 w 1181100"/>
                <a:gd name="connsiteY44" fmla="*/ 1041824 h 1470026"/>
                <a:gd name="connsiteX45" fmla="*/ 1063626 w 1181100"/>
                <a:gd name="connsiteY45" fmla="*/ 959288 h 1470026"/>
                <a:gd name="connsiteX46" fmla="*/ 1063626 w 1181100"/>
                <a:gd name="connsiteY46" fmla="*/ 1060579 h 1470026"/>
                <a:gd name="connsiteX47" fmla="*/ 1171575 w 1181100"/>
                <a:gd name="connsiteY47" fmla="*/ 1123428 h 1470026"/>
                <a:gd name="connsiteX48" fmla="*/ 1171575 w 1181100"/>
                <a:gd name="connsiteY48" fmla="*/ 1021846 h 1470026"/>
                <a:gd name="connsiteX49" fmla="*/ 479426 w 1181100"/>
                <a:gd name="connsiteY49" fmla="*/ 952523 h 1470026"/>
                <a:gd name="connsiteX50" fmla="*/ 479426 w 1181100"/>
                <a:gd name="connsiteY50" fmla="*/ 1053827 h 1470026"/>
                <a:gd name="connsiteX51" fmla="*/ 587371 w 1181100"/>
                <a:gd name="connsiteY51" fmla="*/ 1116674 h 1470026"/>
                <a:gd name="connsiteX52" fmla="*/ 586952 w 1181100"/>
                <a:gd name="connsiteY52" fmla="*/ 1014836 h 1470026"/>
                <a:gd name="connsiteX53" fmla="*/ 830518 w 1181100"/>
                <a:gd name="connsiteY53" fmla="*/ 935323 h 1470026"/>
                <a:gd name="connsiteX54" fmla="*/ 830924 w 1181100"/>
                <a:gd name="connsiteY54" fmla="*/ 1033984 h 1470026"/>
                <a:gd name="connsiteX55" fmla="*/ 938213 w 1181100"/>
                <a:gd name="connsiteY55" fmla="*/ 1096159 h 1470026"/>
                <a:gd name="connsiteX56" fmla="*/ 938213 w 1181100"/>
                <a:gd name="connsiteY56" fmla="*/ 997733 h 1470026"/>
                <a:gd name="connsiteX57" fmla="*/ 597189 w 1181100"/>
                <a:gd name="connsiteY57" fmla="*/ 911253 h 1470026"/>
                <a:gd name="connsiteX58" fmla="*/ 597811 w 1181100"/>
                <a:gd name="connsiteY58" fmla="*/ 1011604 h 1470026"/>
                <a:gd name="connsiteX59" fmla="*/ 703263 w 1181100"/>
                <a:gd name="connsiteY59" fmla="*/ 1072714 h 1470026"/>
                <a:gd name="connsiteX60" fmla="*/ 703263 w 1181100"/>
                <a:gd name="connsiteY60" fmla="*/ 973010 h 1470026"/>
                <a:gd name="connsiteX61" fmla="*/ 947738 w 1181100"/>
                <a:gd name="connsiteY61" fmla="*/ 892129 h 1470026"/>
                <a:gd name="connsiteX62" fmla="*/ 947738 w 1181100"/>
                <a:gd name="connsiteY62" fmla="*/ 993108 h 1470026"/>
                <a:gd name="connsiteX63" fmla="*/ 1054315 w 1181100"/>
                <a:gd name="connsiteY63" fmla="*/ 1055158 h 1470026"/>
                <a:gd name="connsiteX64" fmla="*/ 1053895 w 1181100"/>
                <a:gd name="connsiteY64" fmla="*/ 953649 h 1470026"/>
                <a:gd name="connsiteX65" fmla="*/ 712788 w 1181100"/>
                <a:gd name="connsiteY65" fmla="*/ 867096 h 1470026"/>
                <a:gd name="connsiteX66" fmla="*/ 712788 w 1181100"/>
                <a:gd name="connsiteY66" fmla="*/ 965522 h 1470026"/>
                <a:gd name="connsiteX67" fmla="*/ 821403 w 1181100"/>
                <a:gd name="connsiteY67" fmla="*/ 1028466 h 1470026"/>
                <a:gd name="connsiteX68" fmla="*/ 820997 w 1181100"/>
                <a:gd name="connsiteY68" fmla="*/ 929805 h 1470026"/>
                <a:gd name="connsiteX69" fmla="*/ 1063626 w 1181100"/>
                <a:gd name="connsiteY69" fmla="*/ 849442 h 1470026"/>
                <a:gd name="connsiteX70" fmla="*/ 1063626 w 1181100"/>
                <a:gd name="connsiteY70" fmla="*/ 948176 h 1470026"/>
                <a:gd name="connsiteX71" fmla="*/ 1171575 w 1181100"/>
                <a:gd name="connsiteY71" fmla="*/ 1010734 h 1470026"/>
                <a:gd name="connsiteX72" fmla="*/ 1171575 w 1181100"/>
                <a:gd name="connsiteY72" fmla="*/ 912291 h 1470026"/>
                <a:gd name="connsiteX73" fmla="*/ 479426 w 1181100"/>
                <a:gd name="connsiteY73" fmla="*/ 842690 h 1470026"/>
                <a:gd name="connsiteX74" fmla="*/ 479426 w 1181100"/>
                <a:gd name="connsiteY74" fmla="*/ 942998 h 1470026"/>
                <a:gd name="connsiteX75" fmla="*/ 586912 w 1181100"/>
                <a:gd name="connsiteY75" fmla="*/ 1005288 h 1470026"/>
                <a:gd name="connsiteX76" fmla="*/ 586500 w 1181100"/>
                <a:gd name="connsiteY76" fmla="*/ 905029 h 1470026"/>
                <a:gd name="connsiteX77" fmla="*/ 830060 w 1181100"/>
                <a:gd name="connsiteY77" fmla="*/ 823933 h 1470026"/>
                <a:gd name="connsiteX78" fmla="*/ 830475 w 1181100"/>
                <a:gd name="connsiteY78" fmla="*/ 924836 h 1470026"/>
                <a:gd name="connsiteX79" fmla="*/ 938213 w 1181100"/>
                <a:gd name="connsiteY79" fmla="*/ 987562 h 1470026"/>
                <a:gd name="connsiteX80" fmla="*/ 938213 w 1181100"/>
                <a:gd name="connsiteY80" fmla="*/ 886609 h 1470026"/>
                <a:gd name="connsiteX81" fmla="*/ 244475 w 1181100"/>
                <a:gd name="connsiteY81" fmla="*/ 816365 h 1470026"/>
                <a:gd name="connsiteX82" fmla="*/ 244475 w 1181100"/>
                <a:gd name="connsiteY82" fmla="*/ 915988 h 1470026"/>
                <a:gd name="connsiteX83" fmla="*/ 240264 w 1181100"/>
                <a:gd name="connsiteY83" fmla="*/ 914585 h 1470026"/>
                <a:gd name="connsiteX84" fmla="*/ 468313 w 1181100"/>
                <a:gd name="connsiteY84" fmla="*/ 1047357 h 1470026"/>
                <a:gd name="connsiteX85" fmla="*/ 468313 w 1181100"/>
                <a:gd name="connsiteY85" fmla="*/ 946082 h 1470026"/>
                <a:gd name="connsiteX86" fmla="*/ 363123 w 1181100"/>
                <a:gd name="connsiteY86" fmla="*/ 885124 h 1470026"/>
                <a:gd name="connsiteX87" fmla="*/ 363538 w 1181100"/>
                <a:gd name="connsiteY87" fmla="*/ 985838 h 1470026"/>
                <a:gd name="connsiteX88" fmla="*/ 354013 w 1181100"/>
                <a:gd name="connsiteY88" fmla="*/ 977901 h 1470026"/>
                <a:gd name="connsiteX89" fmla="*/ 353607 w 1181100"/>
                <a:gd name="connsiteY89" fmla="*/ 879609 h 1470026"/>
                <a:gd name="connsiteX90" fmla="*/ 596497 w 1181100"/>
                <a:gd name="connsiteY90" fmla="*/ 799704 h 1470026"/>
                <a:gd name="connsiteX91" fmla="*/ 597110 w 1181100"/>
                <a:gd name="connsiteY91" fmla="*/ 898485 h 1470026"/>
                <a:gd name="connsiteX92" fmla="*/ 703263 w 1181100"/>
                <a:gd name="connsiteY92" fmla="*/ 960002 h 1470026"/>
                <a:gd name="connsiteX93" fmla="*/ 703263 w 1181100"/>
                <a:gd name="connsiteY93" fmla="*/ 861576 h 1470026"/>
                <a:gd name="connsiteX94" fmla="*/ 947738 w 1181100"/>
                <a:gd name="connsiteY94" fmla="*/ 781971 h 1470026"/>
                <a:gd name="connsiteX95" fmla="*/ 947738 w 1181100"/>
                <a:gd name="connsiteY95" fmla="*/ 881017 h 1470026"/>
                <a:gd name="connsiteX96" fmla="*/ 1053849 w 1181100"/>
                <a:gd name="connsiteY96" fmla="*/ 942510 h 1470026"/>
                <a:gd name="connsiteX97" fmla="*/ 1053440 w 1181100"/>
                <a:gd name="connsiteY97" fmla="*/ 843512 h 1470026"/>
                <a:gd name="connsiteX98" fmla="*/ 362669 w 1181100"/>
                <a:gd name="connsiteY98" fmla="*/ 774713 h 1470026"/>
                <a:gd name="connsiteX99" fmla="*/ 363084 w 1181100"/>
                <a:gd name="connsiteY99" fmla="*/ 875576 h 1470026"/>
                <a:gd name="connsiteX100" fmla="*/ 468313 w 1181100"/>
                <a:gd name="connsiteY100" fmla="*/ 936557 h 1470026"/>
                <a:gd name="connsiteX101" fmla="*/ 468313 w 1181100"/>
                <a:gd name="connsiteY101" fmla="*/ 836219 h 1470026"/>
                <a:gd name="connsiteX102" fmla="*/ 712788 w 1181100"/>
                <a:gd name="connsiteY102" fmla="*/ 755972 h 1470026"/>
                <a:gd name="connsiteX103" fmla="*/ 712788 w 1181100"/>
                <a:gd name="connsiteY103" fmla="*/ 856318 h 1470026"/>
                <a:gd name="connsiteX104" fmla="*/ 820953 w 1181100"/>
                <a:gd name="connsiteY104" fmla="*/ 919293 h 1470026"/>
                <a:gd name="connsiteX105" fmla="*/ 820538 w 1181100"/>
                <a:gd name="connsiteY105" fmla="*/ 818415 h 1470026"/>
                <a:gd name="connsiteX106" fmla="*/ 1063626 w 1181100"/>
                <a:gd name="connsiteY106" fmla="*/ 737037 h 1470026"/>
                <a:gd name="connsiteX107" fmla="*/ 1063626 w 1181100"/>
                <a:gd name="connsiteY107" fmla="*/ 839917 h 1470026"/>
                <a:gd name="connsiteX108" fmla="*/ 1171575 w 1181100"/>
                <a:gd name="connsiteY108" fmla="*/ 902766 h 1470026"/>
                <a:gd name="connsiteX109" fmla="*/ 1171575 w 1181100"/>
                <a:gd name="connsiteY109" fmla="*/ 799595 h 1470026"/>
                <a:gd name="connsiteX110" fmla="*/ 479426 w 1181100"/>
                <a:gd name="connsiteY110" fmla="*/ 731860 h 1470026"/>
                <a:gd name="connsiteX111" fmla="*/ 479426 w 1181100"/>
                <a:gd name="connsiteY111" fmla="*/ 830285 h 1470026"/>
                <a:gd name="connsiteX112" fmla="*/ 586447 w 1181100"/>
                <a:gd name="connsiteY112" fmla="*/ 892306 h 1470026"/>
                <a:gd name="connsiteX113" fmla="*/ 586041 w 1181100"/>
                <a:gd name="connsiteY113" fmla="*/ 793645 h 1470026"/>
                <a:gd name="connsiteX114" fmla="*/ 829604 w 1181100"/>
                <a:gd name="connsiteY114" fmla="*/ 713192 h 1470026"/>
                <a:gd name="connsiteX115" fmla="*/ 830014 w 1181100"/>
                <a:gd name="connsiteY115" fmla="*/ 812794 h 1470026"/>
                <a:gd name="connsiteX116" fmla="*/ 938213 w 1181100"/>
                <a:gd name="connsiteY116" fmla="*/ 875497 h 1470026"/>
                <a:gd name="connsiteX117" fmla="*/ 938213 w 1181100"/>
                <a:gd name="connsiteY117" fmla="*/ 776425 h 1470026"/>
                <a:gd name="connsiteX118" fmla="*/ 244475 w 1181100"/>
                <a:gd name="connsiteY118" fmla="*/ 705899 h 1470026"/>
                <a:gd name="connsiteX119" fmla="*/ 244475 w 1181100"/>
                <a:gd name="connsiteY119" fmla="*/ 806840 h 1470026"/>
                <a:gd name="connsiteX120" fmla="*/ 353567 w 1181100"/>
                <a:gd name="connsiteY120" fmla="*/ 870061 h 1470026"/>
                <a:gd name="connsiteX121" fmla="*/ 353150 w 1181100"/>
                <a:gd name="connsiteY121" fmla="*/ 769171 h 1470026"/>
                <a:gd name="connsiteX122" fmla="*/ 595806 w 1181100"/>
                <a:gd name="connsiteY122" fmla="*/ 688180 h 1470026"/>
                <a:gd name="connsiteX123" fmla="*/ 596428 w 1181100"/>
                <a:gd name="connsiteY123" fmla="*/ 788572 h 1470026"/>
                <a:gd name="connsiteX124" fmla="*/ 703263 w 1181100"/>
                <a:gd name="connsiteY124" fmla="*/ 850772 h 1470026"/>
                <a:gd name="connsiteX125" fmla="*/ 703263 w 1181100"/>
                <a:gd name="connsiteY125" fmla="*/ 750452 h 1470026"/>
                <a:gd name="connsiteX126" fmla="*/ 947738 w 1181100"/>
                <a:gd name="connsiteY126" fmla="*/ 669878 h 1470026"/>
                <a:gd name="connsiteX127" fmla="*/ 947738 w 1181100"/>
                <a:gd name="connsiteY127" fmla="*/ 772446 h 1470026"/>
                <a:gd name="connsiteX128" fmla="*/ 1053401 w 1181100"/>
                <a:gd name="connsiteY128" fmla="*/ 833964 h 1470026"/>
                <a:gd name="connsiteX129" fmla="*/ 1052975 w 1181100"/>
                <a:gd name="connsiteY129" fmla="*/ 730865 h 1470026"/>
                <a:gd name="connsiteX130" fmla="*/ 362213 w 1181100"/>
                <a:gd name="connsiteY130" fmla="*/ 663933 h 1470026"/>
                <a:gd name="connsiteX131" fmla="*/ 362619 w 1181100"/>
                <a:gd name="connsiteY131" fmla="*/ 762594 h 1470026"/>
                <a:gd name="connsiteX132" fmla="*/ 468313 w 1181100"/>
                <a:gd name="connsiteY132" fmla="*/ 823845 h 1470026"/>
                <a:gd name="connsiteX133" fmla="*/ 468313 w 1181100"/>
                <a:gd name="connsiteY133" fmla="*/ 725419 h 1470026"/>
                <a:gd name="connsiteX134" fmla="*/ 712788 w 1181100"/>
                <a:gd name="connsiteY134" fmla="*/ 645180 h 1470026"/>
                <a:gd name="connsiteX135" fmla="*/ 712788 w 1181100"/>
                <a:gd name="connsiteY135" fmla="*/ 744860 h 1470026"/>
                <a:gd name="connsiteX136" fmla="*/ 820492 w 1181100"/>
                <a:gd name="connsiteY136" fmla="*/ 807276 h 1470026"/>
                <a:gd name="connsiteX137" fmla="*/ 820082 w 1181100"/>
                <a:gd name="connsiteY137" fmla="*/ 707649 h 1470026"/>
                <a:gd name="connsiteX138" fmla="*/ 127718 w 1181100"/>
                <a:gd name="connsiteY138" fmla="*/ 637921 h 1470026"/>
                <a:gd name="connsiteX139" fmla="*/ 128136 w 1181100"/>
                <a:gd name="connsiteY139" fmla="*/ 739420 h 1470026"/>
                <a:gd name="connsiteX140" fmla="*/ 234950 w 1181100"/>
                <a:gd name="connsiteY140" fmla="*/ 801320 h 1470026"/>
                <a:gd name="connsiteX141" fmla="*/ 234950 w 1181100"/>
                <a:gd name="connsiteY141" fmla="*/ 700353 h 1470026"/>
                <a:gd name="connsiteX142" fmla="*/ 1063626 w 1181100"/>
                <a:gd name="connsiteY142" fmla="*/ 628779 h 1470026"/>
                <a:gd name="connsiteX143" fmla="*/ 1063626 w 1181100"/>
                <a:gd name="connsiteY143" fmla="*/ 727204 h 1470026"/>
                <a:gd name="connsiteX144" fmla="*/ 1171575 w 1181100"/>
                <a:gd name="connsiteY144" fmla="*/ 790053 h 1470026"/>
                <a:gd name="connsiteX145" fmla="*/ 1171575 w 1181100"/>
                <a:gd name="connsiteY145" fmla="*/ 691628 h 1470026"/>
                <a:gd name="connsiteX146" fmla="*/ 479426 w 1181100"/>
                <a:gd name="connsiteY146" fmla="*/ 620735 h 1470026"/>
                <a:gd name="connsiteX147" fmla="*/ 479426 w 1181100"/>
                <a:gd name="connsiteY147" fmla="*/ 720452 h 1470026"/>
                <a:gd name="connsiteX148" fmla="*/ 585996 w 1181100"/>
                <a:gd name="connsiteY148" fmla="*/ 782498 h 1470026"/>
                <a:gd name="connsiteX149" fmla="*/ 585583 w 1181100"/>
                <a:gd name="connsiteY149" fmla="*/ 682255 h 1470026"/>
                <a:gd name="connsiteX150" fmla="*/ 829143 w 1181100"/>
                <a:gd name="connsiteY150" fmla="*/ 601151 h 1470026"/>
                <a:gd name="connsiteX151" fmla="*/ 829565 w 1181100"/>
                <a:gd name="connsiteY151" fmla="*/ 703644 h 1470026"/>
                <a:gd name="connsiteX152" fmla="*/ 938213 w 1181100"/>
                <a:gd name="connsiteY152" fmla="*/ 766900 h 1470026"/>
                <a:gd name="connsiteX153" fmla="*/ 938213 w 1181100"/>
                <a:gd name="connsiteY153" fmla="*/ 664358 h 1470026"/>
                <a:gd name="connsiteX154" fmla="*/ 244475 w 1181100"/>
                <a:gd name="connsiteY154" fmla="*/ 595702 h 1470026"/>
                <a:gd name="connsiteX155" fmla="*/ 244475 w 1181100"/>
                <a:gd name="connsiteY155" fmla="*/ 694127 h 1470026"/>
                <a:gd name="connsiteX156" fmla="*/ 353100 w 1181100"/>
                <a:gd name="connsiteY156" fmla="*/ 757077 h 1470026"/>
                <a:gd name="connsiteX157" fmla="*/ 352693 w 1181100"/>
                <a:gd name="connsiteY157" fmla="*/ 658416 h 1470026"/>
                <a:gd name="connsiteX158" fmla="*/ 595115 w 1181100"/>
                <a:gd name="connsiteY158" fmla="*/ 576670 h 1470026"/>
                <a:gd name="connsiteX159" fmla="*/ 595737 w 1181100"/>
                <a:gd name="connsiteY159" fmla="*/ 677027 h 1470026"/>
                <a:gd name="connsiteX160" fmla="*/ 703263 w 1181100"/>
                <a:gd name="connsiteY160" fmla="*/ 739340 h 1470026"/>
                <a:gd name="connsiteX161" fmla="*/ 703263 w 1181100"/>
                <a:gd name="connsiteY161" fmla="*/ 639635 h 1470026"/>
                <a:gd name="connsiteX162" fmla="*/ 11113 w 1181100"/>
                <a:gd name="connsiteY162" fmla="*/ 570033 h 1470026"/>
                <a:gd name="connsiteX163" fmla="*/ 11113 w 1181100"/>
                <a:gd name="connsiteY163" fmla="*/ 671603 h 1470026"/>
                <a:gd name="connsiteX164" fmla="*/ 118614 w 1181100"/>
                <a:gd name="connsiteY164" fmla="*/ 733902 h 1470026"/>
                <a:gd name="connsiteX165" fmla="*/ 118196 w 1181100"/>
                <a:gd name="connsiteY165" fmla="*/ 632378 h 1470026"/>
                <a:gd name="connsiteX166" fmla="*/ 947738 w 1181100"/>
                <a:gd name="connsiteY166" fmla="*/ 561308 h 1470026"/>
                <a:gd name="connsiteX167" fmla="*/ 947738 w 1181100"/>
                <a:gd name="connsiteY167" fmla="*/ 659733 h 1470026"/>
                <a:gd name="connsiteX168" fmla="*/ 1052934 w 1181100"/>
                <a:gd name="connsiteY168" fmla="*/ 720979 h 1470026"/>
                <a:gd name="connsiteX169" fmla="*/ 1052526 w 1181100"/>
                <a:gd name="connsiteY169" fmla="*/ 622316 h 1470026"/>
                <a:gd name="connsiteX170" fmla="*/ 361755 w 1181100"/>
                <a:gd name="connsiteY170" fmla="*/ 552543 h 1470026"/>
                <a:gd name="connsiteX171" fmla="*/ 362165 w 1181100"/>
                <a:gd name="connsiteY171" fmla="*/ 652181 h 1470026"/>
                <a:gd name="connsiteX172" fmla="*/ 468313 w 1181100"/>
                <a:gd name="connsiteY172" fmla="*/ 713982 h 1470026"/>
                <a:gd name="connsiteX173" fmla="*/ 468313 w 1181100"/>
                <a:gd name="connsiteY173" fmla="*/ 614295 h 1470026"/>
                <a:gd name="connsiteX174" fmla="*/ 712788 w 1181100"/>
                <a:gd name="connsiteY174" fmla="*/ 533721 h 1470026"/>
                <a:gd name="connsiteX175" fmla="*/ 712788 w 1181100"/>
                <a:gd name="connsiteY175" fmla="*/ 635655 h 1470026"/>
                <a:gd name="connsiteX176" fmla="*/ 820043 w 1181100"/>
                <a:gd name="connsiteY176" fmla="*/ 698101 h 1470026"/>
                <a:gd name="connsiteX177" fmla="*/ 819622 w 1181100"/>
                <a:gd name="connsiteY177" fmla="*/ 595633 h 1470026"/>
                <a:gd name="connsiteX178" fmla="*/ 127265 w 1181100"/>
                <a:gd name="connsiteY178" fmla="*/ 527777 h 1470026"/>
                <a:gd name="connsiteX179" fmla="*/ 127671 w 1181100"/>
                <a:gd name="connsiteY179" fmla="*/ 626437 h 1470026"/>
                <a:gd name="connsiteX180" fmla="*/ 234950 w 1181100"/>
                <a:gd name="connsiteY180" fmla="*/ 688607 h 1470026"/>
                <a:gd name="connsiteX181" fmla="*/ 234950 w 1181100"/>
                <a:gd name="connsiteY181" fmla="*/ 590182 h 1470026"/>
                <a:gd name="connsiteX182" fmla="*/ 479426 w 1181100"/>
                <a:gd name="connsiteY182" fmla="*/ 509315 h 1470026"/>
                <a:gd name="connsiteX183" fmla="*/ 479426 w 1181100"/>
                <a:gd name="connsiteY183" fmla="*/ 609623 h 1470026"/>
                <a:gd name="connsiteX184" fmla="*/ 585537 w 1181100"/>
                <a:gd name="connsiteY184" fmla="*/ 671116 h 1470026"/>
                <a:gd name="connsiteX185" fmla="*/ 585125 w 1181100"/>
                <a:gd name="connsiteY185" fmla="*/ 570854 h 1470026"/>
                <a:gd name="connsiteX186" fmla="*/ 828694 w 1181100"/>
                <a:gd name="connsiteY186" fmla="*/ 491999 h 1470026"/>
                <a:gd name="connsiteX187" fmla="*/ 829100 w 1181100"/>
                <a:gd name="connsiteY187" fmla="*/ 590660 h 1470026"/>
                <a:gd name="connsiteX188" fmla="*/ 938213 w 1181100"/>
                <a:gd name="connsiteY188" fmla="*/ 654187 h 1470026"/>
                <a:gd name="connsiteX189" fmla="*/ 938213 w 1181100"/>
                <a:gd name="connsiteY189" fmla="*/ 555762 h 1470026"/>
                <a:gd name="connsiteX190" fmla="*/ 244475 w 1181100"/>
                <a:gd name="connsiteY190" fmla="*/ 484577 h 1470026"/>
                <a:gd name="connsiteX191" fmla="*/ 244475 w 1181100"/>
                <a:gd name="connsiteY191" fmla="*/ 583661 h 1470026"/>
                <a:gd name="connsiteX192" fmla="*/ 352644 w 1181100"/>
                <a:gd name="connsiteY192" fmla="*/ 646638 h 1470026"/>
                <a:gd name="connsiteX193" fmla="*/ 352232 w 1181100"/>
                <a:gd name="connsiteY193" fmla="*/ 547024 h 1470026"/>
                <a:gd name="connsiteX194" fmla="*/ 594424 w 1181100"/>
                <a:gd name="connsiteY194" fmla="*/ 465127 h 1470026"/>
                <a:gd name="connsiteX195" fmla="*/ 595056 w 1181100"/>
                <a:gd name="connsiteY195" fmla="*/ 567111 h 1470026"/>
                <a:gd name="connsiteX196" fmla="*/ 703263 w 1181100"/>
                <a:gd name="connsiteY196" fmla="*/ 630110 h 1470026"/>
                <a:gd name="connsiteX197" fmla="*/ 703263 w 1181100"/>
                <a:gd name="connsiteY197" fmla="*/ 528201 h 1470026"/>
                <a:gd name="connsiteX198" fmla="*/ 11113 w 1181100"/>
                <a:gd name="connsiteY198" fmla="*/ 460465 h 1470026"/>
                <a:gd name="connsiteX199" fmla="*/ 11113 w 1181100"/>
                <a:gd name="connsiteY199" fmla="*/ 558890 h 1470026"/>
                <a:gd name="connsiteX200" fmla="*/ 118149 w 1181100"/>
                <a:gd name="connsiteY200" fmla="*/ 620919 h 1470026"/>
                <a:gd name="connsiteX201" fmla="*/ 117743 w 1181100"/>
                <a:gd name="connsiteY201" fmla="*/ 522259 h 1470026"/>
                <a:gd name="connsiteX202" fmla="*/ 361294 w 1181100"/>
                <a:gd name="connsiteY202" fmla="*/ 440537 h 1470026"/>
                <a:gd name="connsiteX203" fmla="*/ 361709 w 1181100"/>
                <a:gd name="connsiteY203" fmla="*/ 541404 h 1470026"/>
                <a:gd name="connsiteX204" fmla="*/ 468313 w 1181100"/>
                <a:gd name="connsiteY204" fmla="*/ 603182 h 1470026"/>
                <a:gd name="connsiteX205" fmla="*/ 468313 w 1181100"/>
                <a:gd name="connsiteY205" fmla="*/ 502845 h 1470026"/>
                <a:gd name="connsiteX206" fmla="*/ 712788 w 1181100"/>
                <a:gd name="connsiteY206" fmla="*/ 424517 h 1470026"/>
                <a:gd name="connsiteX207" fmla="*/ 712788 w 1181100"/>
                <a:gd name="connsiteY207" fmla="*/ 522942 h 1470026"/>
                <a:gd name="connsiteX208" fmla="*/ 819578 w 1181100"/>
                <a:gd name="connsiteY208" fmla="*/ 585117 h 1470026"/>
                <a:gd name="connsiteX209" fmla="*/ 819172 w 1181100"/>
                <a:gd name="connsiteY209" fmla="*/ 486455 h 1470026"/>
                <a:gd name="connsiteX210" fmla="*/ 126806 w 1181100"/>
                <a:gd name="connsiteY210" fmla="*/ 416387 h 1470026"/>
                <a:gd name="connsiteX211" fmla="*/ 127214 w 1181100"/>
                <a:gd name="connsiteY211" fmla="*/ 515390 h 1470026"/>
                <a:gd name="connsiteX212" fmla="*/ 234950 w 1181100"/>
                <a:gd name="connsiteY212" fmla="*/ 578115 h 1470026"/>
                <a:gd name="connsiteX213" fmla="*/ 234950 w 1181100"/>
                <a:gd name="connsiteY213" fmla="*/ 479057 h 1470026"/>
                <a:gd name="connsiteX214" fmla="*/ 479426 w 1181100"/>
                <a:gd name="connsiteY214" fmla="*/ 398484 h 1470026"/>
                <a:gd name="connsiteX215" fmla="*/ 479426 w 1181100"/>
                <a:gd name="connsiteY215" fmla="*/ 499790 h 1470026"/>
                <a:gd name="connsiteX216" fmla="*/ 585085 w 1181100"/>
                <a:gd name="connsiteY216" fmla="*/ 561306 h 1470026"/>
                <a:gd name="connsiteX217" fmla="*/ 584666 w 1181100"/>
                <a:gd name="connsiteY217" fmla="*/ 459473 h 1470026"/>
                <a:gd name="connsiteX218" fmla="*/ 244475 w 1181100"/>
                <a:gd name="connsiteY218" fmla="*/ 372524 h 1470026"/>
                <a:gd name="connsiteX219" fmla="*/ 244475 w 1181100"/>
                <a:gd name="connsiteY219" fmla="*/ 473465 h 1470026"/>
                <a:gd name="connsiteX220" fmla="*/ 352186 w 1181100"/>
                <a:gd name="connsiteY220" fmla="*/ 535885 h 1470026"/>
                <a:gd name="connsiteX221" fmla="*/ 351769 w 1181100"/>
                <a:gd name="connsiteY221" fmla="*/ 434992 h 1470026"/>
                <a:gd name="connsiteX222" fmla="*/ 593742 w 1181100"/>
                <a:gd name="connsiteY222" fmla="*/ 355208 h 1470026"/>
                <a:gd name="connsiteX223" fmla="*/ 594355 w 1181100"/>
                <a:gd name="connsiteY223" fmla="*/ 453989 h 1470026"/>
                <a:gd name="connsiteX224" fmla="*/ 703263 w 1181100"/>
                <a:gd name="connsiteY224" fmla="*/ 517397 h 1470026"/>
                <a:gd name="connsiteX225" fmla="*/ 703263 w 1181100"/>
                <a:gd name="connsiteY225" fmla="*/ 418972 h 1470026"/>
                <a:gd name="connsiteX226" fmla="*/ 11113 w 1181100"/>
                <a:gd name="connsiteY226" fmla="*/ 349341 h 1470026"/>
                <a:gd name="connsiteX227" fmla="*/ 11113 w 1181100"/>
                <a:gd name="connsiteY227" fmla="*/ 447795 h 1470026"/>
                <a:gd name="connsiteX228" fmla="*/ 117692 w 1181100"/>
                <a:gd name="connsiteY228" fmla="*/ 509847 h 1470026"/>
                <a:gd name="connsiteX229" fmla="*/ 117285 w 1181100"/>
                <a:gd name="connsiteY229" fmla="*/ 410869 h 1470026"/>
                <a:gd name="connsiteX230" fmla="*/ 360838 w 1181100"/>
                <a:gd name="connsiteY230" fmla="*/ 329761 h 1470026"/>
                <a:gd name="connsiteX231" fmla="*/ 361254 w 1181100"/>
                <a:gd name="connsiteY231" fmla="*/ 430989 h 1470026"/>
                <a:gd name="connsiteX232" fmla="*/ 468313 w 1181100"/>
                <a:gd name="connsiteY232" fmla="*/ 493320 h 1470026"/>
                <a:gd name="connsiteX233" fmla="*/ 468313 w 1181100"/>
                <a:gd name="connsiteY233" fmla="*/ 392044 h 1470026"/>
                <a:gd name="connsiteX234" fmla="*/ 126343 w 1181100"/>
                <a:gd name="connsiteY234" fmla="*/ 303746 h 1470026"/>
                <a:gd name="connsiteX235" fmla="*/ 126760 w 1181100"/>
                <a:gd name="connsiteY235" fmla="*/ 405248 h 1470026"/>
                <a:gd name="connsiteX236" fmla="*/ 234950 w 1181100"/>
                <a:gd name="connsiteY236" fmla="*/ 467945 h 1470026"/>
                <a:gd name="connsiteX237" fmla="*/ 234950 w 1181100"/>
                <a:gd name="connsiteY237" fmla="*/ 366978 h 1470026"/>
                <a:gd name="connsiteX238" fmla="*/ 479426 w 1181100"/>
                <a:gd name="connsiteY238" fmla="*/ 288652 h 1470026"/>
                <a:gd name="connsiteX239" fmla="*/ 479426 w 1181100"/>
                <a:gd name="connsiteY239" fmla="*/ 387077 h 1470026"/>
                <a:gd name="connsiteX240" fmla="*/ 584620 w 1181100"/>
                <a:gd name="connsiteY240" fmla="*/ 448322 h 1470026"/>
                <a:gd name="connsiteX241" fmla="*/ 584215 w 1181100"/>
                <a:gd name="connsiteY241" fmla="*/ 349661 h 1470026"/>
                <a:gd name="connsiteX242" fmla="*/ 244475 w 1181100"/>
                <a:gd name="connsiteY242" fmla="*/ 262327 h 1470026"/>
                <a:gd name="connsiteX243" fmla="*/ 244475 w 1181100"/>
                <a:gd name="connsiteY243" fmla="*/ 362999 h 1470026"/>
                <a:gd name="connsiteX244" fmla="*/ 351730 w 1181100"/>
                <a:gd name="connsiteY244" fmla="*/ 425444 h 1470026"/>
                <a:gd name="connsiteX245" fmla="*/ 351312 w 1181100"/>
                <a:gd name="connsiteY245" fmla="*/ 324240 h 1470026"/>
                <a:gd name="connsiteX246" fmla="*/ 11113 w 1181100"/>
                <a:gd name="connsiteY246" fmla="*/ 236658 h 1470026"/>
                <a:gd name="connsiteX247" fmla="*/ 11113 w 1181100"/>
                <a:gd name="connsiteY247" fmla="*/ 338228 h 1470026"/>
                <a:gd name="connsiteX248" fmla="*/ 117239 w 1181100"/>
                <a:gd name="connsiteY248" fmla="*/ 399730 h 1470026"/>
                <a:gd name="connsiteX249" fmla="*/ 116821 w 1181100"/>
                <a:gd name="connsiteY249" fmla="*/ 298202 h 1470026"/>
                <a:gd name="connsiteX250" fmla="*/ 360383 w 1181100"/>
                <a:gd name="connsiteY250" fmla="*/ 219344 h 1470026"/>
                <a:gd name="connsiteX251" fmla="*/ 360789 w 1181100"/>
                <a:gd name="connsiteY251" fmla="*/ 318005 h 1470026"/>
                <a:gd name="connsiteX252" fmla="*/ 468313 w 1181100"/>
                <a:gd name="connsiteY252" fmla="*/ 380607 h 1470026"/>
                <a:gd name="connsiteX253" fmla="*/ 468313 w 1181100"/>
                <a:gd name="connsiteY253" fmla="*/ 282182 h 1470026"/>
                <a:gd name="connsiteX254" fmla="*/ 125889 w 1181100"/>
                <a:gd name="connsiteY254" fmla="*/ 193605 h 1470026"/>
                <a:gd name="connsiteX255" fmla="*/ 126303 w 1181100"/>
                <a:gd name="connsiteY255" fmla="*/ 294198 h 1470026"/>
                <a:gd name="connsiteX256" fmla="*/ 234950 w 1181100"/>
                <a:gd name="connsiteY256" fmla="*/ 357453 h 1470026"/>
                <a:gd name="connsiteX257" fmla="*/ 234950 w 1181100"/>
                <a:gd name="connsiteY257" fmla="*/ 256807 h 1470026"/>
                <a:gd name="connsiteX258" fmla="*/ 244475 w 1181100"/>
                <a:gd name="connsiteY258" fmla="*/ 151861 h 1470026"/>
                <a:gd name="connsiteX259" fmla="*/ 244475 w 1181100"/>
                <a:gd name="connsiteY259" fmla="*/ 250286 h 1470026"/>
                <a:gd name="connsiteX260" fmla="*/ 351263 w 1181100"/>
                <a:gd name="connsiteY260" fmla="*/ 312459 h 1470026"/>
                <a:gd name="connsiteX261" fmla="*/ 350855 w 1181100"/>
                <a:gd name="connsiteY261" fmla="*/ 213797 h 1470026"/>
                <a:gd name="connsiteX262" fmla="*/ 11113 w 1181100"/>
                <a:gd name="connsiteY262" fmla="*/ 127090 h 1470026"/>
                <a:gd name="connsiteX263" fmla="*/ 11113 w 1181100"/>
                <a:gd name="connsiteY263" fmla="*/ 227133 h 1470026"/>
                <a:gd name="connsiteX264" fmla="*/ 116782 w 1181100"/>
                <a:gd name="connsiteY264" fmla="*/ 288655 h 1470026"/>
                <a:gd name="connsiteX265" fmla="*/ 116368 w 1181100"/>
                <a:gd name="connsiteY265" fmla="*/ 188087 h 1470026"/>
                <a:gd name="connsiteX266" fmla="*/ 125432 w 1181100"/>
                <a:gd name="connsiteY266" fmla="*/ 82553 h 1470026"/>
                <a:gd name="connsiteX267" fmla="*/ 125838 w 1181100"/>
                <a:gd name="connsiteY267" fmla="*/ 181214 h 1470026"/>
                <a:gd name="connsiteX268" fmla="*/ 234950 w 1181100"/>
                <a:gd name="connsiteY268" fmla="*/ 244740 h 1470026"/>
                <a:gd name="connsiteX269" fmla="*/ 234950 w 1181100"/>
                <a:gd name="connsiteY269" fmla="*/ 146315 h 1470026"/>
                <a:gd name="connsiteX270" fmla="*/ 11113 w 1181100"/>
                <a:gd name="connsiteY270" fmla="*/ 15995 h 1470026"/>
                <a:gd name="connsiteX271" fmla="*/ 11113 w 1181100"/>
                <a:gd name="connsiteY271" fmla="*/ 114420 h 1470026"/>
                <a:gd name="connsiteX272" fmla="*/ 116317 w 1181100"/>
                <a:gd name="connsiteY272" fmla="*/ 175671 h 1470026"/>
                <a:gd name="connsiteX273" fmla="*/ 115911 w 1181100"/>
                <a:gd name="connsiteY273" fmla="*/ 77009 h 1470026"/>
                <a:gd name="connsiteX274" fmla="*/ 0 w 1181100"/>
                <a:gd name="connsiteY274" fmla="*/ 0 h 1470026"/>
                <a:gd name="connsiteX275" fmla="*/ 1171575 w 1181100"/>
                <a:gd name="connsiteY275" fmla="*/ 682103 h 1470026"/>
                <a:gd name="connsiteX276" fmla="*/ 1171575 w 1181100"/>
                <a:gd name="connsiteY276" fmla="*/ 677863 h 1470026"/>
                <a:gd name="connsiteX277" fmla="*/ 1181100 w 1181100"/>
                <a:gd name="connsiteY277" fmla="*/ 685801 h 1470026"/>
                <a:gd name="connsiteX278" fmla="*/ 1181100 w 1181100"/>
                <a:gd name="connsiteY278" fmla="*/ 1470026 h 1470026"/>
                <a:gd name="connsiteX279" fmla="*/ 1177925 w 1181100"/>
                <a:gd name="connsiteY279" fmla="*/ 1467909 h 1470026"/>
                <a:gd name="connsiteX280" fmla="*/ 1177925 w 1181100"/>
                <a:gd name="connsiteY280" fmla="*/ 1470025 h 1470026"/>
                <a:gd name="connsiteX281" fmla="*/ 0 w 1181100"/>
                <a:gd name="connsiteY281" fmla="*/ 784225 h 1470026"/>
                <a:gd name="connsiteX282" fmla="*/ 0 w 1181100"/>
                <a:gd name="connsiteY282" fmla="*/ 774700 h 1470026"/>
                <a:gd name="connsiteX283" fmla="*/ 234950 w 1181100"/>
                <a:gd name="connsiteY283" fmla="*/ 911490 h 1470026"/>
                <a:gd name="connsiteX284" fmla="*/ 234950 w 1181100"/>
                <a:gd name="connsiteY284" fmla="*/ 810845 h 1470026"/>
                <a:gd name="connsiteX285" fmla="*/ 128175 w 1181100"/>
                <a:gd name="connsiteY285" fmla="*/ 748968 h 1470026"/>
                <a:gd name="connsiteX286" fmla="*/ 128588 w 1181100"/>
                <a:gd name="connsiteY286" fmla="*/ 849313 h 1470026"/>
                <a:gd name="connsiteX287" fmla="*/ 119063 w 1181100"/>
                <a:gd name="connsiteY287" fmla="*/ 842963 h 1470026"/>
                <a:gd name="connsiteX288" fmla="*/ 118653 w 1181100"/>
                <a:gd name="connsiteY288" fmla="*/ 743450 h 1470026"/>
                <a:gd name="connsiteX289" fmla="*/ 11113 w 1181100"/>
                <a:gd name="connsiteY289" fmla="*/ 681128 h 1470026"/>
                <a:gd name="connsiteX290" fmla="*/ 11113 w 1181100"/>
                <a:gd name="connsiteY290" fmla="*/ 781050 h 1470026"/>
                <a:gd name="connsiteX291" fmla="*/ 0 w 1181100"/>
                <a:gd name="connsiteY291" fmla="*/ 774700 h 1470026"/>
                <a:gd name="connsiteX292" fmla="*/ 0 w 1181100"/>
                <a:gd name="connsiteY292" fmla="*/ 674688 h 1470026"/>
                <a:gd name="connsiteX293" fmla="*/ 0 w 1181100"/>
                <a:gd name="connsiteY293" fmla="*/ 665163 h 1470026"/>
                <a:gd name="connsiteX294" fmla="*/ 0 w 1181100"/>
                <a:gd name="connsiteY294" fmla="*/ 563562 h 1470026"/>
                <a:gd name="connsiteX295" fmla="*/ 0 w 1181100"/>
                <a:gd name="connsiteY295" fmla="*/ 552450 h 1470026"/>
                <a:gd name="connsiteX296" fmla="*/ 0 w 1181100"/>
                <a:gd name="connsiteY296" fmla="*/ 454025 h 1470026"/>
                <a:gd name="connsiteX297" fmla="*/ 0 w 1181100"/>
                <a:gd name="connsiteY297" fmla="*/ 441325 h 1470026"/>
                <a:gd name="connsiteX298" fmla="*/ 0 w 1181100"/>
                <a:gd name="connsiteY298" fmla="*/ 342900 h 1470026"/>
                <a:gd name="connsiteX299" fmla="*/ 0 w 1181100"/>
                <a:gd name="connsiteY299" fmla="*/ 331788 h 1470026"/>
                <a:gd name="connsiteX300" fmla="*/ 0 w 1181100"/>
                <a:gd name="connsiteY300" fmla="*/ 230188 h 1470026"/>
                <a:gd name="connsiteX301" fmla="*/ 0 w 1181100"/>
                <a:gd name="connsiteY301" fmla="*/ 220663 h 1470026"/>
                <a:gd name="connsiteX302" fmla="*/ 0 w 1181100"/>
                <a:gd name="connsiteY302" fmla="*/ 120650 h 1470026"/>
                <a:gd name="connsiteX303" fmla="*/ 0 w 1181100"/>
                <a:gd name="connsiteY303" fmla="*/ 107950 h 1470026"/>
                <a:gd name="connsiteX304" fmla="*/ 0 w 1181100"/>
                <a:gd name="connsiteY304" fmla="*/ 9525 h 1470026"/>
                <a:gd name="connsiteX305" fmla="*/ 0 w 1181100"/>
                <a:gd name="connsiteY305" fmla="*/ 6350 h 147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Lst>
              <a:rect l="l" t="t" r="r" b="b"/>
              <a:pathLst>
                <a:path w="1181100" h="1470026">
                  <a:moveTo>
                    <a:pt x="1063626" y="1182817"/>
                  </a:moveTo>
                  <a:lnTo>
                    <a:pt x="1063626" y="1281550"/>
                  </a:lnTo>
                  <a:lnTo>
                    <a:pt x="1171575" y="1344108"/>
                  </a:lnTo>
                  <a:lnTo>
                    <a:pt x="1171575" y="1245666"/>
                  </a:lnTo>
                  <a:close/>
                  <a:moveTo>
                    <a:pt x="947738" y="1115346"/>
                  </a:moveTo>
                  <a:lnTo>
                    <a:pt x="947738" y="1214391"/>
                  </a:lnTo>
                  <a:lnTo>
                    <a:pt x="1055230" y="1276685"/>
                  </a:lnTo>
                  <a:lnTo>
                    <a:pt x="1054821" y="1177691"/>
                  </a:lnTo>
                  <a:close/>
                  <a:moveTo>
                    <a:pt x="1063626" y="1070412"/>
                  </a:moveTo>
                  <a:lnTo>
                    <a:pt x="1063626" y="1168838"/>
                  </a:lnTo>
                  <a:lnTo>
                    <a:pt x="1171575" y="1231396"/>
                  </a:lnTo>
                  <a:lnTo>
                    <a:pt x="1171575" y="1132970"/>
                  </a:lnTo>
                  <a:close/>
                  <a:moveTo>
                    <a:pt x="830979" y="1047368"/>
                  </a:moveTo>
                  <a:lnTo>
                    <a:pt x="831389" y="1146966"/>
                  </a:lnTo>
                  <a:lnTo>
                    <a:pt x="938213" y="1208871"/>
                  </a:lnTo>
                  <a:lnTo>
                    <a:pt x="938213" y="1109800"/>
                  </a:lnTo>
                  <a:close/>
                  <a:moveTo>
                    <a:pt x="597870" y="1021163"/>
                  </a:moveTo>
                  <a:lnTo>
                    <a:pt x="598488" y="1120775"/>
                  </a:lnTo>
                  <a:lnTo>
                    <a:pt x="590492" y="1118491"/>
                  </a:lnTo>
                  <a:lnTo>
                    <a:pt x="1171575" y="1456803"/>
                  </a:lnTo>
                  <a:lnTo>
                    <a:pt x="1171575" y="1353633"/>
                  </a:lnTo>
                  <a:lnTo>
                    <a:pt x="1063626" y="1291075"/>
                  </a:lnTo>
                  <a:lnTo>
                    <a:pt x="1063626" y="1393825"/>
                  </a:lnTo>
                  <a:lnTo>
                    <a:pt x="1055688" y="1387475"/>
                  </a:lnTo>
                  <a:lnTo>
                    <a:pt x="1055269" y="1286233"/>
                  </a:lnTo>
                  <a:lnTo>
                    <a:pt x="947738" y="1223916"/>
                  </a:lnTo>
                  <a:lnTo>
                    <a:pt x="947738" y="1325563"/>
                  </a:lnTo>
                  <a:lnTo>
                    <a:pt x="938213" y="1320801"/>
                  </a:lnTo>
                  <a:lnTo>
                    <a:pt x="938213" y="1218396"/>
                  </a:lnTo>
                  <a:lnTo>
                    <a:pt x="831428" y="1156513"/>
                  </a:lnTo>
                  <a:lnTo>
                    <a:pt x="831850" y="1258888"/>
                  </a:lnTo>
                  <a:lnTo>
                    <a:pt x="822325" y="1252538"/>
                  </a:lnTo>
                  <a:lnTo>
                    <a:pt x="821907" y="1150995"/>
                  </a:lnTo>
                  <a:lnTo>
                    <a:pt x="712788" y="1087759"/>
                  </a:lnTo>
                  <a:lnTo>
                    <a:pt x="712788" y="1189038"/>
                  </a:lnTo>
                  <a:lnTo>
                    <a:pt x="703263" y="1182688"/>
                  </a:lnTo>
                  <a:lnTo>
                    <a:pt x="703263" y="1082239"/>
                  </a:lnTo>
                  <a:close/>
                  <a:moveTo>
                    <a:pt x="947738" y="1003253"/>
                  </a:moveTo>
                  <a:lnTo>
                    <a:pt x="947738" y="1101679"/>
                  </a:lnTo>
                  <a:lnTo>
                    <a:pt x="1054763" y="1163702"/>
                  </a:lnTo>
                  <a:lnTo>
                    <a:pt x="1054356" y="1065040"/>
                  </a:lnTo>
                  <a:close/>
                  <a:moveTo>
                    <a:pt x="712788" y="978555"/>
                  </a:moveTo>
                  <a:lnTo>
                    <a:pt x="712788" y="1078234"/>
                  </a:lnTo>
                  <a:lnTo>
                    <a:pt x="821868" y="1141448"/>
                  </a:lnTo>
                  <a:lnTo>
                    <a:pt x="821458" y="1041824"/>
                  </a:lnTo>
                  <a:close/>
                  <a:moveTo>
                    <a:pt x="1063626" y="959288"/>
                  </a:moveTo>
                  <a:lnTo>
                    <a:pt x="1063626" y="1060579"/>
                  </a:lnTo>
                  <a:lnTo>
                    <a:pt x="1171575" y="1123428"/>
                  </a:lnTo>
                  <a:lnTo>
                    <a:pt x="1171575" y="1021846"/>
                  </a:lnTo>
                  <a:close/>
                  <a:moveTo>
                    <a:pt x="479426" y="952523"/>
                  </a:moveTo>
                  <a:lnTo>
                    <a:pt x="479426" y="1053827"/>
                  </a:lnTo>
                  <a:lnTo>
                    <a:pt x="587371" y="1116674"/>
                  </a:lnTo>
                  <a:lnTo>
                    <a:pt x="586952" y="1014836"/>
                  </a:lnTo>
                  <a:close/>
                  <a:moveTo>
                    <a:pt x="830518" y="935323"/>
                  </a:moveTo>
                  <a:lnTo>
                    <a:pt x="830924" y="1033984"/>
                  </a:lnTo>
                  <a:lnTo>
                    <a:pt x="938213" y="1096159"/>
                  </a:lnTo>
                  <a:lnTo>
                    <a:pt x="938213" y="997733"/>
                  </a:lnTo>
                  <a:close/>
                  <a:moveTo>
                    <a:pt x="597189" y="911253"/>
                  </a:moveTo>
                  <a:lnTo>
                    <a:pt x="597811" y="1011604"/>
                  </a:lnTo>
                  <a:lnTo>
                    <a:pt x="703263" y="1072714"/>
                  </a:lnTo>
                  <a:lnTo>
                    <a:pt x="703263" y="973010"/>
                  </a:lnTo>
                  <a:close/>
                  <a:moveTo>
                    <a:pt x="947738" y="892129"/>
                  </a:moveTo>
                  <a:lnTo>
                    <a:pt x="947738" y="993108"/>
                  </a:lnTo>
                  <a:lnTo>
                    <a:pt x="1054315" y="1055158"/>
                  </a:lnTo>
                  <a:lnTo>
                    <a:pt x="1053895" y="953649"/>
                  </a:lnTo>
                  <a:close/>
                  <a:moveTo>
                    <a:pt x="712788" y="867096"/>
                  </a:moveTo>
                  <a:lnTo>
                    <a:pt x="712788" y="965522"/>
                  </a:lnTo>
                  <a:lnTo>
                    <a:pt x="821403" y="1028466"/>
                  </a:lnTo>
                  <a:lnTo>
                    <a:pt x="820997" y="929805"/>
                  </a:lnTo>
                  <a:close/>
                  <a:moveTo>
                    <a:pt x="1063626" y="849442"/>
                  </a:moveTo>
                  <a:lnTo>
                    <a:pt x="1063626" y="948176"/>
                  </a:lnTo>
                  <a:lnTo>
                    <a:pt x="1171575" y="1010734"/>
                  </a:lnTo>
                  <a:lnTo>
                    <a:pt x="1171575" y="912291"/>
                  </a:lnTo>
                  <a:close/>
                  <a:moveTo>
                    <a:pt x="479426" y="842690"/>
                  </a:moveTo>
                  <a:lnTo>
                    <a:pt x="479426" y="942998"/>
                  </a:lnTo>
                  <a:lnTo>
                    <a:pt x="586912" y="1005288"/>
                  </a:lnTo>
                  <a:lnTo>
                    <a:pt x="586500" y="905029"/>
                  </a:lnTo>
                  <a:close/>
                  <a:moveTo>
                    <a:pt x="830060" y="823933"/>
                  </a:moveTo>
                  <a:lnTo>
                    <a:pt x="830475" y="924836"/>
                  </a:lnTo>
                  <a:lnTo>
                    <a:pt x="938213" y="987562"/>
                  </a:lnTo>
                  <a:lnTo>
                    <a:pt x="938213" y="886609"/>
                  </a:lnTo>
                  <a:close/>
                  <a:moveTo>
                    <a:pt x="244475" y="816365"/>
                  </a:moveTo>
                  <a:lnTo>
                    <a:pt x="244475" y="915988"/>
                  </a:lnTo>
                  <a:lnTo>
                    <a:pt x="240264" y="914585"/>
                  </a:lnTo>
                  <a:lnTo>
                    <a:pt x="468313" y="1047357"/>
                  </a:lnTo>
                  <a:lnTo>
                    <a:pt x="468313" y="946082"/>
                  </a:lnTo>
                  <a:lnTo>
                    <a:pt x="363123" y="885124"/>
                  </a:lnTo>
                  <a:lnTo>
                    <a:pt x="363538" y="985838"/>
                  </a:lnTo>
                  <a:lnTo>
                    <a:pt x="354013" y="977901"/>
                  </a:lnTo>
                  <a:lnTo>
                    <a:pt x="353607" y="879609"/>
                  </a:lnTo>
                  <a:close/>
                  <a:moveTo>
                    <a:pt x="596497" y="799704"/>
                  </a:moveTo>
                  <a:lnTo>
                    <a:pt x="597110" y="898485"/>
                  </a:lnTo>
                  <a:lnTo>
                    <a:pt x="703263" y="960002"/>
                  </a:lnTo>
                  <a:lnTo>
                    <a:pt x="703263" y="861576"/>
                  </a:lnTo>
                  <a:close/>
                  <a:moveTo>
                    <a:pt x="947738" y="781971"/>
                  </a:moveTo>
                  <a:lnTo>
                    <a:pt x="947738" y="881017"/>
                  </a:lnTo>
                  <a:lnTo>
                    <a:pt x="1053849" y="942510"/>
                  </a:lnTo>
                  <a:lnTo>
                    <a:pt x="1053440" y="843512"/>
                  </a:lnTo>
                  <a:close/>
                  <a:moveTo>
                    <a:pt x="362669" y="774713"/>
                  </a:moveTo>
                  <a:lnTo>
                    <a:pt x="363084" y="875576"/>
                  </a:lnTo>
                  <a:lnTo>
                    <a:pt x="468313" y="936557"/>
                  </a:lnTo>
                  <a:lnTo>
                    <a:pt x="468313" y="836219"/>
                  </a:lnTo>
                  <a:close/>
                  <a:moveTo>
                    <a:pt x="712788" y="755972"/>
                  </a:moveTo>
                  <a:lnTo>
                    <a:pt x="712788" y="856318"/>
                  </a:lnTo>
                  <a:lnTo>
                    <a:pt x="820953" y="919293"/>
                  </a:lnTo>
                  <a:lnTo>
                    <a:pt x="820538" y="818415"/>
                  </a:lnTo>
                  <a:close/>
                  <a:moveTo>
                    <a:pt x="1063626" y="737037"/>
                  </a:moveTo>
                  <a:lnTo>
                    <a:pt x="1063626" y="839917"/>
                  </a:lnTo>
                  <a:lnTo>
                    <a:pt x="1171575" y="902766"/>
                  </a:lnTo>
                  <a:lnTo>
                    <a:pt x="1171575" y="799595"/>
                  </a:lnTo>
                  <a:close/>
                  <a:moveTo>
                    <a:pt x="479426" y="731860"/>
                  </a:moveTo>
                  <a:lnTo>
                    <a:pt x="479426" y="830285"/>
                  </a:lnTo>
                  <a:lnTo>
                    <a:pt x="586447" y="892306"/>
                  </a:lnTo>
                  <a:lnTo>
                    <a:pt x="586041" y="793645"/>
                  </a:lnTo>
                  <a:close/>
                  <a:moveTo>
                    <a:pt x="829604" y="713192"/>
                  </a:moveTo>
                  <a:lnTo>
                    <a:pt x="830014" y="812794"/>
                  </a:lnTo>
                  <a:lnTo>
                    <a:pt x="938213" y="875497"/>
                  </a:lnTo>
                  <a:lnTo>
                    <a:pt x="938213" y="776425"/>
                  </a:lnTo>
                  <a:close/>
                  <a:moveTo>
                    <a:pt x="244475" y="705899"/>
                  </a:moveTo>
                  <a:lnTo>
                    <a:pt x="244475" y="806840"/>
                  </a:lnTo>
                  <a:lnTo>
                    <a:pt x="353567" y="870061"/>
                  </a:lnTo>
                  <a:lnTo>
                    <a:pt x="353150" y="769171"/>
                  </a:lnTo>
                  <a:close/>
                  <a:moveTo>
                    <a:pt x="595806" y="688180"/>
                  </a:moveTo>
                  <a:lnTo>
                    <a:pt x="596428" y="788572"/>
                  </a:lnTo>
                  <a:lnTo>
                    <a:pt x="703263" y="850772"/>
                  </a:lnTo>
                  <a:lnTo>
                    <a:pt x="703263" y="750452"/>
                  </a:lnTo>
                  <a:close/>
                  <a:moveTo>
                    <a:pt x="947738" y="669878"/>
                  </a:moveTo>
                  <a:lnTo>
                    <a:pt x="947738" y="772446"/>
                  </a:lnTo>
                  <a:lnTo>
                    <a:pt x="1053401" y="833964"/>
                  </a:lnTo>
                  <a:lnTo>
                    <a:pt x="1052975" y="730865"/>
                  </a:lnTo>
                  <a:close/>
                  <a:moveTo>
                    <a:pt x="362213" y="663933"/>
                  </a:moveTo>
                  <a:lnTo>
                    <a:pt x="362619" y="762594"/>
                  </a:lnTo>
                  <a:lnTo>
                    <a:pt x="468313" y="823845"/>
                  </a:lnTo>
                  <a:lnTo>
                    <a:pt x="468313" y="725419"/>
                  </a:lnTo>
                  <a:close/>
                  <a:moveTo>
                    <a:pt x="712788" y="645180"/>
                  </a:moveTo>
                  <a:lnTo>
                    <a:pt x="712788" y="744860"/>
                  </a:lnTo>
                  <a:lnTo>
                    <a:pt x="820492" y="807276"/>
                  </a:lnTo>
                  <a:lnTo>
                    <a:pt x="820082" y="707649"/>
                  </a:lnTo>
                  <a:close/>
                  <a:moveTo>
                    <a:pt x="127718" y="637921"/>
                  </a:moveTo>
                  <a:lnTo>
                    <a:pt x="128136" y="739420"/>
                  </a:lnTo>
                  <a:lnTo>
                    <a:pt x="234950" y="801320"/>
                  </a:lnTo>
                  <a:lnTo>
                    <a:pt x="234950" y="700353"/>
                  </a:lnTo>
                  <a:close/>
                  <a:moveTo>
                    <a:pt x="1063626" y="628779"/>
                  </a:moveTo>
                  <a:lnTo>
                    <a:pt x="1063626" y="727204"/>
                  </a:lnTo>
                  <a:lnTo>
                    <a:pt x="1171575" y="790053"/>
                  </a:lnTo>
                  <a:lnTo>
                    <a:pt x="1171575" y="691628"/>
                  </a:lnTo>
                  <a:close/>
                  <a:moveTo>
                    <a:pt x="479426" y="620735"/>
                  </a:moveTo>
                  <a:lnTo>
                    <a:pt x="479426" y="720452"/>
                  </a:lnTo>
                  <a:lnTo>
                    <a:pt x="585996" y="782498"/>
                  </a:lnTo>
                  <a:lnTo>
                    <a:pt x="585583" y="682255"/>
                  </a:lnTo>
                  <a:close/>
                  <a:moveTo>
                    <a:pt x="829143" y="601151"/>
                  </a:moveTo>
                  <a:lnTo>
                    <a:pt x="829565" y="703644"/>
                  </a:lnTo>
                  <a:lnTo>
                    <a:pt x="938213" y="766900"/>
                  </a:lnTo>
                  <a:lnTo>
                    <a:pt x="938213" y="664358"/>
                  </a:lnTo>
                  <a:close/>
                  <a:moveTo>
                    <a:pt x="244475" y="595702"/>
                  </a:moveTo>
                  <a:lnTo>
                    <a:pt x="244475" y="694127"/>
                  </a:lnTo>
                  <a:lnTo>
                    <a:pt x="353100" y="757077"/>
                  </a:lnTo>
                  <a:lnTo>
                    <a:pt x="352693" y="658416"/>
                  </a:lnTo>
                  <a:close/>
                  <a:moveTo>
                    <a:pt x="595115" y="576670"/>
                  </a:moveTo>
                  <a:lnTo>
                    <a:pt x="595737" y="677027"/>
                  </a:lnTo>
                  <a:lnTo>
                    <a:pt x="703263" y="739340"/>
                  </a:lnTo>
                  <a:lnTo>
                    <a:pt x="703263" y="639635"/>
                  </a:lnTo>
                  <a:close/>
                  <a:moveTo>
                    <a:pt x="11113" y="570033"/>
                  </a:moveTo>
                  <a:lnTo>
                    <a:pt x="11113" y="671603"/>
                  </a:lnTo>
                  <a:lnTo>
                    <a:pt x="118614" y="733902"/>
                  </a:lnTo>
                  <a:lnTo>
                    <a:pt x="118196" y="632378"/>
                  </a:lnTo>
                  <a:close/>
                  <a:moveTo>
                    <a:pt x="947738" y="561308"/>
                  </a:moveTo>
                  <a:lnTo>
                    <a:pt x="947738" y="659733"/>
                  </a:lnTo>
                  <a:lnTo>
                    <a:pt x="1052934" y="720979"/>
                  </a:lnTo>
                  <a:lnTo>
                    <a:pt x="1052526" y="622316"/>
                  </a:lnTo>
                  <a:close/>
                  <a:moveTo>
                    <a:pt x="361755" y="552543"/>
                  </a:moveTo>
                  <a:lnTo>
                    <a:pt x="362165" y="652181"/>
                  </a:lnTo>
                  <a:lnTo>
                    <a:pt x="468313" y="713982"/>
                  </a:lnTo>
                  <a:lnTo>
                    <a:pt x="468313" y="614295"/>
                  </a:lnTo>
                  <a:close/>
                  <a:moveTo>
                    <a:pt x="712788" y="533721"/>
                  </a:moveTo>
                  <a:lnTo>
                    <a:pt x="712788" y="635655"/>
                  </a:lnTo>
                  <a:lnTo>
                    <a:pt x="820043" y="698101"/>
                  </a:lnTo>
                  <a:lnTo>
                    <a:pt x="819622" y="595633"/>
                  </a:lnTo>
                  <a:close/>
                  <a:moveTo>
                    <a:pt x="127265" y="527777"/>
                  </a:moveTo>
                  <a:lnTo>
                    <a:pt x="127671" y="626437"/>
                  </a:lnTo>
                  <a:lnTo>
                    <a:pt x="234950" y="688607"/>
                  </a:lnTo>
                  <a:lnTo>
                    <a:pt x="234950" y="590182"/>
                  </a:lnTo>
                  <a:close/>
                  <a:moveTo>
                    <a:pt x="479426" y="509315"/>
                  </a:moveTo>
                  <a:lnTo>
                    <a:pt x="479426" y="609623"/>
                  </a:lnTo>
                  <a:lnTo>
                    <a:pt x="585537" y="671116"/>
                  </a:lnTo>
                  <a:lnTo>
                    <a:pt x="585125" y="570854"/>
                  </a:lnTo>
                  <a:close/>
                  <a:moveTo>
                    <a:pt x="828694" y="491999"/>
                  </a:moveTo>
                  <a:lnTo>
                    <a:pt x="829100" y="590660"/>
                  </a:lnTo>
                  <a:lnTo>
                    <a:pt x="938213" y="654187"/>
                  </a:lnTo>
                  <a:lnTo>
                    <a:pt x="938213" y="555762"/>
                  </a:lnTo>
                  <a:close/>
                  <a:moveTo>
                    <a:pt x="244475" y="484577"/>
                  </a:moveTo>
                  <a:lnTo>
                    <a:pt x="244475" y="583661"/>
                  </a:lnTo>
                  <a:lnTo>
                    <a:pt x="352644" y="646638"/>
                  </a:lnTo>
                  <a:lnTo>
                    <a:pt x="352232" y="547024"/>
                  </a:lnTo>
                  <a:close/>
                  <a:moveTo>
                    <a:pt x="594424" y="465127"/>
                  </a:moveTo>
                  <a:lnTo>
                    <a:pt x="595056" y="567111"/>
                  </a:lnTo>
                  <a:lnTo>
                    <a:pt x="703263" y="630110"/>
                  </a:lnTo>
                  <a:lnTo>
                    <a:pt x="703263" y="528201"/>
                  </a:lnTo>
                  <a:close/>
                  <a:moveTo>
                    <a:pt x="11113" y="460465"/>
                  </a:moveTo>
                  <a:lnTo>
                    <a:pt x="11113" y="558890"/>
                  </a:lnTo>
                  <a:lnTo>
                    <a:pt x="118149" y="620919"/>
                  </a:lnTo>
                  <a:lnTo>
                    <a:pt x="117743" y="522259"/>
                  </a:lnTo>
                  <a:close/>
                  <a:moveTo>
                    <a:pt x="361294" y="440537"/>
                  </a:moveTo>
                  <a:lnTo>
                    <a:pt x="361709" y="541404"/>
                  </a:lnTo>
                  <a:lnTo>
                    <a:pt x="468313" y="603182"/>
                  </a:lnTo>
                  <a:lnTo>
                    <a:pt x="468313" y="502845"/>
                  </a:lnTo>
                  <a:close/>
                  <a:moveTo>
                    <a:pt x="712788" y="424517"/>
                  </a:moveTo>
                  <a:lnTo>
                    <a:pt x="712788" y="522942"/>
                  </a:lnTo>
                  <a:lnTo>
                    <a:pt x="819578" y="585117"/>
                  </a:lnTo>
                  <a:lnTo>
                    <a:pt x="819172" y="486455"/>
                  </a:lnTo>
                  <a:close/>
                  <a:moveTo>
                    <a:pt x="126806" y="416387"/>
                  </a:moveTo>
                  <a:lnTo>
                    <a:pt x="127214" y="515390"/>
                  </a:lnTo>
                  <a:lnTo>
                    <a:pt x="234950" y="578115"/>
                  </a:lnTo>
                  <a:lnTo>
                    <a:pt x="234950" y="479057"/>
                  </a:lnTo>
                  <a:close/>
                  <a:moveTo>
                    <a:pt x="479426" y="398484"/>
                  </a:moveTo>
                  <a:lnTo>
                    <a:pt x="479426" y="499790"/>
                  </a:lnTo>
                  <a:lnTo>
                    <a:pt x="585085" y="561306"/>
                  </a:lnTo>
                  <a:lnTo>
                    <a:pt x="584666" y="459473"/>
                  </a:lnTo>
                  <a:close/>
                  <a:moveTo>
                    <a:pt x="244475" y="372524"/>
                  </a:moveTo>
                  <a:lnTo>
                    <a:pt x="244475" y="473465"/>
                  </a:lnTo>
                  <a:lnTo>
                    <a:pt x="352186" y="535885"/>
                  </a:lnTo>
                  <a:lnTo>
                    <a:pt x="351769" y="434992"/>
                  </a:lnTo>
                  <a:close/>
                  <a:moveTo>
                    <a:pt x="593742" y="355208"/>
                  </a:moveTo>
                  <a:lnTo>
                    <a:pt x="594355" y="453989"/>
                  </a:lnTo>
                  <a:lnTo>
                    <a:pt x="703263" y="517397"/>
                  </a:lnTo>
                  <a:lnTo>
                    <a:pt x="703263" y="418972"/>
                  </a:lnTo>
                  <a:close/>
                  <a:moveTo>
                    <a:pt x="11113" y="349341"/>
                  </a:moveTo>
                  <a:lnTo>
                    <a:pt x="11113" y="447795"/>
                  </a:lnTo>
                  <a:lnTo>
                    <a:pt x="117692" y="509847"/>
                  </a:lnTo>
                  <a:lnTo>
                    <a:pt x="117285" y="410869"/>
                  </a:lnTo>
                  <a:close/>
                  <a:moveTo>
                    <a:pt x="360838" y="329761"/>
                  </a:moveTo>
                  <a:lnTo>
                    <a:pt x="361254" y="430989"/>
                  </a:lnTo>
                  <a:lnTo>
                    <a:pt x="468313" y="493320"/>
                  </a:lnTo>
                  <a:lnTo>
                    <a:pt x="468313" y="392044"/>
                  </a:lnTo>
                  <a:close/>
                  <a:moveTo>
                    <a:pt x="126343" y="303746"/>
                  </a:moveTo>
                  <a:lnTo>
                    <a:pt x="126760" y="405248"/>
                  </a:lnTo>
                  <a:lnTo>
                    <a:pt x="234950" y="467945"/>
                  </a:lnTo>
                  <a:lnTo>
                    <a:pt x="234950" y="366978"/>
                  </a:lnTo>
                  <a:close/>
                  <a:moveTo>
                    <a:pt x="479426" y="288652"/>
                  </a:moveTo>
                  <a:lnTo>
                    <a:pt x="479426" y="387077"/>
                  </a:lnTo>
                  <a:lnTo>
                    <a:pt x="584620" y="448322"/>
                  </a:lnTo>
                  <a:lnTo>
                    <a:pt x="584215" y="349661"/>
                  </a:lnTo>
                  <a:close/>
                  <a:moveTo>
                    <a:pt x="244475" y="262327"/>
                  </a:moveTo>
                  <a:lnTo>
                    <a:pt x="244475" y="362999"/>
                  </a:lnTo>
                  <a:lnTo>
                    <a:pt x="351730" y="425444"/>
                  </a:lnTo>
                  <a:lnTo>
                    <a:pt x="351312" y="324240"/>
                  </a:lnTo>
                  <a:close/>
                  <a:moveTo>
                    <a:pt x="11113" y="236658"/>
                  </a:moveTo>
                  <a:lnTo>
                    <a:pt x="11113" y="338228"/>
                  </a:lnTo>
                  <a:lnTo>
                    <a:pt x="117239" y="399730"/>
                  </a:lnTo>
                  <a:lnTo>
                    <a:pt x="116821" y="298202"/>
                  </a:lnTo>
                  <a:close/>
                  <a:moveTo>
                    <a:pt x="360383" y="219344"/>
                  </a:moveTo>
                  <a:lnTo>
                    <a:pt x="360789" y="318005"/>
                  </a:lnTo>
                  <a:lnTo>
                    <a:pt x="468313" y="380607"/>
                  </a:lnTo>
                  <a:lnTo>
                    <a:pt x="468313" y="282182"/>
                  </a:lnTo>
                  <a:close/>
                  <a:moveTo>
                    <a:pt x="125889" y="193605"/>
                  </a:moveTo>
                  <a:lnTo>
                    <a:pt x="126303" y="294198"/>
                  </a:lnTo>
                  <a:lnTo>
                    <a:pt x="234950" y="357453"/>
                  </a:lnTo>
                  <a:lnTo>
                    <a:pt x="234950" y="256807"/>
                  </a:lnTo>
                  <a:close/>
                  <a:moveTo>
                    <a:pt x="244475" y="151861"/>
                  </a:moveTo>
                  <a:lnTo>
                    <a:pt x="244475" y="250286"/>
                  </a:lnTo>
                  <a:lnTo>
                    <a:pt x="351263" y="312459"/>
                  </a:lnTo>
                  <a:lnTo>
                    <a:pt x="350855" y="213797"/>
                  </a:lnTo>
                  <a:close/>
                  <a:moveTo>
                    <a:pt x="11113" y="127090"/>
                  </a:moveTo>
                  <a:lnTo>
                    <a:pt x="11113" y="227133"/>
                  </a:lnTo>
                  <a:lnTo>
                    <a:pt x="116782" y="288655"/>
                  </a:lnTo>
                  <a:lnTo>
                    <a:pt x="116368" y="188087"/>
                  </a:lnTo>
                  <a:close/>
                  <a:moveTo>
                    <a:pt x="125432" y="82553"/>
                  </a:moveTo>
                  <a:lnTo>
                    <a:pt x="125838" y="181214"/>
                  </a:lnTo>
                  <a:lnTo>
                    <a:pt x="234950" y="244740"/>
                  </a:lnTo>
                  <a:lnTo>
                    <a:pt x="234950" y="146315"/>
                  </a:lnTo>
                  <a:close/>
                  <a:moveTo>
                    <a:pt x="11113" y="15995"/>
                  </a:moveTo>
                  <a:lnTo>
                    <a:pt x="11113" y="114420"/>
                  </a:lnTo>
                  <a:lnTo>
                    <a:pt x="116317" y="175671"/>
                  </a:lnTo>
                  <a:lnTo>
                    <a:pt x="115911" y="77009"/>
                  </a:lnTo>
                  <a:close/>
                  <a:moveTo>
                    <a:pt x="0" y="0"/>
                  </a:moveTo>
                  <a:lnTo>
                    <a:pt x="1171575" y="682103"/>
                  </a:lnTo>
                  <a:lnTo>
                    <a:pt x="1171575" y="677863"/>
                  </a:lnTo>
                  <a:lnTo>
                    <a:pt x="1181100" y="685801"/>
                  </a:lnTo>
                  <a:lnTo>
                    <a:pt x="1181100" y="1470026"/>
                  </a:lnTo>
                  <a:lnTo>
                    <a:pt x="1177925" y="1467909"/>
                  </a:lnTo>
                  <a:lnTo>
                    <a:pt x="1177925" y="1470025"/>
                  </a:lnTo>
                  <a:lnTo>
                    <a:pt x="0" y="784225"/>
                  </a:lnTo>
                  <a:lnTo>
                    <a:pt x="0" y="774700"/>
                  </a:lnTo>
                  <a:lnTo>
                    <a:pt x="234950" y="911490"/>
                  </a:lnTo>
                  <a:lnTo>
                    <a:pt x="234950" y="810845"/>
                  </a:lnTo>
                  <a:lnTo>
                    <a:pt x="128175" y="748968"/>
                  </a:lnTo>
                  <a:lnTo>
                    <a:pt x="128588" y="849313"/>
                  </a:lnTo>
                  <a:lnTo>
                    <a:pt x="119063" y="842963"/>
                  </a:lnTo>
                  <a:lnTo>
                    <a:pt x="118653" y="743450"/>
                  </a:lnTo>
                  <a:lnTo>
                    <a:pt x="11113" y="681128"/>
                  </a:lnTo>
                  <a:lnTo>
                    <a:pt x="11113" y="781050"/>
                  </a:lnTo>
                  <a:lnTo>
                    <a:pt x="0" y="774700"/>
                  </a:lnTo>
                  <a:lnTo>
                    <a:pt x="0" y="674688"/>
                  </a:lnTo>
                  <a:lnTo>
                    <a:pt x="0" y="665163"/>
                  </a:lnTo>
                  <a:lnTo>
                    <a:pt x="0" y="563562"/>
                  </a:lnTo>
                  <a:lnTo>
                    <a:pt x="0" y="552450"/>
                  </a:lnTo>
                  <a:lnTo>
                    <a:pt x="0" y="454025"/>
                  </a:lnTo>
                  <a:lnTo>
                    <a:pt x="0" y="441325"/>
                  </a:lnTo>
                  <a:lnTo>
                    <a:pt x="0" y="342900"/>
                  </a:lnTo>
                  <a:lnTo>
                    <a:pt x="0" y="331788"/>
                  </a:lnTo>
                  <a:lnTo>
                    <a:pt x="0" y="230188"/>
                  </a:lnTo>
                  <a:lnTo>
                    <a:pt x="0" y="220663"/>
                  </a:lnTo>
                  <a:lnTo>
                    <a:pt x="0" y="120650"/>
                  </a:lnTo>
                  <a:lnTo>
                    <a:pt x="0" y="107950"/>
                  </a:lnTo>
                  <a:lnTo>
                    <a:pt x="0" y="9525"/>
                  </a:lnTo>
                  <a:lnTo>
                    <a:pt x="0" y="63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sp>
          <p:nvSpPr>
            <p:cNvPr id="141" name="îṩ1îďe">
              <a:extLst>
                <a:ext uri="{FF2B5EF4-FFF2-40B4-BE49-F238E27FC236}">
                  <a16:creationId xmlns:a16="http://schemas.microsoft.com/office/drawing/2014/main" id="{7ABDF466-27FB-4CBD-92A8-3BD18793F728}"/>
                </a:ext>
              </a:extLst>
            </p:cNvPr>
            <p:cNvSpPr/>
            <p:nvPr/>
          </p:nvSpPr>
          <p:spPr bwMode="auto">
            <a:xfrm>
              <a:off x="6337301" y="2447926"/>
              <a:ext cx="1154113" cy="471488"/>
            </a:xfrm>
            <a:custGeom>
              <a:avLst/>
              <a:gdLst>
                <a:gd name="T0" fmla="*/ 505 w 727"/>
                <a:gd name="T1" fmla="*/ 297 h 297"/>
                <a:gd name="T2" fmla="*/ 370 w 727"/>
                <a:gd name="T3" fmla="*/ 15 h 297"/>
                <a:gd name="T4" fmla="*/ 235 w 727"/>
                <a:gd name="T5" fmla="*/ 131 h 297"/>
                <a:gd name="T6" fmla="*/ 174 w 727"/>
                <a:gd name="T7" fmla="*/ 35 h 297"/>
                <a:gd name="T8" fmla="*/ 6 w 727"/>
                <a:gd name="T9" fmla="*/ 141 h 297"/>
                <a:gd name="T10" fmla="*/ 0 w 727"/>
                <a:gd name="T11" fmla="*/ 135 h 297"/>
                <a:gd name="T12" fmla="*/ 176 w 727"/>
                <a:gd name="T13" fmla="*/ 23 h 297"/>
                <a:gd name="T14" fmla="*/ 237 w 727"/>
                <a:gd name="T15" fmla="*/ 118 h 297"/>
                <a:gd name="T16" fmla="*/ 376 w 727"/>
                <a:gd name="T17" fmla="*/ 0 h 297"/>
                <a:gd name="T18" fmla="*/ 509 w 727"/>
                <a:gd name="T19" fmla="*/ 278 h 297"/>
                <a:gd name="T20" fmla="*/ 719 w 727"/>
                <a:gd name="T21" fmla="*/ 67 h 297"/>
                <a:gd name="T22" fmla="*/ 727 w 727"/>
                <a:gd name="T23" fmla="*/ 71 h 297"/>
                <a:gd name="T24" fmla="*/ 505 w 727"/>
                <a:gd name="T25"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7" h="297">
                  <a:moveTo>
                    <a:pt x="505" y="297"/>
                  </a:moveTo>
                  <a:lnTo>
                    <a:pt x="370" y="15"/>
                  </a:lnTo>
                  <a:lnTo>
                    <a:pt x="235" y="131"/>
                  </a:lnTo>
                  <a:lnTo>
                    <a:pt x="174" y="35"/>
                  </a:lnTo>
                  <a:lnTo>
                    <a:pt x="6" y="141"/>
                  </a:lnTo>
                  <a:lnTo>
                    <a:pt x="0" y="135"/>
                  </a:lnTo>
                  <a:lnTo>
                    <a:pt x="176" y="23"/>
                  </a:lnTo>
                  <a:lnTo>
                    <a:pt x="237" y="118"/>
                  </a:lnTo>
                  <a:lnTo>
                    <a:pt x="376" y="0"/>
                  </a:lnTo>
                  <a:lnTo>
                    <a:pt x="509" y="278"/>
                  </a:lnTo>
                  <a:lnTo>
                    <a:pt x="719" y="67"/>
                  </a:lnTo>
                  <a:lnTo>
                    <a:pt x="727" y="71"/>
                  </a:lnTo>
                  <a:lnTo>
                    <a:pt x="505" y="297"/>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î$ḻiďê">
              <a:extLst>
                <a:ext uri="{FF2B5EF4-FFF2-40B4-BE49-F238E27FC236}">
                  <a16:creationId xmlns:a16="http://schemas.microsoft.com/office/drawing/2014/main" id="{3584E65A-5D9E-446D-87A2-40C6E1EC9C48}"/>
                </a:ext>
              </a:extLst>
            </p:cNvPr>
            <p:cNvSpPr/>
            <p:nvPr/>
          </p:nvSpPr>
          <p:spPr bwMode="auto">
            <a:xfrm>
              <a:off x="5878513" y="1554163"/>
              <a:ext cx="330200" cy="590550"/>
            </a:xfrm>
            <a:custGeom>
              <a:avLst/>
              <a:gdLst>
                <a:gd name="T0" fmla="*/ 5 w 100"/>
                <a:gd name="T1" fmla="*/ 128 h 179"/>
                <a:gd name="T2" fmla="*/ 86 w 100"/>
                <a:gd name="T3" fmla="*/ 176 h 179"/>
                <a:gd name="T4" fmla="*/ 100 w 100"/>
                <a:gd name="T5" fmla="*/ 168 h 179"/>
                <a:gd name="T6" fmla="*/ 100 w 100"/>
                <a:gd name="T7" fmla="*/ 59 h 179"/>
                <a:gd name="T8" fmla="*/ 95 w 100"/>
                <a:gd name="T9" fmla="*/ 50 h 179"/>
                <a:gd name="T10" fmla="*/ 14 w 100"/>
                <a:gd name="T11" fmla="*/ 3 h 179"/>
                <a:gd name="T12" fmla="*/ 0 w 100"/>
                <a:gd name="T13" fmla="*/ 11 h 179"/>
                <a:gd name="T14" fmla="*/ 0 w 100"/>
                <a:gd name="T15" fmla="*/ 120 h 179"/>
                <a:gd name="T16" fmla="*/ 5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5" y="128"/>
                  </a:moveTo>
                  <a:cubicBezTo>
                    <a:pt x="86" y="176"/>
                    <a:pt x="86" y="176"/>
                    <a:pt x="86" y="176"/>
                  </a:cubicBezTo>
                  <a:cubicBezTo>
                    <a:pt x="92" y="179"/>
                    <a:pt x="100" y="175"/>
                    <a:pt x="100" y="168"/>
                  </a:cubicBezTo>
                  <a:cubicBezTo>
                    <a:pt x="100" y="59"/>
                    <a:pt x="100" y="59"/>
                    <a:pt x="100" y="59"/>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5"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í$lïḑè">
              <a:extLst>
                <a:ext uri="{FF2B5EF4-FFF2-40B4-BE49-F238E27FC236}">
                  <a16:creationId xmlns:a16="http://schemas.microsoft.com/office/drawing/2014/main" id="{1835984A-CEC4-48D0-A7E7-0081203DC60C}"/>
                </a:ext>
              </a:extLst>
            </p:cNvPr>
            <p:cNvSpPr/>
            <p:nvPr/>
          </p:nvSpPr>
          <p:spPr bwMode="auto">
            <a:xfrm>
              <a:off x="5908676" y="1808163"/>
              <a:ext cx="263525" cy="280988"/>
            </a:xfrm>
            <a:custGeom>
              <a:avLst/>
              <a:gdLst>
                <a:gd name="T0" fmla="*/ 46 w 80"/>
                <a:gd name="T1" fmla="*/ 66 h 85"/>
                <a:gd name="T2" fmla="*/ 46 w 80"/>
                <a:gd name="T3" fmla="*/ 31 h 85"/>
                <a:gd name="T4" fmla="*/ 52 w 80"/>
                <a:gd name="T5" fmla="*/ 27 h 85"/>
                <a:gd name="T6" fmla="*/ 78 w 80"/>
                <a:gd name="T7" fmla="*/ 42 h 85"/>
                <a:gd name="T8" fmla="*/ 80 w 80"/>
                <a:gd name="T9" fmla="*/ 46 h 85"/>
                <a:gd name="T10" fmla="*/ 80 w 80"/>
                <a:gd name="T11" fmla="*/ 81 h 85"/>
                <a:gd name="T12" fmla="*/ 74 w 80"/>
                <a:gd name="T13" fmla="*/ 84 h 85"/>
                <a:gd name="T14" fmla="*/ 48 w 80"/>
                <a:gd name="T15" fmla="*/ 69 h 85"/>
                <a:gd name="T16" fmla="*/ 46 w 80"/>
                <a:gd name="T17" fmla="*/ 66 h 85"/>
                <a:gd name="T18" fmla="*/ 42 w 80"/>
                <a:gd name="T19" fmla="*/ 27 h 85"/>
                <a:gd name="T20" fmla="*/ 44 w 80"/>
                <a:gd name="T21" fmla="*/ 26 h 85"/>
                <a:gd name="T22" fmla="*/ 43 w 80"/>
                <a:gd name="T23" fmla="*/ 23 h 85"/>
                <a:gd name="T24" fmla="*/ 4 w 80"/>
                <a:gd name="T25" fmla="*/ 0 h 85"/>
                <a:gd name="T26" fmla="*/ 1 w 80"/>
                <a:gd name="T27" fmla="*/ 1 h 85"/>
                <a:gd name="T28" fmla="*/ 2 w 80"/>
                <a:gd name="T29" fmla="*/ 4 h 85"/>
                <a:gd name="T30" fmla="*/ 41 w 80"/>
                <a:gd name="T31" fmla="*/ 27 h 85"/>
                <a:gd name="T32" fmla="*/ 42 w 80"/>
                <a:gd name="T33" fmla="*/ 27 h 85"/>
                <a:gd name="T34" fmla="*/ 41 w 80"/>
                <a:gd name="T35" fmla="*/ 36 h 85"/>
                <a:gd name="T36" fmla="*/ 2 w 80"/>
                <a:gd name="T37" fmla="*/ 13 h 85"/>
                <a:gd name="T38" fmla="*/ 1 w 80"/>
                <a:gd name="T39" fmla="*/ 10 h 85"/>
                <a:gd name="T40" fmla="*/ 4 w 80"/>
                <a:gd name="T41" fmla="*/ 9 h 85"/>
                <a:gd name="T42" fmla="*/ 43 w 80"/>
                <a:gd name="T43" fmla="*/ 32 h 85"/>
                <a:gd name="T44" fmla="*/ 44 w 80"/>
                <a:gd name="T45" fmla="*/ 35 h 85"/>
                <a:gd name="T46" fmla="*/ 42 w 80"/>
                <a:gd name="T47" fmla="*/ 36 h 85"/>
                <a:gd name="T48" fmla="*/ 41 w 80"/>
                <a:gd name="T49" fmla="*/ 36 h 85"/>
                <a:gd name="T50" fmla="*/ 41 w 80"/>
                <a:gd name="T51" fmla="*/ 45 h 85"/>
                <a:gd name="T52" fmla="*/ 2 w 80"/>
                <a:gd name="T53" fmla="*/ 22 h 85"/>
                <a:gd name="T54" fmla="*/ 1 w 80"/>
                <a:gd name="T55" fmla="*/ 19 h 85"/>
                <a:gd name="T56" fmla="*/ 4 w 80"/>
                <a:gd name="T57" fmla="*/ 18 h 85"/>
                <a:gd name="T58" fmla="*/ 43 w 80"/>
                <a:gd name="T59" fmla="*/ 41 h 85"/>
                <a:gd name="T60" fmla="*/ 44 w 80"/>
                <a:gd name="T61" fmla="*/ 44 h 85"/>
                <a:gd name="T62" fmla="*/ 42 w 80"/>
                <a:gd name="T63" fmla="*/ 45 h 85"/>
                <a:gd name="T64" fmla="*/ 41 w 80"/>
                <a:gd name="T65" fmla="*/ 45 h 85"/>
                <a:gd name="T66" fmla="*/ 41 w 80"/>
                <a:gd name="T67" fmla="*/ 54 h 85"/>
                <a:gd name="T68" fmla="*/ 2 w 80"/>
                <a:gd name="T69" fmla="*/ 31 h 85"/>
                <a:gd name="T70" fmla="*/ 1 w 80"/>
                <a:gd name="T71" fmla="*/ 28 h 85"/>
                <a:gd name="T72" fmla="*/ 4 w 80"/>
                <a:gd name="T73" fmla="*/ 27 h 85"/>
                <a:gd name="T74" fmla="*/ 43 w 80"/>
                <a:gd name="T75" fmla="*/ 50 h 85"/>
                <a:gd name="T76" fmla="*/ 44 w 80"/>
                <a:gd name="T77" fmla="*/ 53 h 85"/>
                <a:gd name="T78" fmla="*/ 42 w 80"/>
                <a:gd name="T79" fmla="*/ 54 h 85"/>
                <a:gd name="T80" fmla="*/ 41 w 80"/>
                <a:gd name="T81" fmla="*/ 54 h 85"/>
                <a:gd name="T82" fmla="*/ 41 w 80"/>
                <a:gd name="T83" fmla="*/ 63 h 85"/>
                <a:gd name="T84" fmla="*/ 2 w 80"/>
                <a:gd name="T85" fmla="*/ 40 h 85"/>
                <a:gd name="T86" fmla="*/ 1 w 80"/>
                <a:gd name="T87" fmla="*/ 37 h 85"/>
                <a:gd name="T88" fmla="*/ 4 w 80"/>
                <a:gd name="T89" fmla="*/ 36 h 85"/>
                <a:gd name="T90" fmla="*/ 43 w 80"/>
                <a:gd name="T91" fmla="*/ 59 h 85"/>
                <a:gd name="T92" fmla="*/ 44 w 80"/>
                <a:gd name="T93" fmla="*/ 62 h 85"/>
                <a:gd name="T94" fmla="*/ 42 w 80"/>
                <a:gd name="T95" fmla="*/ 63 h 85"/>
                <a:gd name="T96" fmla="*/ 41 w 80"/>
                <a:gd name="T97"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5">
                  <a:moveTo>
                    <a:pt x="46" y="66"/>
                  </a:moveTo>
                  <a:cubicBezTo>
                    <a:pt x="46" y="31"/>
                    <a:pt x="46" y="31"/>
                    <a:pt x="46" y="31"/>
                  </a:cubicBezTo>
                  <a:cubicBezTo>
                    <a:pt x="46" y="28"/>
                    <a:pt x="49" y="26"/>
                    <a:pt x="52" y="27"/>
                  </a:cubicBezTo>
                  <a:cubicBezTo>
                    <a:pt x="78" y="42"/>
                    <a:pt x="78" y="42"/>
                    <a:pt x="78" y="42"/>
                  </a:cubicBezTo>
                  <a:cubicBezTo>
                    <a:pt x="79" y="43"/>
                    <a:pt x="80" y="44"/>
                    <a:pt x="80" y="46"/>
                  </a:cubicBezTo>
                  <a:cubicBezTo>
                    <a:pt x="80" y="81"/>
                    <a:pt x="80" y="81"/>
                    <a:pt x="80" y="81"/>
                  </a:cubicBezTo>
                  <a:cubicBezTo>
                    <a:pt x="80" y="84"/>
                    <a:pt x="77" y="85"/>
                    <a:pt x="74" y="84"/>
                  </a:cubicBezTo>
                  <a:cubicBezTo>
                    <a:pt x="48" y="69"/>
                    <a:pt x="48" y="69"/>
                    <a:pt x="48" y="69"/>
                  </a:cubicBezTo>
                  <a:cubicBezTo>
                    <a:pt x="47" y="68"/>
                    <a:pt x="46" y="67"/>
                    <a:pt x="46" y="66"/>
                  </a:cubicBezTo>
                  <a:close/>
                  <a:moveTo>
                    <a:pt x="42" y="27"/>
                  </a:moveTo>
                  <a:cubicBezTo>
                    <a:pt x="43" y="27"/>
                    <a:pt x="43" y="27"/>
                    <a:pt x="44" y="26"/>
                  </a:cubicBezTo>
                  <a:cubicBezTo>
                    <a:pt x="44" y="25"/>
                    <a:pt x="44" y="24"/>
                    <a:pt x="43" y="23"/>
                  </a:cubicBezTo>
                  <a:cubicBezTo>
                    <a:pt x="4" y="0"/>
                    <a:pt x="4" y="0"/>
                    <a:pt x="4" y="0"/>
                  </a:cubicBezTo>
                  <a:cubicBezTo>
                    <a:pt x="3" y="0"/>
                    <a:pt x="1" y="0"/>
                    <a:pt x="1" y="1"/>
                  </a:cubicBezTo>
                  <a:cubicBezTo>
                    <a:pt x="0" y="2"/>
                    <a:pt x="1" y="3"/>
                    <a:pt x="2" y="4"/>
                  </a:cubicBezTo>
                  <a:cubicBezTo>
                    <a:pt x="41" y="27"/>
                    <a:pt x="41" y="27"/>
                    <a:pt x="41" y="27"/>
                  </a:cubicBezTo>
                  <a:lnTo>
                    <a:pt x="42" y="27"/>
                  </a:lnTo>
                  <a:close/>
                  <a:moveTo>
                    <a:pt x="41" y="36"/>
                  </a:moveTo>
                  <a:cubicBezTo>
                    <a:pt x="2" y="13"/>
                    <a:pt x="2" y="13"/>
                    <a:pt x="2" y="13"/>
                  </a:cubicBezTo>
                  <a:cubicBezTo>
                    <a:pt x="1" y="12"/>
                    <a:pt x="0" y="11"/>
                    <a:pt x="1" y="10"/>
                  </a:cubicBezTo>
                  <a:cubicBezTo>
                    <a:pt x="1" y="9"/>
                    <a:pt x="3" y="9"/>
                    <a:pt x="4" y="9"/>
                  </a:cubicBezTo>
                  <a:cubicBezTo>
                    <a:pt x="43" y="32"/>
                    <a:pt x="43" y="32"/>
                    <a:pt x="43" y="32"/>
                  </a:cubicBezTo>
                  <a:cubicBezTo>
                    <a:pt x="44" y="33"/>
                    <a:pt x="44" y="34"/>
                    <a:pt x="44" y="35"/>
                  </a:cubicBezTo>
                  <a:cubicBezTo>
                    <a:pt x="43" y="36"/>
                    <a:pt x="43" y="36"/>
                    <a:pt x="42" y="36"/>
                  </a:cubicBezTo>
                  <a:lnTo>
                    <a:pt x="41" y="36"/>
                  </a:lnTo>
                  <a:close/>
                  <a:moveTo>
                    <a:pt x="41" y="45"/>
                  </a:moveTo>
                  <a:cubicBezTo>
                    <a:pt x="2" y="22"/>
                    <a:pt x="2" y="22"/>
                    <a:pt x="2" y="22"/>
                  </a:cubicBezTo>
                  <a:cubicBezTo>
                    <a:pt x="1" y="21"/>
                    <a:pt x="0" y="20"/>
                    <a:pt x="1" y="19"/>
                  </a:cubicBezTo>
                  <a:cubicBezTo>
                    <a:pt x="1" y="18"/>
                    <a:pt x="3" y="18"/>
                    <a:pt x="4" y="18"/>
                  </a:cubicBezTo>
                  <a:cubicBezTo>
                    <a:pt x="43" y="41"/>
                    <a:pt x="43" y="41"/>
                    <a:pt x="43" y="41"/>
                  </a:cubicBezTo>
                  <a:cubicBezTo>
                    <a:pt x="44" y="42"/>
                    <a:pt x="44" y="43"/>
                    <a:pt x="44" y="44"/>
                  </a:cubicBezTo>
                  <a:cubicBezTo>
                    <a:pt x="43" y="45"/>
                    <a:pt x="43" y="45"/>
                    <a:pt x="42" y="45"/>
                  </a:cubicBezTo>
                  <a:lnTo>
                    <a:pt x="41" y="45"/>
                  </a:lnTo>
                  <a:close/>
                  <a:moveTo>
                    <a:pt x="41" y="54"/>
                  </a:moveTo>
                  <a:cubicBezTo>
                    <a:pt x="2" y="31"/>
                    <a:pt x="2" y="31"/>
                    <a:pt x="2" y="31"/>
                  </a:cubicBezTo>
                  <a:cubicBezTo>
                    <a:pt x="1" y="30"/>
                    <a:pt x="0" y="29"/>
                    <a:pt x="1" y="28"/>
                  </a:cubicBezTo>
                  <a:cubicBezTo>
                    <a:pt x="1" y="27"/>
                    <a:pt x="3" y="27"/>
                    <a:pt x="4" y="27"/>
                  </a:cubicBezTo>
                  <a:cubicBezTo>
                    <a:pt x="43" y="50"/>
                    <a:pt x="43" y="50"/>
                    <a:pt x="43" y="50"/>
                  </a:cubicBezTo>
                  <a:cubicBezTo>
                    <a:pt x="44" y="51"/>
                    <a:pt x="44" y="52"/>
                    <a:pt x="44" y="53"/>
                  </a:cubicBezTo>
                  <a:cubicBezTo>
                    <a:pt x="43" y="54"/>
                    <a:pt x="43" y="54"/>
                    <a:pt x="42" y="54"/>
                  </a:cubicBezTo>
                  <a:lnTo>
                    <a:pt x="41" y="54"/>
                  </a:lnTo>
                  <a:close/>
                  <a:moveTo>
                    <a:pt x="41" y="63"/>
                  </a:moveTo>
                  <a:cubicBezTo>
                    <a:pt x="2" y="40"/>
                    <a:pt x="2" y="40"/>
                    <a:pt x="2" y="40"/>
                  </a:cubicBezTo>
                  <a:cubicBezTo>
                    <a:pt x="1" y="39"/>
                    <a:pt x="0" y="38"/>
                    <a:pt x="1" y="37"/>
                  </a:cubicBezTo>
                  <a:cubicBezTo>
                    <a:pt x="1" y="36"/>
                    <a:pt x="3" y="36"/>
                    <a:pt x="4" y="36"/>
                  </a:cubicBezTo>
                  <a:cubicBezTo>
                    <a:pt x="43" y="59"/>
                    <a:pt x="43" y="59"/>
                    <a:pt x="43" y="59"/>
                  </a:cubicBezTo>
                  <a:cubicBezTo>
                    <a:pt x="44" y="60"/>
                    <a:pt x="44" y="61"/>
                    <a:pt x="44" y="62"/>
                  </a:cubicBezTo>
                  <a:cubicBezTo>
                    <a:pt x="43" y="63"/>
                    <a:pt x="43" y="63"/>
                    <a:pt x="42" y="63"/>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ïṡḻïḋe">
              <a:extLst>
                <a:ext uri="{FF2B5EF4-FFF2-40B4-BE49-F238E27FC236}">
                  <a16:creationId xmlns:a16="http://schemas.microsoft.com/office/drawing/2014/main" id="{9D223665-06C6-446B-A5DC-AC10DF0E684C}"/>
                </a:ext>
              </a:extLst>
            </p:cNvPr>
            <p:cNvSpPr/>
            <p:nvPr/>
          </p:nvSpPr>
          <p:spPr bwMode="auto">
            <a:xfrm>
              <a:off x="5868988" y="2065338"/>
              <a:ext cx="328613" cy="590550"/>
            </a:xfrm>
            <a:custGeom>
              <a:avLst/>
              <a:gdLst>
                <a:gd name="T0" fmla="*/ 4 w 100"/>
                <a:gd name="T1" fmla="*/ 128 h 179"/>
                <a:gd name="T2" fmla="*/ 86 w 100"/>
                <a:gd name="T3" fmla="*/ 175 h 179"/>
                <a:gd name="T4" fmla="*/ 100 w 100"/>
                <a:gd name="T5" fmla="*/ 167 h 179"/>
                <a:gd name="T6" fmla="*/ 100 w 100"/>
                <a:gd name="T7" fmla="*/ 58 h 179"/>
                <a:gd name="T8" fmla="*/ 95 w 100"/>
                <a:gd name="T9" fmla="*/ 50 h 179"/>
                <a:gd name="T10" fmla="*/ 14 w 100"/>
                <a:gd name="T11" fmla="*/ 3 h 179"/>
                <a:gd name="T12" fmla="*/ 0 w 100"/>
                <a:gd name="T13" fmla="*/ 11 h 179"/>
                <a:gd name="T14" fmla="*/ 0 w 100"/>
                <a:gd name="T15" fmla="*/ 120 h 179"/>
                <a:gd name="T16" fmla="*/ 4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4" y="128"/>
                  </a:moveTo>
                  <a:cubicBezTo>
                    <a:pt x="86" y="175"/>
                    <a:pt x="86" y="175"/>
                    <a:pt x="86" y="175"/>
                  </a:cubicBezTo>
                  <a:cubicBezTo>
                    <a:pt x="92" y="179"/>
                    <a:pt x="100" y="175"/>
                    <a:pt x="100" y="167"/>
                  </a:cubicBezTo>
                  <a:cubicBezTo>
                    <a:pt x="100" y="58"/>
                    <a:pt x="100" y="58"/>
                    <a:pt x="100" y="58"/>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4"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i$1ïďé">
              <a:extLst>
                <a:ext uri="{FF2B5EF4-FFF2-40B4-BE49-F238E27FC236}">
                  <a16:creationId xmlns:a16="http://schemas.microsoft.com/office/drawing/2014/main" id="{096B1408-2A6F-4FB9-A618-7A5211E5FF51}"/>
                </a:ext>
              </a:extLst>
            </p:cNvPr>
            <p:cNvSpPr/>
            <p:nvPr/>
          </p:nvSpPr>
          <p:spPr bwMode="auto">
            <a:xfrm>
              <a:off x="5897563" y="2138363"/>
              <a:ext cx="265113" cy="282575"/>
            </a:xfrm>
            <a:custGeom>
              <a:avLst/>
              <a:gdLst>
                <a:gd name="T0" fmla="*/ 46 w 80"/>
                <a:gd name="T1" fmla="*/ 66 h 86"/>
                <a:gd name="T2" fmla="*/ 46 w 80"/>
                <a:gd name="T3" fmla="*/ 31 h 86"/>
                <a:gd name="T4" fmla="*/ 52 w 80"/>
                <a:gd name="T5" fmla="*/ 28 h 86"/>
                <a:gd name="T6" fmla="*/ 78 w 80"/>
                <a:gd name="T7" fmla="*/ 43 h 86"/>
                <a:gd name="T8" fmla="*/ 80 w 80"/>
                <a:gd name="T9" fmla="*/ 46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4 h 86"/>
                <a:gd name="T30" fmla="*/ 41 w 80"/>
                <a:gd name="T31" fmla="*/ 27 h 86"/>
                <a:gd name="T32" fmla="*/ 42 w 80"/>
                <a:gd name="T33" fmla="*/ 28 h 86"/>
                <a:gd name="T34" fmla="*/ 41 w 80"/>
                <a:gd name="T35" fmla="*/ 36 h 86"/>
                <a:gd name="T36" fmla="*/ 1 w 80"/>
                <a:gd name="T37" fmla="*/ 13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6 h 86"/>
                <a:gd name="T50" fmla="*/ 41 w 80"/>
                <a:gd name="T51" fmla="*/ 45 h 86"/>
                <a:gd name="T52" fmla="*/ 1 w 80"/>
                <a:gd name="T53" fmla="*/ 22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5 h 86"/>
                <a:gd name="T66" fmla="*/ 41 w 80"/>
                <a:gd name="T67" fmla="*/ 54 h 86"/>
                <a:gd name="T68" fmla="*/ 1 w 80"/>
                <a:gd name="T69" fmla="*/ 31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4 h 86"/>
                <a:gd name="T82" fmla="*/ 41 w 80"/>
                <a:gd name="T83" fmla="*/ 63 h 86"/>
                <a:gd name="T84" fmla="*/ 1 w 80"/>
                <a:gd name="T85" fmla="*/ 40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1"/>
                    <a:pt x="46" y="31"/>
                    <a:pt x="46" y="31"/>
                  </a:cubicBezTo>
                  <a:cubicBezTo>
                    <a:pt x="46" y="28"/>
                    <a:pt x="49" y="27"/>
                    <a:pt x="52" y="28"/>
                  </a:cubicBezTo>
                  <a:cubicBezTo>
                    <a:pt x="78" y="43"/>
                    <a:pt x="78" y="43"/>
                    <a:pt x="78" y="43"/>
                  </a:cubicBezTo>
                  <a:cubicBezTo>
                    <a:pt x="79" y="44"/>
                    <a:pt x="80" y="45"/>
                    <a:pt x="80" y="46"/>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4"/>
                    <a:pt x="43" y="24"/>
                  </a:cubicBezTo>
                  <a:cubicBezTo>
                    <a:pt x="3" y="1"/>
                    <a:pt x="3" y="1"/>
                    <a:pt x="3" y="1"/>
                  </a:cubicBezTo>
                  <a:cubicBezTo>
                    <a:pt x="3" y="0"/>
                    <a:pt x="1" y="1"/>
                    <a:pt x="1" y="2"/>
                  </a:cubicBezTo>
                  <a:cubicBezTo>
                    <a:pt x="0" y="2"/>
                    <a:pt x="0" y="4"/>
                    <a:pt x="1" y="4"/>
                  </a:cubicBezTo>
                  <a:cubicBezTo>
                    <a:pt x="41" y="27"/>
                    <a:pt x="41" y="27"/>
                    <a:pt x="41" y="27"/>
                  </a:cubicBezTo>
                  <a:lnTo>
                    <a:pt x="42" y="28"/>
                  </a:lnTo>
                  <a:close/>
                  <a:moveTo>
                    <a:pt x="41" y="36"/>
                  </a:moveTo>
                  <a:cubicBezTo>
                    <a:pt x="1" y="13"/>
                    <a:pt x="1" y="13"/>
                    <a:pt x="1" y="13"/>
                  </a:cubicBezTo>
                  <a:cubicBezTo>
                    <a:pt x="0" y="13"/>
                    <a:pt x="0" y="12"/>
                    <a:pt x="1" y="11"/>
                  </a:cubicBezTo>
                  <a:cubicBezTo>
                    <a:pt x="1" y="10"/>
                    <a:pt x="3" y="9"/>
                    <a:pt x="3" y="10"/>
                  </a:cubicBezTo>
                  <a:cubicBezTo>
                    <a:pt x="43" y="33"/>
                    <a:pt x="43" y="33"/>
                    <a:pt x="43" y="33"/>
                  </a:cubicBezTo>
                  <a:cubicBezTo>
                    <a:pt x="44" y="33"/>
                    <a:pt x="44" y="35"/>
                    <a:pt x="44" y="36"/>
                  </a:cubicBezTo>
                  <a:cubicBezTo>
                    <a:pt x="43" y="36"/>
                    <a:pt x="43" y="37"/>
                    <a:pt x="42" y="37"/>
                  </a:cubicBezTo>
                  <a:lnTo>
                    <a:pt x="41" y="36"/>
                  </a:lnTo>
                  <a:close/>
                  <a:moveTo>
                    <a:pt x="41" y="45"/>
                  </a:moveTo>
                  <a:cubicBezTo>
                    <a:pt x="1" y="22"/>
                    <a:pt x="1" y="22"/>
                    <a:pt x="1" y="22"/>
                  </a:cubicBezTo>
                  <a:cubicBezTo>
                    <a:pt x="0" y="22"/>
                    <a:pt x="0" y="21"/>
                    <a:pt x="1" y="20"/>
                  </a:cubicBezTo>
                  <a:cubicBezTo>
                    <a:pt x="1" y="19"/>
                    <a:pt x="3" y="18"/>
                    <a:pt x="3" y="19"/>
                  </a:cubicBezTo>
                  <a:cubicBezTo>
                    <a:pt x="43" y="42"/>
                    <a:pt x="43" y="42"/>
                    <a:pt x="43" y="42"/>
                  </a:cubicBezTo>
                  <a:cubicBezTo>
                    <a:pt x="44" y="42"/>
                    <a:pt x="44" y="44"/>
                    <a:pt x="44" y="45"/>
                  </a:cubicBezTo>
                  <a:cubicBezTo>
                    <a:pt x="43" y="45"/>
                    <a:pt x="43" y="46"/>
                    <a:pt x="42" y="46"/>
                  </a:cubicBezTo>
                  <a:lnTo>
                    <a:pt x="41" y="45"/>
                  </a:lnTo>
                  <a:close/>
                  <a:moveTo>
                    <a:pt x="41" y="54"/>
                  </a:moveTo>
                  <a:cubicBezTo>
                    <a:pt x="1" y="31"/>
                    <a:pt x="1" y="31"/>
                    <a:pt x="1" y="31"/>
                  </a:cubicBezTo>
                  <a:cubicBezTo>
                    <a:pt x="0" y="31"/>
                    <a:pt x="0" y="30"/>
                    <a:pt x="1" y="29"/>
                  </a:cubicBezTo>
                  <a:cubicBezTo>
                    <a:pt x="1" y="28"/>
                    <a:pt x="3" y="27"/>
                    <a:pt x="3" y="28"/>
                  </a:cubicBezTo>
                  <a:cubicBezTo>
                    <a:pt x="43" y="51"/>
                    <a:pt x="43" y="51"/>
                    <a:pt x="43" y="51"/>
                  </a:cubicBezTo>
                  <a:cubicBezTo>
                    <a:pt x="44" y="52"/>
                    <a:pt x="44" y="53"/>
                    <a:pt x="44" y="54"/>
                  </a:cubicBezTo>
                  <a:cubicBezTo>
                    <a:pt x="43" y="54"/>
                    <a:pt x="43" y="55"/>
                    <a:pt x="42" y="55"/>
                  </a:cubicBezTo>
                  <a:lnTo>
                    <a:pt x="41" y="54"/>
                  </a:lnTo>
                  <a:close/>
                  <a:moveTo>
                    <a:pt x="41" y="63"/>
                  </a:moveTo>
                  <a:cubicBezTo>
                    <a:pt x="1" y="40"/>
                    <a:pt x="1" y="40"/>
                    <a:pt x="1" y="40"/>
                  </a:cubicBezTo>
                  <a:cubicBezTo>
                    <a:pt x="0" y="40"/>
                    <a:pt x="0" y="39"/>
                    <a:pt x="1" y="38"/>
                  </a:cubicBezTo>
                  <a:cubicBezTo>
                    <a:pt x="1" y="37"/>
                    <a:pt x="3" y="36"/>
                    <a:pt x="3" y="37"/>
                  </a:cubicBezTo>
                  <a:cubicBezTo>
                    <a:pt x="43" y="60"/>
                    <a:pt x="43" y="60"/>
                    <a:pt x="43" y="60"/>
                  </a:cubicBezTo>
                  <a:cubicBezTo>
                    <a:pt x="44" y="61"/>
                    <a:pt x="44" y="62"/>
                    <a:pt x="44" y="63"/>
                  </a:cubicBezTo>
                  <a:cubicBezTo>
                    <a:pt x="43" y="63"/>
                    <a:pt x="43" y="64"/>
                    <a:pt x="42" y="64"/>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ïŝḷiḋê">
              <a:extLst>
                <a:ext uri="{FF2B5EF4-FFF2-40B4-BE49-F238E27FC236}">
                  <a16:creationId xmlns:a16="http://schemas.microsoft.com/office/drawing/2014/main" id="{93213E5D-2A44-47D9-9CDD-E2C5A0D56BEC}"/>
                </a:ext>
              </a:extLst>
            </p:cNvPr>
            <p:cNvSpPr/>
            <p:nvPr/>
          </p:nvSpPr>
          <p:spPr bwMode="auto">
            <a:xfrm>
              <a:off x="5897563" y="2316163"/>
              <a:ext cx="265113" cy="284163"/>
            </a:xfrm>
            <a:custGeom>
              <a:avLst/>
              <a:gdLst>
                <a:gd name="T0" fmla="*/ 46 w 80"/>
                <a:gd name="T1" fmla="*/ 66 h 86"/>
                <a:gd name="T2" fmla="*/ 46 w 80"/>
                <a:gd name="T3" fmla="*/ 32 h 86"/>
                <a:gd name="T4" fmla="*/ 52 w 80"/>
                <a:gd name="T5" fmla="*/ 28 h 86"/>
                <a:gd name="T6" fmla="*/ 78 w 80"/>
                <a:gd name="T7" fmla="*/ 43 h 86"/>
                <a:gd name="T8" fmla="*/ 80 w 80"/>
                <a:gd name="T9" fmla="*/ 47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5 h 86"/>
                <a:gd name="T30" fmla="*/ 41 w 80"/>
                <a:gd name="T31" fmla="*/ 28 h 86"/>
                <a:gd name="T32" fmla="*/ 42 w 80"/>
                <a:gd name="T33" fmla="*/ 28 h 86"/>
                <a:gd name="T34" fmla="*/ 41 w 80"/>
                <a:gd name="T35" fmla="*/ 37 h 86"/>
                <a:gd name="T36" fmla="*/ 1 w 80"/>
                <a:gd name="T37" fmla="*/ 14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7 h 86"/>
                <a:gd name="T50" fmla="*/ 41 w 80"/>
                <a:gd name="T51" fmla="*/ 46 h 86"/>
                <a:gd name="T52" fmla="*/ 1 w 80"/>
                <a:gd name="T53" fmla="*/ 23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6 h 86"/>
                <a:gd name="T66" fmla="*/ 41 w 80"/>
                <a:gd name="T67" fmla="*/ 55 h 86"/>
                <a:gd name="T68" fmla="*/ 1 w 80"/>
                <a:gd name="T69" fmla="*/ 32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5 h 86"/>
                <a:gd name="T82" fmla="*/ 41 w 80"/>
                <a:gd name="T83" fmla="*/ 64 h 86"/>
                <a:gd name="T84" fmla="*/ 1 w 80"/>
                <a:gd name="T85" fmla="*/ 41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2"/>
                    <a:pt x="46" y="32"/>
                    <a:pt x="46" y="32"/>
                  </a:cubicBezTo>
                  <a:cubicBezTo>
                    <a:pt x="46" y="29"/>
                    <a:pt x="49" y="27"/>
                    <a:pt x="52" y="28"/>
                  </a:cubicBezTo>
                  <a:cubicBezTo>
                    <a:pt x="78" y="43"/>
                    <a:pt x="78" y="43"/>
                    <a:pt x="78" y="43"/>
                  </a:cubicBezTo>
                  <a:cubicBezTo>
                    <a:pt x="79" y="44"/>
                    <a:pt x="80" y="45"/>
                    <a:pt x="80" y="47"/>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5"/>
                    <a:pt x="43" y="24"/>
                  </a:cubicBezTo>
                  <a:cubicBezTo>
                    <a:pt x="3" y="1"/>
                    <a:pt x="3" y="1"/>
                    <a:pt x="3" y="1"/>
                  </a:cubicBezTo>
                  <a:cubicBezTo>
                    <a:pt x="3" y="0"/>
                    <a:pt x="1" y="1"/>
                    <a:pt x="1" y="2"/>
                  </a:cubicBezTo>
                  <a:cubicBezTo>
                    <a:pt x="0" y="3"/>
                    <a:pt x="0" y="4"/>
                    <a:pt x="1" y="5"/>
                  </a:cubicBezTo>
                  <a:cubicBezTo>
                    <a:pt x="41" y="28"/>
                    <a:pt x="41" y="28"/>
                    <a:pt x="41" y="28"/>
                  </a:cubicBezTo>
                  <a:lnTo>
                    <a:pt x="42" y="28"/>
                  </a:lnTo>
                  <a:close/>
                  <a:moveTo>
                    <a:pt x="41" y="37"/>
                  </a:moveTo>
                  <a:cubicBezTo>
                    <a:pt x="1" y="14"/>
                    <a:pt x="1" y="14"/>
                    <a:pt x="1" y="14"/>
                  </a:cubicBezTo>
                  <a:cubicBezTo>
                    <a:pt x="0" y="13"/>
                    <a:pt x="0" y="12"/>
                    <a:pt x="1" y="11"/>
                  </a:cubicBezTo>
                  <a:cubicBezTo>
                    <a:pt x="1" y="10"/>
                    <a:pt x="3" y="10"/>
                    <a:pt x="3" y="10"/>
                  </a:cubicBezTo>
                  <a:cubicBezTo>
                    <a:pt x="43" y="33"/>
                    <a:pt x="43" y="33"/>
                    <a:pt x="43" y="33"/>
                  </a:cubicBezTo>
                  <a:cubicBezTo>
                    <a:pt x="44" y="34"/>
                    <a:pt x="44" y="35"/>
                    <a:pt x="44" y="36"/>
                  </a:cubicBezTo>
                  <a:cubicBezTo>
                    <a:pt x="43" y="37"/>
                    <a:pt x="43" y="37"/>
                    <a:pt x="42" y="37"/>
                  </a:cubicBezTo>
                  <a:lnTo>
                    <a:pt x="41" y="37"/>
                  </a:lnTo>
                  <a:close/>
                  <a:moveTo>
                    <a:pt x="41" y="46"/>
                  </a:moveTo>
                  <a:cubicBezTo>
                    <a:pt x="1" y="23"/>
                    <a:pt x="1" y="23"/>
                    <a:pt x="1" y="23"/>
                  </a:cubicBezTo>
                  <a:cubicBezTo>
                    <a:pt x="0" y="22"/>
                    <a:pt x="0" y="21"/>
                    <a:pt x="1" y="20"/>
                  </a:cubicBezTo>
                  <a:cubicBezTo>
                    <a:pt x="1" y="19"/>
                    <a:pt x="3" y="19"/>
                    <a:pt x="3" y="19"/>
                  </a:cubicBezTo>
                  <a:cubicBezTo>
                    <a:pt x="43" y="42"/>
                    <a:pt x="43" y="42"/>
                    <a:pt x="43" y="42"/>
                  </a:cubicBezTo>
                  <a:cubicBezTo>
                    <a:pt x="44" y="43"/>
                    <a:pt x="44" y="44"/>
                    <a:pt x="44" y="45"/>
                  </a:cubicBezTo>
                  <a:cubicBezTo>
                    <a:pt x="43" y="46"/>
                    <a:pt x="43" y="46"/>
                    <a:pt x="42" y="46"/>
                  </a:cubicBezTo>
                  <a:lnTo>
                    <a:pt x="41" y="46"/>
                  </a:lnTo>
                  <a:close/>
                  <a:moveTo>
                    <a:pt x="41" y="55"/>
                  </a:moveTo>
                  <a:cubicBezTo>
                    <a:pt x="1" y="32"/>
                    <a:pt x="1" y="32"/>
                    <a:pt x="1" y="32"/>
                  </a:cubicBezTo>
                  <a:cubicBezTo>
                    <a:pt x="0" y="31"/>
                    <a:pt x="0" y="30"/>
                    <a:pt x="1" y="29"/>
                  </a:cubicBezTo>
                  <a:cubicBezTo>
                    <a:pt x="1" y="28"/>
                    <a:pt x="3" y="28"/>
                    <a:pt x="3" y="28"/>
                  </a:cubicBezTo>
                  <a:cubicBezTo>
                    <a:pt x="43" y="51"/>
                    <a:pt x="43" y="51"/>
                    <a:pt x="43" y="51"/>
                  </a:cubicBezTo>
                  <a:cubicBezTo>
                    <a:pt x="44" y="52"/>
                    <a:pt x="44" y="53"/>
                    <a:pt x="44" y="54"/>
                  </a:cubicBezTo>
                  <a:cubicBezTo>
                    <a:pt x="43" y="55"/>
                    <a:pt x="43" y="55"/>
                    <a:pt x="42" y="55"/>
                  </a:cubicBezTo>
                  <a:lnTo>
                    <a:pt x="41" y="55"/>
                  </a:lnTo>
                  <a:close/>
                  <a:moveTo>
                    <a:pt x="41" y="64"/>
                  </a:moveTo>
                  <a:cubicBezTo>
                    <a:pt x="1" y="41"/>
                    <a:pt x="1" y="41"/>
                    <a:pt x="1" y="41"/>
                  </a:cubicBezTo>
                  <a:cubicBezTo>
                    <a:pt x="0" y="40"/>
                    <a:pt x="0" y="39"/>
                    <a:pt x="1" y="38"/>
                  </a:cubicBezTo>
                  <a:cubicBezTo>
                    <a:pt x="1" y="37"/>
                    <a:pt x="3" y="37"/>
                    <a:pt x="3" y="37"/>
                  </a:cubicBezTo>
                  <a:cubicBezTo>
                    <a:pt x="43" y="60"/>
                    <a:pt x="43" y="60"/>
                    <a:pt x="43" y="60"/>
                  </a:cubicBezTo>
                  <a:cubicBezTo>
                    <a:pt x="44" y="61"/>
                    <a:pt x="44" y="62"/>
                    <a:pt x="44" y="63"/>
                  </a:cubicBezTo>
                  <a:cubicBezTo>
                    <a:pt x="43" y="64"/>
                    <a:pt x="43" y="64"/>
                    <a:pt x="42" y="64"/>
                  </a:cubicBezTo>
                  <a:lnTo>
                    <a:pt x="41" y="64"/>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íṡlïďé">
              <a:extLst>
                <a:ext uri="{FF2B5EF4-FFF2-40B4-BE49-F238E27FC236}">
                  <a16:creationId xmlns:a16="http://schemas.microsoft.com/office/drawing/2014/main" id="{3107EAB1-48C4-4B11-AC14-DC184011C35C}"/>
                </a:ext>
              </a:extLst>
            </p:cNvPr>
            <p:cNvSpPr/>
            <p:nvPr/>
          </p:nvSpPr>
          <p:spPr bwMode="auto">
            <a:xfrm>
              <a:off x="6303963" y="2254251"/>
              <a:ext cx="406400" cy="725488"/>
            </a:xfrm>
            <a:custGeom>
              <a:avLst/>
              <a:gdLst>
                <a:gd name="T0" fmla="*/ 6 w 123"/>
                <a:gd name="T1" fmla="*/ 158 h 220"/>
                <a:gd name="T2" fmla="*/ 106 w 123"/>
                <a:gd name="T3" fmla="*/ 216 h 220"/>
                <a:gd name="T4" fmla="*/ 123 w 123"/>
                <a:gd name="T5" fmla="*/ 206 h 220"/>
                <a:gd name="T6" fmla="*/ 123 w 123"/>
                <a:gd name="T7" fmla="*/ 73 h 220"/>
                <a:gd name="T8" fmla="*/ 118 w 123"/>
                <a:gd name="T9" fmla="*/ 63 h 220"/>
                <a:gd name="T10" fmla="*/ 18 w 123"/>
                <a:gd name="T11" fmla="*/ 5 h 220"/>
                <a:gd name="T12" fmla="*/ 0 w 123"/>
                <a:gd name="T13" fmla="*/ 15 h 220"/>
                <a:gd name="T14" fmla="*/ 0 w 123"/>
                <a:gd name="T15" fmla="*/ 148 h 220"/>
                <a:gd name="T16" fmla="*/ 6 w 123"/>
                <a:gd name="T17" fmla="*/ 15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220">
                  <a:moveTo>
                    <a:pt x="6" y="158"/>
                  </a:moveTo>
                  <a:cubicBezTo>
                    <a:pt x="106" y="216"/>
                    <a:pt x="106" y="216"/>
                    <a:pt x="106" y="216"/>
                  </a:cubicBezTo>
                  <a:cubicBezTo>
                    <a:pt x="114" y="220"/>
                    <a:pt x="123" y="215"/>
                    <a:pt x="123" y="206"/>
                  </a:cubicBezTo>
                  <a:cubicBezTo>
                    <a:pt x="123" y="73"/>
                    <a:pt x="123" y="73"/>
                    <a:pt x="123" y="73"/>
                  </a:cubicBezTo>
                  <a:cubicBezTo>
                    <a:pt x="123" y="68"/>
                    <a:pt x="121" y="65"/>
                    <a:pt x="118" y="63"/>
                  </a:cubicBezTo>
                  <a:cubicBezTo>
                    <a:pt x="18" y="5"/>
                    <a:pt x="18" y="5"/>
                    <a:pt x="18" y="5"/>
                  </a:cubicBezTo>
                  <a:cubicBezTo>
                    <a:pt x="10" y="0"/>
                    <a:pt x="0" y="6"/>
                    <a:pt x="0" y="15"/>
                  </a:cubicBezTo>
                  <a:cubicBezTo>
                    <a:pt x="0" y="148"/>
                    <a:pt x="0" y="148"/>
                    <a:pt x="0" y="148"/>
                  </a:cubicBezTo>
                  <a:cubicBezTo>
                    <a:pt x="0" y="152"/>
                    <a:pt x="3" y="156"/>
                    <a:pt x="6" y="15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îṡḻiḑé">
              <a:extLst>
                <a:ext uri="{FF2B5EF4-FFF2-40B4-BE49-F238E27FC236}">
                  <a16:creationId xmlns:a16="http://schemas.microsoft.com/office/drawing/2014/main" id="{B3E0DCB1-2254-42E8-AF4F-AA8230B6E9A8}"/>
                </a:ext>
              </a:extLst>
            </p:cNvPr>
            <p:cNvSpPr/>
            <p:nvPr/>
          </p:nvSpPr>
          <p:spPr bwMode="auto">
            <a:xfrm>
              <a:off x="6402388" y="2451101"/>
              <a:ext cx="195263" cy="477838"/>
            </a:xfrm>
            <a:custGeom>
              <a:avLst/>
              <a:gdLst>
                <a:gd name="T0" fmla="*/ 12 w 59"/>
                <a:gd name="T1" fmla="*/ 7 h 145"/>
                <a:gd name="T2" fmla="*/ 49 w 59"/>
                <a:gd name="T3" fmla="*/ 22 h 145"/>
                <a:gd name="T4" fmla="*/ 47 w 59"/>
                <a:gd name="T5" fmla="*/ 62 h 145"/>
                <a:gd name="T6" fmla="*/ 9 w 59"/>
                <a:gd name="T7" fmla="*/ 48 h 145"/>
                <a:gd name="T8" fmla="*/ 12 w 59"/>
                <a:gd name="T9" fmla="*/ 7 h 145"/>
                <a:gd name="T10" fmla="*/ 1 w 59"/>
                <a:gd name="T11" fmla="*/ 112 h 145"/>
                <a:gd name="T12" fmla="*/ 58 w 59"/>
                <a:gd name="T13" fmla="*/ 145 h 145"/>
                <a:gd name="T14" fmla="*/ 49 w 59"/>
                <a:gd name="T15" fmla="*/ 87 h 145"/>
                <a:gd name="T16" fmla="*/ 12 w 59"/>
                <a:gd name="T17" fmla="*/ 72 h 145"/>
                <a:gd name="T18" fmla="*/ 1 w 59"/>
                <a:gd name="T19" fmla="*/ 1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145">
                  <a:moveTo>
                    <a:pt x="12" y="7"/>
                  </a:moveTo>
                  <a:cubicBezTo>
                    <a:pt x="23" y="0"/>
                    <a:pt x="39" y="7"/>
                    <a:pt x="49" y="22"/>
                  </a:cubicBezTo>
                  <a:cubicBezTo>
                    <a:pt x="59" y="37"/>
                    <a:pt x="58" y="55"/>
                    <a:pt x="47" y="62"/>
                  </a:cubicBezTo>
                  <a:cubicBezTo>
                    <a:pt x="36" y="70"/>
                    <a:pt x="19" y="63"/>
                    <a:pt x="9" y="48"/>
                  </a:cubicBezTo>
                  <a:cubicBezTo>
                    <a:pt x="0" y="33"/>
                    <a:pt x="0" y="15"/>
                    <a:pt x="12" y="7"/>
                  </a:cubicBezTo>
                  <a:close/>
                  <a:moveTo>
                    <a:pt x="1" y="112"/>
                  </a:moveTo>
                  <a:cubicBezTo>
                    <a:pt x="58" y="145"/>
                    <a:pt x="58" y="145"/>
                    <a:pt x="58" y="145"/>
                  </a:cubicBezTo>
                  <a:cubicBezTo>
                    <a:pt x="58" y="145"/>
                    <a:pt x="58" y="103"/>
                    <a:pt x="49" y="87"/>
                  </a:cubicBezTo>
                  <a:cubicBezTo>
                    <a:pt x="41" y="70"/>
                    <a:pt x="20" y="63"/>
                    <a:pt x="12" y="72"/>
                  </a:cubicBezTo>
                  <a:cubicBezTo>
                    <a:pt x="1" y="82"/>
                    <a:pt x="1" y="112"/>
                    <a:pt x="1" y="112"/>
                  </a:cubicBez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iSḻîḋê">
              <a:extLst>
                <a:ext uri="{FF2B5EF4-FFF2-40B4-BE49-F238E27FC236}">
                  <a16:creationId xmlns:a16="http://schemas.microsoft.com/office/drawing/2014/main" id="{8170799C-8C15-4A1B-BC0B-53C3AC4E2350}"/>
                </a:ext>
              </a:extLst>
            </p:cNvPr>
            <p:cNvSpPr/>
            <p:nvPr/>
          </p:nvSpPr>
          <p:spPr bwMode="auto">
            <a:xfrm>
              <a:off x="7439026" y="2408238"/>
              <a:ext cx="273050" cy="406400"/>
            </a:xfrm>
            <a:custGeom>
              <a:avLst/>
              <a:gdLst>
                <a:gd name="T0" fmla="*/ 0 w 172"/>
                <a:gd name="T1" fmla="*/ 156 h 256"/>
                <a:gd name="T2" fmla="*/ 172 w 172"/>
                <a:gd name="T3" fmla="*/ 256 h 256"/>
                <a:gd name="T4" fmla="*/ 172 w 172"/>
                <a:gd name="T5" fmla="*/ 100 h 256"/>
                <a:gd name="T6" fmla="*/ 0 w 172"/>
                <a:gd name="T7" fmla="*/ 0 h 256"/>
                <a:gd name="T8" fmla="*/ 0 w 172"/>
                <a:gd name="T9" fmla="*/ 156 h 256"/>
              </a:gdLst>
              <a:ahLst/>
              <a:cxnLst>
                <a:cxn ang="0">
                  <a:pos x="T0" y="T1"/>
                </a:cxn>
                <a:cxn ang="0">
                  <a:pos x="T2" y="T3"/>
                </a:cxn>
                <a:cxn ang="0">
                  <a:pos x="T4" y="T5"/>
                </a:cxn>
                <a:cxn ang="0">
                  <a:pos x="T6" y="T7"/>
                </a:cxn>
                <a:cxn ang="0">
                  <a:pos x="T8" y="T9"/>
                </a:cxn>
              </a:cxnLst>
              <a:rect l="0" t="0" r="r" b="b"/>
              <a:pathLst>
                <a:path w="172" h="256">
                  <a:moveTo>
                    <a:pt x="0" y="156"/>
                  </a:moveTo>
                  <a:lnTo>
                    <a:pt x="172" y="256"/>
                  </a:lnTo>
                  <a:lnTo>
                    <a:pt x="172" y="100"/>
                  </a:lnTo>
                  <a:lnTo>
                    <a:pt x="0" y="0"/>
                  </a:lnTo>
                  <a:lnTo>
                    <a:pt x="0" y="156"/>
                  </a:lnTo>
                  <a:close/>
                </a:path>
              </a:pathLst>
            </a:custGeom>
            <a:solidFill>
              <a:srgbClr val="D1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ïṣ1ïḍé">
              <a:extLst>
                <a:ext uri="{FF2B5EF4-FFF2-40B4-BE49-F238E27FC236}">
                  <a16:creationId xmlns:a16="http://schemas.microsoft.com/office/drawing/2014/main" id="{361DD156-23FE-486A-930E-4C8555BBFF03}"/>
                </a:ext>
              </a:extLst>
            </p:cNvPr>
            <p:cNvSpPr/>
            <p:nvPr/>
          </p:nvSpPr>
          <p:spPr bwMode="auto">
            <a:xfrm>
              <a:off x="7439026" y="2592388"/>
              <a:ext cx="273050" cy="222250"/>
            </a:xfrm>
            <a:custGeom>
              <a:avLst/>
              <a:gdLst>
                <a:gd name="T0" fmla="*/ 0 w 172"/>
                <a:gd name="T1" fmla="*/ 40 h 140"/>
                <a:gd name="T2" fmla="*/ 172 w 172"/>
                <a:gd name="T3" fmla="*/ 140 h 140"/>
                <a:gd name="T4" fmla="*/ 81 w 172"/>
                <a:gd name="T5" fmla="*/ 0 h 140"/>
                <a:gd name="T6" fmla="*/ 0 w 172"/>
                <a:gd name="T7" fmla="*/ 40 h 140"/>
              </a:gdLst>
              <a:ahLst/>
              <a:cxnLst>
                <a:cxn ang="0">
                  <a:pos x="T0" y="T1"/>
                </a:cxn>
                <a:cxn ang="0">
                  <a:pos x="T2" y="T3"/>
                </a:cxn>
                <a:cxn ang="0">
                  <a:pos x="T4" y="T5"/>
                </a:cxn>
                <a:cxn ang="0">
                  <a:pos x="T6" y="T7"/>
                </a:cxn>
              </a:cxnLst>
              <a:rect l="0" t="0" r="r" b="b"/>
              <a:pathLst>
                <a:path w="172" h="140">
                  <a:moveTo>
                    <a:pt x="0" y="40"/>
                  </a:moveTo>
                  <a:lnTo>
                    <a:pt x="172" y="140"/>
                  </a:lnTo>
                  <a:lnTo>
                    <a:pt x="81" y="0"/>
                  </a:lnTo>
                  <a:lnTo>
                    <a:pt x="0" y="40"/>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iṧlíde">
              <a:extLst>
                <a:ext uri="{FF2B5EF4-FFF2-40B4-BE49-F238E27FC236}">
                  <a16:creationId xmlns:a16="http://schemas.microsoft.com/office/drawing/2014/main" id="{64897662-C064-42F2-BB2B-363DD1AC362C}"/>
                </a:ext>
              </a:extLst>
            </p:cNvPr>
            <p:cNvSpPr/>
            <p:nvPr/>
          </p:nvSpPr>
          <p:spPr bwMode="auto">
            <a:xfrm>
              <a:off x="7439026" y="2408238"/>
              <a:ext cx="273050" cy="207963"/>
            </a:xfrm>
            <a:custGeom>
              <a:avLst/>
              <a:gdLst>
                <a:gd name="T0" fmla="*/ 43 w 83"/>
                <a:gd name="T1" fmla="*/ 62 h 63"/>
                <a:gd name="T2" fmla="*/ 83 w 83"/>
                <a:gd name="T3" fmla="*/ 48 h 63"/>
                <a:gd name="T4" fmla="*/ 0 w 83"/>
                <a:gd name="T5" fmla="*/ 0 h 63"/>
                <a:gd name="T6" fmla="*/ 35 w 83"/>
                <a:gd name="T7" fmla="*/ 59 h 63"/>
                <a:gd name="T8" fmla="*/ 43 w 83"/>
                <a:gd name="T9" fmla="*/ 62 h 63"/>
              </a:gdLst>
              <a:ahLst/>
              <a:cxnLst>
                <a:cxn ang="0">
                  <a:pos x="T0" y="T1"/>
                </a:cxn>
                <a:cxn ang="0">
                  <a:pos x="T2" y="T3"/>
                </a:cxn>
                <a:cxn ang="0">
                  <a:pos x="T4" y="T5"/>
                </a:cxn>
                <a:cxn ang="0">
                  <a:pos x="T6" y="T7"/>
                </a:cxn>
                <a:cxn ang="0">
                  <a:pos x="T8" y="T9"/>
                </a:cxn>
              </a:cxnLst>
              <a:rect l="0" t="0" r="r" b="b"/>
              <a:pathLst>
                <a:path w="83" h="63">
                  <a:moveTo>
                    <a:pt x="43" y="62"/>
                  </a:moveTo>
                  <a:cubicBezTo>
                    <a:pt x="83" y="48"/>
                    <a:pt x="83" y="48"/>
                    <a:pt x="83" y="48"/>
                  </a:cubicBezTo>
                  <a:cubicBezTo>
                    <a:pt x="0" y="0"/>
                    <a:pt x="0" y="0"/>
                    <a:pt x="0" y="0"/>
                  </a:cubicBezTo>
                  <a:cubicBezTo>
                    <a:pt x="35" y="59"/>
                    <a:pt x="35" y="59"/>
                    <a:pt x="35" y="59"/>
                  </a:cubicBezTo>
                  <a:cubicBezTo>
                    <a:pt x="37" y="61"/>
                    <a:pt x="40" y="63"/>
                    <a:pt x="43" y="6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ïs1íḍè">
              <a:extLst>
                <a:ext uri="{FF2B5EF4-FFF2-40B4-BE49-F238E27FC236}">
                  <a16:creationId xmlns:a16="http://schemas.microsoft.com/office/drawing/2014/main" id="{0C4D7A16-EC7A-489B-9C1C-548905C35FDA}"/>
                </a:ext>
              </a:extLst>
            </p:cNvPr>
            <p:cNvSpPr/>
            <p:nvPr/>
          </p:nvSpPr>
          <p:spPr bwMode="auto">
            <a:xfrm>
              <a:off x="4786313" y="2744788"/>
              <a:ext cx="465138" cy="269875"/>
            </a:xfrm>
            <a:custGeom>
              <a:avLst/>
              <a:gdLst>
                <a:gd name="T0" fmla="*/ 0 w 293"/>
                <a:gd name="T1" fmla="*/ 85 h 170"/>
                <a:gd name="T2" fmla="*/ 145 w 293"/>
                <a:gd name="T3" fmla="*/ 170 h 170"/>
                <a:gd name="T4" fmla="*/ 293 w 293"/>
                <a:gd name="T5" fmla="*/ 85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5"/>
                  </a:lnTo>
                  <a:lnTo>
                    <a:pt x="145" y="0"/>
                  </a:lnTo>
                  <a:lnTo>
                    <a:pt x="0" y="85"/>
                  </a:lnTo>
                  <a:close/>
                </a:path>
              </a:pathLst>
            </a:custGeom>
            <a:solidFill>
              <a:srgbClr val="9997E9">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išľíḋê">
              <a:extLst>
                <a:ext uri="{FF2B5EF4-FFF2-40B4-BE49-F238E27FC236}">
                  <a16:creationId xmlns:a16="http://schemas.microsoft.com/office/drawing/2014/main" id="{73ACB229-EB89-4ADF-9646-AC5D05E686F8}"/>
                </a:ext>
              </a:extLst>
            </p:cNvPr>
            <p:cNvSpPr/>
            <p:nvPr/>
          </p:nvSpPr>
          <p:spPr bwMode="auto">
            <a:xfrm>
              <a:off x="5080001" y="2919413"/>
              <a:ext cx="465138" cy="269875"/>
            </a:xfrm>
            <a:custGeom>
              <a:avLst/>
              <a:gdLst>
                <a:gd name="T0" fmla="*/ 0 w 293"/>
                <a:gd name="T1" fmla="*/ 85 h 170"/>
                <a:gd name="T2" fmla="*/ 145 w 293"/>
                <a:gd name="T3" fmla="*/ 170 h 170"/>
                <a:gd name="T4" fmla="*/ 293 w 293"/>
                <a:gd name="T5" fmla="*/ 87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7"/>
                  </a:lnTo>
                  <a:lnTo>
                    <a:pt x="145" y="0"/>
                  </a:lnTo>
                  <a:lnTo>
                    <a:pt x="0" y="85"/>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ísļíḓê">
              <a:extLst>
                <a:ext uri="{FF2B5EF4-FFF2-40B4-BE49-F238E27FC236}">
                  <a16:creationId xmlns:a16="http://schemas.microsoft.com/office/drawing/2014/main" id="{0904BB24-748F-45CA-8A92-61ECFA0145BB}"/>
                </a:ext>
              </a:extLst>
            </p:cNvPr>
            <p:cNvSpPr/>
            <p:nvPr/>
          </p:nvSpPr>
          <p:spPr bwMode="auto">
            <a:xfrm>
              <a:off x="5376863" y="3090863"/>
              <a:ext cx="465138" cy="266700"/>
            </a:xfrm>
            <a:custGeom>
              <a:avLst/>
              <a:gdLst>
                <a:gd name="T0" fmla="*/ 0 w 293"/>
                <a:gd name="T1" fmla="*/ 83 h 168"/>
                <a:gd name="T2" fmla="*/ 148 w 293"/>
                <a:gd name="T3" fmla="*/ 168 h 168"/>
                <a:gd name="T4" fmla="*/ 293 w 293"/>
                <a:gd name="T5" fmla="*/ 85 h 168"/>
                <a:gd name="T6" fmla="*/ 145 w 293"/>
                <a:gd name="T7" fmla="*/ 0 h 168"/>
                <a:gd name="T8" fmla="*/ 0 w 293"/>
                <a:gd name="T9" fmla="*/ 83 h 168"/>
              </a:gdLst>
              <a:ahLst/>
              <a:cxnLst>
                <a:cxn ang="0">
                  <a:pos x="T0" y="T1"/>
                </a:cxn>
                <a:cxn ang="0">
                  <a:pos x="T2" y="T3"/>
                </a:cxn>
                <a:cxn ang="0">
                  <a:pos x="T4" y="T5"/>
                </a:cxn>
                <a:cxn ang="0">
                  <a:pos x="T6" y="T7"/>
                </a:cxn>
                <a:cxn ang="0">
                  <a:pos x="T8" y="T9"/>
                </a:cxn>
              </a:cxnLst>
              <a:rect l="0" t="0" r="r" b="b"/>
              <a:pathLst>
                <a:path w="293" h="168">
                  <a:moveTo>
                    <a:pt x="0" y="83"/>
                  </a:moveTo>
                  <a:lnTo>
                    <a:pt x="148" y="168"/>
                  </a:lnTo>
                  <a:lnTo>
                    <a:pt x="293" y="85"/>
                  </a:lnTo>
                  <a:lnTo>
                    <a:pt x="145" y="0"/>
                  </a:lnTo>
                  <a:lnTo>
                    <a:pt x="0" y="83"/>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ïśľïḍé">
              <a:extLst>
                <a:ext uri="{FF2B5EF4-FFF2-40B4-BE49-F238E27FC236}">
                  <a16:creationId xmlns:a16="http://schemas.microsoft.com/office/drawing/2014/main" id="{5F4D1BA8-A50A-4326-B3CE-02AFB4E721B1}"/>
                </a:ext>
              </a:extLst>
            </p:cNvPr>
            <p:cNvSpPr/>
            <p:nvPr/>
          </p:nvSpPr>
          <p:spPr bwMode="auto">
            <a:xfrm>
              <a:off x="4822826" y="1739901"/>
              <a:ext cx="358775" cy="1246188"/>
            </a:xfrm>
            <a:custGeom>
              <a:avLst/>
              <a:gdLst>
                <a:gd name="T0" fmla="*/ 0 w 226"/>
                <a:gd name="T1" fmla="*/ 718 h 785"/>
                <a:gd name="T2" fmla="*/ 112 w 226"/>
                <a:gd name="T3" fmla="*/ 785 h 785"/>
                <a:gd name="T4" fmla="*/ 226 w 226"/>
                <a:gd name="T5" fmla="*/ 720 h 785"/>
                <a:gd name="T6" fmla="*/ 226 w 226"/>
                <a:gd name="T7" fmla="*/ 0 h 785"/>
                <a:gd name="T8" fmla="*/ 0 w 226"/>
                <a:gd name="T9" fmla="*/ 0 h 785"/>
                <a:gd name="T10" fmla="*/ 0 w 226"/>
                <a:gd name="T11" fmla="*/ 718 h 785"/>
              </a:gdLst>
              <a:ahLst/>
              <a:cxnLst>
                <a:cxn ang="0">
                  <a:pos x="T0" y="T1"/>
                </a:cxn>
                <a:cxn ang="0">
                  <a:pos x="T2" y="T3"/>
                </a:cxn>
                <a:cxn ang="0">
                  <a:pos x="T4" y="T5"/>
                </a:cxn>
                <a:cxn ang="0">
                  <a:pos x="T6" y="T7"/>
                </a:cxn>
                <a:cxn ang="0">
                  <a:pos x="T8" y="T9"/>
                </a:cxn>
                <a:cxn ang="0">
                  <a:pos x="T10" y="T11"/>
                </a:cxn>
              </a:cxnLst>
              <a:rect l="0" t="0" r="r" b="b"/>
              <a:pathLst>
                <a:path w="226" h="785">
                  <a:moveTo>
                    <a:pt x="0" y="718"/>
                  </a:moveTo>
                  <a:lnTo>
                    <a:pt x="112" y="785"/>
                  </a:lnTo>
                  <a:lnTo>
                    <a:pt x="226" y="720"/>
                  </a:lnTo>
                  <a:lnTo>
                    <a:pt x="226" y="0"/>
                  </a:lnTo>
                  <a:lnTo>
                    <a:pt x="0" y="0"/>
                  </a:lnTo>
                  <a:lnTo>
                    <a:pt x="0" y="718"/>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ïṩḻíďe">
              <a:extLst>
                <a:ext uri="{FF2B5EF4-FFF2-40B4-BE49-F238E27FC236}">
                  <a16:creationId xmlns:a16="http://schemas.microsoft.com/office/drawing/2014/main" id="{D9F72F68-DACB-4F9C-8A17-6D03E22392DE}"/>
                </a:ext>
              </a:extLst>
            </p:cNvPr>
            <p:cNvSpPr/>
            <p:nvPr/>
          </p:nvSpPr>
          <p:spPr bwMode="auto">
            <a:xfrm>
              <a:off x="5000626" y="1739901"/>
              <a:ext cx="180975" cy="1246188"/>
            </a:xfrm>
            <a:custGeom>
              <a:avLst/>
              <a:gdLst>
                <a:gd name="T0" fmla="*/ 0 w 114"/>
                <a:gd name="T1" fmla="*/ 785 h 785"/>
                <a:gd name="T2" fmla="*/ 0 w 114"/>
                <a:gd name="T3" fmla="*/ 64 h 785"/>
                <a:gd name="T4" fmla="*/ 114 w 114"/>
                <a:gd name="T5" fmla="*/ 0 h 785"/>
                <a:gd name="T6" fmla="*/ 114 w 114"/>
                <a:gd name="T7" fmla="*/ 720 h 785"/>
                <a:gd name="T8" fmla="*/ 0 w 114"/>
                <a:gd name="T9" fmla="*/ 785 h 785"/>
              </a:gdLst>
              <a:ahLst/>
              <a:cxnLst>
                <a:cxn ang="0">
                  <a:pos x="T0" y="T1"/>
                </a:cxn>
                <a:cxn ang="0">
                  <a:pos x="T2" y="T3"/>
                </a:cxn>
                <a:cxn ang="0">
                  <a:pos x="T4" y="T5"/>
                </a:cxn>
                <a:cxn ang="0">
                  <a:pos x="T6" y="T7"/>
                </a:cxn>
                <a:cxn ang="0">
                  <a:pos x="T8" y="T9"/>
                </a:cxn>
              </a:cxnLst>
              <a:rect l="0" t="0" r="r" b="b"/>
              <a:pathLst>
                <a:path w="114" h="785">
                  <a:moveTo>
                    <a:pt x="0" y="785"/>
                  </a:moveTo>
                  <a:lnTo>
                    <a:pt x="0" y="64"/>
                  </a:lnTo>
                  <a:lnTo>
                    <a:pt x="114" y="0"/>
                  </a:lnTo>
                  <a:lnTo>
                    <a:pt x="114" y="720"/>
                  </a:lnTo>
                  <a:lnTo>
                    <a:pt x="0" y="785"/>
                  </a:ln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íṩlîdè">
              <a:extLst>
                <a:ext uri="{FF2B5EF4-FFF2-40B4-BE49-F238E27FC236}">
                  <a16:creationId xmlns:a16="http://schemas.microsoft.com/office/drawing/2014/main" id="{26B878CA-2D6A-4098-8F04-E8635F211DF4}"/>
                </a:ext>
              </a:extLst>
            </p:cNvPr>
            <p:cNvSpPr/>
            <p:nvPr/>
          </p:nvSpPr>
          <p:spPr bwMode="auto">
            <a:xfrm>
              <a:off x="5126038" y="2074863"/>
              <a:ext cx="355600" cy="1089025"/>
            </a:xfrm>
            <a:custGeom>
              <a:avLst/>
              <a:gdLst>
                <a:gd name="T0" fmla="*/ 0 w 224"/>
                <a:gd name="T1" fmla="*/ 619 h 686"/>
                <a:gd name="T2" fmla="*/ 112 w 224"/>
                <a:gd name="T3" fmla="*/ 686 h 686"/>
                <a:gd name="T4" fmla="*/ 224 w 224"/>
                <a:gd name="T5" fmla="*/ 619 h 686"/>
                <a:gd name="T6" fmla="*/ 224 w 224"/>
                <a:gd name="T7" fmla="*/ 0 h 686"/>
                <a:gd name="T8" fmla="*/ 0 w 224"/>
                <a:gd name="T9" fmla="*/ 0 h 686"/>
                <a:gd name="T10" fmla="*/ 0 w 224"/>
                <a:gd name="T11" fmla="*/ 619 h 686"/>
              </a:gdLst>
              <a:ahLst/>
              <a:cxnLst>
                <a:cxn ang="0">
                  <a:pos x="T0" y="T1"/>
                </a:cxn>
                <a:cxn ang="0">
                  <a:pos x="T2" y="T3"/>
                </a:cxn>
                <a:cxn ang="0">
                  <a:pos x="T4" y="T5"/>
                </a:cxn>
                <a:cxn ang="0">
                  <a:pos x="T6" y="T7"/>
                </a:cxn>
                <a:cxn ang="0">
                  <a:pos x="T8" y="T9"/>
                </a:cxn>
                <a:cxn ang="0">
                  <a:pos x="T10" y="T11"/>
                </a:cxn>
              </a:cxnLst>
              <a:rect l="0" t="0" r="r" b="b"/>
              <a:pathLst>
                <a:path w="224" h="686">
                  <a:moveTo>
                    <a:pt x="0" y="619"/>
                  </a:moveTo>
                  <a:lnTo>
                    <a:pt x="112" y="686"/>
                  </a:lnTo>
                  <a:lnTo>
                    <a:pt x="224" y="619"/>
                  </a:lnTo>
                  <a:lnTo>
                    <a:pt x="224" y="0"/>
                  </a:lnTo>
                  <a:lnTo>
                    <a:pt x="0" y="0"/>
                  </a:lnTo>
                  <a:lnTo>
                    <a:pt x="0" y="619"/>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îšļîḑè">
              <a:extLst>
                <a:ext uri="{FF2B5EF4-FFF2-40B4-BE49-F238E27FC236}">
                  <a16:creationId xmlns:a16="http://schemas.microsoft.com/office/drawing/2014/main" id="{7AC787F5-209D-4CAC-ADEC-3141DADFE081}"/>
                </a:ext>
              </a:extLst>
            </p:cNvPr>
            <p:cNvSpPr/>
            <p:nvPr/>
          </p:nvSpPr>
          <p:spPr bwMode="auto">
            <a:xfrm>
              <a:off x="5126038" y="1970088"/>
              <a:ext cx="355600" cy="207963"/>
            </a:xfrm>
            <a:custGeom>
              <a:avLst/>
              <a:gdLst>
                <a:gd name="T0" fmla="*/ 0 w 224"/>
                <a:gd name="T1" fmla="*/ 66 h 131"/>
                <a:gd name="T2" fmla="*/ 112 w 224"/>
                <a:gd name="T3" fmla="*/ 131 h 131"/>
                <a:gd name="T4" fmla="*/ 224 w 224"/>
                <a:gd name="T5" fmla="*/ 66 h 131"/>
                <a:gd name="T6" fmla="*/ 112 w 224"/>
                <a:gd name="T7" fmla="*/ 0 h 131"/>
                <a:gd name="T8" fmla="*/ 0 w 224"/>
                <a:gd name="T9" fmla="*/ 66 h 131"/>
              </a:gdLst>
              <a:ahLst/>
              <a:cxnLst>
                <a:cxn ang="0">
                  <a:pos x="T0" y="T1"/>
                </a:cxn>
                <a:cxn ang="0">
                  <a:pos x="T2" y="T3"/>
                </a:cxn>
                <a:cxn ang="0">
                  <a:pos x="T4" y="T5"/>
                </a:cxn>
                <a:cxn ang="0">
                  <a:pos x="T6" y="T7"/>
                </a:cxn>
                <a:cxn ang="0">
                  <a:pos x="T8" y="T9"/>
                </a:cxn>
              </a:cxnLst>
              <a:rect l="0" t="0" r="r" b="b"/>
              <a:pathLst>
                <a:path w="224" h="131">
                  <a:moveTo>
                    <a:pt x="0" y="66"/>
                  </a:moveTo>
                  <a:lnTo>
                    <a:pt x="112" y="131"/>
                  </a:lnTo>
                  <a:lnTo>
                    <a:pt x="224" y="66"/>
                  </a:lnTo>
                  <a:lnTo>
                    <a:pt x="112" y="0"/>
                  </a:lnTo>
                  <a:lnTo>
                    <a:pt x="0" y="66"/>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íṥľiḓè">
              <a:extLst>
                <a:ext uri="{FF2B5EF4-FFF2-40B4-BE49-F238E27FC236}">
                  <a16:creationId xmlns:a16="http://schemas.microsoft.com/office/drawing/2014/main" id="{FE3C385F-4913-4259-930C-954E36F526D5}"/>
                </a:ext>
              </a:extLst>
            </p:cNvPr>
            <p:cNvSpPr/>
            <p:nvPr/>
          </p:nvSpPr>
          <p:spPr bwMode="auto">
            <a:xfrm>
              <a:off x="5303838" y="2074863"/>
              <a:ext cx="177800" cy="1089025"/>
            </a:xfrm>
            <a:custGeom>
              <a:avLst/>
              <a:gdLst>
                <a:gd name="T0" fmla="*/ 0 w 112"/>
                <a:gd name="T1" fmla="*/ 686 h 686"/>
                <a:gd name="T2" fmla="*/ 0 w 112"/>
                <a:gd name="T3" fmla="*/ 65 h 686"/>
                <a:gd name="T4" fmla="*/ 112 w 112"/>
                <a:gd name="T5" fmla="*/ 0 h 686"/>
                <a:gd name="T6" fmla="*/ 112 w 112"/>
                <a:gd name="T7" fmla="*/ 619 h 686"/>
                <a:gd name="T8" fmla="*/ 0 w 112"/>
                <a:gd name="T9" fmla="*/ 686 h 686"/>
              </a:gdLst>
              <a:ahLst/>
              <a:cxnLst>
                <a:cxn ang="0">
                  <a:pos x="T0" y="T1"/>
                </a:cxn>
                <a:cxn ang="0">
                  <a:pos x="T2" y="T3"/>
                </a:cxn>
                <a:cxn ang="0">
                  <a:pos x="T4" y="T5"/>
                </a:cxn>
                <a:cxn ang="0">
                  <a:pos x="T6" y="T7"/>
                </a:cxn>
                <a:cxn ang="0">
                  <a:pos x="T8" y="T9"/>
                </a:cxn>
              </a:cxnLst>
              <a:rect l="0" t="0" r="r" b="b"/>
              <a:pathLst>
                <a:path w="112" h="686">
                  <a:moveTo>
                    <a:pt x="0" y="686"/>
                  </a:moveTo>
                  <a:lnTo>
                    <a:pt x="0" y="65"/>
                  </a:lnTo>
                  <a:lnTo>
                    <a:pt x="112" y="0"/>
                  </a:lnTo>
                  <a:lnTo>
                    <a:pt x="112" y="619"/>
                  </a:lnTo>
                  <a:lnTo>
                    <a:pt x="0" y="68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iṣ1íḍê">
              <a:extLst>
                <a:ext uri="{FF2B5EF4-FFF2-40B4-BE49-F238E27FC236}">
                  <a16:creationId xmlns:a16="http://schemas.microsoft.com/office/drawing/2014/main" id="{43E90BF0-89D1-4554-92A1-F7C03BF8DBF7}"/>
                </a:ext>
              </a:extLst>
            </p:cNvPr>
            <p:cNvSpPr/>
            <p:nvPr/>
          </p:nvSpPr>
          <p:spPr bwMode="auto">
            <a:xfrm>
              <a:off x="5426076" y="2474913"/>
              <a:ext cx="360363" cy="863600"/>
            </a:xfrm>
            <a:custGeom>
              <a:avLst/>
              <a:gdLst>
                <a:gd name="T0" fmla="*/ 0 w 227"/>
                <a:gd name="T1" fmla="*/ 480 h 544"/>
                <a:gd name="T2" fmla="*/ 114 w 227"/>
                <a:gd name="T3" fmla="*/ 544 h 544"/>
                <a:gd name="T4" fmla="*/ 227 w 227"/>
                <a:gd name="T5" fmla="*/ 480 h 544"/>
                <a:gd name="T6" fmla="*/ 227 w 227"/>
                <a:gd name="T7" fmla="*/ 0 h 544"/>
                <a:gd name="T8" fmla="*/ 0 w 227"/>
                <a:gd name="T9" fmla="*/ 0 h 544"/>
                <a:gd name="T10" fmla="*/ 0 w 227"/>
                <a:gd name="T11" fmla="*/ 480 h 544"/>
              </a:gdLst>
              <a:ahLst/>
              <a:cxnLst>
                <a:cxn ang="0">
                  <a:pos x="T0" y="T1"/>
                </a:cxn>
                <a:cxn ang="0">
                  <a:pos x="T2" y="T3"/>
                </a:cxn>
                <a:cxn ang="0">
                  <a:pos x="T4" y="T5"/>
                </a:cxn>
                <a:cxn ang="0">
                  <a:pos x="T6" y="T7"/>
                </a:cxn>
                <a:cxn ang="0">
                  <a:pos x="T8" y="T9"/>
                </a:cxn>
                <a:cxn ang="0">
                  <a:pos x="T10" y="T11"/>
                </a:cxn>
              </a:cxnLst>
              <a:rect l="0" t="0" r="r" b="b"/>
              <a:pathLst>
                <a:path w="227" h="544">
                  <a:moveTo>
                    <a:pt x="0" y="480"/>
                  </a:moveTo>
                  <a:lnTo>
                    <a:pt x="114" y="544"/>
                  </a:lnTo>
                  <a:lnTo>
                    <a:pt x="227" y="480"/>
                  </a:lnTo>
                  <a:lnTo>
                    <a:pt x="227" y="0"/>
                  </a:lnTo>
                  <a:lnTo>
                    <a:pt x="0" y="0"/>
                  </a:lnTo>
                  <a:lnTo>
                    <a:pt x="0" y="480"/>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îSḷîḑe">
              <a:extLst>
                <a:ext uri="{FF2B5EF4-FFF2-40B4-BE49-F238E27FC236}">
                  <a16:creationId xmlns:a16="http://schemas.microsoft.com/office/drawing/2014/main" id="{264F4FF8-2C88-4844-80BA-C66C69D95B02}"/>
                </a:ext>
              </a:extLst>
            </p:cNvPr>
            <p:cNvSpPr/>
            <p:nvPr/>
          </p:nvSpPr>
          <p:spPr bwMode="auto">
            <a:xfrm>
              <a:off x="5426076" y="2371726"/>
              <a:ext cx="360363" cy="204788"/>
            </a:xfrm>
            <a:custGeom>
              <a:avLst/>
              <a:gdLst>
                <a:gd name="T0" fmla="*/ 0 w 227"/>
                <a:gd name="T1" fmla="*/ 65 h 129"/>
                <a:gd name="T2" fmla="*/ 114 w 227"/>
                <a:gd name="T3" fmla="*/ 129 h 129"/>
                <a:gd name="T4" fmla="*/ 227 w 227"/>
                <a:gd name="T5" fmla="*/ 65 h 129"/>
                <a:gd name="T6" fmla="*/ 112 w 227"/>
                <a:gd name="T7" fmla="*/ 0 h 129"/>
                <a:gd name="T8" fmla="*/ 0 w 227"/>
                <a:gd name="T9" fmla="*/ 65 h 129"/>
              </a:gdLst>
              <a:ahLst/>
              <a:cxnLst>
                <a:cxn ang="0">
                  <a:pos x="T0" y="T1"/>
                </a:cxn>
                <a:cxn ang="0">
                  <a:pos x="T2" y="T3"/>
                </a:cxn>
                <a:cxn ang="0">
                  <a:pos x="T4" y="T5"/>
                </a:cxn>
                <a:cxn ang="0">
                  <a:pos x="T6" y="T7"/>
                </a:cxn>
                <a:cxn ang="0">
                  <a:pos x="T8" y="T9"/>
                </a:cxn>
              </a:cxnLst>
              <a:rect l="0" t="0" r="r" b="b"/>
              <a:pathLst>
                <a:path w="227" h="129">
                  <a:moveTo>
                    <a:pt x="0" y="65"/>
                  </a:moveTo>
                  <a:lnTo>
                    <a:pt x="114" y="129"/>
                  </a:lnTo>
                  <a:lnTo>
                    <a:pt x="227" y="65"/>
                  </a:lnTo>
                  <a:lnTo>
                    <a:pt x="112" y="0"/>
                  </a:lnTo>
                  <a:lnTo>
                    <a:pt x="0" y="65"/>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íṣḻiďê">
              <a:extLst>
                <a:ext uri="{FF2B5EF4-FFF2-40B4-BE49-F238E27FC236}">
                  <a16:creationId xmlns:a16="http://schemas.microsoft.com/office/drawing/2014/main" id="{51393B1C-C1D5-4B14-9A4F-499CD4305606}"/>
                </a:ext>
              </a:extLst>
            </p:cNvPr>
            <p:cNvSpPr/>
            <p:nvPr/>
          </p:nvSpPr>
          <p:spPr bwMode="auto">
            <a:xfrm>
              <a:off x="5607051" y="2474913"/>
              <a:ext cx="179388" cy="863600"/>
            </a:xfrm>
            <a:custGeom>
              <a:avLst/>
              <a:gdLst>
                <a:gd name="T0" fmla="*/ 0 w 113"/>
                <a:gd name="T1" fmla="*/ 544 h 544"/>
                <a:gd name="T2" fmla="*/ 0 w 113"/>
                <a:gd name="T3" fmla="*/ 64 h 544"/>
                <a:gd name="T4" fmla="*/ 113 w 113"/>
                <a:gd name="T5" fmla="*/ 0 h 544"/>
                <a:gd name="T6" fmla="*/ 113 w 113"/>
                <a:gd name="T7" fmla="*/ 480 h 544"/>
                <a:gd name="T8" fmla="*/ 0 w 113"/>
                <a:gd name="T9" fmla="*/ 544 h 544"/>
              </a:gdLst>
              <a:ahLst/>
              <a:cxnLst>
                <a:cxn ang="0">
                  <a:pos x="T0" y="T1"/>
                </a:cxn>
                <a:cxn ang="0">
                  <a:pos x="T2" y="T3"/>
                </a:cxn>
                <a:cxn ang="0">
                  <a:pos x="T4" y="T5"/>
                </a:cxn>
                <a:cxn ang="0">
                  <a:pos x="T6" y="T7"/>
                </a:cxn>
                <a:cxn ang="0">
                  <a:pos x="T8" y="T9"/>
                </a:cxn>
              </a:cxnLst>
              <a:rect l="0" t="0" r="r" b="b"/>
              <a:pathLst>
                <a:path w="113" h="544">
                  <a:moveTo>
                    <a:pt x="0" y="544"/>
                  </a:moveTo>
                  <a:lnTo>
                    <a:pt x="0" y="64"/>
                  </a:lnTo>
                  <a:lnTo>
                    <a:pt x="113" y="0"/>
                  </a:lnTo>
                  <a:lnTo>
                    <a:pt x="113" y="480"/>
                  </a:lnTo>
                  <a:lnTo>
                    <a:pt x="0" y="544"/>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îṥḻiḓê">
              <a:extLst>
                <a:ext uri="{FF2B5EF4-FFF2-40B4-BE49-F238E27FC236}">
                  <a16:creationId xmlns:a16="http://schemas.microsoft.com/office/drawing/2014/main" id="{5FAD4099-A643-4872-BCDF-5D152844D3AC}"/>
                </a:ext>
              </a:extLst>
            </p:cNvPr>
            <p:cNvSpPr/>
            <p:nvPr/>
          </p:nvSpPr>
          <p:spPr bwMode="auto">
            <a:xfrm>
              <a:off x="7023101" y="4522788"/>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íśḷïḍê">
              <a:extLst>
                <a:ext uri="{FF2B5EF4-FFF2-40B4-BE49-F238E27FC236}">
                  <a16:creationId xmlns:a16="http://schemas.microsoft.com/office/drawing/2014/main" id="{98704A0C-82DC-47C9-BECD-5A05679BCE4A}"/>
                </a:ext>
              </a:extLst>
            </p:cNvPr>
            <p:cNvSpPr/>
            <p:nvPr/>
          </p:nvSpPr>
          <p:spPr bwMode="auto">
            <a:xfrm>
              <a:off x="7267576" y="4410076"/>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iṥḷîḍe">
              <a:extLst>
                <a:ext uri="{FF2B5EF4-FFF2-40B4-BE49-F238E27FC236}">
                  <a16:creationId xmlns:a16="http://schemas.microsoft.com/office/drawing/2014/main" id="{A8F248F2-713E-46D1-87FE-207F50DD8FFC}"/>
                </a:ext>
              </a:extLst>
            </p:cNvPr>
            <p:cNvSpPr/>
            <p:nvPr/>
          </p:nvSpPr>
          <p:spPr bwMode="auto">
            <a:xfrm>
              <a:off x="7454901" y="4587876"/>
              <a:ext cx="396875"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išḻíde">
              <a:extLst>
                <a:ext uri="{FF2B5EF4-FFF2-40B4-BE49-F238E27FC236}">
                  <a16:creationId xmlns:a16="http://schemas.microsoft.com/office/drawing/2014/main" id="{CBC851C4-5ABC-492D-BD21-C90149AF8090}"/>
                </a:ext>
              </a:extLst>
            </p:cNvPr>
            <p:cNvSpPr/>
            <p:nvPr/>
          </p:nvSpPr>
          <p:spPr bwMode="auto">
            <a:xfrm>
              <a:off x="7277101" y="445293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îslîḋê">
              <a:extLst>
                <a:ext uri="{FF2B5EF4-FFF2-40B4-BE49-F238E27FC236}">
                  <a16:creationId xmlns:a16="http://schemas.microsoft.com/office/drawing/2014/main" id="{49F0B23B-93CD-4DC1-8BC3-9E30B3AE180E}"/>
                </a:ext>
              </a:extLst>
            </p:cNvPr>
            <p:cNvSpPr/>
            <p:nvPr/>
          </p:nvSpPr>
          <p:spPr bwMode="auto">
            <a:xfrm>
              <a:off x="7534276" y="4486276"/>
              <a:ext cx="95250" cy="68263"/>
            </a:xfrm>
            <a:custGeom>
              <a:avLst/>
              <a:gdLst>
                <a:gd name="T0" fmla="*/ 5 w 29"/>
                <a:gd name="T1" fmla="*/ 16 h 21"/>
                <a:gd name="T2" fmla="*/ 0 w 29"/>
                <a:gd name="T3" fmla="*/ 17 h 21"/>
                <a:gd name="T4" fmla="*/ 0 w 29"/>
                <a:gd name="T5" fmla="*/ 21 h 21"/>
                <a:gd name="T6" fmla="*/ 5 w 29"/>
                <a:gd name="T7" fmla="*/ 19 h 21"/>
                <a:gd name="T8" fmla="*/ 5 w 29"/>
                <a:gd name="T9" fmla="*/ 16 h 21"/>
                <a:gd name="T10" fmla="*/ 29 w 29"/>
                <a:gd name="T11" fmla="*/ 0 h 21"/>
                <a:gd name="T12" fmla="*/ 20 w 29"/>
                <a:gd name="T13" fmla="*/ 9 h 21"/>
                <a:gd name="T14" fmla="*/ 20 w 29"/>
                <a:gd name="T15" fmla="*/ 15 h 21"/>
                <a:gd name="T16" fmla="*/ 28 w 29"/>
                <a:gd name="T17" fmla="*/ 14 h 21"/>
                <a:gd name="T18" fmla="*/ 29 w 29"/>
                <a:gd name="T19" fmla="*/ 12 h 21"/>
                <a:gd name="T20" fmla="*/ 29 w 29"/>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1">
                  <a:moveTo>
                    <a:pt x="5" y="16"/>
                  </a:moveTo>
                  <a:cubicBezTo>
                    <a:pt x="3" y="16"/>
                    <a:pt x="1" y="17"/>
                    <a:pt x="0" y="17"/>
                  </a:cubicBezTo>
                  <a:cubicBezTo>
                    <a:pt x="0" y="21"/>
                    <a:pt x="0" y="21"/>
                    <a:pt x="0" y="21"/>
                  </a:cubicBezTo>
                  <a:cubicBezTo>
                    <a:pt x="1" y="20"/>
                    <a:pt x="3" y="19"/>
                    <a:pt x="5" y="19"/>
                  </a:cubicBezTo>
                  <a:cubicBezTo>
                    <a:pt x="5" y="16"/>
                    <a:pt x="5" y="16"/>
                    <a:pt x="5" y="16"/>
                  </a:cubicBezTo>
                  <a:moveTo>
                    <a:pt x="29" y="0"/>
                  </a:moveTo>
                  <a:cubicBezTo>
                    <a:pt x="27" y="3"/>
                    <a:pt x="24" y="6"/>
                    <a:pt x="20" y="9"/>
                  </a:cubicBezTo>
                  <a:cubicBezTo>
                    <a:pt x="20" y="15"/>
                    <a:pt x="20" y="15"/>
                    <a:pt x="20" y="15"/>
                  </a:cubicBezTo>
                  <a:cubicBezTo>
                    <a:pt x="22" y="14"/>
                    <a:pt x="25" y="14"/>
                    <a:pt x="28" y="14"/>
                  </a:cubicBezTo>
                  <a:cubicBezTo>
                    <a:pt x="28" y="13"/>
                    <a:pt x="29" y="13"/>
                    <a:pt x="29" y="12"/>
                  </a:cubicBezTo>
                  <a:cubicBezTo>
                    <a:pt x="29" y="0"/>
                    <a:pt x="29" y="0"/>
                    <a:pt x="29"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íśļîḑe">
              <a:extLst>
                <a:ext uri="{FF2B5EF4-FFF2-40B4-BE49-F238E27FC236}">
                  <a16:creationId xmlns:a16="http://schemas.microsoft.com/office/drawing/2014/main" id="{8B780915-AE69-45E2-BDDE-A7A2E33E7BF7}"/>
                </a:ext>
              </a:extLst>
            </p:cNvPr>
            <p:cNvSpPr/>
            <p:nvPr/>
          </p:nvSpPr>
          <p:spPr bwMode="auto">
            <a:xfrm>
              <a:off x="7277101" y="435451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íSḻíde">
              <a:extLst>
                <a:ext uri="{FF2B5EF4-FFF2-40B4-BE49-F238E27FC236}">
                  <a16:creationId xmlns:a16="http://schemas.microsoft.com/office/drawing/2014/main" id="{4611D8A9-23A1-4BF1-ABF1-8C70F435D683}"/>
                </a:ext>
              </a:extLst>
            </p:cNvPr>
            <p:cNvSpPr/>
            <p:nvPr/>
          </p:nvSpPr>
          <p:spPr bwMode="auto">
            <a:xfrm>
              <a:off x="7316788" y="4376738"/>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iŝļïḍe">
              <a:extLst>
                <a:ext uri="{FF2B5EF4-FFF2-40B4-BE49-F238E27FC236}">
                  <a16:creationId xmlns:a16="http://schemas.microsoft.com/office/drawing/2014/main" id="{D2A91383-F529-40CF-9A0B-249550E78DCC}"/>
                </a:ext>
              </a:extLst>
            </p:cNvPr>
            <p:cNvSpPr/>
            <p:nvPr/>
          </p:nvSpPr>
          <p:spPr bwMode="auto">
            <a:xfrm>
              <a:off x="7316788" y="4376738"/>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2"/>
                  </a:cubicBezTo>
                  <a:cubicBezTo>
                    <a:pt x="86" y="10"/>
                    <a:pt x="66" y="0"/>
                    <a:pt x="43" y="0"/>
                  </a:cubicBezTo>
                  <a:cubicBezTo>
                    <a:pt x="19" y="0"/>
                    <a:pt x="0" y="10"/>
                    <a:pt x="0" y="22"/>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íṣlïḋe">
              <a:extLst>
                <a:ext uri="{FF2B5EF4-FFF2-40B4-BE49-F238E27FC236}">
                  <a16:creationId xmlns:a16="http://schemas.microsoft.com/office/drawing/2014/main" id="{EA4D966E-771D-4682-A02F-54C6669115B1}"/>
                </a:ext>
              </a:extLst>
            </p:cNvPr>
            <p:cNvSpPr/>
            <p:nvPr/>
          </p:nvSpPr>
          <p:spPr bwMode="auto">
            <a:xfrm>
              <a:off x="7372351" y="4400551"/>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20"/>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5"/>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4"/>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ïṡľïḍé">
              <a:extLst>
                <a:ext uri="{FF2B5EF4-FFF2-40B4-BE49-F238E27FC236}">
                  <a16:creationId xmlns:a16="http://schemas.microsoft.com/office/drawing/2014/main" id="{96EBFAF1-8C4C-4DB5-966B-6B8C1C332888}"/>
                </a:ext>
              </a:extLst>
            </p:cNvPr>
            <p:cNvSpPr/>
            <p:nvPr/>
          </p:nvSpPr>
          <p:spPr bwMode="auto">
            <a:xfrm>
              <a:off x="7372351" y="43973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íṧ1îḑe">
              <a:extLst>
                <a:ext uri="{FF2B5EF4-FFF2-40B4-BE49-F238E27FC236}">
                  <a16:creationId xmlns:a16="http://schemas.microsoft.com/office/drawing/2014/main" id="{A4F6ACD8-00DA-4C4D-BDF9-B1CEAE8A8F0E}"/>
                </a:ext>
              </a:extLst>
            </p:cNvPr>
            <p:cNvSpPr/>
            <p:nvPr/>
          </p:nvSpPr>
          <p:spPr bwMode="auto">
            <a:xfrm>
              <a:off x="7277101" y="4389438"/>
              <a:ext cx="363538" cy="142875"/>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íṣ1îḋè">
              <a:extLst>
                <a:ext uri="{FF2B5EF4-FFF2-40B4-BE49-F238E27FC236}">
                  <a16:creationId xmlns:a16="http://schemas.microsoft.com/office/drawing/2014/main" id="{8109AC72-6AAD-4F3E-B245-A8A50B5B0904}"/>
                </a:ext>
              </a:extLst>
            </p:cNvPr>
            <p:cNvSpPr/>
            <p:nvPr/>
          </p:nvSpPr>
          <p:spPr bwMode="auto">
            <a:xfrm>
              <a:off x="7366001" y="4422776"/>
              <a:ext cx="263525" cy="100013"/>
            </a:xfrm>
            <a:custGeom>
              <a:avLst/>
              <a:gdLst>
                <a:gd name="T0" fmla="*/ 0 w 80"/>
                <a:gd name="T1" fmla="*/ 16 h 30"/>
                <a:gd name="T2" fmla="*/ 0 w 80"/>
                <a:gd name="T3" fmla="*/ 24 h 30"/>
                <a:gd name="T4" fmla="*/ 5 w 80"/>
                <a:gd name="T5" fmla="*/ 24 h 30"/>
                <a:gd name="T6" fmla="*/ 5 w 80"/>
                <a:gd name="T7" fmla="*/ 18 h 30"/>
                <a:gd name="T8" fmla="*/ 0 w 80"/>
                <a:gd name="T9" fmla="*/ 16 h 30"/>
                <a:gd name="T10" fmla="*/ 56 w 80"/>
                <a:gd name="T11" fmla="*/ 16 h 30"/>
                <a:gd name="T12" fmla="*/ 51 w 80"/>
                <a:gd name="T13" fmla="*/ 18 h 30"/>
                <a:gd name="T14" fmla="*/ 51 w 80"/>
                <a:gd name="T15" fmla="*/ 30 h 30"/>
                <a:gd name="T16" fmla="*/ 56 w 80"/>
                <a:gd name="T17" fmla="*/ 28 h 30"/>
                <a:gd name="T18" fmla="*/ 56 w 80"/>
                <a:gd name="T19" fmla="*/ 16 h 30"/>
                <a:gd name="T20" fmla="*/ 80 w 80"/>
                <a:gd name="T21" fmla="*/ 0 h 30"/>
                <a:gd name="T22" fmla="*/ 71 w 80"/>
                <a:gd name="T23" fmla="*/ 9 h 30"/>
                <a:gd name="T24" fmla="*/ 71 w 80"/>
                <a:gd name="T25" fmla="*/ 22 h 30"/>
                <a:gd name="T26" fmla="*/ 80 w 80"/>
                <a:gd name="T27" fmla="*/ 12 h 30"/>
                <a:gd name="T28" fmla="*/ 80 w 8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30">
                  <a:moveTo>
                    <a:pt x="0" y="16"/>
                  </a:moveTo>
                  <a:cubicBezTo>
                    <a:pt x="0" y="24"/>
                    <a:pt x="0" y="24"/>
                    <a:pt x="0" y="24"/>
                  </a:cubicBezTo>
                  <a:cubicBezTo>
                    <a:pt x="5" y="24"/>
                    <a:pt x="5" y="24"/>
                    <a:pt x="5" y="24"/>
                  </a:cubicBezTo>
                  <a:cubicBezTo>
                    <a:pt x="5" y="18"/>
                    <a:pt x="5" y="18"/>
                    <a:pt x="5" y="18"/>
                  </a:cubicBezTo>
                  <a:cubicBezTo>
                    <a:pt x="4" y="17"/>
                    <a:pt x="2" y="17"/>
                    <a:pt x="0" y="16"/>
                  </a:cubicBezTo>
                  <a:moveTo>
                    <a:pt x="56" y="16"/>
                  </a:moveTo>
                  <a:cubicBezTo>
                    <a:pt x="54" y="17"/>
                    <a:pt x="52" y="17"/>
                    <a:pt x="51" y="18"/>
                  </a:cubicBezTo>
                  <a:cubicBezTo>
                    <a:pt x="51" y="30"/>
                    <a:pt x="51" y="30"/>
                    <a:pt x="51" y="30"/>
                  </a:cubicBezTo>
                  <a:cubicBezTo>
                    <a:pt x="53" y="29"/>
                    <a:pt x="54" y="29"/>
                    <a:pt x="56" y="28"/>
                  </a:cubicBezTo>
                  <a:cubicBezTo>
                    <a:pt x="56" y="16"/>
                    <a:pt x="56" y="16"/>
                    <a:pt x="56" y="16"/>
                  </a:cubicBezTo>
                  <a:moveTo>
                    <a:pt x="80" y="0"/>
                  </a:moveTo>
                  <a:cubicBezTo>
                    <a:pt x="78" y="4"/>
                    <a:pt x="75" y="7"/>
                    <a:pt x="71" y="9"/>
                  </a:cubicBezTo>
                  <a:cubicBezTo>
                    <a:pt x="71" y="22"/>
                    <a:pt x="71" y="22"/>
                    <a:pt x="71" y="22"/>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íŝḷïdè">
              <a:extLst>
                <a:ext uri="{FF2B5EF4-FFF2-40B4-BE49-F238E27FC236}">
                  <a16:creationId xmlns:a16="http://schemas.microsoft.com/office/drawing/2014/main" id="{6324FD14-0590-4697-8CDA-0EF792FCF5D7}"/>
                </a:ext>
              </a:extLst>
            </p:cNvPr>
            <p:cNvSpPr/>
            <p:nvPr/>
          </p:nvSpPr>
          <p:spPr bwMode="auto">
            <a:xfrm>
              <a:off x="7277101" y="4291013"/>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îṧḷíḋé">
              <a:extLst>
                <a:ext uri="{FF2B5EF4-FFF2-40B4-BE49-F238E27FC236}">
                  <a16:creationId xmlns:a16="http://schemas.microsoft.com/office/drawing/2014/main" id="{56CC3F2F-7E35-4D7A-9228-D3BAB51A1B88}"/>
                </a:ext>
              </a:extLst>
            </p:cNvPr>
            <p:cNvSpPr/>
            <p:nvPr/>
          </p:nvSpPr>
          <p:spPr bwMode="auto">
            <a:xfrm>
              <a:off x="7316788" y="4314826"/>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îŝ1íḑe">
              <a:extLst>
                <a:ext uri="{FF2B5EF4-FFF2-40B4-BE49-F238E27FC236}">
                  <a16:creationId xmlns:a16="http://schemas.microsoft.com/office/drawing/2014/main" id="{B101C841-64C1-4F4E-88AB-D799D3349841}"/>
                </a:ext>
              </a:extLst>
            </p:cNvPr>
            <p:cNvSpPr/>
            <p:nvPr/>
          </p:nvSpPr>
          <p:spPr bwMode="auto">
            <a:xfrm>
              <a:off x="7316788" y="4314826"/>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îṥļiďè">
              <a:extLst>
                <a:ext uri="{FF2B5EF4-FFF2-40B4-BE49-F238E27FC236}">
                  <a16:creationId xmlns:a16="http://schemas.microsoft.com/office/drawing/2014/main" id="{B92A7990-CB7C-4300-A287-3B2184089313}"/>
                </a:ext>
              </a:extLst>
            </p:cNvPr>
            <p:cNvSpPr/>
            <p:nvPr/>
          </p:nvSpPr>
          <p:spPr bwMode="auto">
            <a:xfrm>
              <a:off x="7372351" y="4340226"/>
              <a:ext cx="171450" cy="100013"/>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iṥlíḑé">
              <a:extLst>
                <a:ext uri="{FF2B5EF4-FFF2-40B4-BE49-F238E27FC236}">
                  <a16:creationId xmlns:a16="http://schemas.microsoft.com/office/drawing/2014/main" id="{BDACCA87-3724-4C4A-BA3F-5204A7DD8E52}"/>
                </a:ext>
              </a:extLst>
            </p:cNvPr>
            <p:cNvSpPr/>
            <p:nvPr/>
          </p:nvSpPr>
          <p:spPr bwMode="auto">
            <a:xfrm>
              <a:off x="7372351" y="4333876"/>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4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19"/>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4"/>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3"/>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iŝlïḍè">
              <a:extLst>
                <a:ext uri="{FF2B5EF4-FFF2-40B4-BE49-F238E27FC236}">
                  <a16:creationId xmlns:a16="http://schemas.microsoft.com/office/drawing/2014/main" id="{A57808B3-F6EC-4694-A7CB-26C8155E12B4}"/>
                </a:ext>
              </a:extLst>
            </p:cNvPr>
            <p:cNvSpPr/>
            <p:nvPr/>
          </p:nvSpPr>
          <p:spPr bwMode="auto">
            <a:xfrm>
              <a:off x="7277101" y="433070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íSliḋé">
              <a:extLst>
                <a:ext uri="{FF2B5EF4-FFF2-40B4-BE49-F238E27FC236}">
                  <a16:creationId xmlns:a16="http://schemas.microsoft.com/office/drawing/2014/main" id="{4DA53A03-085D-4B84-9922-0EF1D99299BE}"/>
                </a:ext>
              </a:extLst>
            </p:cNvPr>
            <p:cNvSpPr/>
            <p:nvPr/>
          </p:nvSpPr>
          <p:spPr bwMode="auto">
            <a:xfrm>
              <a:off x="7366001" y="4456113"/>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ï$ļîdê">
              <a:extLst>
                <a:ext uri="{FF2B5EF4-FFF2-40B4-BE49-F238E27FC236}">
                  <a16:creationId xmlns:a16="http://schemas.microsoft.com/office/drawing/2014/main" id="{80BA262A-91DA-4CE6-A6AD-868DC18254CE}"/>
                </a:ext>
              </a:extLst>
            </p:cNvPr>
            <p:cNvSpPr/>
            <p:nvPr/>
          </p:nvSpPr>
          <p:spPr bwMode="auto">
            <a:xfrm>
              <a:off x="7366001" y="4364038"/>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3"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iš1ïďê">
              <a:extLst>
                <a:ext uri="{FF2B5EF4-FFF2-40B4-BE49-F238E27FC236}">
                  <a16:creationId xmlns:a16="http://schemas.microsoft.com/office/drawing/2014/main" id="{24890B3E-8F2E-40F4-BD4F-AF2521605FEB}"/>
                </a:ext>
              </a:extLst>
            </p:cNvPr>
            <p:cNvSpPr/>
            <p:nvPr/>
          </p:nvSpPr>
          <p:spPr bwMode="auto">
            <a:xfrm>
              <a:off x="7277101" y="423227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îsḷíḓé">
              <a:extLst>
                <a:ext uri="{FF2B5EF4-FFF2-40B4-BE49-F238E27FC236}">
                  <a16:creationId xmlns:a16="http://schemas.microsoft.com/office/drawing/2014/main" id="{D12B4067-5A42-4393-8AC8-BF87838F8D5E}"/>
                </a:ext>
              </a:extLst>
            </p:cNvPr>
            <p:cNvSpPr/>
            <p:nvPr/>
          </p:nvSpPr>
          <p:spPr bwMode="auto">
            <a:xfrm>
              <a:off x="7316788" y="4254501"/>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iśliḋè">
              <a:extLst>
                <a:ext uri="{FF2B5EF4-FFF2-40B4-BE49-F238E27FC236}">
                  <a16:creationId xmlns:a16="http://schemas.microsoft.com/office/drawing/2014/main" id="{8A5CB37B-EEBB-4075-9CB0-746201DE0B0B}"/>
                </a:ext>
              </a:extLst>
            </p:cNvPr>
            <p:cNvSpPr/>
            <p:nvPr/>
          </p:nvSpPr>
          <p:spPr bwMode="auto">
            <a:xfrm>
              <a:off x="7316788" y="4254501"/>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iṧlîďé">
              <a:extLst>
                <a:ext uri="{FF2B5EF4-FFF2-40B4-BE49-F238E27FC236}">
                  <a16:creationId xmlns:a16="http://schemas.microsoft.com/office/drawing/2014/main" id="{C602F616-9D7E-4AB4-8754-C43B6CC7CB4D}"/>
                </a:ext>
              </a:extLst>
            </p:cNvPr>
            <p:cNvSpPr/>
            <p:nvPr/>
          </p:nvSpPr>
          <p:spPr bwMode="auto">
            <a:xfrm>
              <a:off x="7372351" y="4278313"/>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ïṩľiḍé">
              <a:extLst>
                <a:ext uri="{FF2B5EF4-FFF2-40B4-BE49-F238E27FC236}">
                  <a16:creationId xmlns:a16="http://schemas.microsoft.com/office/drawing/2014/main" id="{773C0D1A-DC8B-4F3E-B538-F234E1AD192C}"/>
                </a:ext>
              </a:extLst>
            </p:cNvPr>
            <p:cNvSpPr/>
            <p:nvPr/>
          </p:nvSpPr>
          <p:spPr bwMode="auto">
            <a:xfrm>
              <a:off x="7372351" y="42719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1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3 h 31"/>
                <a:gd name="T48" fmla="*/ 29 w 52"/>
                <a:gd name="T49" fmla="*/ 9 h 31"/>
                <a:gd name="T50" fmla="*/ 35 w 52"/>
                <a:gd name="T51" fmla="*/ 9 h 31"/>
                <a:gd name="T52" fmla="*/ 29 w 52"/>
                <a:gd name="T53" fmla="*/ 1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1"/>
                    <a:pt x="38" y="11"/>
                    <a:pt x="38" y="11"/>
                  </a:cubicBezTo>
                  <a:cubicBezTo>
                    <a:pt x="39" y="12"/>
                    <a:pt x="39" y="13"/>
                    <a:pt x="37" y="14"/>
                  </a:cubicBezTo>
                  <a:cubicBezTo>
                    <a:pt x="46" y="19"/>
                    <a:pt x="46" y="19"/>
                    <a:pt x="46" y="19"/>
                  </a:cubicBezTo>
                  <a:cubicBezTo>
                    <a:pt x="52" y="15"/>
                    <a:pt x="51" y="11"/>
                    <a:pt x="45" y="7"/>
                  </a:cubicBezTo>
                  <a:moveTo>
                    <a:pt x="23" y="23"/>
                  </a:moveTo>
                  <a:cubicBezTo>
                    <a:pt x="21" y="24"/>
                    <a:pt x="19" y="24"/>
                    <a:pt x="17" y="23"/>
                  </a:cubicBezTo>
                  <a:cubicBezTo>
                    <a:pt x="24" y="19"/>
                    <a:pt x="24" y="19"/>
                    <a:pt x="24" y="19"/>
                  </a:cubicBezTo>
                  <a:cubicBezTo>
                    <a:pt x="25" y="21"/>
                    <a:pt x="25" y="22"/>
                    <a:pt x="23" y="23"/>
                  </a:cubicBezTo>
                  <a:moveTo>
                    <a:pt x="29" y="13"/>
                  </a:moveTo>
                  <a:cubicBezTo>
                    <a:pt x="28" y="11"/>
                    <a:pt x="28" y="10"/>
                    <a:pt x="29" y="9"/>
                  </a:cubicBezTo>
                  <a:cubicBezTo>
                    <a:pt x="31" y="8"/>
                    <a:pt x="33" y="8"/>
                    <a:pt x="35" y="9"/>
                  </a:cubicBezTo>
                  <a:cubicBezTo>
                    <a:pt x="29" y="13"/>
                    <a:pt x="29" y="13"/>
                    <a:pt x="29" y="1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ïṥľídé">
              <a:extLst>
                <a:ext uri="{FF2B5EF4-FFF2-40B4-BE49-F238E27FC236}">
                  <a16:creationId xmlns:a16="http://schemas.microsoft.com/office/drawing/2014/main" id="{9D089663-1268-4379-8727-5A6DC86F27F6}"/>
                </a:ext>
              </a:extLst>
            </p:cNvPr>
            <p:cNvSpPr/>
            <p:nvPr/>
          </p:nvSpPr>
          <p:spPr bwMode="auto">
            <a:xfrm>
              <a:off x="7277101" y="426878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î$ḻîḋè">
              <a:extLst>
                <a:ext uri="{FF2B5EF4-FFF2-40B4-BE49-F238E27FC236}">
                  <a16:creationId xmlns:a16="http://schemas.microsoft.com/office/drawing/2014/main" id="{ACEA15D7-AA27-48AD-BF0D-AED69C8A700B}"/>
                </a:ext>
              </a:extLst>
            </p:cNvPr>
            <p:cNvSpPr/>
            <p:nvPr/>
          </p:nvSpPr>
          <p:spPr bwMode="auto">
            <a:xfrm>
              <a:off x="7366001" y="4394201"/>
              <a:ext cx="17463"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1"/>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îslîḋê">
              <a:extLst>
                <a:ext uri="{FF2B5EF4-FFF2-40B4-BE49-F238E27FC236}">
                  <a16:creationId xmlns:a16="http://schemas.microsoft.com/office/drawing/2014/main" id="{86F6EC3D-4A41-430C-9039-D0AA9F84940E}"/>
                </a:ext>
              </a:extLst>
            </p:cNvPr>
            <p:cNvSpPr/>
            <p:nvPr/>
          </p:nvSpPr>
          <p:spPr bwMode="auto">
            <a:xfrm>
              <a:off x="7366001" y="4300538"/>
              <a:ext cx="263525" cy="100013"/>
            </a:xfrm>
            <a:custGeom>
              <a:avLst/>
              <a:gdLst>
                <a:gd name="T0" fmla="*/ 0 w 80"/>
                <a:gd name="T1" fmla="*/ 16 h 30"/>
                <a:gd name="T2" fmla="*/ 0 w 80"/>
                <a:gd name="T3" fmla="*/ 28 h 30"/>
                <a:gd name="T4" fmla="*/ 0 w 80"/>
                <a:gd name="T5" fmla="*/ 28 h 30"/>
                <a:gd name="T6" fmla="*/ 5 w 80"/>
                <a:gd name="T7" fmla="*/ 30 h 30"/>
                <a:gd name="T8" fmla="*/ 5 w 80"/>
                <a:gd name="T9" fmla="*/ 17 h 30"/>
                <a:gd name="T10" fmla="*/ 0 w 80"/>
                <a:gd name="T11" fmla="*/ 16 h 30"/>
                <a:gd name="T12" fmla="*/ 56 w 80"/>
                <a:gd name="T13" fmla="*/ 16 h 30"/>
                <a:gd name="T14" fmla="*/ 51 w 80"/>
                <a:gd name="T15" fmla="*/ 17 h 30"/>
                <a:gd name="T16" fmla="*/ 51 w 80"/>
                <a:gd name="T17" fmla="*/ 30 h 30"/>
                <a:gd name="T18" fmla="*/ 56 w 80"/>
                <a:gd name="T19" fmla="*/ 28 h 30"/>
                <a:gd name="T20" fmla="*/ 56 w 80"/>
                <a:gd name="T21" fmla="*/ 16 h 30"/>
                <a:gd name="T22" fmla="*/ 80 w 80"/>
                <a:gd name="T23" fmla="*/ 0 h 30"/>
                <a:gd name="T24" fmla="*/ 71 w 80"/>
                <a:gd name="T25" fmla="*/ 9 h 30"/>
                <a:gd name="T26" fmla="*/ 71 w 80"/>
                <a:gd name="T27" fmla="*/ 21 h 30"/>
                <a:gd name="T28" fmla="*/ 80 w 80"/>
                <a:gd name="T29" fmla="*/ 12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8"/>
                    <a:pt x="0" y="28"/>
                    <a:pt x="0" y="28"/>
                  </a:cubicBezTo>
                  <a:cubicBezTo>
                    <a:pt x="0" y="28"/>
                    <a:pt x="0" y="28"/>
                    <a:pt x="0" y="28"/>
                  </a:cubicBezTo>
                  <a:cubicBezTo>
                    <a:pt x="2" y="29"/>
                    <a:pt x="4" y="29"/>
                    <a:pt x="5" y="30"/>
                  </a:cubicBezTo>
                  <a:cubicBezTo>
                    <a:pt x="5" y="17"/>
                    <a:pt x="5" y="17"/>
                    <a:pt x="5" y="17"/>
                  </a:cubicBezTo>
                  <a:cubicBezTo>
                    <a:pt x="4" y="17"/>
                    <a:pt x="2" y="17"/>
                    <a:pt x="0" y="16"/>
                  </a:cubicBezTo>
                  <a:moveTo>
                    <a:pt x="56" y="16"/>
                  </a:moveTo>
                  <a:cubicBezTo>
                    <a:pt x="54" y="16"/>
                    <a:pt x="52" y="17"/>
                    <a:pt x="51" y="17"/>
                  </a:cubicBezTo>
                  <a:cubicBezTo>
                    <a:pt x="51" y="30"/>
                    <a:pt x="51" y="30"/>
                    <a:pt x="51" y="30"/>
                  </a:cubicBezTo>
                  <a:cubicBezTo>
                    <a:pt x="53" y="29"/>
                    <a:pt x="54" y="29"/>
                    <a:pt x="56" y="28"/>
                  </a:cubicBezTo>
                  <a:cubicBezTo>
                    <a:pt x="56" y="16"/>
                    <a:pt x="56" y="16"/>
                    <a:pt x="56" y="16"/>
                  </a:cubicBezTo>
                  <a:moveTo>
                    <a:pt x="80" y="0"/>
                  </a:moveTo>
                  <a:cubicBezTo>
                    <a:pt x="78" y="3"/>
                    <a:pt x="75" y="6"/>
                    <a:pt x="71" y="9"/>
                  </a:cubicBezTo>
                  <a:cubicBezTo>
                    <a:pt x="71" y="21"/>
                    <a:pt x="71" y="21"/>
                    <a:pt x="71" y="21"/>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íṧḻiḋè">
              <a:extLst>
                <a:ext uri="{FF2B5EF4-FFF2-40B4-BE49-F238E27FC236}">
                  <a16:creationId xmlns:a16="http://schemas.microsoft.com/office/drawing/2014/main" id="{A6192127-772A-4724-BEB9-35460B95F78C}"/>
                </a:ext>
              </a:extLst>
            </p:cNvPr>
            <p:cNvSpPr/>
            <p:nvPr/>
          </p:nvSpPr>
          <p:spPr bwMode="auto">
            <a:xfrm>
              <a:off x="7277101" y="4168776"/>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îṣḻíďè">
              <a:extLst>
                <a:ext uri="{FF2B5EF4-FFF2-40B4-BE49-F238E27FC236}">
                  <a16:creationId xmlns:a16="http://schemas.microsoft.com/office/drawing/2014/main" id="{81881696-4C27-4823-8DC4-0F2410C8B775}"/>
                </a:ext>
              </a:extLst>
            </p:cNvPr>
            <p:cNvSpPr/>
            <p:nvPr/>
          </p:nvSpPr>
          <p:spPr bwMode="auto">
            <a:xfrm>
              <a:off x="7316788" y="4192588"/>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íṣḷiḑe">
              <a:extLst>
                <a:ext uri="{FF2B5EF4-FFF2-40B4-BE49-F238E27FC236}">
                  <a16:creationId xmlns:a16="http://schemas.microsoft.com/office/drawing/2014/main" id="{551A8565-9C6B-4778-8F91-06DA804B1820}"/>
                </a:ext>
              </a:extLst>
            </p:cNvPr>
            <p:cNvSpPr/>
            <p:nvPr/>
          </p:nvSpPr>
          <p:spPr bwMode="auto">
            <a:xfrm>
              <a:off x="7316788" y="4192588"/>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3"/>
                  </a:cubicBezTo>
                  <a:cubicBezTo>
                    <a:pt x="86" y="10"/>
                    <a:pt x="66" y="0"/>
                    <a:pt x="43" y="0"/>
                  </a:cubicBezTo>
                  <a:cubicBezTo>
                    <a:pt x="19" y="0"/>
                    <a:pt x="0" y="10"/>
                    <a:pt x="0" y="23"/>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iṣ1îḍe">
              <a:extLst>
                <a:ext uri="{FF2B5EF4-FFF2-40B4-BE49-F238E27FC236}">
                  <a16:creationId xmlns:a16="http://schemas.microsoft.com/office/drawing/2014/main" id="{B6D2BC38-7B5E-464E-B365-A1863D5CCABE}"/>
                </a:ext>
              </a:extLst>
            </p:cNvPr>
            <p:cNvSpPr/>
            <p:nvPr/>
          </p:nvSpPr>
          <p:spPr bwMode="auto">
            <a:xfrm>
              <a:off x="7372351" y="4214813"/>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7"/>
                  </a:cubicBezTo>
                  <a:cubicBezTo>
                    <a:pt x="40" y="23"/>
                    <a:pt x="34" y="19"/>
                    <a:pt x="31" y="15"/>
                  </a:cubicBezTo>
                  <a:cubicBezTo>
                    <a:pt x="38" y="10"/>
                    <a:pt x="38" y="10"/>
                    <a:pt x="38" y="10"/>
                  </a:cubicBezTo>
                  <a:cubicBezTo>
                    <a:pt x="39" y="11"/>
                    <a:pt x="39" y="13"/>
                    <a:pt x="37" y="14"/>
                  </a:cubicBezTo>
                  <a:cubicBezTo>
                    <a:pt x="46" y="19"/>
                    <a:pt x="46" y="19"/>
                    <a:pt x="46" y="19"/>
                  </a:cubicBezTo>
                  <a:cubicBezTo>
                    <a:pt x="52" y="15"/>
                    <a:pt x="51" y="11"/>
                    <a:pt x="45" y="6"/>
                  </a:cubicBezTo>
                  <a:moveTo>
                    <a:pt x="23" y="23"/>
                  </a:moveTo>
                  <a:cubicBezTo>
                    <a:pt x="21"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îŝļïďê">
              <a:extLst>
                <a:ext uri="{FF2B5EF4-FFF2-40B4-BE49-F238E27FC236}">
                  <a16:creationId xmlns:a16="http://schemas.microsoft.com/office/drawing/2014/main" id="{D4A0D236-362C-4E6B-966E-DFD77BE39327}"/>
                </a:ext>
              </a:extLst>
            </p:cNvPr>
            <p:cNvSpPr/>
            <p:nvPr/>
          </p:nvSpPr>
          <p:spPr bwMode="auto">
            <a:xfrm>
              <a:off x="7372351" y="4211638"/>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íślîḑé">
              <a:extLst>
                <a:ext uri="{FF2B5EF4-FFF2-40B4-BE49-F238E27FC236}">
                  <a16:creationId xmlns:a16="http://schemas.microsoft.com/office/drawing/2014/main" id="{76FF9342-E64A-4E3D-9DCA-B592CC45D10F}"/>
                </a:ext>
              </a:extLst>
            </p:cNvPr>
            <p:cNvSpPr/>
            <p:nvPr/>
          </p:nvSpPr>
          <p:spPr bwMode="auto">
            <a:xfrm>
              <a:off x="7277101" y="4205288"/>
              <a:ext cx="363538" cy="141288"/>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ïṣliďé">
              <a:extLst>
                <a:ext uri="{FF2B5EF4-FFF2-40B4-BE49-F238E27FC236}">
                  <a16:creationId xmlns:a16="http://schemas.microsoft.com/office/drawing/2014/main" id="{46BC8CC0-2547-4409-A5FF-60B0BD82EE8D}"/>
                </a:ext>
              </a:extLst>
            </p:cNvPr>
            <p:cNvSpPr/>
            <p:nvPr/>
          </p:nvSpPr>
          <p:spPr bwMode="auto">
            <a:xfrm>
              <a:off x="7366001" y="4333876"/>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ïślîḋé">
              <a:extLst>
                <a:ext uri="{FF2B5EF4-FFF2-40B4-BE49-F238E27FC236}">
                  <a16:creationId xmlns:a16="http://schemas.microsoft.com/office/drawing/2014/main" id="{085161E1-5C66-4CA8-9440-59273AAFD5DD}"/>
                </a:ext>
              </a:extLst>
            </p:cNvPr>
            <p:cNvSpPr/>
            <p:nvPr/>
          </p:nvSpPr>
          <p:spPr bwMode="auto">
            <a:xfrm>
              <a:off x="7366001" y="4211638"/>
              <a:ext cx="263525" cy="125413"/>
            </a:xfrm>
            <a:custGeom>
              <a:avLst/>
              <a:gdLst>
                <a:gd name="T0" fmla="*/ 5 w 80"/>
                <a:gd name="T1" fmla="*/ 7 h 38"/>
                <a:gd name="T2" fmla="*/ 0 w 80"/>
                <a:gd name="T3" fmla="*/ 7 h 38"/>
                <a:gd name="T4" fmla="*/ 0 w 80"/>
                <a:gd name="T5" fmla="*/ 37 h 38"/>
                <a:gd name="T6" fmla="*/ 0 w 80"/>
                <a:gd name="T7" fmla="*/ 37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1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7"/>
                    <a:pt x="0" y="37"/>
                    <a:pt x="0" y="37"/>
                  </a:cubicBezTo>
                  <a:cubicBezTo>
                    <a:pt x="0" y="37"/>
                    <a:pt x="0" y="37"/>
                    <a:pt x="0" y="37"/>
                  </a:cubicBezTo>
                  <a:cubicBezTo>
                    <a:pt x="2" y="37"/>
                    <a:pt x="4" y="38"/>
                    <a:pt x="5" y="38"/>
                  </a:cubicBezTo>
                  <a:cubicBezTo>
                    <a:pt x="5" y="7"/>
                    <a:pt x="5" y="7"/>
                    <a:pt x="5" y="7"/>
                  </a:cubicBezTo>
                  <a:moveTo>
                    <a:pt x="56" y="7"/>
                  </a:moveTo>
                  <a:cubicBezTo>
                    <a:pt x="51" y="7"/>
                    <a:pt x="51" y="7"/>
                    <a:pt x="51" y="7"/>
                  </a:cubicBezTo>
                  <a:cubicBezTo>
                    <a:pt x="51" y="38"/>
                    <a:pt x="51" y="38"/>
                    <a:pt x="51" y="38"/>
                  </a:cubicBezTo>
                  <a:cubicBezTo>
                    <a:pt x="53" y="38"/>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1"/>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ṥļiḑé">
              <a:extLst>
                <a:ext uri="{FF2B5EF4-FFF2-40B4-BE49-F238E27FC236}">
                  <a16:creationId xmlns:a16="http://schemas.microsoft.com/office/drawing/2014/main" id="{F2360BE6-6B76-446B-A7D6-40904959E9E4}"/>
                </a:ext>
              </a:extLst>
            </p:cNvPr>
            <p:cNvSpPr/>
            <p:nvPr/>
          </p:nvSpPr>
          <p:spPr bwMode="auto">
            <a:xfrm>
              <a:off x="7277101" y="410686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šľîḑé">
              <a:extLst>
                <a:ext uri="{FF2B5EF4-FFF2-40B4-BE49-F238E27FC236}">
                  <a16:creationId xmlns:a16="http://schemas.microsoft.com/office/drawing/2014/main" id="{C991A0A9-EB39-45BD-9ADC-7BD45D28D985}"/>
                </a:ext>
              </a:extLst>
            </p:cNvPr>
            <p:cNvSpPr/>
            <p:nvPr/>
          </p:nvSpPr>
          <p:spPr bwMode="auto">
            <a:xfrm>
              <a:off x="7316788" y="4129088"/>
              <a:ext cx="284163" cy="152400"/>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ṥḷïdé">
              <a:extLst>
                <a:ext uri="{FF2B5EF4-FFF2-40B4-BE49-F238E27FC236}">
                  <a16:creationId xmlns:a16="http://schemas.microsoft.com/office/drawing/2014/main" id="{98448625-C305-4E18-A740-D1DCE1A3A54C}"/>
                </a:ext>
              </a:extLst>
            </p:cNvPr>
            <p:cNvSpPr/>
            <p:nvPr/>
          </p:nvSpPr>
          <p:spPr bwMode="auto">
            <a:xfrm>
              <a:off x="7316788" y="4129088"/>
              <a:ext cx="284163" cy="82550"/>
            </a:xfrm>
            <a:custGeom>
              <a:avLst/>
              <a:gdLst>
                <a:gd name="T0" fmla="*/ 43 w 86"/>
                <a:gd name="T1" fmla="*/ 4 h 25"/>
                <a:gd name="T2" fmla="*/ 85 w 86"/>
                <a:gd name="T3" fmla="*/ 25 h 25"/>
                <a:gd name="T4" fmla="*/ 86 w 86"/>
                <a:gd name="T5" fmla="*/ 23 h 25"/>
                <a:gd name="T6" fmla="*/ 43 w 86"/>
                <a:gd name="T7" fmla="*/ 0 h 25"/>
                <a:gd name="T8" fmla="*/ 0 w 86"/>
                <a:gd name="T9" fmla="*/ 23 h 25"/>
                <a:gd name="T10" fmla="*/ 1 w 86"/>
                <a:gd name="T11" fmla="*/ 25 h 25"/>
                <a:gd name="T12" fmla="*/ 43 w 86"/>
                <a:gd name="T13" fmla="*/ 4 h 25"/>
              </a:gdLst>
              <a:ahLst/>
              <a:cxnLst>
                <a:cxn ang="0">
                  <a:pos x="T0" y="T1"/>
                </a:cxn>
                <a:cxn ang="0">
                  <a:pos x="T2" y="T3"/>
                </a:cxn>
                <a:cxn ang="0">
                  <a:pos x="T4" y="T5"/>
                </a:cxn>
                <a:cxn ang="0">
                  <a:pos x="T6" y="T7"/>
                </a:cxn>
                <a:cxn ang="0">
                  <a:pos x="T8" y="T9"/>
                </a:cxn>
                <a:cxn ang="0">
                  <a:pos x="T10" y="T11"/>
                </a:cxn>
                <a:cxn ang="0">
                  <a:pos x="T12" y="T13"/>
                </a:cxn>
              </a:cxnLst>
              <a:rect l="0" t="0" r="r" b="b"/>
              <a:pathLst>
                <a:path w="86" h="25">
                  <a:moveTo>
                    <a:pt x="43" y="4"/>
                  </a:moveTo>
                  <a:cubicBezTo>
                    <a:pt x="65" y="4"/>
                    <a:pt x="84" y="13"/>
                    <a:pt x="85" y="25"/>
                  </a:cubicBezTo>
                  <a:cubicBezTo>
                    <a:pt x="85" y="24"/>
                    <a:pt x="86" y="24"/>
                    <a:pt x="86" y="23"/>
                  </a:cubicBezTo>
                  <a:cubicBezTo>
                    <a:pt x="86" y="11"/>
                    <a:pt x="66" y="0"/>
                    <a:pt x="43" y="0"/>
                  </a:cubicBezTo>
                  <a:cubicBezTo>
                    <a:pt x="19" y="0"/>
                    <a:pt x="0" y="11"/>
                    <a:pt x="0" y="23"/>
                  </a:cubicBezTo>
                  <a:cubicBezTo>
                    <a:pt x="0" y="24"/>
                    <a:pt x="0" y="24"/>
                    <a:pt x="1" y="25"/>
                  </a:cubicBezTo>
                  <a:cubicBezTo>
                    <a:pt x="2" y="13"/>
                    <a:pt x="20" y="4"/>
                    <a:pt x="43" y="4"/>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išḻíḋê">
              <a:extLst>
                <a:ext uri="{FF2B5EF4-FFF2-40B4-BE49-F238E27FC236}">
                  <a16:creationId xmlns:a16="http://schemas.microsoft.com/office/drawing/2014/main" id="{2EF2EA78-E74C-4C2F-A058-23864B3AFAD0}"/>
                </a:ext>
              </a:extLst>
            </p:cNvPr>
            <p:cNvSpPr/>
            <p:nvPr/>
          </p:nvSpPr>
          <p:spPr bwMode="auto">
            <a:xfrm>
              <a:off x="7372351" y="41560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close/>
                  <a:moveTo>
                    <a:pt x="23" y="22"/>
                  </a:moveTo>
                  <a:cubicBezTo>
                    <a:pt x="22" y="23"/>
                    <a:pt x="19" y="23"/>
                    <a:pt x="17" y="22"/>
                  </a:cubicBezTo>
                  <a:cubicBezTo>
                    <a:pt x="24" y="18"/>
                    <a:pt x="24" y="18"/>
                    <a:pt x="24" y="18"/>
                  </a:cubicBezTo>
                  <a:cubicBezTo>
                    <a:pt x="25" y="20"/>
                    <a:pt x="25" y="21"/>
                    <a:pt x="23" y="22"/>
                  </a:cubicBezTo>
                  <a:close/>
                  <a:moveTo>
                    <a:pt x="29" y="12"/>
                  </a:moveTo>
                  <a:cubicBezTo>
                    <a:pt x="28" y="10"/>
                    <a:pt x="28" y="9"/>
                    <a:pt x="29" y="8"/>
                  </a:cubicBezTo>
                  <a:cubicBezTo>
                    <a:pt x="31" y="7"/>
                    <a:pt x="33" y="7"/>
                    <a:pt x="35" y="8"/>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ïšḷîḓe">
              <a:extLst>
                <a:ext uri="{FF2B5EF4-FFF2-40B4-BE49-F238E27FC236}">
                  <a16:creationId xmlns:a16="http://schemas.microsoft.com/office/drawing/2014/main" id="{1902FD7F-CC91-4CFF-A04C-4BE83A923A26}"/>
                </a:ext>
              </a:extLst>
            </p:cNvPr>
            <p:cNvSpPr/>
            <p:nvPr/>
          </p:nvSpPr>
          <p:spPr bwMode="auto">
            <a:xfrm>
              <a:off x="7372351" y="4149726"/>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3"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0"/>
                    <a:pt x="32" y="27"/>
                  </a:cubicBezTo>
                  <a:cubicBezTo>
                    <a:pt x="40" y="23"/>
                    <a:pt x="34" y="18"/>
                    <a:pt x="31" y="15"/>
                  </a:cubicBezTo>
                  <a:cubicBezTo>
                    <a:pt x="38" y="10"/>
                    <a:pt x="38" y="10"/>
                    <a:pt x="38" y="10"/>
                  </a:cubicBezTo>
                  <a:cubicBezTo>
                    <a:pt x="39" y="11"/>
                    <a:pt x="39" y="13"/>
                    <a:pt x="37" y="14"/>
                  </a:cubicBezTo>
                  <a:cubicBezTo>
                    <a:pt x="46" y="19"/>
                    <a:pt x="46" y="19"/>
                    <a:pt x="46" y="19"/>
                  </a:cubicBezTo>
                  <a:cubicBezTo>
                    <a:pt x="52" y="15"/>
                    <a:pt x="51" y="11"/>
                    <a:pt x="45" y="6"/>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7"/>
                    <a:pt x="33" y="8"/>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ïSļïḍè">
              <a:extLst>
                <a:ext uri="{FF2B5EF4-FFF2-40B4-BE49-F238E27FC236}">
                  <a16:creationId xmlns:a16="http://schemas.microsoft.com/office/drawing/2014/main" id="{665B09E9-979F-4624-B2FB-19EA6C5D63DB}"/>
                </a:ext>
              </a:extLst>
            </p:cNvPr>
            <p:cNvSpPr/>
            <p:nvPr/>
          </p:nvSpPr>
          <p:spPr bwMode="auto">
            <a:xfrm>
              <a:off x="7472363" y="4630738"/>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íśḷîḓê">
              <a:extLst>
                <a:ext uri="{FF2B5EF4-FFF2-40B4-BE49-F238E27FC236}">
                  <a16:creationId xmlns:a16="http://schemas.microsoft.com/office/drawing/2014/main" id="{92336C04-6C43-40F0-8800-C7DC520767DE}"/>
                </a:ext>
              </a:extLst>
            </p:cNvPr>
            <p:cNvSpPr/>
            <p:nvPr/>
          </p:nvSpPr>
          <p:spPr bwMode="auto">
            <a:xfrm>
              <a:off x="7561263" y="4756151"/>
              <a:ext cx="15875"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1"/>
                    <a:pt x="4" y="1"/>
                    <a:pt x="5" y="1"/>
                  </a:cubicBezTo>
                  <a:cubicBezTo>
                    <a:pt x="5" y="1"/>
                    <a:pt x="5" y="1"/>
                    <a:pt x="5"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iS1îḍè">
              <a:extLst>
                <a:ext uri="{FF2B5EF4-FFF2-40B4-BE49-F238E27FC236}">
                  <a16:creationId xmlns:a16="http://schemas.microsoft.com/office/drawing/2014/main" id="{EE26A876-D4AF-474B-B10E-B2D708E40EDF}"/>
                </a:ext>
              </a:extLst>
            </p:cNvPr>
            <p:cNvSpPr/>
            <p:nvPr/>
          </p:nvSpPr>
          <p:spPr bwMode="auto">
            <a:xfrm>
              <a:off x="7561263" y="4664076"/>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2"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ṧ1ïḍè">
              <a:extLst>
                <a:ext uri="{FF2B5EF4-FFF2-40B4-BE49-F238E27FC236}">
                  <a16:creationId xmlns:a16="http://schemas.microsoft.com/office/drawing/2014/main" id="{D9344002-F2BE-47EF-9F9D-EE30DB19DC63}"/>
                </a:ext>
              </a:extLst>
            </p:cNvPr>
            <p:cNvSpPr/>
            <p:nvPr/>
          </p:nvSpPr>
          <p:spPr bwMode="auto">
            <a:xfrm>
              <a:off x="7472363" y="4532313"/>
              <a:ext cx="361950"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lîdé">
              <a:extLst>
                <a:ext uri="{FF2B5EF4-FFF2-40B4-BE49-F238E27FC236}">
                  <a16:creationId xmlns:a16="http://schemas.microsoft.com/office/drawing/2014/main" id="{09A0AE81-A4F6-4539-9A60-7525063F8519}"/>
                </a:ext>
              </a:extLst>
            </p:cNvPr>
            <p:cNvSpPr/>
            <p:nvPr/>
          </p:nvSpPr>
          <p:spPr bwMode="auto">
            <a:xfrm>
              <a:off x="7512051" y="4554538"/>
              <a:ext cx="282575"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ïS1íďè">
              <a:extLst>
                <a:ext uri="{FF2B5EF4-FFF2-40B4-BE49-F238E27FC236}">
                  <a16:creationId xmlns:a16="http://schemas.microsoft.com/office/drawing/2014/main" id="{CE3737EB-BC95-498F-89A2-248C190B6149}"/>
                </a:ext>
              </a:extLst>
            </p:cNvPr>
            <p:cNvSpPr/>
            <p:nvPr/>
          </p:nvSpPr>
          <p:spPr bwMode="auto">
            <a:xfrm>
              <a:off x="7512051" y="4554538"/>
              <a:ext cx="282575"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iš1íḑê">
              <a:extLst>
                <a:ext uri="{FF2B5EF4-FFF2-40B4-BE49-F238E27FC236}">
                  <a16:creationId xmlns:a16="http://schemas.microsoft.com/office/drawing/2014/main" id="{40DBA5AF-55CD-4F7F-8F66-5AAD7978A72B}"/>
                </a:ext>
              </a:extLst>
            </p:cNvPr>
            <p:cNvSpPr/>
            <p:nvPr/>
          </p:nvSpPr>
          <p:spPr bwMode="auto">
            <a:xfrm>
              <a:off x="7567613" y="4578351"/>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ïṩ1iḋe">
              <a:extLst>
                <a:ext uri="{FF2B5EF4-FFF2-40B4-BE49-F238E27FC236}">
                  <a16:creationId xmlns:a16="http://schemas.microsoft.com/office/drawing/2014/main" id="{ED930ADD-63AC-4514-960B-0315DBCAF5A3}"/>
                </a:ext>
              </a:extLst>
            </p:cNvPr>
            <p:cNvSpPr/>
            <p:nvPr/>
          </p:nvSpPr>
          <p:spPr bwMode="auto">
            <a:xfrm>
              <a:off x="7567613" y="4575176"/>
              <a:ext cx="171450" cy="98425"/>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ïśľíḓê">
              <a:extLst>
                <a:ext uri="{FF2B5EF4-FFF2-40B4-BE49-F238E27FC236}">
                  <a16:creationId xmlns:a16="http://schemas.microsoft.com/office/drawing/2014/main" id="{02610418-0003-4097-B052-5AC6DF025E76}"/>
                </a:ext>
              </a:extLst>
            </p:cNvPr>
            <p:cNvSpPr/>
            <p:nvPr/>
          </p:nvSpPr>
          <p:spPr bwMode="auto">
            <a:xfrm>
              <a:off x="7472363" y="4568826"/>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ïSļide">
              <a:extLst>
                <a:ext uri="{FF2B5EF4-FFF2-40B4-BE49-F238E27FC236}">
                  <a16:creationId xmlns:a16="http://schemas.microsoft.com/office/drawing/2014/main" id="{1DC90132-0F87-41C8-8A56-4AD06D1C9355}"/>
                </a:ext>
              </a:extLst>
            </p:cNvPr>
            <p:cNvSpPr/>
            <p:nvPr/>
          </p:nvSpPr>
          <p:spPr bwMode="auto">
            <a:xfrm>
              <a:off x="7561263" y="4694238"/>
              <a:ext cx="15875"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2"/>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išliḓê">
              <a:extLst>
                <a:ext uri="{FF2B5EF4-FFF2-40B4-BE49-F238E27FC236}">
                  <a16:creationId xmlns:a16="http://schemas.microsoft.com/office/drawing/2014/main" id="{DAC7E24E-4A99-4202-9A0C-6711E96C0CC7}"/>
                </a:ext>
              </a:extLst>
            </p:cNvPr>
            <p:cNvSpPr/>
            <p:nvPr/>
          </p:nvSpPr>
          <p:spPr bwMode="auto">
            <a:xfrm>
              <a:off x="7561263" y="4575176"/>
              <a:ext cx="263525" cy="125413"/>
            </a:xfrm>
            <a:custGeom>
              <a:avLst/>
              <a:gdLst>
                <a:gd name="T0" fmla="*/ 5 w 80"/>
                <a:gd name="T1" fmla="*/ 7 h 38"/>
                <a:gd name="T2" fmla="*/ 0 w 80"/>
                <a:gd name="T3" fmla="*/ 7 h 38"/>
                <a:gd name="T4" fmla="*/ 0 w 80"/>
                <a:gd name="T5" fmla="*/ 36 h 38"/>
                <a:gd name="T6" fmla="*/ 0 w 80"/>
                <a:gd name="T7" fmla="*/ 36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6"/>
                    <a:pt x="0" y="36"/>
                    <a:pt x="0" y="36"/>
                  </a:cubicBezTo>
                  <a:cubicBezTo>
                    <a:pt x="0" y="36"/>
                    <a:pt x="0" y="36"/>
                    <a:pt x="0" y="36"/>
                  </a:cubicBezTo>
                  <a:cubicBezTo>
                    <a:pt x="2" y="37"/>
                    <a:pt x="4" y="37"/>
                    <a:pt x="5" y="38"/>
                  </a:cubicBezTo>
                  <a:cubicBezTo>
                    <a:pt x="5" y="7"/>
                    <a:pt x="5" y="7"/>
                    <a:pt x="5" y="7"/>
                  </a:cubicBezTo>
                  <a:moveTo>
                    <a:pt x="56" y="7"/>
                  </a:moveTo>
                  <a:cubicBezTo>
                    <a:pt x="51" y="7"/>
                    <a:pt x="51" y="7"/>
                    <a:pt x="51" y="7"/>
                  </a:cubicBezTo>
                  <a:cubicBezTo>
                    <a:pt x="51" y="38"/>
                    <a:pt x="51" y="38"/>
                    <a:pt x="51" y="38"/>
                  </a:cubicBezTo>
                  <a:cubicBezTo>
                    <a:pt x="52"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îŝ1îḑé">
              <a:extLst>
                <a:ext uri="{FF2B5EF4-FFF2-40B4-BE49-F238E27FC236}">
                  <a16:creationId xmlns:a16="http://schemas.microsoft.com/office/drawing/2014/main" id="{E34DA461-BAAA-4539-8ABF-4525628B4862}"/>
                </a:ext>
              </a:extLst>
            </p:cNvPr>
            <p:cNvSpPr/>
            <p:nvPr/>
          </p:nvSpPr>
          <p:spPr bwMode="auto">
            <a:xfrm>
              <a:off x="7472363" y="4468813"/>
              <a:ext cx="361950"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iṩlídê">
              <a:extLst>
                <a:ext uri="{FF2B5EF4-FFF2-40B4-BE49-F238E27FC236}">
                  <a16:creationId xmlns:a16="http://schemas.microsoft.com/office/drawing/2014/main" id="{732C9C52-674C-43E7-9F68-547E7335B063}"/>
                </a:ext>
              </a:extLst>
            </p:cNvPr>
            <p:cNvSpPr/>
            <p:nvPr/>
          </p:nvSpPr>
          <p:spPr bwMode="auto">
            <a:xfrm>
              <a:off x="7512051" y="4492626"/>
              <a:ext cx="282575"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ṥ1ïḑê">
              <a:extLst>
                <a:ext uri="{FF2B5EF4-FFF2-40B4-BE49-F238E27FC236}">
                  <a16:creationId xmlns:a16="http://schemas.microsoft.com/office/drawing/2014/main" id="{A4F1CDF0-A699-4003-9161-AF2A1E73A9BD}"/>
                </a:ext>
              </a:extLst>
            </p:cNvPr>
            <p:cNvSpPr/>
            <p:nvPr/>
          </p:nvSpPr>
          <p:spPr bwMode="auto">
            <a:xfrm>
              <a:off x="7512051" y="4492626"/>
              <a:ext cx="282575"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ṩliḍê">
              <a:extLst>
                <a:ext uri="{FF2B5EF4-FFF2-40B4-BE49-F238E27FC236}">
                  <a16:creationId xmlns:a16="http://schemas.microsoft.com/office/drawing/2014/main" id="{5BBD896D-48E1-450E-8769-C9413EE91A87}"/>
                </a:ext>
              </a:extLst>
            </p:cNvPr>
            <p:cNvSpPr/>
            <p:nvPr/>
          </p:nvSpPr>
          <p:spPr bwMode="auto">
            <a:xfrm>
              <a:off x="7567613" y="4514851"/>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1" y="24"/>
                    <a:pt x="19" y="24"/>
                    <a:pt x="17" y="23"/>
                  </a:cubicBezTo>
                  <a:cubicBezTo>
                    <a:pt x="24" y="19"/>
                    <a:pt x="24" y="19"/>
                    <a:pt x="24" y="19"/>
                  </a:cubicBezTo>
                  <a:cubicBezTo>
                    <a:pt x="25" y="20"/>
                    <a:pt x="25" y="22"/>
                    <a:pt x="23" y="23"/>
                  </a:cubicBezTo>
                  <a:close/>
                  <a:moveTo>
                    <a:pt x="29" y="12"/>
                  </a:moveTo>
                  <a:cubicBezTo>
                    <a:pt x="28" y="11"/>
                    <a:pt x="27" y="10"/>
                    <a:pt x="29" y="9"/>
                  </a:cubicBezTo>
                  <a:cubicBezTo>
                    <a:pt x="31" y="8"/>
                    <a:pt x="33" y="8"/>
                    <a:pt x="35"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ïšḷïḋé">
              <a:extLst>
                <a:ext uri="{FF2B5EF4-FFF2-40B4-BE49-F238E27FC236}">
                  <a16:creationId xmlns:a16="http://schemas.microsoft.com/office/drawing/2014/main" id="{3F3B4737-983A-4278-BF36-AF4990CCBA0A}"/>
                </a:ext>
              </a:extLst>
            </p:cNvPr>
            <p:cNvSpPr/>
            <p:nvPr/>
          </p:nvSpPr>
          <p:spPr bwMode="auto">
            <a:xfrm>
              <a:off x="75676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2 h 30"/>
                <a:gd name="T42" fmla="*/ 24 w 52"/>
                <a:gd name="T43" fmla="*/ 19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6"/>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1" y="23"/>
                    <a:pt x="19" y="23"/>
                    <a:pt x="17" y="22"/>
                  </a:cubicBezTo>
                  <a:cubicBezTo>
                    <a:pt x="24" y="19"/>
                    <a:pt x="24" y="19"/>
                    <a:pt x="24" y="19"/>
                  </a:cubicBezTo>
                  <a:cubicBezTo>
                    <a:pt x="25" y="20"/>
                    <a:pt x="25" y="21"/>
                    <a:pt x="23" y="22"/>
                  </a:cubicBezTo>
                  <a:close/>
                  <a:moveTo>
                    <a:pt x="29" y="12"/>
                  </a:moveTo>
                  <a:cubicBezTo>
                    <a:pt x="28" y="11"/>
                    <a:pt x="27" y="9"/>
                    <a:pt x="29" y="8"/>
                  </a:cubicBezTo>
                  <a:cubicBezTo>
                    <a:pt x="31" y="7"/>
                    <a:pt x="33" y="7"/>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îŝļíḍè">
              <a:extLst>
                <a:ext uri="{FF2B5EF4-FFF2-40B4-BE49-F238E27FC236}">
                  <a16:creationId xmlns:a16="http://schemas.microsoft.com/office/drawing/2014/main" id="{4EC763C7-F335-4E7C-87F4-E4214CCECAD5}"/>
                </a:ext>
              </a:extLst>
            </p:cNvPr>
            <p:cNvSpPr/>
            <p:nvPr/>
          </p:nvSpPr>
          <p:spPr bwMode="auto">
            <a:xfrm>
              <a:off x="7038976" y="456565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8"/>
                    <a:pt x="86" y="42"/>
                    <a:pt x="55" y="42"/>
                  </a:cubicBezTo>
                  <a:cubicBezTo>
                    <a:pt x="25" y="42"/>
                    <a:pt x="0" y="28"/>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iśḷïḋè">
              <a:extLst>
                <a:ext uri="{FF2B5EF4-FFF2-40B4-BE49-F238E27FC236}">
                  <a16:creationId xmlns:a16="http://schemas.microsoft.com/office/drawing/2014/main" id="{684D148B-2A35-4A2B-AF14-1C0DD3B258F5}"/>
                </a:ext>
              </a:extLst>
            </p:cNvPr>
            <p:cNvSpPr/>
            <p:nvPr/>
          </p:nvSpPr>
          <p:spPr bwMode="auto">
            <a:xfrm>
              <a:off x="7129463" y="4691063"/>
              <a:ext cx="19050" cy="3175"/>
            </a:xfrm>
            <a:custGeom>
              <a:avLst/>
              <a:gdLst>
                <a:gd name="T0" fmla="*/ 0 w 6"/>
                <a:gd name="T1" fmla="*/ 0 h 1"/>
                <a:gd name="T2" fmla="*/ 6 w 6"/>
                <a:gd name="T3" fmla="*/ 1 h 1"/>
                <a:gd name="T4" fmla="*/ 6 w 6"/>
                <a:gd name="T5" fmla="*/ 1 h 1"/>
                <a:gd name="T6" fmla="*/ 0 w 6"/>
                <a:gd name="T7" fmla="*/ 0 h 1"/>
              </a:gdLst>
              <a:ahLst/>
              <a:cxnLst>
                <a:cxn ang="0">
                  <a:pos x="T0" y="T1"/>
                </a:cxn>
                <a:cxn ang="0">
                  <a:pos x="T2" y="T3"/>
                </a:cxn>
                <a:cxn ang="0">
                  <a:pos x="T4" y="T5"/>
                </a:cxn>
                <a:cxn ang="0">
                  <a:pos x="T6" y="T7"/>
                </a:cxn>
              </a:cxnLst>
              <a:rect l="0" t="0" r="r" b="b"/>
              <a:pathLst>
                <a:path w="6" h="1">
                  <a:moveTo>
                    <a:pt x="0" y="0"/>
                  </a:moveTo>
                  <a:cubicBezTo>
                    <a:pt x="2" y="0"/>
                    <a:pt x="4" y="1"/>
                    <a:pt x="6" y="1"/>
                  </a:cubicBezTo>
                  <a:cubicBezTo>
                    <a:pt x="6" y="1"/>
                    <a:pt x="6" y="1"/>
                    <a:pt x="6"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ïṥḻîďé">
              <a:extLst>
                <a:ext uri="{FF2B5EF4-FFF2-40B4-BE49-F238E27FC236}">
                  <a16:creationId xmlns:a16="http://schemas.microsoft.com/office/drawing/2014/main" id="{D2384236-7B58-462A-A3A9-5A35188BC59D}"/>
                </a:ext>
              </a:extLst>
            </p:cNvPr>
            <p:cNvSpPr/>
            <p:nvPr/>
          </p:nvSpPr>
          <p:spPr bwMode="auto">
            <a:xfrm>
              <a:off x="7129463" y="4594226"/>
              <a:ext cx="263525" cy="100013"/>
            </a:xfrm>
            <a:custGeom>
              <a:avLst/>
              <a:gdLst>
                <a:gd name="T0" fmla="*/ 0 w 80"/>
                <a:gd name="T1" fmla="*/ 16 h 30"/>
                <a:gd name="T2" fmla="*/ 0 w 80"/>
                <a:gd name="T3" fmla="*/ 29 h 30"/>
                <a:gd name="T4" fmla="*/ 0 w 80"/>
                <a:gd name="T5" fmla="*/ 29 h 30"/>
                <a:gd name="T6" fmla="*/ 6 w 80"/>
                <a:gd name="T7" fmla="*/ 30 h 30"/>
                <a:gd name="T8" fmla="*/ 6 w 80"/>
                <a:gd name="T9" fmla="*/ 18 h 30"/>
                <a:gd name="T10" fmla="*/ 0 w 80"/>
                <a:gd name="T11" fmla="*/ 16 h 30"/>
                <a:gd name="T12" fmla="*/ 56 w 80"/>
                <a:gd name="T13" fmla="*/ 16 h 30"/>
                <a:gd name="T14" fmla="*/ 51 w 80"/>
                <a:gd name="T15" fmla="*/ 18 h 30"/>
                <a:gd name="T16" fmla="*/ 51 w 80"/>
                <a:gd name="T17" fmla="*/ 30 h 30"/>
                <a:gd name="T18" fmla="*/ 56 w 80"/>
                <a:gd name="T19" fmla="*/ 29 h 30"/>
                <a:gd name="T20" fmla="*/ 56 w 80"/>
                <a:gd name="T21" fmla="*/ 16 h 30"/>
                <a:gd name="T22" fmla="*/ 80 w 80"/>
                <a:gd name="T23" fmla="*/ 0 h 30"/>
                <a:gd name="T24" fmla="*/ 71 w 80"/>
                <a:gd name="T25" fmla="*/ 10 h 30"/>
                <a:gd name="T26" fmla="*/ 71 w 80"/>
                <a:gd name="T27" fmla="*/ 22 h 30"/>
                <a:gd name="T28" fmla="*/ 80 w 80"/>
                <a:gd name="T29" fmla="*/ 13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9"/>
                    <a:pt x="0" y="29"/>
                    <a:pt x="0" y="29"/>
                  </a:cubicBezTo>
                  <a:cubicBezTo>
                    <a:pt x="0" y="29"/>
                    <a:pt x="0" y="29"/>
                    <a:pt x="0" y="29"/>
                  </a:cubicBezTo>
                  <a:cubicBezTo>
                    <a:pt x="2" y="29"/>
                    <a:pt x="4" y="30"/>
                    <a:pt x="6" y="30"/>
                  </a:cubicBezTo>
                  <a:cubicBezTo>
                    <a:pt x="6" y="18"/>
                    <a:pt x="6" y="18"/>
                    <a:pt x="6" y="18"/>
                  </a:cubicBezTo>
                  <a:cubicBezTo>
                    <a:pt x="4" y="18"/>
                    <a:pt x="2" y="17"/>
                    <a:pt x="0" y="16"/>
                  </a:cubicBezTo>
                  <a:moveTo>
                    <a:pt x="56" y="16"/>
                  </a:moveTo>
                  <a:cubicBezTo>
                    <a:pt x="55" y="17"/>
                    <a:pt x="53" y="18"/>
                    <a:pt x="51" y="18"/>
                  </a:cubicBezTo>
                  <a:cubicBezTo>
                    <a:pt x="51" y="30"/>
                    <a:pt x="51" y="30"/>
                    <a:pt x="51" y="30"/>
                  </a:cubicBezTo>
                  <a:cubicBezTo>
                    <a:pt x="53" y="30"/>
                    <a:pt x="54" y="29"/>
                    <a:pt x="56" y="29"/>
                  </a:cubicBezTo>
                  <a:cubicBezTo>
                    <a:pt x="56" y="16"/>
                    <a:pt x="56" y="16"/>
                    <a:pt x="56" y="16"/>
                  </a:cubicBezTo>
                  <a:moveTo>
                    <a:pt x="80" y="0"/>
                  </a:moveTo>
                  <a:cubicBezTo>
                    <a:pt x="78" y="4"/>
                    <a:pt x="75" y="7"/>
                    <a:pt x="71" y="10"/>
                  </a:cubicBezTo>
                  <a:cubicBezTo>
                    <a:pt x="71" y="22"/>
                    <a:pt x="71" y="22"/>
                    <a:pt x="71" y="22"/>
                  </a:cubicBezTo>
                  <a:cubicBezTo>
                    <a:pt x="75" y="19"/>
                    <a:pt x="78" y="16"/>
                    <a:pt x="80" y="13"/>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islíḓè">
              <a:extLst>
                <a:ext uri="{FF2B5EF4-FFF2-40B4-BE49-F238E27FC236}">
                  <a16:creationId xmlns:a16="http://schemas.microsoft.com/office/drawing/2014/main" id="{E686F931-C70C-4700-A3D4-A02FC8785E21}"/>
                </a:ext>
              </a:extLst>
            </p:cNvPr>
            <p:cNvSpPr/>
            <p:nvPr/>
          </p:nvSpPr>
          <p:spPr bwMode="auto">
            <a:xfrm>
              <a:off x="7038976" y="4462463"/>
              <a:ext cx="363538" cy="201613"/>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íṥľiḓé">
              <a:extLst>
                <a:ext uri="{FF2B5EF4-FFF2-40B4-BE49-F238E27FC236}">
                  <a16:creationId xmlns:a16="http://schemas.microsoft.com/office/drawing/2014/main" id="{699973FE-DC89-4591-965B-2990793178D3}"/>
                </a:ext>
              </a:extLst>
            </p:cNvPr>
            <p:cNvSpPr/>
            <p:nvPr/>
          </p:nvSpPr>
          <p:spPr bwMode="auto">
            <a:xfrm>
              <a:off x="7081838" y="4489451"/>
              <a:ext cx="280988"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líďè">
              <a:extLst>
                <a:ext uri="{FF2B5EF4-FFF2-40B4-BE49-F238E27FC236}">
                  <a16:creationId xmlns:a16="http://schemas.microsoft.com/office/drawing/2014/main" id="{D70D307A-7798-4675-AD85-C94DC6DE2CCB}"/>
                </a:ext>
              </a:extLst>
            </p:cNvPr>
            <p:cNvSpPr/>
            <p:nvPr/>
          </p:nvSpPr>
          <p:spPr bwMode="auto">
            <a:xfrm>
              <a:off x="7081838" y="4489451"/>
              <a:ext cx="280988" cy="79375"/>
            </a:xfrm>
            <a:custGeom>
              <a:avLst/>
              <a:gdLst>
                <a:gd name="T0" fmla="*/ 42 w 85"/>
                <a:gd name="T1" fmla="*/ 3 h 24"/>
                <a:gd name="T2" fmla="*/ 85 w 85"/>
                <a:gd name="T3" fmla="*/ 24 h 24"/>
                <a:gd name="T4" fmla="*/ 85 w 85"/>
                <a:gd name="T5" fmla="*/ 22 h 24"/>
                <a:gd name="T6" fmla="*/ 42 w 85"/>
                <a:gd name="T7" fmla="*/ 0 h 24"/>
                <a:gd name="T8" fmla="*/ 0 w 85"/>
                <a:gd name="T9" fmla="*/ 22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2"/>
                    <a:pt x="85" y="24"/>
                  </a:cubicBezTo>
                  <a:cubicBezTo>
                    <a:pt x="85" y="23"/>
                    <a:pt x="85" y="23"/>
                    <a:pt x="85" y="22"/>
                  </a:cubicBezTo>
                  <a:cubicBezTo>
                    <a:pt x="85" y="10"/>
                    <a:pt x="66" y="0"/>
                    <a:pt x="42" y="0"/>
                  </a:cubicBezTo>
                  <a:cubicBezTo>
                    <a:pt x="19" y="0"/>
                    <a:pt x="0" y="10"/>
                    <a:pt x="0" y="22"/>
                  </a:cubicBezTo>
                  <a:cubicBezTo>
                    <a:pt x="0" y="23"/>
                    <a:pt x="0" y="23"/>
                    <a:pt x="0" y="24"/>
                  </a:cubicBezTo>
                  <a:cubicBezTo>
                    <a:pt x="1" y="12"/>
                    <a:pt x="20" y="3"/>
                    <a:pt x="42"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íS1îďè">
              <a:extLst>
                <a:ext uri="{FF2B5EF4-FFF2-40B4-BE49-F238E27FC236}">
                  <a16:creationId xmlns:a16="http://schemas.microsoft.com/office/drawing/2014/main" id="{C67DDF44-E0E1-429D-863B-5E7D27D79294}"/>
                </a:ext>
              </a:extLst>
            </p:cNvPr>
            <p:cNvSpPr/>
            <p:nvPr/>
          </p:nvSpPr>
          <p:spPr bwMode="auto">
            <a:xfrm>
              <a:off x="71358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0 h 30"/>
                <a:gd name="T14" fmla="*/ 15 w 52"/>
                <a:gd name="T15" fmla="*/ 17 h 30"/>
                <a:gd name="T16" fmla="*/ 6 w 52"/>
                <a:gd name="T17" fmla="*/ 12 h 30"/>
                <a:gd name="T18" fmla="*/ 7 w 52"/>
                <a:gd name="T19" fmla="*/ 24 h 30"/>
                <a:gd name="T20" fmla="*/ 4 w 52"/>
                <a:gd name="T21" fmla="*/ 27 h 30"/>
                <a:gd name="T22" fmla="*/ 7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0"/>
                    <a:pt x="14" y="20"/>
                    <a:pt x="14" y="20"/>
                  </a:cubicBezTo>
                  <a:cubicBezTo>
                    <a:pt x="13" y="19"/>
                    <a:pt x="13" y="18"/>
                    <a:pt x="15" y="17"/>
                  </a:cubicBezTo>
                  <a:cubicBezTo>
                    <a:pt x="6" y="12"/>
                    <a:pt x="6" y="12"/>
                    <a:pt x="6" y="12"/>
                  </a:cubicBezTo>
                  <a:cubicBezTo>
                    <a:pt x="0" y="15"/>
                    <a:pt x="1" y="20"/>
                    <a:pt x="7" y="24"/>
                  </a:cubicBezTo>
                  <a:cubicBezTo>
                    <a:pt x="4" y="27"/>
                    <a:pt x="4" y="27"/>
                    <a:pt x="4" y="27"/>
                  </a:cubicBezTo>
                  <a:cubicBezTo>
                    <a:pt x="7" y="28"/>
                    <a:pt x="7" y="28"/>
                    <a:pt x="7" y="28"/>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2"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6"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iṥlïḋê">
              <a:extLst>
                <a:ext uri="{FF2B5EF4-FFF2-40B4-BE49-F238E27FC236}">
                  <a16:creationId xmlns:a16="http://schemas.microsoft.com/office/drawing/2014/main" id="{B3BAD456-9A1C-4A4A-8C29-7AC484E1DE51}"/>
                </a:ext>
              </a:extLst>
            </p:cNvPr>
            <p:cNvSpPr/>
            <p:nvPr/>
          </p:nvSpPr>
          <p:spPr bwMode="auto">
            <a:xfrm>
              <a:off x="7135813" y="4505326"/>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moveTo>
                    <a:pt x="23" y="23"/>
                  </a:moveTo>
                  <a:cubicBezTo>
                    <a:pt x="22"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6" y="9"/>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ďe">
              <a:extLst>
                <a:ext uri="{FF2B5EF4-FFF2-40B4-BE49-F238E27FC236}">
                  <a16:creationId xmlns:a16="http://schemas.microsoft.com/office/drawing/2014/main" id="{5A2AC51F-98B1-48C7-BAAA-91843D0C60E5}"/>
                </a:ext>
              </a:extLst>
            </p:cNvPr>
            <p:cNvSpPr/>
            <p:nvPr/>
          </p:nvSpPr>
          <p:spPr bwMode="auto">
            <a:xfrm>
              <a:off x="7038976" y="4502151"/>
              <a:ext cx="363538" cy="141288"/>
            </a:xfrm>
            <a:custGeom>
              <a:avLst/>
              <a:gdLst>
                <a:gd name="T0" fmla="*/ 110 w 110"/>
                <a:gd name="T1" fmla="*/ 0 h 43"/>
                <a:gd name="T2" fmla="*/ 110 w 110"/>
                <a:gd name="T3" fmla="*/ 12 h 43"/>
                <a:gd name="T4" fmla="*/ 55 w 110"/>
                <a:gd name="T5" fmla="*/ 43 h 43"/>
                <a:gd name="T6" fmla="*/ 0 w 110"/>
                <a:gd name="T7" fmla="*/ 12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2"/>
                    <a:pt x="110" y="12"/>
                    <a:pt x="110" y="12"/>
                  </a:cubicBezTo>
                  <a:cubicBezTo>
                    <a:pt x="110" y="29"/>
                    <a:pt x="86" y="43"/>
                    <a:pt x="55" y="43"/>
                  </a:cubicBezTo>
                  <a:cubicBezTo>
                    <a:pt x="25" y="43"/>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îsḻíḓê">
              <a:extLst>
                <a:ext uri="{FF2B5EF4-FFF2-40B4-BE49-F238E27FC236}">
                  <a16:creationId xmlns:a16="http://schemas.microsoft.com/office/drawing/2014/main" id="{9F6D2DF2-B75A-48CD-9F49-47A8268BAB82}"/>
                </a:ext>
              </a:extLst>
            </p:cNvPr>
            <p:cNvSpPr/>
            <p:nvPr/>
          </p:nvSpPr>
          <p:spPr bwMode="auto">
            <a:xfrm>
              <a:off x="7129463" y="4627563"/>
              <a:ext cx="19050" cy="6350"/>
            </a:xfrm>
            <a:custGeom>
              <a:avLst/>
              <a:gdLst>
                <a:gd name="T0" fmla="*/ 0 w 6"/>
                <a:gd name="T1" fmla="*/ 0 h 2"/>
                <a:gd name="T2" fmla="*/ 6 w 6"/>
                <a:gd name="T3" fmla="*/ 2 h 2"/>
                <a:gd name="T4" fmla="*/ 6 w 6"/>
                <a:gd name="T5" fmla="*/ 2 h 2"/>
                <a:gd name="T6" fmla="*/ 0 w 6"/>
                <a:gd name="T7" fmla="*/ 0 h 2"/>
              </a:gdLst>
              <a:ahLst/>
              <a:cxnLst>
                <a:cxn ang="0">
                  <a:pos x="T0" y="T1"/>
                </a:cxn>
                <a:cxn ang="0">
                  <a:pos x="T2" y="T3"/>
                </a:cxn>
                <a:cxn ang="0">
                  <a:pos x="T4" y="T5"/>
                </a:cxn>
                <a:cxn ang="0">
                  <a:pos x="T6" y="T7"/>
                </a:cxn>
              </a:cxnLst>
              <a:rect l="0" t="0" r="r" b="b"/>
              <a:pathLst>
                <a:path w="6" h="2">
                  <a:moveTo>
                    <a:pt x="0" y="0"/>
                  </a:moveTo>
                  <a:cubicBezTo>
                    <a:pt x="2" y="1"/>
                    <a:pt x="4" y="2"/>
                    <a:pt x="6" y="2"/>
                  </a:cubicBezTo>
                  <a:cubicBezTo>
                    <a:pt x="6" y="2"/>
                    <a:pt x="6" y="2"/>
                    <a:pt x="6"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işļiďe">
              <a:extLst>
                <a:ext uri="{FF2B5EF4-FFF2-40B4-BE49-F238E27FC236}">
                  <a16:creationId xmlns:a16="http://schemas.microsoft.com/office/drawing/2014/main" id="{512AA5FB-D6AC-46B1-ABC4-BEC40A4327EF}"/>
                </a:ext>
              </a:extLst>
            </p:cNvPr>
            <p:cNvSpPr/>
            <p:nvPr/>
          </p:nvSpPr>
          <p:spPr bwMode="auto">
            <a:xfrm>
              <a:off x="7129463" y="4508501"/>
              <a:ext cx="263525" cy="125413"/>
            </a:xfrm>
            <a:custGeom>
              <a:avLst/>
              <a:gdLst>
                <a:gd name="T0" fmla="*/ 6 w 80"/>
                <a:gd name="T1" fmla="*/ 7 h 38"/>
                <a:gd name="T2" fmla="*/ 0 w 80"/>
                <a:gd name="T3" fmla="*/ 7 h 38"/>
                <a:gd name="T4" fmla="*/ 0 w 80"/>
                <a:gd name="T5" fmla="*/ 36 h 38"/>
                <a:gd name="T6" fmla="*/ 0 w 80"/>
                <a:gd name="T7" fmla="*/ 36 h 38"/>
                <a:gd name="T8" fmla="*/ 6 w 80"/>
                <a:gd name="T9" fmla="*/ 38 h 38"/>
                <a:gd name="T10" fmla="*/ 6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6" y="7"/>
                  </a:moveTo>
                  <a:cubicBezTo>
                    <a:pt x="0" y="7"/>
                    <a:pt x="0" y="7"/>
                    <a:pt x="0" y="7"/>
                  </a:cubicBezTo>
                  <a:cubicBezTo>
                    <a:pt x="0" y="36"/>
                    <a:pt x="0" y="36"/>
                    <a:pt x="0" y="36"/>
                  </a:cubicBezTo>
                  <a:cubicBezTo>
                    <a:pt x="0" y="36"/>
                    <a:pt x="0" y="36"/>
                    <a:pt x="0" y="36"/>
                  </a:cubicBezTo>
                  <a:cubicBezTo>
                    <a:pt x="2" y="37"/>
                    <a:pt x="4" y="37"/>
                    <a:pt x="6" y="38"/>
                  </a:cubicBezTo>
                  <a:cubicBezTo>
                    <a:pt x="6" y="7"/>
                    <a:pt x="6" y="7"/>
                    <a:pt x="6" y="7"/>
                  </a:cubicBezTo>
                  <a:moveTo>
                    <a:pt x="56" y="7"/>
                  </a:moveTo>
                  <a:cubicBezTo>
                    <a:pt x="51" y="7"/>
                    <a:pt x="51" y="7"/>
                    <a:pt x="51" y="7"/>
                  </a:cubicBezTo>
                  <a:cubicBezTo>
                    <a:pt x="51" y="38"/>
                    <a:pt x="51" y="38"/>
                    <a:pt x="51" y="38"/>
                  </a:cubicBezTo>
                  <a:cubicBezTo>
                    <a:pt x="53"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ṡḷîḍê">
              <a:extLst>
                <a:ext uri="{FF2B5EF4-FFF2-40B4-BE49-F238E27FC236}">
                  <a16:creationId xmlns:a16="http://schemas.microsoft.com/office/drawing/2014/main" id="{F43A32CC-0581-4F55-8162-2D9305BBBCFA}"/>
                </a:ext>
              </a:extLst>
            </p:cNvPr>
            <p:cNvSpPr/>
            <p:nvPr/>
          </p:nvSpPr>
          <p:spPr bwMode="auto">
            <a:xfrm>
              <a:off x="7038976" y="440372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ṥlïḍe">
              <a:extLst>
                <a:ext uri="{FF2B5EF4-FFF2-40B4-BE49-F238E27FC236}">
                  <a16:creationId xmlns:a16="http://schemas.microsoft.com/office/drawing/2014/main" id="{800157F9-0E94-48AC-A0F0-7415046ECB14}"/>
                </a:ext>
              </a:extLst>
            </p:cNvPr>
            <p:cNvSpPr/>
            <p:nvPr/>
          </p:nvSpPr>
          <p:spPr bwMode="auto">
            <a:xfrm>
              <a:off x="7081838" y="4425951"/>
              <a:ext cx="280988"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ṥlîḋé">
              <a:extLst>
                <a:ext uri="{FF2B5EF4-FFF2-40B4-BE49-F238E27FC236}">
                  <a16:creationId xmlns:a16="http://schemas.microsoft.com/office/drawing/2014/main" id="{7F605E45-E8C4-4901-AA47-4F49DCE63CCA}"/>
                </a:ext>
              </a:extLst>
            </p:cNvPr>
            <p:cNvSpPr/>
            <p:nvPr/>
          </p:nvSpPr>
          <p:spPr bwMode="auto">
            <a:xfrm>
              <a:off x="7081838" y="4425951"/>
              <a:ext cx="280988" cy="79375"/>
            </a:xfrm>
            <a:custGeom>
              <a:avLst/>
              <a:gdLst>
                <a:gd name="T0" fmla="*/ 42 w 85"/>
                <a:gd name="T1" fmla="*/ 3 h 24"/>
                <a:gd name="T2" fmla="*/ 85 w 85"/>
                <a:gd name="T3" fmla="*/ 24 h 24"/>
                <a:gd name="T4" fmla="*/ 85 w 85"/>
                <a:gd name="T5" fmla="*/ 23 h 24"/>
                <a:gd name="T6" fmla="*/ 42 w 85"/>
                <a:gd name="T7" fmla="*/ 0 h 24"/>
                <a:gd name="T8" fmla="*/ 0 w 85"/>
                <a:gd name="T9" fmla="*/ 23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3"/>
                    <a:pt x="85" y="24"/>
                  </a:cubicBezTo>
                  <a:cubicBezTo>
                    <a:pt x="85" y="24"/>
                    <a:pt x="85" y="23"/>
                    <a:pt x="85" y="23"/>
                  </a:cubicBezTo>
                  <a:cubicBezTo>
                    <a:pt x="85" y="10"/>
                    <a:pt x="66" y="0"/>
                    <a:pt x="42" y="0"/>
                  </a:cubicBezTo>
                  <a:cubicBezTo>
                    <a:pt x="19" y="0"/>
                    <a:pt x="0" y="10"/>
                    <a:pt x="0" y="23"/>
                  </a:cubicBezTo>
                  <a:cubicBezTo>
                    <a:pt x="0" y="23"/>
                    <a:pt x="0" y="24"/>
                    <a:pt x="0" y="24"/>
                  </a:cubicBezTo>
                  <a:cubicBezTo>
                    <a:pt x="1" y="13"/>
                    <a:pt x="20" y="3"/>
                    <a:pt x="42"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ṥliďê">
              <a:extLst>
                <a:ext uri="{FF2B5EF4-FFF2-40B4-BE49-F238E27FC236}">
                  <a16:creationId xmlns:a16="http://schemas.microsoft.com/office/drawing/2014/main" id="{D3D0A594-12AD-4634-B558-70AA6225459F}"/>
                </a:ext>
              </a:extLst>
            </p:cNvPr>
            <p:cNvSpPr/>
            <p:nvPr/>
          </p:nvSpPr>
          <p:spPr bwMode="auto">
            <a:xfrm>
              <a:off x="7135813" y="44497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8"/>
                    <a:pt x="33" y="8"/>
                    <a:pt x="36"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íSliḍê">
              <a:extLst>
                <a:ext uri="{FF2B5EF4-FFF2-40B4-BE49-F238E27FC236}">
                  <a16:creationId xmlns:a16="http://schemas.microsoft.com/office/drawing/2014/main" id="{5A489600-4767-4A04-85EF-1065298FEA3C}"/>
                </a:ext>
              </a:extLst>
            </p:cNvPr>
            <p:cNvSpPr/>
            <p:nvPr/>
          </p:nvSpPr>
          <p:spPr bwMode="auto">
            <a:xfrm>
              <a:off x="7135813" y="4446588"/>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1 h 30"/>
                <a:gd name="T14" fmla="*/ 15 w 52"/>
                <a:gd name="T15" fmla="*/ 17 h 30"/>
                <a:gd name="T16" fmla="*/ 6 w 52"/>
                <a:gd name="T17" fmla="*/ 12 h 30"/>
                <a:gd name="T18" fmla="*/ 7 w 52"/>
                <a:gd name="T19" fmla="*/ 24 h 30"/>
                <a:gd name="T20" fmla="*/ 4 w 52"/>
                <a:gd name="T21" fmla="*/ 27 h 30"/>
                <a:gd name="T22" fmla="*/ 7 w 52"/>
                <a:gd name="T23" fmla="*/ 29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3 h 30"/>
                <a:gd name="T42" fmla="*/ 24 w 52"/>
                <a:gd name="T43" fmla="*/ 19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1"/>
                    <a:pt x="14" y="21"/>
                    <a:pt x="14" y="21"/>
                  </a:cubicBezTo>
                  <a:cubicBezTo>
                    <a:pt x="13" y="19"/>
                    <a:pt x="13" y="18"/>
                    <a:pt x="15" y="17"/>
                  </a:cubicBezTo>
                  <a:cubicBezTo>
                    <a:pt x="6" y="12"/>
                    <a:pt x="6" y="12"/>
                    <a:pt x="6" y="12"/>
                  </a:cubicBezTo>
                  <a:cubicBezTo>
                    <a:pt x="0" y="16"/>
                    <a:pt x="1" y="20"/>
                    <a:pt x="7" y="24"/>
                  </a:cubicBezTo>
                  <a:cubicBezTo>
                    <a:pt x="4" y="27"/>
                    <a:pt x="4" y="27"/>
                    <a:pt x="4" y="27"/>
                  </a:cubicBezTo>
                  <a:cubicBezTo>
                    <a:pt x="7" y="29"/>
                    <a:pt x="7" y="29"/>
                    <a:pt x="7" y="29"/>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2" y="23"/>
                    <a:pt x="19" y="23"/>
                    <a:pt x="17" y="23"/>
                  </a:cubicBezTo>
                  <a:cubicBezTo>
                    <a:pt x="24" y="19"/>
                    <a:pt x="24" y="19"/>
                    <a:pt x="24" y="19"/>
                  </a:cubicBezTo>
                  <a:cubicBezTo>
                    <a:pt x="25" y="20"/>
                    <a:pt x="25" y="21"/>
                    <a:pt x="23" y="22"/>
                  </a:cubicBezTo>
                  <a:close/>
                  <a:moveTo>
                    <a:pt x="29" y="12"/>
                  </a:moveTo>
                  <a:cubicBezTo>
                    <a:pt x="28" y="11"/>
                    <a:pt x="28" y="9"/>
                    <a:pt x="29" y="8"/>
                  </a:cubicBezTo>
                  <a:cubicBezTo>
                    <a:pt x="31" y="7"/>
                    <a:pt x="33" y="7"/>
                    <a:pt x="36"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ïSļiďê">
              <a:extLst>
                <a:ext uri="{FF2B5EF4-FFF2-40B4-BE49-F238E27FC236}">
                  <a16:creationId xmlns:a16="http://schemas.microsoft.com/office/drawing/2014/main" id="{5DECC686-6266-4728-9200-AE68B51B3C31}"/>
                </a:ext>
              </a:extLst>
            </p:cNvPr>
            <p:cNvSpPr/>
            <p:nvPr/>
          </p:nvSpPr>
          <p:spPr bwMode="auto">
            <a:xfrm>
              <a:off x="8250238" y="3579813"/>
              <a:ext cx="96838" cy="655638"/>
            </a:xfrm>
            <a:custGeom>
              <a:avLst/>
              <a:gdLst>
                <a:gd name="T0" fmla="*/ 1 w 29"/>
                <a:gd name="T1" fmla="*/ 3 h 199"/>
                <a:gd name="T2" fmla="*/ 0 w 29"/>
                <a:gd name="T3" fmla="*/ 2 h 199"/>
                <a:gd name="T4" fmla="*/ 0 w 29"/>
                <a:gd name="T5" fmla="*/ 0 h 199"/>
                <a:gd name="T6" fmla="*/ 1 w 29"/>
                <a:gd name="T7" fmla="*/ 191 h 199"/>
                <a:gd name="T8" fmla="*/ 1 w 29"/>
                <a:gd name="T9" fmla="*/ 192 h 199"/>
                <a:gd name="T10" fmla="*/ 2 w 29"/>
                <a:gd name="T11" fmla="*/ 192 h 199"/>
                <a:gd name="T12" fmla="*/ 2 w 29"/>
                <a:gd name="T13" fmla="*/ 193 h 199"/>
                <a:gd name="T14" fmla="*/ 2 w 29"/>
                <a:gd name="T15" fmla="*/ 194 h 199"/>
                <a:gd name="T16" fmla="*/ 3 w 29"/>
                <a:gd name="T17" fmla="*/ 194 h 199"/>
                <a:gd name="T18" fmla="*/ 3 w 29"/>
                <a:gd name="T19" fmla="*/ 195 h 199"/>
                <a:gd name="T20" fmla="*/ 4 w 29"/>
                <a:gd name="T21" fmla="*/ 195 h 199"/>
                <a:gd name="T22" fmla="*/ 7 w 29"/>
                <a:gd name="T23" fmla="*/ 197 h 199"/>
                <a:gd name="T24" fmla="*/ 9 w 29"/>
                <a:gd name="T25" fmla="*/ 198 h 199"/>
                <a:gd name="T26" fmla="*/ 10 w 29"/>
                <a:gd name="T27" fmla="*/ 198 h 199"/>
                <a:gd name="T28" fmla="*/ 12 w 29"/>
                <a:gd name="T29" fmla="*/ 198 h 199"/>
                <a:gd name="T30" fmla="*/ 13 w 29"/>
                <a:gd name="T31" fmla="*/ 198 h 199"/>
                <a:gd name="T32" fmla="*/ 14 w 29"/>
                <a:gd name="T33" fmla="*/ 198 h 199"/>
                <a:gd name="T34" fmla="*/ 15 w 29"/>
                <a:gd name="T35" fmla="*/ 199 h 199"/>
                <a:gd name="T36" fmla="*/ 16 w 29"/>
                <a:gd name="T37" fmla="*/ 198 h 199"/>
                <a:gd name="T38" fmla="*/ 18 w 29"/>
                <a:gd name="T39" fmla="*/ 198 h 199"/>
                <a:gd name="T40" fmla="*/ 18 w 29"/>
                <a:gd name="T41" fmla="*/ 198 h 199"/>
                <a:gd name="T42" fmla="*/ 20 w 29"/>
                <a:gd name="T43" fmla="*/ 198 h 199"/>
                <a:gd name="T44" fmla="*/ 20 w 29"/>
                <a:gd name="T45" fmla="*/ 198 h 199"/>
                <a:gd name="T46" fmla="*/ 22 w 29"/>
                <a:gd name="T47" fmla="*/ 197 h 199"/>
                <a:gd name="T48" fmla="*/ 23 w 29"/>
                <a:gd name="T49" fmla="*/ 197 h 199"/>
                <a:gd name="T50" fmla="*/ 25 w 29"/>
                <a:gd name="T51" fmla="*/ 196 h 199"/>
                <a:gd name="T52" fmla="*/ 27 w 29"/>
                <a:gd name="T53" fmla="*/ 0 h 199"/>
                <a:gd name="T54" fmla="*/ 21 w 29"/>
                <a:gd name="T55" fmla="*/ 7 h 199"/>
                <a:gd name="T56" fmla="*/ 19 w 29"/>
                <a:gd name="T57" fmla="*/ 7 h 199"/>
                <a:gd name="T58" fmla="*/ 16 w 29"/>
                <a:gd name="T59" fmla="*/ 8 h 199"/>
                <a:gd name="T60" fmla="*/ 14 w 29"/>
                <a:gd name="T61" fmla="*/ 8 h 199"/>
                <a:gd name="T62" fmla="*/ 11 w 29"/>
                <a:gd name="T63" fmla="*/ 8 h 199"/>
                <a:gd name="T64" fmla="*/ 9 w 29"/>
                <a:gd name="T65" fmla="*/ 8 h 199"/>
                <a:gd name="T66" fmla="*/ 7 w 29"/>
                <a:gd name="T67" fmla="*/ 7 h 199"/>
                <a:gd name="T68" fmla="*/ 4 w 29"/>
                <a:gd name="T69" fmla="*/ 6 h 199"/>
                <a:gd name="T70" fmla="*/ 2 w 29"/>
                <a:gd name="T71" fmla="*/ 4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 h="199">
                  <a:moveTo>
                    <a:pt x="2" y="4"/>
                  </a:moveTo>
                  <a:cubicBezTo>
                    <a:pt x="2" y="4"/>
                    <a:pt x="1" y="4"/>
                    <a:pt x="1" y="3"/>
                  </a:cubicBezTo>
                  <a:cubicBezTo>
                    <a:pt x="1" y="3"/>
                    <a:pt x="1" y="3"/>
                    <a:pt x="1" y="3"/>
                  </a:cubicBezTo>
                  <a:cubicBezTo>
                    <a:pt x="1" y="3"/>
                    <a:pt x="1" y="2"/>
                    <a:pt x="0" y="2"/>
                  </a:cubicBezTo>
                  <a:cubicBezTo>
                    <a:pt x="0" y="2"/>
                    <a:pt x="0" y="2"/>
                    <a:pt x="0" y="2"/>
                  </a:cubicBezTo>
                  <a:cubicBezTo>
                    <a:pt x="0" y="1"/>
                    <a:pt x="0" y="1"/>
                    <a:pt x="0" y="0"/>
                  </a:cubicBezTo>
                  <a:cubicBezTo>
                    <a:pt x="1" y="191"/>
                    <a:pt x="1" y="191"/>
                    <a:pt x="1" y="191"/>
                  </a:cubicBezTo>
                  <a:cubicBezTo>
                    <a:pt x="1" y="191"/>
                    <a:pt x="1" y="191"/>
                    <a:pt x="1" y="191"/>
                  </a:cubicBezTo>
                  <a:cubicBezTo>
                    <a:pt x="1" y="191"/>
                    <a:pt x="1" y="191"/>
                    <a:pt x="1" y="191"/>
                  </a:cubicBezTo>
                  <a:cubicBezTo>
                    <a:pt x="1" y="192"/>
                    <a:pt x="1" y="192"/>
                    <a:pt x="1" y="192"/>
                  </a:cubicBezTo>
                  <a:cubicBezTo>
                    <a:pt x="2" y="192"/>
                    <a:pt x="2" y="192"/>
                    <a:pt x="2" y="192"/>
                  </a:cubicBezTo>
                  <a:cubicBezTo>
                    <a:pt x="2" y="192"/>
                    <a:pt x="2" y="192"/>
                    <a:pt x="2" y="192"/>
                  </a:cubicBezTo>
                  <a:cubicBezTo>
                    <a:pt x="2" y="192"/>
                    <a:pt x="2" y="192"/>
                    <a:pt x="2" y="192"/>
                  </a:cubicBezTo>
                  <a:cubicBezTo>
                    <a:pt x="2" y="193"/>
                    <a:pt x="2" y="193"/>
                    <a:pt x="2" y="193"/>
                  </a:cubicBezTo>
                  <a:cubicBezTo>
                    <a:pt x="2" y="193"/>
                    <a:pt x="2" y="193"/>
                    <a:pt x="2" y="193"/>
                  </a:cubicBezTo>
                  <a:cubicBezTo>
                    <a:pt x="2" y="194"/>
                    <a:pt x="2" y="194"/>
                    <a:pt x="2" y="194"/>
                  </a:cubicBezTo>
                  <a:cubicBezTo>
                    <a:pt x="2" y="194"/>
                    <a:pt x="2" y="194"/>
                    <a:pt x="2" y="194"/>
                  </a:cubicBezTo>
                  <a:cubicBezTo>
                    <a:pt x="3" y="194"/>
                    <a:pt x="3" y="194"/>
                    <a:pt x="3" y="194"/>
                  </a:cubicBezTo>
                  <a:cubicBezTo>
                    <a:pt x="3" y="195"/>
                    <a:pt x="3" y="195"/>
                    <a:pt x="3" y="195"/>
                  </a:cubicBezTo>
                  <a:cubicBezTo>
                    <a:pt x="3" y="195"/>
                    <a:pt x="3" y="195"/>
                    <a:pt x="3" y="195"/>
                  </a:cubicBezTo>
                  <a:cubicBezTo>
                    <a:pt x="4" y="195"/>
                    <a:pt x="4" y="195"/>
                    <a:pt x="4" y="195"/>
                  </a:cubicBezTo>
                  <a:cubicBezTo>
                    <a:pt x="4" y="195"/>
                    <a:pt x="4" y="195"/>
                    <a:pt x="4" y="195"/>
                  </a:cubicBezTo>
                  <a:cubicBezTo>
                    <a:pt x="4" y="196"/>
                    <a:pt x="5" y="196"/>
                    <a:pt x="5" y="196"/>
                  </a:cubicBezTo>
                  <a:cubicBezTo>
                    <a:pt x="6" y="197"/>
                    <a:pt x="7" y="197"/>
                    <a:pt x="7" y="197"/>
                  </a:cubicBezTo>
                  <a:cubicBezTo>
                    <a:pt x="8" y="197"/>
                    <a:pt x="8" y="197"/>
                    <a:pt x="8" y="197"/>
                  </a:cubicBezTo>
                  <a:cubicBezTo>
                    <a:pt x="8" y="198"/>
                    <a:pt x="9" y="198"/>
                    <a:pt x="9" y="198"/>
                  </a:cubicBezTo>
                  <a:cubicBezTo>
                    <a:pt x="10" y="198"/>
                    <a:pt x="10" y="198"/>
                    <a:pt x="10" y="198"/>
                  </a:cubicBezTo>
                  <a:cubicBezTo>
                    <a:pt x="10" y="198"/>
                    <a:pt x="10" y="198"/>
                    <a:pt x="10" y="198"/>
                  </a:cubicBezTo>
                  <a:cubicBezTo>
                    <a:pt x="11" y="198"/>
                    <a:pt x="11" y="198"/>
                    <a:pt x="11" y="198"/>
                  </a:cubicBezTo>
                  <a:cubicBezTo>
                    <a:pt x="11" y="198"/>
                    <a:pt x="11" y="198"/>
                    <a:pt x="12" y="198"/>
                  </a:cubicBezTo>
                  <a:cubicBezTo>
                    <a:pt x="12" y="198"/>
                    <a:pt x="12" y="198"/>
                    <a:pt x="12" y="198"/>
                  </a:cubicBezTo>
                  <a:cubicBezTo>
                    <a:pt x="13" y="198"/>
                    <a:pt x="13" y="198"/>
                    <a:pt x="13" y="198"/>
                  </a:cubicBezTo>
                  <a:cubicBezTo>
                    <a:pt x="13" y="198"/>
                    <a:pt x="13" y="198"/>
                    <a:pt x="13" y="198"/>
                  </a:cubicBezTo>
                  <a:cubicBezTo>
                    <a:pt x="14" y="198"/>
                    <a:pt x="14" y="198"/>
                    <a:pt x="14" y="198"/>
                  </a:cubicBezTo>
                  <a:cubicBezTo>
                    <a:pt x="15" y="199"/>
                    <a:pt x="15" y="199"/>
                    <a:pt x="15" y="199"/>
                  </a:cubicBezTo>
                  <a:cubicBezTo>
                    <a:pt x="15" y="199"/>
                    <a:pt x="15" y="199"/>
                    <a:pt x="15" y="199"/>
                  </a:cubicBezTo>
                  <a:cubicBezTo>
                    <a:pt x="15" y="199"/>
                    <a:pt x="15" y="199"/>
                    <a:pt x="15" y="199"/>
                  </a:cubicBezTo>
                  <a:cubicBezTo>
                    <a:pt x="16" y="198"/>
                    <a:pt x="16" y="198"/>
                    <a:pt x="16" y="198"/>
                  </a:cubicBezTo>
                  <a:cubicBezTo>
                    <a:pt x="17" y="198"/>
                    <a:pt x="17" y="198"/>
                    <a:pt x="17" y="198"/>
                  </a:cubicBezTo>
                  <a:cubicBezTo>
                    <a:pt x="18" y="198"/>
                    <a:pt x="18" y="198"/>
                    <a:pt x="18" y="198"/>
                  </a:cubicBezTo>
                  <a:cubicBezTo>
                    <a:pt x="18" y="198"/>
                    <a:pt x="18" y="198"/>
                    <a:pt x="18" y="198"/>
                  </a:cubicBezTo>
                  <a:cubicBezTo>
                    <a:pt x="18" y="198"/>
                    <a:pt x="18" y="198"/>
                    <a:pt x="18" y="198"/>
                  </a:cubicBezTo>
                  <a:cubicBezTo>
                    <a:pt x="19" y="198"/>
                    <a:pt x="19" y="198"/>
                    <a:pt x="19" y="198"/>
                  </a:cubicBezTo>
                  <a:cubicBezTo>
                    <a:pt x="20" y="198"/>
                    <a:pt x="20" y="198"/>
                    <a:pt x="20" y="198"/>
                  </a:cubicBezTo>
                  <a:cubicBezTo>
                    <a:pt x="20" y="198"/>
                    <a:pt x="20" y="198"/>
                    <a:pt x="20" y="198"/>
                  </a:cubicBezTo>
                  <a:cubicBezTo>
                    <a:pt x="20" y="198"/>
                    <a:pt x="20" y="198"/>
                    <a:pt x="20" y="198"/>
                  </a:cubicBezTo>
                  <a:cubicBezTo>
                    <a:pt x="21" y="198"/>
                    <a:pt x="21" y="198"/>
                    <a:pt x="21" y="198"/>
                  </a:cubicBezTo>
                  <a:cubicBezTo>
                    <a:pt x="21" y="198"/>
                    <a:pt x="21" y="198"/>
                    <a:pt x="22" y="197"/>
                  </a:cubicBezTo>
                  <a:cubicBezTo>
                    <a:pt x="22" y="197"/>
                    <a:pt x="22" y="197"/>
                    <a:pt x="22" y="197"/>
                  </a:cubicBezTo>
                  <a:cubicBezTo>
                    <a:pt x="23" y="197"/>
                    <a:pt x="23" y="197"/>
                    <a:pt x="23" y="197"/>
                  </a:cubicBezTo>
                  <a:cubicBezTo>
                    <a:pt x="23" y="197"/>
                    <a:pt x="23" y="197"/>
                    <a:pt x="23" y="197"/>
                  </a:cubicBezTo>
                  <a:cubicBezTo>
                    <a:pt x="24" y="197"/>
                    <a:pt x="24" y="196"/>
                    <a:pt x="25" y="196"/>
                  </a:cubicBezTo>
                  <a:cubicBezTo>
                    <a:pt x="27" y="195"/>
                    <a:pt x="29" y="193"/>
                    <a:pt x="29" y="191"/>
                  </a:cubicBezTo>
                  <a:cubicBezTo>
                    <a:pt x="27" y="0"/>
                    <a:pt x="27" y="0"/>
                    <a:pt x="27" y="0"/>
                  </a:cubicBezTo>
                  <a:cubicBezTo>
                    <a:pt x="27" y="2"/>
                    <a:pt x="26" y="4"/>
                    <a:pt x="23" y="6"/>
                  </a:cubicBezTo>
                  <a:cubicBezTo>
                    <a:pt x="23" y="6"/>
                    <a:pt x="22" y="6"/>
                    <a:pt x="21" y="7"/>
                  </a:cubicBezTo>
                  <a:cubicBezTo>
                    <a:pt x="21" y="7"/>
                    <a:pt x="21" y="7"/>
                    <a:pt x="21" y="7"/>
                  </a:cubicBezTo>
                  <a:cubicBezTo>
                    <a:pt x="20" y="7"/>
                    <a:pt x="20" y="7"/>
                    <a:pt x="19" y="7"/>
                  </a:cubicBezTo>
                  <a:cubicBezTo>
                    <a:pt x="19" y="7"/>
                    <a:pt x="19" y="7"/>
                    <a:pt x="19" y="7"/>
                  </a:cubicBezTo>
                  <a:cubicBezTo>
                    <a:pt x="18" y="8"/>
                    <a:pt x="17" y="8"/>
                    <a:pt x="16" y="8"/>
                  </a:cubicBezTo>
                  <a:cubicBezTo>
                    <a:pt x="16" y="8"/>
                    <a:pt x="16" y="8"/>
                    <a:pt x="16" y="8"/>
                  </a:cubicBezTo>
                  <a:cubicBezTo>
                    <a:pt x="16" y="8"/>
                    <a:pt x="15" y="8"/>
                    <a:pt x="14" y="8"/>
                  </a:cubicBezTo>
                  <a:cubicBezTo>
                    <a:pt x="14" y="8"/>
                    <a:pt x="14" y="8"/>
                    <a:pt x="14" y="8"/>
                  </a:cubicBezTo>
                  <a:cubicBezTo>
                    <a:pt x="13" y="8"/>
                    <a:pt x="12" y="8"/>
                    <a:pt x="11" y="8"/>
                  </a:cubicBezTo>
                  <a:cubicBezTo>
                    <a:pt x="11" y="8"/>
                    <a:pt x="11" y="8"/>
                    <a:pt x="11" y="8"/>
                  </a:cubicBezTo>
                  <a:cubicBezTo>
                    <a:pt x="10" y="8"/>
                    <a:pt x="10" y="8"/>
                    <a:pt x="9" y="8"/>
                  </a:cubicBezTo>
                  <a:cubicBezTo>
                    <a:pt x="8" y="7"/>
                    <a:pt x="8" y="7"/>
                    <a:pt x="8" y="7"/>
                  </a:cubicBezTo>
                  <a:cubicBezTo>
                    <a:pt x="8" y="7"/>
                    <a:pt x="7" y="7"/>
                    <a:pt x="7" y="7"/>
                  </a:cubicBezTo>
                  <a:cubicBezTo>
                    <a:pt x="6" y="7"/>
                    <a:pt x="6" y="7"/>
                    <a:pt x="6" y="7"/>
                  </a:cubicBezTo>
                  <a:cubicBezTo>
                    <a:pt x="5" y="6"/>
                    <a:pt x="5" y="6"/>
                    <a:pt x="4" y="6"/>
                  </a:cubicBezTo>
                  <a:cubicBezTo>
                    <a:pt x="4" y="5"/>
                    <a:pt x="3" y="5"/>
                    <a:pt x="3" y="5"/>
                  </a:cubicBezTo>
                  <a:lnTo>
                    <a:pt x="2" y="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śḷiḓè">
              <a:extLst>
                <a:ext uri="{FF2B5EF4-FFF2-40B4-BE49-F238E27FC236}">
                  <a16:creationId xmlns:a16="http://schemas.microsoft.com/office/drawing/2014/main" id="{A07D8423-CE4C-4F08-9D09-7E7C84542A75}"/>
                </a:ext>
              </a:extLst>
            </p:cNvPr>
            <p:cNvSpPr/>
            <p:nvPr/>
          </p:nvSpPr>
          <p:spPr bwMode="auto">
            <a:xfrm>
              <a:off x="8247063" y="3549651"/>
              <a:ext cx="100013" cy="58738"/>
            </a:xfrm>
            <a:custGeom>
              <a:avLst/>
              <a:gdLst>
                <a:gd name="T0" fmla="*/ 5 w 30"/>
                <a:gd name="T1" fmla="*/ 15 h 18"/>
                <a:gd name="T2" fmla="*/ 5 w 30"/>
                <a:gd name="T3" fmla="*/ 4 h 18"/>
                <a:gd name="T4" fmla="*/ 24 w 30"/>
                <a:gd name="T5" fmla="*/ 3 h 18"/>
                <a:gd name="T6" fmla="*/ 24 w 30"/>
                <a:gd name="T7" fmla="*/ 15 h 18"/>
                <a:gd name="T8" fmla="*/ 5 w 30"/>
                <a:gd name="T9" fmla="*/ 15 h 18"/>
              </a:gdLst>
              <a:ahLst/>
              <a:cxnLst>
                <a:cxn ang="0">
                  <a:pos x="T0" y="T1"/>
                </a:cxn>
                <a:cxn ang="0">
                  <a:pos x="T2" y="T3"/>
                </a:cxn>
                <a:cxn ang="0">
                  <a:pos x="T4" y="T5"/>
                </a:cxn>
                <a:cxn ang="0">
                  <a:pos x="T6" y="T7"/>
                </a:cxn>
                <a:cxn ang="0">
                  <a:pos x="T8" y="T9"/>
                </a:cxn>
              </a:cxnLst>
              <a:rect l="0" t="0" r="r" b="b"/>
              <a:pathLst>
                <a:path w="30" h="18">
                  <a:moveTo>
                    <a:pt x="5" y="15"/>
                  </a:moveTo>
                  <a:cubicBezTo>
                    <a:pt x="0" y="12"/>
                    <a:pt x="0" y="7"/>
                    <a:pt x="5" y="4"/>
                  </a:cubicBezTo>
                  <a:cubicBezTo>
                    <a:pt x="10" y="1"/>
                    <a:pt x="19" y="0"/>
                    <a:pt x="24" y="3"/>
                  </a:cubicBezTo>
                  <a:cubicBezTo>
                    <a:pt x="30" y="6"/>
                    <a:pt x="30" y="11"/>
                    <a:pt x="24" y="15"/>
                  </a:cubicBezTo>
                  <a:cubicBezTo>
                    <a:pt x="19" y="18"/>
                    <a:pt x="11" y="18"/>
                    <a:pt x="5" y="15"/>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ïŝḷîdè">
              <a:extLst>
                <a:ext uri="{FF2B5EF4-FFF2-40B4-BE49-F238E27FC236}">
                  <a16:creationId xmlns:a16="http://schemas.microsoft.com/office/drawing/2014/main" id="{612816A4-6303-4A89-89CB-58A7A6F738EA}"/>
                </a:ext>
              </a:extLst>
            </p:cNvPr>
            <p:cNvSpPr/>
            <p:nvPr/>
          </p:nvSpPr>
          <p:spPr bwMode="auto">
            <a:xfrm>
              <a:off x="8048626" y="2879726"/>
              <a:ext cx="534988" cy="725488"/>
            </a:xfrm>
            <a:custGeom>
              <a:avLst/>
              <a:gdLst>
                <a:gd name="T0" fmla="*/ 22 w 162"/>
                <a:gd name="T1" fmla="*/ 5 h 220"/>
                <a:gd name="T2" fmla="*/ 23 w 162"/>
                <a:gd name="T3" fmla="*/ 4 h 220"/>
                <a:gd name="T4" fmla="*/ 26 w 162"/>
                <a:gd name="T5" fmla="*/ 3 h 220"/>
                <a:gd name="T6" fmla="*/ 29 w 162"/>
                <a:gd name="T7" fmla="*/ 2 h 220"/>
                <a:gd name="T8" fmla="*/ 31 w 162"/>
                <a:gd name="T9" fmla="*/ 1 h 220"/>
                <a:gd name="T10" fmla="*/ 35 w 162"/>
                <a:gd name="T11" fmla="*/ 0 h 220"/>
                <a:gd name="T12" fmla="*/ 36 w 162"/>
                <a:gd name="T13" fmla="*/ 0 h 220"/>
                <a:gd name="T14" fmla="*/ 40 w 162"/>
                <a:gd name="T15" fmla="*/ 0 h 220"/>
                <a:gd name="T16" fmla="*/ 43 w 162"/>
                <a:gd name="T17" fmla="*/ 0 h 220"/>
                <a:gd name="T18" fmla="*/ 46 w 162"/>
                <a:gd name="T19" fmla="*/ 0 h 220"/>
                <a:gd name="T20" fmla="*/ 50 w 162"/>
                <a:gd name="T21" fmla="*/ 0 h 220"/>
                <a:gd name="T22" fmla="*/ 51 w 162"/>
                <a:gd name="T23" fmla="*/ 0 h 220"/>
                <a:gd name="T24" fmla="*/ 57 w 162"/>
                <a:gd name="T25" fmla="*/ 1 h 220"/>
                <a:gd name="T26" fmla="*/ 61 w 162"/>
                <a:gd name="T27" fmla="*/ 3 h 220"/>
                <a:gd name="T28" fmla="*/ 64 w 162"/>
                <a:gd name="T29" fmla="*/ 4 h 220"/>
                <a:gd name="T30" fmla="*/ 68 w 162"/>
                <a:gd name="T31" fmla="*/ 5 h 220"/>
                <a:gd name="T32" fmla="*/ 73 w 162"/>
                <a:gd name="T33" fmla="*/ 7 h 220"/>
                <a:gd name="T34" fmla="*/ 77 w 162"/>
                <a:gd name="T35" fmla="*/ 9 h 220"/>
                <a:gd name="T36" fmla="*/ 80 w 162"/>
                <a:gd name="T37" fmla="*/ 11 h 220"/>
                <a:gd name="T38" fmla="*/ 89 w 162"/>
                <a:gd name="T39" fmla="*/ 17 h 220"/>
                <a:gd name="T40" fmla="*/ 96 w 162"/>
                <a:gd name="T41" fmla="*/ 22 h 220"/>
                <a:gd name="T42" fmla="*/ 103 w 162"/>
                <a:gd name="T43" fmla="*/ 28 h 220"/>
                <a:gd name="T44" fmla="*/ 111 w 162"/>
                <a:gd name="T45" fmla="*/ 36 h 220"/>
                <a:gd name="T46" fmla="*/ 118 w 162"/>
                <a:gd name="T47" fmla="*/ 44 h 220"/>
                <a:gd name="T48" fmla="*/ 120 w 162"/>
                <a:gd name="T49" fmla="*/ 46 h 220"/>
                <a:gd name="T50" fmla="*/ 126 w 162"/>
                <a:gd name="T51" fmla="*/ 54 h 220"/>
                <a:gd name="T52" fmla="*/ 132 w 162"/>
                <a:gd name="T53" fmla="*/ 62 h 220"/>
                <a:gd name="T54" fmla="*/ 134 w 162"/>
                <a:gd name="T55" fmla="*/ 66 h 220"/>
                <a:gd name="T56" fmla="*/ 139 w 162"/>
                <a:gd name="T57" fmla="*/ 75 h 220"/>
                <a:gd name="T58" fmla="*/ 142 w 162"/>
                <a:gd name="T59" fmla="*/ 79 h 220"/>
                <a:gd name="T60" fmla="*/ 146 w 162"/>
                <a:gd name="T61" fmla="*/ 87 h 220"/>
                <a:gd name="T62" fmla="*/ 149 w 162"/>
                <a:gd name="T63" fmla="*/ 95 h 220"/>
                <a:gd name="T64" fmla="*/ 151 w 162"/>
                <a:gd name="T65" fmla="*/ 100 h 220"/>
                <a:gd name="T66" fmla="*/ 154 w 162"/>
                <a:gd name="T67" fmla="*/ 109 h 220"/>
                <a:gd name="T68" fmla="*/ 156 w 162"/>
                <a:gd name="T69" fmla="*/ 113 h 220"/>
                <a:gd name="T70" fmla="*/ 158 w 162"/>
                <a:gd name="T71" fmla="*/ 122 h 220"/>
                <a:gd name="T72" fmla="*/ 160 w 162"/>
                <a:gd name="T73" fmla="*/ 132 h 220"/>
                <a:gd name="T74" fmla="*/ 161 w 162"/>
                <a:gd name="T75" fmla="*/ 135 h 220"/>
                <a:gd name="T76" fmla="*/ 162 w 162"/>
                <a:gd name="T77" fmla="*/ 144 h 220"/>
                <a:gd name="T78" fmla="*/ 138 w 162"/>
                <a:gd name="T79" fmla="*/ 208 h 220"/>
                <a:gd name="T80" fmla="*/ 0 w 162"/>
                <a:gd name="T81" fmla="*/ 1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2" h="220">
                  <a:moveTo>
                    <a:pt x="0" y="18"/>
                  </a:moveTo>
                  <a:cubicBezTo>
                    <a:pt x="22" y="5"/>
                    <a:pt x="22" y="5"/>
                    <a:pt x="22" y="5"/>
                  </a:cubicBezTo>
                  <a:cubicBezTo>
                    <a:pt x="22" y="5"/>
                    <a:pt x="22" y="5"/>
                    <a:pt x="22" y="5"/>
                  </a:cubicBezTo>
                  <a:cubicBezTo>
                    <a:pt x="23" y="4"/>
                    <a:pt x="23" y="4"/>
                    <a:pt x="23" y="4"/>
                  </a:cubicBezTo>
                  <a:cubicBezTo>
                    <a:pt x="24" y="4"/>
                    <a:pt x="24" y="4"/>
                    <a:pt x="25" y="3"/>
                  </a:cubicBezTo>
                  <a:cubicBezTo>
                    <a:pt x="25" y="3"/>
                    <a:pt x="26" y="3"/>
                    <a:pt x="26" y="3"/>
                  </a:cubicBezTo>
                  <a:cubicBezTo>
                    <a:pt x="27" y="3"/>
                    <a:pt x="27" y="2"/>
                    <a:pt x="28" y="2"/>
                  </a:cubicBezTo>
                  <a:cubicBezTo>
                    <a:pt x="29" y="2"/>
                    <a:pt x="29" y="2"/>
                    <a:pt x="29" y="2"/>
                  </a:cubicBezTo>
                  <a:cubicBezTo>
                    <a:pt x="30" y="2"/>
                    <a:pt x="30" y="2"/>
                    <a:pt x="30" y="2"/>
                  </a:cubicBezTo>
                  <a:cubicBezTo>
                    <a:pt x="30" y="2"/>
                    <a:pt x="31" y="1"/>
                    <a:pt x="31" y="1"/>
                  </a:cubicBezTo>
                  <a:cubicBezTo>
                    <a:pt x="32" y="1"/>
                    <a:pt x="32" y="1"/>
                    <a:pt x="33" y="1"/>
                  </a:cubicBezTo>
                  <a:cubicBezTo>
                    <a:pt x="33" y="1"/>
                    <a:pt x="34" y="1"/>
                    <a:pt x="35" y="0"/>
                  </a:cubicBezTo>
                  <a:cubicBezTo>
                    <a:pt x="35" y="0"/>
                    <a:pt x="35" y="0"/>
                    <a:pt x="35" y="0"/>
                  </a:cubicBezTo>
                  <a:cubicBezTo>
                    <a:pt x="36" y="0"/>
                    <a:pt x="36" y="0"/>
                    <a:pt x="36" y="0"/>
                  </a:cubicBezTo>
                  <a:cubicBezTo>
                    <a:pt x="37" y="0"/>
                    <a:pt x="37" y="0"/>
                    <a:pt x="38" y="0"/>
                  </a:cubicBezTo>
                  <a:cubicBezTo>
                    <a:pt x="39" y="0"/>
                    <a:pt x="39" y="0"/>
                    <a:pt x="40" y="0"/>
                  </a:cubicBezTo>
                  <a:cubicBezTo>
                    <a:pt x="40" y="0"/>
                    <a:pt x="41" y="0"/>
                    <a:pt x="42" y="0"/>
                  </a:cubicBezTo>
                  <a:cubicBezTo>
                    <a:pt x="43" y="0"/>
                    <a:pt x="43" y="0"/>
                    <a:pt x="43" y="0"/>
                  </a:cubicBezTo>
                  <a:cubicBezTo>
                    <a:pt x="43" y="0"/>
                    <a:pt x="43" y="0"/>
                    <a:pt x="43" y="0"/>
                  </a:cubicBezTo>
                  <a:cubicBezTo>
                    <a:pt x="44" y="0"/>
                    <a:pt x="45" y="0"/>
                    <a:pt x="46" y="0"/>
                  </a:cubicBezTo>
                  <a:cubicBezTo>
                    <a:pt x="46" y="0"/>
                    <a:pt x="47" y="0"/>
                    <a:pt x="47" y="0"/>
                  </a:cubicBezTo>
                  <a:cubicBezTo>
                    <a:pt x="48" y="0"/>
                    <a:pt x="49" y="0"/>
                    <a:pt x="50" y="0"/>
                  </a:cubicBezTo>
                  <a:cubicBezTo>
                    <a:pt x="51" y="0"/>
                    <a:pt x="51" y="0"/>
                    <a:pt x="51" y="0"/>
                  </a:cubicBezTo>
                  <a:cubicBezTo>
                    <a:pt x="51" y="0"/>
                    <a:pt x="51" y="0"/>
                    <a:pt x="51" y="0"/>
                  </a:cubicBezTo>
                  <a:cubicBezTo>
                    <a:pt x="53" y="1"/>
                    <a:pt x="54" y="1"/>
                    <a:pt x="56" y="1"/>
                  </a:cubicBezTo>
                  <a:cubicBezTo>
                    <a:pt x="56" y="1"/>
                    <a:pt x="57" y="1"/>
                    <a:pt x="57" y="1"/>
                  </a:cubicBezTo>
                  <a:cubicBezTo>
                    <a:pt x="58" y="2"/>
                    <a:pt x="59" y="2"/>
                    <a:pt x="61" y="2"/>
                  </a:cubicBezTo>
                  <a:cubicBezTo>
                    <a:pt x="61" y="3"/>
                    <a:pt x="61" y="3"/>
                    <a:pt x="61" y="3"/>
                  </a:cubicBezTo>
                  <a:cubicBezTo>
                    <a:pt x="62" y="3"/>
                    <a:pt x="62" y="3"/>
                    <a:pt x="62" y="3"/>
                  </a:cubicBezTo>
                  <a:cubicBezTo>
                    <a:pt x="63" y="3"/>
                    <a:pt x="64" y="3"/>
                    <a:pt x="64" y="4"/>
                  </a:cubicBezTo>
                  <a:cubicBezTo>
                    <a:pt x="65" y="4"/>
                    <a:pt x="66" y="4"/>
                    <a:pt x="66" y="4"/>
                  </a:cubicBezTo>
                  <a:cubicBezTo>
                    <a:pt x="67" y="5"/>
                    <a:pt x="68" y="5"/>
                    <a:pt x="68" y="5"/>
                  </a:cubicBezTo>
                  <a:cubicBezTo>
                    <a:pt x="69" y="6"/>
                    <a:pt x="70" y="6"/>
                    <a:pt x="70" y="6"/>
                  </a:cubicBezTo>
                  <a:cubicBezTo>
                    <a:pt x="71" y="6"/>
                    <a:pt x="72" y="7"/>
                    <a:pt x="73" y="7"/>
                  </a:cubicBezTo>
                  <a:cubicBezTo>
                    <a:pt x="73" y="7"/>
                    <a:pt x="74" y="8"/>
                    <a:pt x="75" y="8"/>
                  </a:cubicBezTo>
                  <a:cubicBezTo>
                    <a:pt x="75" y="8"/>
                    <a:pt x="76" y="9"/>
                    <a:pt x="77" y="9"/>
                  </a:cubicBezTo>
                  <a:cubicBezTo>
                    <a:pt x="77" y="10"/>
                    <a:pt x="78" y="10"/>
                    <a:pt x="78" y="10"/>
                  </a:cubicBezTo>
                  <a:cubicBezTo>
                    <a:pt x="79" y="10"/>
                    <a:pt x="79" y="11"/>
                    <a:pt x="80" y="11"/>
                  </a:cubicBezTo>
                  <a:cubicBezTo>
                    <a:pt x="82" y="12"/>
                    <a:pt x="85" y="14"/>
                    <a:pt x="87" y="16"/>
                  </a:cubicBezTo>
                  <a:cubicBezTo>
                    <a:pt x="88" y="16"/>
                    <a:pt x="88" y="16"/>
                    <a:pt x="89" y="17"/>
                  </a:cubicBezTo>
                  <a:cubicBezTo>
                    <a:pt x="91" y="18"/>
                    <a:pt x="93" y="20"/>
                    <a:pt x="96" y="22"/>
                  </a:cubicBezTo>
                  <a:cubicBezTo>
                    <a:pt x="96" y="22"/>
                    <a:pt x="96" y="22"/>
                    <a:pt x="96" y="22"/>
                  </a:cubicBezTo>
                  <a:cubicBezTo>
                    <a:pt x="98" y="24"/>
                    <a:pt x="100" y="26"/>
                    <a:pt x="102" y="27"/>
                  </a:cubicBezTo>
                  <a:cubicBezTo>
                    <a:pt x="103" y="28"/>
                    <a:pt x="103" y="28"/>
                    <a:pt x="103" y="28"/>
                  </a:cubicBezTo>
                  <a:cubicBezTo>
                    <a:pt x="105" y="30"/>
                    <a:pt x="106" y="31"/>
                    <a:pt x="108" y="33"/>
                  </a:cubicBezTo>
                  <a:cubicBezTo>
                    <a:pt x="109" y="34"/>
                    <a:pt x="110" y="35"/>
                    <a:pt x="111" y="36"/>
                  </a:cubicBezTo>
                  <a:cubicBezTo>
                    <a:pt x="112" y="38"/>
                    <a:pt x="114" y="39"/>
                    <a:pt x="115" y="41"/>
                  </a:cubicBezTo>
                  <a:cubicBezTo>
                    <a:pt x="116" y="42"/>
                    <a:pt x="117" y="43"/>
                    <a:pt x="118" y="44"/>
                  </a:cubicBezTo>
                  <a:cubicBezTo>
                    <a:pt x="118" y="44"/>
                    <a:pt x="118" y="44"/>
                    <a:pt x="118" y="44"/>
                  </a:cubicBezTo>
                  <a:cubicBezTo>
                    <a:pt x="119" y="45"/>
                    <a:pt x="119" y="46"/>
                    <a:pt x="120" y="46"/>
                  </a:cubicBezTo>
                  <a:cubicBezTo>
                    <a:pt x="121" y="48"/>
                    <a:pt x="123" y="50"/>
                    <a:pt x="125" y="52"/>
                  </a:cubicBezTo>
                  <a:cubicBezTo>
                    <a:pt x="125" y="53"/>
                    <a:pt x="126" y="54"/>
                    <a:pt x="126" y="54"/>
                  </a:cubicBezTo>
                  <a:cubicBezTo>
                    <a:pt x="127" y="55"/>
                    <a:pt x="127" y="55"/>
                    <a:pt x="127" y="56"/>
                  </a:cubicBezTo>
                  <a:cubicBezTo>
                    <a:pt x="129" y="58"/>
                    <a:pt x="130" y="60"/>
                    <a:pt x="132" y="62"/>
                  </a:cubicBezTo>
                  <a:cubicBezTo>
                    <a:pt x="132" y="63"/>
                    <a:pt x="132" y="63"/>
                    <a:pt x="133" y="64"/>
                  </a:cubicBezTo>
                  <a:cubicBezTo>
                    <a:pt x="133" y="65"/>
                    <a:pt x="134" y="66"/>
                    <a:pt x="134" y="66"/>
                  </a:cubicBezTo>
                  <a:cubicBezTo>
                    <a:pt x="135" y="67"/>
                    <a:pt x="135" y="68"/>
                    <a:pt x="136" y="69"/>
                  </a:cubicBezTo>
                  <a:cubicBezTo>
                    <a:pt x="137" y="71"/>
                    <a:pt x="138" y="73"/>
                    <a:pt x="139" y="75"/>
                  </a:cubicBezTo>
                  <a:cubicBezTo>
                    <a:pt x="140" y="75"/>
                    <a:pt x="140" y="76"/>
                    <a:pt x="140" y="77"/>
                  </a:cubicBezTo>
                  <a:cubicBezTo>
                    <a:pt x="141" y="78"/>
                    <a:pt x="141" y="79"/>
                    <a:pt x="142" y="79"/>
                  </a:cubicBezTo>
                  <a:cubicBezTo>
                    <a:pt x="143" y="81"/>
                    <a:pt x="144" y="83"/>
                    <a:pt x="144" y="85"/>
                  </a:cubicBezTo>
                  <a:cubicBezTo>
                    <a:pt x="145" y="86"/>
                    <a:pt x="145" y="86"/>
                    <a:pt x="146" y="87"/>
                  </a:cubicBezTo>
                  <a:cubicBezTo>
                    <a:pt x="146" y="88"/>
                    <a:pt x="146" y="89"/>
                    <a:pt x="147" y="90"/>
                  </a:cubicBezTo>
                  <a:cubicBezTo>
                    <a:pt x="148" y="91"/>
                    <a:pt x="148" y="93"/>
                    <a:pt x="149" y="95"/>
                  </a:cubicBezTo>
                  <a:cubicBezTo>
                    <a:pt x="149" y="96"/>
                    <a:pt x="150" y="97"/>
                    <a:pt x="150" y="98"/>
                  </a:cubicBezTo>
                  <a:cubicBezTo>
                    <a:pt x="151" y="98"/>
                    <a:pt x="151" y="99"/>
                    <a:pt x="151" y="100"/>
                  </a:cubicBezTo>
                  <a:cubicBezTo>
                    <a:pt x="152" y="102"/>
                    <a:pt x="153" y="104"/>
                    <a:pt x="153" y="106"/>
                  </a:cubicBezTo>
                  <a:cubicBezTo>
                    <a:pt x="154" y="107"/>
                    <a:pt x="154" y="108"/>
                    <a:pt x="154" y="109"/>
                  </a:cubicBezTo>
                  <a:cubicBezTo>
                    <a:pt x="155" y="110"/>
                    <a:pt x="155" y="111"/>
                    <a:pt x="155" y="112"/>
                  </a:cubicBezTo>
                  <a:cubicBezTo>
                    <a:pt x="155" y="112"/>
                    <a:pt x="156" y="113"/>
                    <a:pt x="156" y="113"/>
                  </a:cubicBezTo>
                  <a:cubicBezTo>
                    <a:pt x="156" y="116"/>
                    <a:pt x="157" y="118"/>
                    <a:pt x="158" y="121"/>
                  </a:cubicBezTo>
                  <a:cubicBezTo>
                    <a:pt x="158" y="121"/>
                    <a:pt x="158" y="122"/>
                    <a:pt x="158" y="122"/>
                  </a:cubicBezTo>
                  <a:cubicBezTo>
                    <a:pt x="158" y="123"/>
                    <a:pt x="158" y="124"/>
                    <a:pt x="159" y="125"/>
                  </a:cubicBezTo>
                  <a:cubicBezTo>
                    <a:pt x="159" y="127"/>
                    <a:pt x="160" y="130"/>
                    <a:pt x="160" y="132"/>
                  </a:cubicBezTo>
                  <a:cubicBezTo>
                    <a:pt x="160" y="133"/>
                    <a:pt x="160" y="134"/>
                    <a:pt x="161" y="134"/>
                  </a:cubicBezTo>
                  <a:cubicBezTo>
                    <a:pt x="161" y="135"/>
                    <a:pt x="161" y="135"/>
                    <a:pt x="161" y="135"/>
                  </a:cubicBezTo>
                  <a:cubicBezTo>
                    <a:pt x="161" y="137"/>
                    <a:pt x="161" y="139"/>
                    <a:pt x="161" y="141"/>
                  </a:cubicBezTo>
                  <a:cubicBezTo>
                    <a:pt x="161" y="142"/>
                    <a:pt x="162" y="143"/>
                    <a:pt x="162" y="144"/>
                  </a:cubicBezTo>
                  <a:cubicBezTo>
                    <a:pt x="162" y="147"/>
                    <a:pt x="162" y="151"/>
                    <a:pt x="162" y="154"/>
                  </a:cubicBezTo>
                  <a:cubicBezTo>
                    <a:pt x="162" y="180"/>
                    <a:pt x="153" y="199"/>
                    <a:pt x="138" y="208"/>
                  </a:cubicBezTo>
                  <a:cubicBezTo>
                    <a:pt x="116" y="220"/>
                    <a:pt x="116" y="220"/>
                    <a:pt x="116" y="220"/>
                  </a:cubicBezTo>
                  <a:lnTo>
                    <a:pt x="0" y="18"/>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îṣḷïḋè">
              <a:extLst>
                <a:ext uri="{FF2B5EF4-FFF2-40B4-BE49-F238E27FC236}">
                  <a16:creationId xmlns:a16="http://schemas.microsoft.com/office/drawing/2014/main" id="{2E58579F-1E22-4C0D-928F-940F872212D5}"/>
                </a:ext>
              </a:extLst>
            </p:cNvPr>
            <p:cNvSpPr/>
            <p:nvPr/>
          </p:nvSpPr>
          <p:spPr bwMode="auto">
            <a:xfrm>
              <a:off x="7966076" y="2870201"/>
              <a:ext cx="544513" cy="804863"/>
            </a:xfrm>
            <a:custGeom>
              <a:avLst/>
              <a:gdLst>
                <a:gd name="T0" fmla="*/ 0 w 165"/>
                <a:gd name="T1" fmla="*/ 75 h 244"/>
                <a:gd name="T2" fmla="*/ 83 w 165"/>
                <a:gd name="T3" fmla="*/ 26 h 244"/>
                <a:gd name="T4" fmla="*/ 165 w 165"/>
                <a:gd name="T5" fmla="*/ 169 h 244"/>
                <a:gd name="T6" fmla="*/ 83 w 165"/>
                <a:gd name="T7" fmla="*/ 218 h 244"/>
                <a:gd name="T8" fmla="*/ 0 w 165"/>
                <a:gd name="T9" fmla="*/ 75 h 244"/>
                <a:gd name="T10" fmla="*/ 154 w 165"/>
                <a:gd name="T11" fmla="*/ 165 h 244"/>
                <a:gd name="T12" fmla="*/ 81 w 165"/>
                <a:gd name="T13" fmla="*/ 38 h 244"/>
                <a:gd name="T14" fmla="*/ 11 w 165"/>
                <a:gd name="T15" fmla="*/ 79 h 244"/>
                <a:gd name="T16" fmla="*/ 84 w 165"/>
                <a:gd name="T17" fmla="*/ 206 h 244"/>
                <a:gd name="T18" fmla="*/ 154 w 165"/>
                <a:gd name="T19" fmla="*/ 1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244">
                  <a:moveTo>
                    <a:pt x="0" y="75"/>
                  </a:moveTo>
                  <a:cubicBezTo>
                    <a:pt x="0" y="22"/>
                    <a:pt x="37" y="0"/>
                    <a:pt x="83" y="26"/>
                  </a:cubicBezTo>
                  <a:cubicBezTo>
                    <a:pt x="128" y="52"/>
                    <a:pt x="165" y="117"/>
                    <a:pt x="165" y="169"/>
                  </a:cubicBezTo>
                  <a:cubicBezTo>
                    <a:pt x="165" y="222"/>
                    <a:pt x="128" y="244"/>
                    <a:pt x="83" y="218"/>
                  </a:cubicBezTo>
                  <a:cubicBezTo>
                    <a:pt x="37" y="192"/>
                    <a:pt x="0" y="127"/>
                    <a:pt x="0" y="75"/>
                  </a:cubicBezTo>
                  <a:close/>
                  <a:moveTo>
                    <a:pt x="154" y="165"/>
                  </a:moveTo>
                  <a:cubicBezTo>
                    <a:pt x="153" y="119"/>
                    <a:pt x="121" y="62"/>
                    <a:pt x="81" y="38"/>
                  </a:cubicBezTo>
                  <a:cubicBezTo>
                    <a:pt x="42" y="15"/>
                    <a:pt x="11" y="33"/>
                    <a:pt x="11" y="79"/>
                  </a:cubicBezTo>
                  <a:cubicBezTo>
                    <a:pt x="12" y="125"/>
                    <a:pt x="45" y="182"/>
                    <a:pt x="84" y="206"/>
                  </a:cubicBezTo>
                  <a:cubicBezTo>
                    <a:pt x="124" y="229"/>
                    <a:pt x="155" y="211"/>
                    <a:pt x="154" y="165"/>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îṧľïḋè">
              <a:extLst>
                <a:ext uri="{FF2B5EF4-FFF2-40B4-BE49-F238E27FC236}">
                  <a16:creationId xmlns:a16="http://schemas.microsoft.com/office/drawing/2014/main" id="{EF54578A-6CFB-4E16-9540-A28634DEFDB4}"/>
                </a:ext>
              </a:extLst>
            </p:cNvPr>
            <p:cNvSpPr/>
            <p:nvPr/>
          </p:nvSpPr>
          <p:spPr bwMode="auto">
            <a:xfrm>
              <a:off x="8002588" y="2919413"/>
              <a:ext cx="476250" cy="706438"/>
            </a:xfrm>
            <a:custGeom>
              <a:avLst/>
              <a:gdLst>
                <a:gd name="T0" fmla="*/ 143 w 144"/>
                <a:gd name="T1" fmla="*/ 150 h 214"/>
                <a:gd name="T2" fmla="*/ 73 w 144"/>
                <a:gd name="T3" fmla="*/ 191 h 214"/>
                <a:gd name="T4" fmla="*/ 0 w 144"/>
                <a:gd name="T5" fmla="*/ 64 h 214"/>
                <a:gd name="T6" fmla="*/ 70 w 144"/>
                <a:gd name="T7" fmla="*/ 23 h 214"/>
                <a:gd name="T8" fmla="*/ 143 w 144"/>
                <a:gd name="T9" fmla="*/ 150 h 214"/>
              </a:gdLst>
              <a:ahLst/>
              <a:cxnLst>
                <a:cxn ang="0">
                  <a:pos x="T0" y="T1"/>
                </a:cxn>
                <a:cxn ang="0">
                  <a:pos x="T2" y="T3"/>
                </a:cxn>
                <a:cxn ang="0">
                  <a:pos x="T4" y="T5"/>
                </a:cxn>
                <a:cxn ang="0">
                  <a:pos x="T6" y="T7"/>
                </a:cxn>
                <a:cxn ang="0">
                  <a:pos x="T8" y="T9"/>
                </a:cxn>
              </a:cxnLst>
              <a:rect l="0" t="0" r="r" b="b"/>
              <a:pathLst>
                <a:path w="144" h="214">
                  <a:moveTo>
                    <a:pt x="143" y="150"/>
                  </a:moveTo>
                  <a:cubicBezTo>
                    <a:pt x="144" y="196"/>
                    <a:pt x="113" y="214"/>
                    <a:pt x="73" y="191"/>
                  </a:cubicBezTo>
                  <a:cubicBezTo>
                    <a:pt x="34" y="167"/>
                    <a:pt x="1" y="110"/>
                    <a:pt x="0" y="64"/>
                  </a:cubicBezTo>
                  <a:cubicBezTo>
                    <a:pt x="0" y="18"/>
                    <a:pt x="31" y="0"/>
                    <a:pt x="70" y="23"/>
                  </a:cubicBezTo>
                  <a:cubicBezTo>
                    <a:pt x="110" y="47"/>
                    <a:pt x="142" y="104"/>
                    <a:pt x="143"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ś1ídè">
              <a:extLst>
                <a:ext uri="{FF2B5EF4-FFF2-40B4-BE49-F238E27FC236}">
                  <a16:creationId xmlns:a16="http://schemas.microsoft.com/office/drawing/2014/main" id="{37A95B6E-3E3C-476E-AE4F-8D926FB5609E}"/>
                </a:ext>
              </a:extLst>
            </p:cNvPr>
            <p:cNvSpPr/>
            <p:nvPr/>
          </p:nvSpPr>
          <p:spPr bwMode="auto">
            <a:xfrm>
              <a:off x="8002588" y="2971801"/>
              <a:ext cx="419100" cy="620713"/>
            </a:xfrm>
            <a:custGeom>
              <a:avLst/>
              <a:gdLst>
                <a:gd name="T0" fmla="*/ 9 w 127"/>
                <a:gd name="T1" fmla="*/ 44 h 188"/>
                <a:gd name="T2" fmla="*/ 81 w 127"/>
                <a:gd name="T3" fmla="*/ 170 h 188"/>
                <a:gd name="T4" fmla="*/ 127 w 127"/>
                <a:gd name="T5" fmla="*/ 178 h 188"/>
                <a:gd name="T6" fmla="*/ 73 w 127"/>
                <a:gd name="T7" fmla="*/ 175 h 188"/>
                <a:gd name="T8" fmla="*/ 0 w 127"/>
                <a:gd name="T9" fmla="*/ 48 h 188"/>
                <a:gd name="T10" fmla="*/ 25 w 127"/>
                <a:gd name="T11" fmla="*/ 0 h 188"/>
                <a:gd name="T12" fmla="*/ 9 w 127"/>
                <a:gd name="T13" fmla="*/ 44 h 188"/>
              </a:gdLst>
              <a:ahLst/>
              <a:cxnLst>
                <a:cxn ang="0">
                  <a:pos x="T0" y="T1"/>
                </a:cxn>
                <a:cxn ang="0">
                  <a:pos x="T2" y="T3"/>
                </a:cxn>
                <a:cxn ang="0">
                  <a:pos x="T4" y="T5"/>
                </a:cxn>
                <a:cxn ang="0">
                  <a:pos x="T6" y="T7"/>
                </a:cxn>
                <a:cxn ang="0">
                  <a:pos x="T8" y="T9"/>
                </a:cxn>
                <a:cxn ang="0">
                  <a:pos x="T10" y="T11"/>
                </a:cxn>
                <a:cxn ang="0">
                  <a:pos x="T12" y="T13"/>
                </a:cxn>
              </a:cxnLst>
              <a:rect l="0" t="0" r="r" b="b"/>
              <a:pathLst>
                <a:path w="127" h="188">
                  <a:moveTo>
                    <a:pt x="9" y="44"/>
                  </a:moveTo>
                  <a:cubicBezTo>
                    <a:pt x="9" y="90"/>
                    <a:pt x="42" y="146"/>
                    <a:pt x="81" y="170"/>
                  </a:cubicBezTo>
                  <a:cubicBezTo>
                    <a:pt x="99" y="180"/>
                    <a:pt x="115" y="182"/>
                    <a:pt x="127" y="178"/>
                  </a:cubicBezTo>
                  <a:cubicBezTo>
                    <a:pt x="114" y="188"/>
                    <a:pt x="95" y="188"/>
                    <a:pt x="73" y="175"/>
                  </a:cubicBezTo>
                  <a:cubicBezTo>
                    <a:pt x="34" y="151"/>
                    <a:pt x="1" y="94"/>
                    <a:pt x="0" y="48"/>
                  </a:cubicBezTo>
                  <a:cubicBezTo>
                    <a:pt x="0" y="23"/>
                    <a:pt x="9" y="6"/>
                    <a:pt x="25" y="0"/>
                  </a:cubicBezTo>
                  <a:cubicBezTo>
                    <a:pt x="14" y="8"/>
                    <a:pt x="8" y="23"/>
                    <a:pt x="9" y="44"/>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şļíḑê">
              <a:extLst>
                <a:ext uri="{FF2B5EF4-FFF2-40B4-BE49-F238E27FC236}">
                  <a16:creationId xmlns:a16="http://schemas.microsoft.com/office/drawing/2014/main" id="{AF3D7DDD-F768-48E8-8838-8D9AC9F869E8}"/>
                </a:ext>
              </a:extLst>
            </p:cNvPr>
            <p:cNvSpPr/>
            <p:nvPr/>
          </p:nvSpPr>
          <p:spPr bwMode="auto">
            <a:xfrm>
              <a:off x="6086476" y="3543301"/>
              <a:ext cx="309563" cy="190500"/>
            </a:xfrm>
            <a:custGeom>
              <a:avLst/>
              <a:gdLst>
                <a:gd name="T0" fmla="*/ 42 w 94"/>
                <a:gd name="T1" fmla="*/ 45 h 58"/>
                <a:gd name="T2" fmla="*/ 39 w 94"/>
                <a:gd name="T3" fmla="*/ 44 h 58"/>
                <a:gd name="T4" fmla="*/ 20 w 94"/>
                <a:gd name="T5" fmla="*/ 33 h 58"/>
                <a:gd name="T6" fmla="*/ 20 w 94"/>
                <a:gd name="T7" fmla="*/ 30 h 58"/>
                <a:gd name="T8" fmla="*/ 35 w 94"/>
                <a:gd name="T9" fmla="*/ 21 h 58"/>
                <a:gd name="T10" fmla="*/ 38 w 94"/>
                <a:gd name="T11" fmla="*/ 20 h 58"/>
                <a:gd name="T12" fmla="*/ 40 w 94"/>
                <a:gd name="T13" fmla="*/ 21 h 58"/>
                <a:gd name="T14" fmla="*/ 60 w 94"/>
                <a:gd name="T15" fmla="*/ 32 h 58"/>
                <a:gd name="T16" fmla="*/ 60 w 94"/>
                <a:gd name="T17" fmla="*/ 36 h 58"/>
                <a:gd name="T18" fmla="*/ 45 w 94"/>
                <a:gd name="T19" fmla="*/ 44 h 58"/>
                <a:gd name="T20" fmla="*/ 42 w 94"/>
                <a:gd name="T21" fmla="*/ 45 h 58"/>
                <a:gd name="T22" fmla="*/ 39 w 94"/>
                <a:gd name="T23" fmla="*/ 0 h 58"/>
                <a:gd name="T24" fmla="*/ 26 w 94"/>
                <a:gd name="T25" fmla="*/ 7 h 58"/>
                <a:gd name="T26" fmla="*/ 24 w 94"/>
                <a:gd name="T27" fmla="*/ 8 h 58"/>
                <a:gd name="T28" fmla="*/ 21 w 94"/>
                <a:gd name="T29" fmla="*/ 7 h 58"/>
                <a:gd name="T30" fmla="*/ 10 w 94"/>
                <a:gd name="T31" fmla="*/ 1 h 58"/>
                <a:gd name="T32" fmla="*/ 4 w 94"/>
                <a:gd name="T33" fmla="*/ 4 h 58"/>
                <a:gd name="T34" fmla="*/ 0 w 94"/>
                <a:gd name="T35" fmla="*/ 9 h 58"/>
                <a:gd name="T36" fmla="*/ 7 w 94"/>
                <a:gd name="T37" fmla="*/ 5 h 58"/>
                <a:gd name="T38" fmla="*/ 10 w 94"/>
                <a:gd name="T39" fmla="*/ 4 h 58"/>
                <a:gd name="T40" fmla="*/ 12 w 94"/>
                <a:gd name="T41" fmla="*/ 5 h 58"/>
                <a:gd name="T42" fmla="*/ 32 w 94"/>
                <a:gd name="T43" fmla="*/ 16 h 58"/>
                <a:gd name="T44" fmla="*/ 32 w 94"/>
                <a:gd name="T45" fmla="*/ 19 h 58"/>
                <a:gd name="T46" fmla="*/ 17 w 94"/>
                <a:gd name="T47" fmla="*/ 28 h 58"/>
                <a:gd name="T48" fmla="*/ 14 w 94"/>
                <a:gd name="T49" fmla="*/ 29 h 58"/>
                <a:gd name="T50" fmla="*/ 11 w 94"/>
                <a:gd name="T51" fmla="*/ 28 h 58"/>
                <a:gd name="T52" fmla="*/ 0 w 94"/>
                <a:gd name="T53" fmla="*/ 21 h 58"/>
                <a:gd name="T54" fmla="*/ 4 w 94"/>
                <a:gd name="T55" fmla="*/ 26 h 58"/>
                <a:gd name="T56" fmla="*/ 53 w 94"/>
                <a:gd name="T57" fmla="*/ 55 h 58"/>
                <a:gd name="T58" fmla="*/ 62 w 94"/>
                <a:gd name="T59" fmla="*/ 58 h 58"/>
                <a:gd name="T60" fmla="*/ 48 w 94"/>
                <a:gd name="T61" fmla="*/ 49 h 58"/>
                <a:gd name="T62" fmla="*/ 48 w 94"/>
                <a:gd name="T63" fmla="*/ 46 h 58"/>
                <a:gd name="T64" fmla="*/ 63 w 94"/>
                <a:gd name="T65" fmla="*/ 37 h 58"/>
                <a:gd name="T66" fmla="*/ 66 w 94"/>
                <a:gd name="T67" fmla="*/ 37 h 58"/>
                <a:gd name="T68" fmla="*/ 68 w 94"/>
                <a:gd name="T69" fmla="*/ 37 h 58"/>
                <a:gd name="T70" fmla="*/ 88 w 94"/>
                <a:gd name="T71" fmla="*/ 49 h 58"/>
                <a:gd name="T72" fmla="*/ 89 w 94"/>
                <a:gd name="T73" fmla="*/ 49 h 58"/>
                <a:gd name="T74" fmla="*/ 91 w 94"/>
                <a:gd name="T75" fmla="*/ 48 h 58"/>
                <a:gd name="T76" fmla="*/ 85 w 94"/>
                <a:gd name="T77" fmla="*/ 44 h 58"/>
                <a:gd name="T78" fmla="*/ 85 w 94"/>
                <a:gd name="T79" fmla="*/ 41 h 58"/>
                <a:gd name="T80" fmla="*/ 94 w 94"/>
                <a:gd name="T81" fmla="*/ 36 h 58"/>
                <a:gd name="T82" fmla="*/ 93 w 94"/>
                <a:gd name="T83" fmla="*/ 33 h 58"/>
                <a:gd name="T84" fmla="*/ 82 w 94"/>
                <a:gd name="T85" fmla="*/ 39 h 58"/>
                <a:gd name="T86" fmla="*/ 80 w 94"/>
                <a:gd name="T87" fmla="*/ 40 h 58"/>
                <a:gd name="T88" fmla="*/ 77 w 94"/>
                <a:gd name="T89" fmla="*/ 39 h 58"/>
                <a:gd name="T90" fmla="*/ 57 w 94"/>
                <a:gd name="T91" fmla="*/ 28 h 58"/>
                <a:gd name="T92" fmla="*/ 57 w 94"/>
                <a:gd name="T93" fmla="*/ 25 h 58"/>
                <a:gd name="T94" fmla="*/ 70 w 94"/>
                <a:gd name="T95" fmla="*/ 18 h 58"/>
                <a:gd name="T96" fmla="*/ 67 w 94"/>
                <a:gd name="T97" fmla="*/ 16 h 58"/>
                <a:gd name="T98" fmla="*/ 54 w 94"/>
                <a:gd name="T99" fmla="*/ 23 h 58"/>
                <a:gd name="T100" fmla="*/ 52 w 94"/>
                <a:gd name="T101" fmla="*/ 24 h 58"/>
                <a:gd name="T102" fmla="*/ 49 w 94"/>
                <a:gd name="T103" fmla="*/ 23 h 58"/>
                <a:gd name="T104" fmla="*/ 29 w 94"/>
                <a:gd name="T105" fmla="*/ 12 h 58"/>
                <a:gd name="T106" fmla="*/ 29 w 94"/>
                <a:gd name="T107" fmla="*/ 9 h 58"/>
                <a:gd name="T108" fmla="*/ 42 w 94"/>
                <a:gd name="T109" fmla="*/ 1 h 58"/>
                <a:gd name="T110" fmla="*/ 39 w 94"/>
                <a:gd name="T11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 h="58">
                  <a:moveTo>
                    <a:pt x="42" y="45"/>
                  </a:moveTo>
                  <a:cubicBezTo>
                    <a:pt x="41" y="45"/>
                    <a:pt x="40" y="45"/>
                    <a:pt x="39" y="44"/>
                  </a:cubicBezTo>
                  <a:cubicBezTo>
                    <a:pt x="20" y="33"/>
                    <a:pt x="20" y="33"/>
                    <a:pt x="20" y="33"/>
                  </a:cubicBezTo>
                  <a:cubicBezTo>
                    <a:pt x="18" y="32"/>
                    <a:pt x="18" y="31"/>
                    <a:pt x="20" y="30"/>
                  </a:cubicBezTo>
                  <a:cubicBezTo>
                    <a:pt x="35" y="21"/>
                    <a:pt x="35" y="21"/>
                    <a:pt x="35" y="21"/>
                  </a:cubicBezTo>
                  <a:cubicBezTo>
                    <a:pt x="35" y="21"/>
                    <a:pt x="37" y="20"/>
                    <a:pt x="38" y="20"/>
                  </a:cubicBezTo>
                  <a:cubicBezTo>
                    <a:pt x="39" y="20"/>
                    <a:pt x="40" y="21"/>
                    <a:pt x="40" y="21"/>
                  </a:cubicBezTo>
                  <a:cubicBezTo>
                    <a:pt x="60" y="32"/>
                    <a:pt x="60" y="32"/>
                    <a:pt x="60" y="32"/>
                  </a:cubicBezTo>
                  <a:cubicBezTo>
                    <a:pt x="61" y="33"/>
                    <a:pt x="61" y="35"/>
                    <a:pt x="60" y="36"/>
                  </a:cubicBezTo>
                  <a:cubicBezTo>
                    <a:pt x="45" y="44"/>
                    <a:pt x="45" y="44"/>
                    <a:pt x="45" y="44"/>
                  </a:cubicBezTo>
                  <a:cubicBezTo>
                    <a:pt x="44" y="45"/>
                    <a:pt x="43" y="45"/>
                    <a:pt x="42" y="45"/>
                  </a:cubicBezTo>
                  <a:moveTo>
                    <a:pt x="39" y="0"/>
                  </a:moveTo>
                  <a:cubicBezTo>
                    <a:pt x="26" y="7"/>
                    <a:pt x="26" y="7"/>
                    <a:pt x="26" y="7"/>
                  </a:cubicBezTo>
                  <a:cubicBezTo>
                    <a:pt x="26" y="7"/>
                    <a:pt x="25" y="8"/>
                    <a:pt x="24" y="8"/>
                  </a:cubicBezTo>
                  <a:cubicBezTo>
                    <a:pt x="23" y="8"/>
                    <a:pt x="22" y="7"/>
                    <a:pt x="21" y="7"/>
                  </a:cubicBezTo>
                  <a:cubicBezTo>
                    <a:pt x="10" y="1"/>
                    <a:pt x="10" y="1"/>
                    <a:pt x="10" y="1"/>
                  </a:cubicBezTo>
                  <a:cubicBezTo>
                    <a:pt x="4" y="4"/>
                    <a:pt x="4" y="4"/>
                    <a:pt x="4" y="4"/>
                  </a:cubicBezTo>
                  <a:cubicBezTo>
                    <a:pt x="2" y="5"/>
                    <a:pt x="1" y="7"/>
                    <a:pt x="0" y="9"/>
                  </a:cubicBezTo>
                  <a:cubicBezTo>
                    <a:pt x="7" y="5"/>
                    <a:pt x="7" y="5"/>
                    <a:pt x="7" y="5"/>
                  </a:cubicBezTo>
                  <a:cubicBezTo>
                    <a:pt x="8" y="4"/>
                    <a:pt x="9" y="4"/>
                    <a:pt x="10" y="4"/>
                  </a:cubicBezTo>
                  <a:cubicBezTo>
                    <a:pt x="11" y="4"/>
                    <a:pt x="12" y="4"/>
                    <a:pt x="12" y="5"/>
                  </a:cubicBezTo>
                  <a:cubicBezTo>
                    <a:pt x="32" y="16"/>
                    <a:pt x="32" y="16"/>
                    <a:pt x="32" y="16"/>
                  </a:cubicBezTo>
                  <a:cubicBezTo>
                    <a:pt x="34" y="17"/>
                    <a:pt x="34" y="19"/>
                    <a:pt x="32" y="19"/>
                  </a:cubicBezTo>
                  <a:cubicBezTo>
                    <a:pt x="17" y="28"/>
                    <a:pt x="17" y="28"/>
                    <a:pt x="17" y="28"/>
                  </a:cubicBezTo>
                  <a:cubicBezTo>
                    <a:pt x="16" y="29"/>
                    <a:pt x="15" y="29"/>
                    <a:pt x="14" y="29"/>
                  </a:cubicBezTo>
                  <a:cubicBezTo>
                    <a:pt x="13" y="29"/>
                    <a:pt x="12" y="29"/>
                    <a:pt x="11" y="28"/>
                  </a:cubicBezTo>
                  <a:cubicBezTo>
                    <a:pt x="0" y="21"/>
                    <a:pt x="0" y="21"/>
                    <a:pt x="0" y="21"/>
                  </a:cubicBezTo>
                  <a:cubicBezTo>
                    <a:pt x="1" y="23"/>
                    <a:pt x="2" y="25"/>
                    <a:pt x="4" y="26"/>
                  </a:cubicBezTo>
                  <a:cubicBezTo>
                    <a:pt x="53" y="55"/>
                    <a:pt x="53" y="55"/>
                    <a:pt x="53" y="55"/>
                  </a:cubicBezTo>
                  <a:cubicBezTo>
                    <a:pt x="56" y="56"/>
                    <a:pt x="59" y="57"/>
                    <a:pt x="62" y="58"/>
                  </a:cubicBezTo>
                  <a:cubicBezTo>
                    <a:pt x="48" y="49"/>
                    <a:pt x="48" y="49"/>
                    <a:pt x="48" y="49"/>
                  </a:cubicBezTo>
                  <a:cubicBezTo>
                    <a:pt x="46" y="48"/>
                    <a:pt x="46" y="47"/>
                    <a:pt x="48" y="46"/>
                  </a:cubicBezTo>
                  <a:cubicBezTo>
                    <a:pt x="63" y="37"/>
                    <a:pt x="63" y="37"/>
                    <a:pt x="63" y="37"/>
                  </a:cubicBezTo>
                  <a:cubicBezTo>
                    <a:pt x="63" y="37"/>
                    <a:pt x="64" y="37"/>
                    <a:pt x="66" y="37"/>
                  </a:cubicBezTo>
                  <a:cubicBezTo>
                    <a:pt x="67" y="37"/>
                    <a:pt x="68" y="37"/>
                    <a:pt x="68" y="37"/>
                  </a:cubicBezTo>
                  <a:cubicBezTo>
                    <a:pt x="88" y="49"/>
                    <a:pt x="88" y="49"/>
                    <a:pt x="88" y="49"/>
                  </a:cubicBezTo>
                  <a:cubicBezTo>
                    <a:pt x="88" y="49"/>
                    <a:pt x="89" y="49"/>
                    <a:pt x="89" y="49"/>
                  </a:cubicBezTo>
                  <a:cubicBezTo>
                    <a:pt x="90" y="49"/>
                    <a:pt x="90" y="48"/>
                    <a:pt x="91" y="48"/>
                  </a:cubicBezTo>
                  <a:cubicBezTo>
                    <a:pt x="85" y="44"/>
                    <a:pt x="85" y="44"/>
                    <a:pt x="85" y="44"/>
                  </a:cubicBezTo>
                  <a:cubicBezTo>
                    <a:pt x="84" y="43"/>
                    <a:pt x="84" y="42"/>
                    <a:pt x="85" y="41"/>
                  </a:cubicBezTo>
                  <a:cubicBezTo>
                    <a:pt x="94" y="36"/>
                    <a:pt x="94" y="36"/>
                    <a:pt x="94" y="36"/>
                  </a:cubicBezTo>
                  <a:cubicBezTo>
                    <a:pt x="93" y="35"/>
                    <a:pt x="93" y="34"/>
                    <a:pt x="93" y="33"/>
                  </a:cubicBezTo>
                  <a:cubicBezTo>
                    <a:pt x="82" y="39"/>
                    <a:pt x="82" y="39"/>
                    <a:pt x="82" y="39"/>
                  </a:cubicBezTo>
                  <a:cubicBezTo>
                    <a:pt x="82" y="40"/>
                    <a:pt x="81" y="40"/>
                    <a:pt x="80" y="40"/>
                  </a:cubicBezTo>
                  <a:cubicBezTo>
                    <a:pt x="79" y="40"/>
                    <a:pt x="78" y="40"/>
                    <a:pt x="77" y="39"/>
                  </a:cubicBezTo>
                  <a:cubicBezTo>
                    <a:pt x="57" y="28"/>
                    <a:pt x="57" y="28"/>
                    <a:pt x="57" y="28"/>
                  </a:cubicBezTo>
                  <a:cubicBezTo>
                    <a:pt x="56" y="27"/>
                    <a:pt x="56" y="26"/>
                    <a:pt x="57" y="25"/>
                  </a:cubicBezTo>
                  <a:cubicBezTo>
                    <a:pt x="70" y="18"/>
                    <a:pt x="70" y="18"/>
                    <a:pt x="70" y="18"/>
                  </a:cubicBezTo>
                  <a:cubicBezTo>
                    <a:pt x="67" y="16"/>
                    <a:pt x="67" y="16"/>
                    <a:pt x="67" y="16"/>
                  </a:cubicBezTo>
                  <a:cubicBezTo>
                    <a:pt x="54" y="23"/>
                    <a:pt x="54" y="23"/>
                    <a:pt x="54" y="23"/>
                  </a:cubicBezTo>
                  <a:cubicBezTo>
                    <a:pt x="54" y="24"/>
                    <a:pt x="53" y="24"/>
                    <a:pt x="52" y="24"/>
                  </a:cubicBezTo>
                  <a:cubicBezTo>
                    <a:pt x="51" y="24"/>
                    <a:pt x="50" y="24"/>
                    <a:pt x="49" y="23"/>
                  </a:cubicBezTo>
                  <a:cubicBezTo>
                    <a:pt x="29" y="12"/>
                    <a:pt x="29" y="12"/>
                    <a:pt x="29" y="12"/>
                  </a:cubicBezTo>
                  <a:cubicBezTo>
                    <a:pt x="28" y="11"/>
                    <a:pt x="28" y="9"/>
                    <a:pt x="29" y="9"/>
                  </a:cubicBezTo>
                  <a:cubicBezTo>
                    <a:pt x="42" y="1"/>
                    <a:pt x="42" y="1"/>
                    <a:pt x="42" y="1"/>
                  </a:cubicBezTo>
                  <a:cubicBezTo>
                    <a:pt x="39" y="0"/>
                    <a:pt x="39" y="0"/>
                    <a:pt x="39"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ṣḷïḍe">
              <a:extLst>
                <a:ext uri="{FF2B5EF4-FFF2-40B4-BE49-F238E27FC236}">
                  <a16:creationId xmlns:a16="http://schemas.microsoft.com/office/drawing/2014/main" id="{A6E33044-840C-4152-AAD2-05DE22B3DCE5}"/>
                </a:ext>
              </a:extLst>
            </p:cNvPr>
            <p:cNvSpPr/>
            <p:nvPr/>
          </p:nvSpPr>
          <p:spPr bwMode="auto">
            <a:xfrm>
              <a:off x="6076951" y="3529013"/>
              <a:ext cx="322263" cy="204788"/>
            </a:xfrm>
            <a:custGeom>
              <a:avLst/>
              <a:gdLst>
                <a:gd name="T0" fmla="*/ 66 w 98"/>
                <a:gd name="T1" fmla="*/ 41 h 62"/>
                <a:gd name="T2" fmla="*/ 51 w 98"/>
                <a:gd name="T3" fmla="*/ 53 h 62"/>
                <a:gd name="T4" fmla="*/ 69 w 98"/>
                <a:gd name="T5" fmla="*/ 62 h 62"/>
                <a:gd name="T6" fmla="*/ 91 w 98"/>
                <a:gd name="T7" fmla="*/ 54 h 62"/>
                <a:gd name="T8" fmla="*/ 91 w 98"/>
                <a:gd name="T9" fmla="*/ 53 h 62"/>
                <a:gd name="T10" fmla="*/ 69 w 98"/>
                <a:gd name="T11" fmla="*/ 41 h 62"/>
                <a:gd name="T12" fmla="*/ 88 w 98"/>
                <a:gd name="T13" fmla="*/ 45 h 62"/>
                <a:gd name="T14" fmla="*/ 94 w 98"/>
                <a:gd name="T15" fmla="*/ 52 h 62"/>
                <a:gd name="T16" fmla="*/ 41 w 98"/>
                <a:gd name="T17" fmla="*/ 24 h 62"/>
                <a:gd name="T18" fmla="*/ 23 w 98"/>
                <a:gd name="T19" fmla="*/ 34 h 62"/>
                <a:gd name="T20" fmla="*/ 42 w 98"/>
                <a:gd name="T21" fmla="*/ 48 h 62"/>
                <a:gd name="T22" fmla="*/ 48 w 98"/>
                <a:gd name="T23" fmla="*/ 48 h 62"/>
                <a:gd name="T24" fmla="*/ 63 w 98"/>
                <a:gd name="T25" fmla="*/ 36 h 62"/>
                <a:gd name="T26" fmla="*/ 41 w 98"/>
                <a:gd name="T27" fmla="*/ 24 h 62"/>
                <a:gd name="T28" fmla="*/ 60 w 98"/>
                <a:gd name="T29" fmla="*/ 29 h 62"/>
                <a:gd name="T30" fmla="*/ 80 w 98"/>
                <a:gd name="T31" fmla="*/ 43 h 62"/>
                <a:gd name="T32" fmla="*/ 85 w 98"/>
                <a:gd name="T33" fmla="*/ 43 h 62"/>
                <a:gd name="T34" fmla="*/ 91 w 98"/>
                <a:gd name="T35" fmla="*/ 32 h 62"/>
                <a:gd name="T36" fmla="*/ 13 w 98"/>
                <a:gd name="T37" fmla="*/ 8 h 62"/>
                <a:gd name="T38" fmla="*/ 3 w 98"/>
                <a:gd name="T39" fmla="*/ 13 h 62"/>
                <a:gd name="T40" fmla="*/ 14 w 98"/>
                <a:gd name="T41" fmla="*/ 32 h 62"/>
                <a:gd name="T42" fmla="*/ 20 w 98"/>
                <a:gd name="T43" fmla="*/ 32 h 62"/>
                <a:gd name="T44" fmla="*/ 35 w 98"/>
                <a:gd name="T45" fmla="*/ 20 h 62"/>
                <a:gd name="T46" fmla="*/ 13 w 98"/>
                <a:gd name="T47" fmla="*/ 8 h 62"/>
                <a:gd name="T48" fmla="*/ 32 w 98"/>
                <a:gd name="T49" fmla="*/ 13 h 62"/>
                <a:gd name="T50" fmla="*/ 52 w 98"/>
                <a:gd name="T51" fmla="*/ 27 h 62"/>
                <a:gd name="T52" fmla="*/ 57 w 98"/>
                <a:gd name="T53" fmla="*/ 27 h 62"/>
                <a:gd name="T54" fmla="*/ 45 w 98"/>
                <a:gd name="T55" fmla="*/ 5 h 62"/>
                <a:gd name="T56" fmla="*/ 16 w 98"/>
                <a:gd name="T57" fmla="*/ 4 h 62"/>
                <a:gd name="T58" fmla="*/ 24 w 98"/>
                <a:gd name="T59" fmla="*/ 11 h 62"/>
                <a:gd name="T60" fmla="*/ 29 w 98"/>
                <a:gd name="T61" fmla="*/ 11 h 62"/>
                <a:gd name="T62" fmla="*/ 42 w 98"/>
                <a:gd name="T63"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 h="62">
                  <a:moveTo>
                    <a:pt x="69" y="41"/>
                  </a:moveTo>
                  <a:cubicBezTo>
                    <a:pt x="67" y="41"/>
                    <a:pt x="66" y="41"/>
                    <a:pt x="66" y="41"/>
                  </a:cubicBezTo>
                  <a:cubicBezTo>
                    <a:pt x="51" y="50"/>
                    <a:pt x="51" y="50"/>
                    <a:pt x="51" y="50"/>
                  </a:cubicBezTo>
                  <a:cubicBezTo>
                    <a:pt x="49" y="51"/>
                    <a:pt x="49" y="52"/>
                    <a:pt x="51" y="53"/>
                  </a:cubicBezTo>
                  <a:cubicBezTo>
                    <a:pt x="65" y="62"/>
                    <a:pt x="65" y="62"/>
                    <a:pt x="65" y="62"/>
                  </a:cubicBezTo>
                  <a:cubicBezTo>
                    <a:pt x="67" y="62"/>
                    <a:pt x="68" y="62"/>
                    <a:pt x="69" y="62"/>
                  </a:cubicBezTo>
                  <a:cubicBezTo>
                    <a:pt x="74" y="62"/>
                    <a:pt x="78" y="61"/>
                    <a:pt x="82" y="59"/>
                  </a:cubicBezTo>
                  <a:cubicBezTo>
                    <a:pt x="91" y="54"/>
                    <a:pt x="91" y="54"/>
                    <a:pt x="91" y="54"/>
                  </a:cubicBezTo>
                  <a:cubicBezTo>
                    <a:pt x="91" y="54"/>
                    <a:pt x="91" y="54"/>
                    <a:pt x="92" y="53"/>
                  </a:cubicBezTo>
                  <a:cubicBezTo>
                    <a:pt x="92" y="53"/>
                    <a:pt x="91" y="53"/>
                    <a:pt x="91" y="53"/>
                  </a:cubicBezTo>
                  <a:cubicBezTo>
                    <a:pt x="71" y="41"/>
                    <a:pt x="71" y="41"/>
                    <a:pt x="71" y="41"/>
                  </a:cubicBezTo>
                  <a:cubicBezTo>
                    <a:pt x="71" y="41"/>
                    <a:pt x="70" y="41"/>
                    <a:pt x="69" y="41"/>
                  </a:cubicBezTo>
                  <a:moveTo>
                    <a:pt x="97" y="40"/>
                  </a:moveTo>
                  <a:cubicBezTo>
                    <a:pt x="88" y="45"/>
                    <a:pt x="88" y="45"/>
                    <a:pt x="88" y="45"/>
                  </a:cubicBezTo>
                  <a:cubicBezTo>
                    <a:pt x="87" y="46"/>
                    <a:pt x="87" y="47"/>
                    <a:pt x="88" y="48"/>
                  </a:cubicBezTo>
                  <a:cubicBezTo>
                    <a:pt x="94" y="52"/>
                    <a:pt x="94" y="52"/>
                    <a:pt x="94" y="52"/>
                  </a:cubicBezTo>
                  <a:cubicBezTo>
                    <a:pt x="97" y="48"/>
                    <a:pt x="98" y="44"/>
                    <a:pt x="97" y="40"/>
                  </a:cubicBezTo>
                  <a:moveTo>
                    <a:pt x="41" y="24"/>
                  </a:moveTo>
                  <a:cubicBezTo>
                    <a:pt x="40" y="24"/>
                    <a:pt x="38" y="25"/>
                    <a:pt x="38" y="25"/>
                  </a:cubicBezTo>
                  <a:cubicBezTo>
                    <a:pt x="23" y="34"/>
                    <a:pt x="23" y="34"/>
                    <a:pt x="23" y="34"/>
                  </a:cubicBezTo>
                  <a:cubicBezTo>
                    <a:pt x="21" y="35"/>
                    <a:pt x="21" y="36"/>
                    <a:pt x="23" y="37"/>
                  </a:cubicBezTo>
                  <a:cubicBezTo>
                    <a:pt x="42" y="48"/>
                    <a:pt x="42" y="48"/>
                    <a:pt x="42" y="48"/>
                  </a:cubicBezTo>
                  <a:cubicBezTo>
                    <a:pt x="43" y="49"/>
                    <a:pt x="44" y="49"/>
                    <a:pt x="45" y="49"/>
                  </a:cubicBezTo>
                  <a:cubicBezTo>
                    <a:pt x="46" y="49"/>
                    <a:pt x="47" y="49"/>
                    <a:pt x="48" y="48"/>
                  </a:cubicBezTo>
                  <a:cubicBezTo>
                    <a:pt x="63" y="40"/>
                    <a:pt x="63" y="40"/>
                    <a:pt x="63" y="40"/>
                  </a:cubicBezTo>
                  <a:cubicBezTo>
                    <a:pt x="64" y="39"/>
                    <a:pt x="64" y="37"/>
                    <a:pt x="63" y="36"/>
                  </a:cubicBezTo>
                  <a:cubicBezTo>
                    <a:pt x="43" y="25"/>
                    <a:pt x="43" y="25"/>
                    <a:pt x="43" y="25"/>
                  </a:cubicBezTo>
                  <a:cubicBezTo>
                    <a:pt x="43" y="25"/>
                    <a:pt x="42" y="24"/>
                    <a:pt x="41" y="24"/>
                  </a:cubicBezTo>
                  <a:moveTo>
                    <a:pt x="73" y="22"/>
                  </a:moveTo>
                  <a:cubicBezTo>
                    <a:pt x="60" y="29"/>
                    <a:pt x="60" y="29"/>
                    <a:pt x="60" y="29"/>
                  </a:cubicBezTo>
                  <a:cubicBezTo>
                    <a:pt x="59" y="30"/>
                    <a:pt x="59" y="31"/>
                    <a:pt x="60" y="32"/>
                  </a:cubicBezTo>
                  <a:cubicBezTo>
                    <a:pt x="80" y="43"/>
                    <a:pt x="80" y="43"/>
                    <a:pt x="80" y="43"/>
                  </a:cubicBezTo>
                  <a:cubicBezTo>
                    <a:pt x="81" y="44"/>
                    <a:pt x="82" y="44"/>
                    <a:pt x="83" y="44"/>
                  </a:cubicBezTo>
                  <a:cubicBezTo>
                    <a:pt x="84" y="44"/>
                    <a:pt x="85" y="44"/>
                    <a:pt x="85" y="43"/>
                  </a:cubicBezTo>
                  <a:cubicBezTo>
                    <a:pt x="96" y="37"/>
                    <a:pt x="96" y="37"/>
                    <a:pt x="96" y="37"/>
                  </a:cubicBezTo>
                  <a:cubicBezTo>
                    <a:pt x="95" y="35"/>
                    <a:pt x="93" y="34"/>
                    <a:pt x="91" y="32"/>
                  </a:cubicBezTo>
                  <a:cubicBezTo>
                    <a:pt x="73" y="22"/>
                    <a:pt x="73" y="22"/>
                    <a:pt x="73" y="22"/>
                  </a:cubicBezTo>
                  <a:moveTo>
                    <a:pt x="13" y="8"/>
                  </a:moveTo>
                  <a:cubicBezTo>
                    <a:pt x="12" y="8"/>
                    <a:pt x="11" y="8"/>
                    <a:pt x="10" y="9"/>
                  </a:cubicBezTo>
                  <a:cubicBezTo>
                    <a:pt x="3" y="13"/>
                    <a:pt x="3" y="13"/>
                    <a:pt x="3" y="13"/>
                  </a:cubicBezTo>
                  <a:cubicBezTo>
                    <a:pt x="0" y="17"/>
                    <a:pt x="0" y="22"/>
                    <a:pt x="3" y="25"/>
                  </a:cubicBezTo>
                  <a:cubicBezTo>
                    <a:pt x="14" y="32"/>
                    <a:pt x="14" y="32"/>
                    <a:pt x="14" y="32"/>
                  </a:cubicBezTo>
                  <a:cubicBezTo>
                    <a:pt x="15" y="33"/>
                    <a:pt x="16" y="33"/>
                    <a:pt x="17" y="33"/>
                  </a:cubicBezTo>
                  <a:cubicBezTo>
                    <a:pt x="18" y="33"/>
                    <a:pt x="19" y="33"/>
                    <a:pt x="20" y="32"/>
                  </a:cubicBezTo>
                  <a:cubicBezTo>
                    <a:pt x="35" y="23"/>
                    <a:pt x="35" y="23"/>
                    <a:pt x="35" y="23"/>
                  </a:cubicBezTo>
                  <a:cubicBezTo>
                    <a:pt x="37" y="23"/>
                    <a:pt x="37" y="21"/>
                    <a:pt x="35" y="20"/>
                  </a:cubicBezTo>
                  <a:cubicBezTo>
                    <a:pt x="15" y="9"/>
                    <a:pt x="15" y="9"/>
                    <a:pt x="15" y="9"/>
                  </a:cubicBezTo>
                  <a:cubicBezTo>
                    <a:pt x="15" y="8"/>
                    <a:pt x="14" y="8"/>
                    <a:pt x="13" y="8"/>
                  </a:cubicBezTo>
                  <a:moveTo>
                    <a:pt x="45" y="5"/>
                  </a:moveTo>
                  <a:cubicBezTo>
                    <a:pt x="32" y="13"/>
                    <a:pt x="32" y="13"/>
                    <a:pt x="32" y="13"/>
                  </a:cubicBezTo>
                  <a:cubicBezTo>
                    <a:pt x="31" y="13"/>
                    <a:pt x="31" y="15"/>
                    <a:pt x="32" y="16"/>
                  </a:cubicBezTo>
                  <a:cubicBezTo>
                    <a:pt x="52" y="27"/>
                    <a:pt x="52" y="27"/>
                    <a:pt x="52" y="27"/>
                  </a:cubicBezTo>
                  <a:cubicBezTo>
                    <a:pt x="53" y="28"/>
                    <a:pt x="54" y="28"/>
                    <a:pt x="55" y="28"/>
                  </a:cubicBezTo>
                  <a:cubicBezTo>
                    <a:pt x="56" y="28"/>
                    <a:pt x="57" y="28"/>
                    <a:pt x="57" y="27"/>
                  </a:cubicBezTo>
                  <a:cubicBezTo>
                    <a:pt x="70" y="20"/>
                    <a:pt x="70" y="20"/>
                    <a:pt x="70" y="20"/>
                  </a:cubicBezTo>
                  <a:cubicBezTo>
                    <a:pt x="45" y="5"/>
                    <a:pt x="45" y="5"/>
                    <a:pt x="45" y="5"/>
                  </a:cubicBezTo>
                  <a:moveTo>
                    <a:pt x="29" y="0"/>
                  </a:moveTo>
                  <a:cubicBezTo>
                    <a:pt x="24" y="0"/>
                    <a:pt x="20" y="1"/>
                    <a:pt x="16" y="4"/>
                  </a:cubicBezTo>
                  <a:cubicBezTo>
                    <a:pt x="13" y="5"/>
                    <a:pt x="13" y="5"/>
                    <a:pt x="13" y="5"/>
                  </a:cubicBezTo>
                  <a:cubicBezTo>
                    <a:pt x="24" y="11"/>
                    <a:pt x="24" y="11"/>
                    <a:pt x="24" y="11"/>
                  </a:cubicBezTo>
                  <a:cubicBezTo>
                    <a:pt x="25" y="11"/>
                    <a:pt x="26" y="12"/>
                    <a:pt x="27" y="12"/>
                  </a:cubicBezTo>
                  <a:cubicBezTo>
                    <a:pt x="28" y="12"/>
                    <a:pt x="29" y="11"/>
                    <a:pt x="29" y="11"/>
                  </a:cubicBezTo>
                  <a:cubicBezTo>
                    <a:pt x="42" y="4"/>
                    <a:pt x="42" y="4"/>
                    <a:pt x="42" y="4"/>
                  </a:cubicBezTo>
                  <a:cubicBezTo>
                    <a:pt x="42" y="4"/>
                    <a:pt x="42" y="4"/>
                    <a:pt x="42" y="4"/>
                  </a:cubicBezTo>
                  <a:cubicBezTo>
                    <a:pt x="38" y="1"/>
                    <a:pt x="33" y="0"/>
                    <a:pt x="29"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iŝḻïḍê">
              <a:extLst>
                <a:ext uri="{FF2B5EF4-FFF2-40B4-BE49-F238E27FC236}">
                  <a16:creationId xmlns:a16="http://schemas.microsoft.com/office/drawing/2014/main" id="{642F1EB6-384C-478B-B596-0FC58125D2D2}"/>
                </a:ext>
              </a:extLst>
            </p:cNvPr>
            <p:cNvSpPr/>
            <p:nvPr/>
          </p:nvSpPr>
          <p:spPr bwMode="auto">
            <a:xfrm>
              <a:off x="6145213" y="3546476"/>
              <a:ext cx="138113" cy="107950"/>
            </a:xfrm>
            <a:custGeom>
              <a:avLst/>
              <a:gdLst>
                <a:gd name="T0" fmla="*/ 1 w 42"/>
                <a:gd name="T1" fmla="*/ 7 h 33"/>
                <a:gd name="T2" fmla="*/ 15 w 42"/>
                <a:gd name="T3" fmla="*/ 2 h 33"/>
                <a:gd name="T4" fmla="*/ 20 w 42"/>
                <a:gd name="T5" fmla="*/ 11 h 33"/>
                <a:gd name="T6" fmla="*/ 42 w 42"/>
                <a:gd name="T7" fmla="*/ 18 h 33"/>
                <a:gd name="T8" fmla="*/ 0 w 42"/>
                <a:gd name="T9" fmla="*/ 27 h 33"/>
                <a:gd name="T10" fmla="*/ 1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1" y="7"/>
                  </a:moveTo>
                  <a:cubicBezTo>
                    <a:pt x="1" y="7"/>
                    <a:pt x="3" y="0"/>
                    <a:pt x="15" y="2"/>
                  </a:cubicBezTo>
                  <a:cubicBezTo>
                    <a:pt x="17" y="3"/>
                    <a:pt x="20" y="11"/>
                    <a:pt x="20" y="11"/>
                  </a:cubicBezTo>
                  <a:cubicBezTo>
                    <a:pt x="42" y="18"/>
                    <a:pt x="42" y="18"/>
                    <a:pt x="42" y="18"/>
                  </a:cubicBezTo>
                  <a:cubicBezTo>
                    <a:pt x="42" y="18"/>
                    <a:pt x="0" y="33"/>
                    <a:pt x="0" y="27"/>
                  </a:cubicBezTo>
                  <a:cubicBezTo>
                    <a:pt x="1" y="17"/>
                    <a:pt x="1" y="7"/>
                    <a:pt x="1"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šḷiḍe">
              <a:extLst>
                <a:ext uri="{FF2B5EF4-FFF2-40B4-BE49-F238E27FC236}">
                  <a16:creationId xmlns:a16="http://schemas.microsoft.com/office/drawing/2014/main" id="{484DFA7E-97E9-4A97-BAAF-F357B5BB6925}"/>
                </a:ext>
              </a:extLst>
            </p:cNvPr>
            <p:cNvSpPr/>
            <p:nvPr/>
          </p:nvSpPr>
          <p:spPr bwMode="auto">
            <a:xfrm>
              <a:off x="6129338" y="2992438"/>
              <a:ext cx="122238" cy="600075"/>
            </a:xfrm>
            <a:custGeom>
              <a:avLst/>
              <a:gdLst>
                <a:gd name="T0" fmla="*/ 0 w 37"/>
                <a:gd name="T1" fmla="*/ 0 h 182"/>
                <a:gd name="T2" fmla="*/ 6 w 37"/>
                <a:gd name="T3" fmla="*/ 177 h 182"/>
                <a:gd name="T4" fmla="*/ 24 w 37"/>
                <a:gd name="T5" fmla="*/ 178 h 182"/>
                <a:gd name="T6" fmla="*/ 37 w 37"/>
                <a:gd name="T7" fmla="*/ 9 h 182"/>
                <a:gd name="T8" fmla="*/ 0 w 37"/>
                <a:gd name="T9" fmla="*/ 0 h 182"/>
              </a:gdLst>
              <a:ahLst/>
              <a:cxnLst>
                <a:cxn ang="0">
                  <a:pos x="T0" y="T1"/>
                </a:cxn>
                <a:cxn ang="0">
                  <a:pos x="T2" y="T3"/>
                </a:cxn>
                <a:cxn ang="0">
                  <a:pos x="T4" y="T5"/>
                </a:cxn>
                <a:cxn ang="0">
                  <a:pos x="T6" y="T7"/>
                </a:cxn>
                <a:cxn ang="0">
                  <a:pos x="T8" y="T9"/>
                </a:cxn>
              </a:cxnLst>
              <a:rect l="0" t="0" r="r" b="b"/>
              <a:pathLst>
                <a:path w="37" h="182">
                  <a:moveTo>
                    <a:pt x="0" y="0"/>
                  </a:moveTo>
                  <a:cubicBezTo>
                    <a:pt x="6" y="177"/>
                    <a:pt x="6" y="177"/>
                    <a:pt x="6" y="177"/>
                  </a:cubicBezTo>
                  <a:cubicBezTo>
                    <a:pt x="10" y="182"/>
                    <a:pt x="24" y="178"/>
                    <a:pt x="24" y="178"/>
                  </a:cubicBezTo>
                  <a:cubicBezTo>
                    <a:pt x="25" y="172"/>
                    <a:pt x="37" y="9"/>
                    <a:pt x="37" y="9"/>
                  </a:cubicBezTo>
                  <a:lnTo>
                    <a:pt x="0"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ḻíḍé">
              <a:extLst>
                <a:ext uri="{FF2B5EF4-FFF2-40B4-BE49-F238E27FC236}">
                  <a16:creationId xmlns:a16="http://schemas.microsoft.com/office/drawing/2014/main" id="{684C873A-B7C2-42F5-9DF1-E12AD80595DD}"/>
                </a:ext>
              </a:extLst>
            </p:cNvPr>
            <p:cNvSpPr/>
            <p:nvPr/>
          </p:nvSpPr>
          <p:spPr bwMode="auto">
            <a:xfrm>
              <a:off x="6405563" y="2589213"/>
              <a:ext cx="63500" cy="66675"/>
            </a:xfrm>
            <a:custGeom>
              <a:avLst/>
              <a:gdLst>
                <a:gd name="T0" fmla="*/ 0 w 19"/>
                <a:gd name="T1" fmla="*/ 15 h 20"/>
                <a:gd name="T2" fmla="*/ 4 w 19"/>
                <a:gd name="T3" fmla="*/ 11 h 20"/>
                <a:gd name="T4" fmla="*/ 5 w 19"/>
                <a:gd name="T5" fmla="*/ 7 h 20"/>
                <a:gd name="T6" fmla="*/ 7 w 19"/>
                <a:gd name="T7" fmla="*/ 9 h 20"/>
                <a:gd name="T8" fmla="*/ 17 w 19"/>
                <a:gd name="T9" fmla="*/ 5 h 20"/>
                <a:gd name="T10" fmla="*/ 10 w 19"/>
                <a:gd name="T11" fmla="*/ 16 h 20"/>
                <a:gd name="T12" fmla="*/ 2 w 19"/>
                <a:gd name="T13" fmla="*/ 20 h 20"/>
                <a:gd name="T14" fmla="*/ 0 w 19"/>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0" y="15"/>
                  </a:moveTo>
                  <a:cubicBezTo>
                    <a:pt x="3" y="16"/>
                    <a:pt x="4" y="13"/>
                    <a:pt x="4" y="11"/>
                  </a:cubicBezTo>
                  <a:cubicBezTo>
                    <a:pt x="4" y="10"/>
                    <a:pt x="5" y="7"/>
                    <a:pt x="5" y="7"/>
                  </a:cubicBezTo>
                  <a:cubicBezTo>
                    <a:pt x="6" y="7"/>
                    <a:pt x="6" y="10"/>
                    <a:pt x="7" y="9"/>
                  </a:cubicBezTo>
                  <a:cubicBezTo>
                    <a:pt x="7" y="8"/>
                    <a:pt x="13" y="0"/>
                    <a:pt x="17" y="5"/>
                  </a:cubicBezTo>
                  <a:cubicBezTo>
                    <a:pt x="19" y="7"/>
                    <a:pt x="13" y="15"/>
                    <a:pt x="10" y="16"/>
                  </a:cubicBezTo>
                  <a:cubicBezTo>
                    <a:pt x="5" y="19"/>
                    <a:pt x="5" y="16"/>
                    <a:pt x="2"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íṩḷíďe">
              <a:extLst>
                <a:ext uri="{FF2B5EF4-FFF2-40B4-BE49-F238E27FC236}">
                  <a16:creationId xmlns:a16="http://schemas.microsoft.com/office/drawing/2014/main" id="{2B008643-B034-4B24-AD5E-0AE682B54362}"/>
                </a:ext>
              </a:extLst>
            </p:cNvPr>
            <p:cNvSpPr/>
            <p:nvPr/>
          </p:nvSpPr>
          <p:spPr bwMode="auto">
            <a:xfrm>
              <a:off x="6154738" y="2622551"/>
              <a:ext cx="277813" cy="131763"/>
            </a:xfrm>
            <a:custGeom>
              <a:avLst/>
              <a:gdLst>
                <a:gd name="T0" fmla="*/ 32 w 84"/>
                <a:gd name="T1" fmla="*/ 11 h 40"/>
                <a:gd name="T2" fmla="*/ 53 w 84"/>
                <a:gd name="T3" fmla="*/ 20 h 40"/>
                <a:gd name="T4" fmla="*/ 79 w 84"/>
                <a:gd name="T5" fmla="*/ 2 h 40"/>
                <a:gd name="T6" fmla="*/ 84 w 84"/>
                <a:gd name="T7" fmla="*/ 9 h 40"/>
                <a:gd name="T8" fmla="*/ 51 w 84"/>
                <a:gd name="T9" fmla="*/ 40 h 40"/>
                <a:gd name="T10" fmla="*/ 23 w 84"/>
                <a:gd name="T11" fmla="*/ 28 h 40"/>
                <a:gd name="T12" fmla="*/ 32 w 84"/>
                <a:gd name="T13" fmla="*/ 11 h 40"/>
              </a:gdLst>
              <a:ahLst/>
              <a:cxnLst>
                <a:cxn ang="0">
                  <a:pos x="T0" y="T1"/>
                </a:cxn>
                <a:cxn ang="0">
                  <a:pos x="T2" y="T3"/>
                </a:cxn>
                <a:cxn ang="0">
                  <a:pos x="T4" y="T5"/>
                </a:cxn>
                <a:cxn ang="0">
                  <a:pos x="T6" y="T7"/>
                </a:cxn>
                <a:cxn ang="0">
                  <a:pos x="T8" y="T9"/>
                </a:cxn>
                <a:cxn ang="0">
                  <a:pos x="T10" y="T11"/>
                </a:cxn>
                <a:cxn ang="0">
                  <a:pos x="T12" y="T13"/>
                </a:cxn>
              </a:cxnLst>
              <a:rect l="0" t="0" r="r" b="b"/>
              <a:pathLst>
                <a:path w="84" h="40">
                  <a:moveTo>
                    <a:pt x="32" y="11"/>
                  </a:moveTo>
                  <a:cubicBezTo>
                    <a:pt x="43" y="19"/>
                    <a:pt x="53" y="20"/>
                    <a:pt x="53" y="20"/>
                  </a:cubicBezTo>
                  <a:cubicBezTo>
                    <a:pt x="79" y="2"/>
                    <a:pt x="79" y="2"/>
                    <a:pt x="79" y="2"/>
                  </a:cubicBezTo>
                  <a:cubicBezTo>
                    <a:pt x="79" y="2"/>
                    <a:pt x="82" y="0"/>
                    <a:pt x="84" y="9"/>
                  </a:cubicBezTo>
                  <a:cubicBezTo>
                    <a:pt x="84" y="9"/>
                    <a:pt x="57" y="39"/>
                    <a:pt x="51" y="40"/>
                  </a:cubicBezTo>
                  <a:cubicBezTo>
                    <a:pt x="45" y="40"/>
                    <a:pt x="37" y="36"/>
                    <a:pt x="23" y="28"/>
                  </a:cubicBezTo>
                  <a:cubicBezTo>
                    <a:pt x="0" y="15"/>
                    <a:pt x="19" y="3"/>
                    <a:pt x="32" y="11"/>
                  </a:cubicBez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ṩ1ïdé">
              <a:extLst>
                <a:ext uri="{FF2B5EF4-FFF2-40B4-BE49-F238E27FC236}">
                  <a16:creationId xmlns:a16="http://schemas.microsoft.com/office/drawing/2014/main" id="{42AE8009-371B-4995-AFEC-F1EF057024B5}"/>
                </a:ext>
              </a:extLst>
            </p:cNvPr>
            <p:cNvSpPr/>
            <p:nvPr/>
          </p:nvSpPr>
          <p:spPr bwMode="auto">
            <a:xfrm>
              <a:off x="6215063" y="3575051"/>
              <a:ext cx="138113" cy="109538"/>
            </a:xfrm>
            <a:custGeom>
              <a:avLst/>
              <a:gdLst>
                <a:gd name="T0" fmla="*/ 2 w 42"/>
                <a:gd name="T1" fmla="*/ 7 h 33"/>
                <a:gd name="T2" fmla="*/ 16 w 42"/>
                <a:gd name="T3" fmla="*/ 2 h 33"/>
                <a:gd name="T4" fmla="*/ 20 w 42"/>
                <a:gd name="T5" fmla="*/ 11 h 33"/>
                <a:gd name="T6" fmla="*/ 42 w 42"/>
                <a:gd name="T7" fmla="*/ 17 h 33"/>
                <a:gd name="T8" fmla="*/ 1 w 42"/>
                <a:gd name="T9" fmla="*/ 26 h 33"/>
                <a:gd name="T10" fmla="*/ 2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2" y="7"/>
                  </a:moveTo>
                  <a:cubicBezTo>
                    <a:pt x="2" y="7"/>
                    <a:pt x="4" y="0"/>
                    <a:pt x="16" y="2"/>
                  </a:cubicBezTo>
                  <a:cubicBezTo>
                    <a:pt x="18" y="3"/>
                    <a:pt x="20" y="11"/>
                    <a:pt x="20" y="11"/>
                  </a:cubicBezTo>
                  <a:cubicBezTo>
                    <a:pt x="42" y="17"/>
                    <a:pt x="42" y="17"/>
                    <a:pt x="42" y="17"/>
                  </a:cubicBezTo>
                  <a:cubicBezTo>
                    <a:pt x="42" y="17"/>
                    <a:pt x="0" y="33"/>
                    <a:pt x="1" y="26"/>
                  </a:cubicBezTo>
                  <a:cubicBezTo>
                    <a:pt x="1" y="16"/>
                    <a:pt x="2" y="7"/>
                    <a:pt x="2"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îṧľíďé">
              <a:extLst>
                <a:ext uri="{FF2B5EF4-FFF2-40B4-BE49-F238E27FC236}">
                  <a16:creationId xmlns:a16="http://schemas.microsoft.com/office/drawing/2014/main" id="{32E99C1A-023C-4C9B-BA77-5857C71E66F9}"/>
                </a:ext>
              </a:extLst>
            </p:cNvPr>
            <p:cNvSpPr/>
            <p:nvPr/>
          </p:nvSpPr>
          <p:spPr bwMode="auto">
            <a:xfrm>
              <a:off x="6197601" y="3035301"/>
              <a:ext cx="125413" cy="587375"/>
            </a:xfrm>
            <a:custGeom>
              <a:avLst/>
              <a:gdLst>
                <a:gd name="T0" fmla="*/ 0 w 38"/>
                <a:gd name="T1" fmla="*/ 0 h 178"/>
                <a:gd name="T2" fmla="*/ 7 w 38"/>
                <a:gd name="T3" fmla="*/ 172 h 178"/>
                <a:gd name="T4" fmla="*/ 24 w 38"/>
                <a:gd name="T5" fmla="*/ 173 h 178"/>
                <a:gd name="T6" fmla="*/ 38 w 38"/>
                <a:gd name="T7" fmla="*/ 5 h 178"/>
                <a:gd name="T8" fmla="*/ 0 w 38"/>
                <a:gd name="T9" fmla="*/ 0 h 178"/>
              </a:gdLst>
              <a:ahLst/>
              <a:cxnLst>
                <a:cxn ang="0">
                  <a:pos x="T0" y="T1"/>
                </a:cxn>
                <a:cxn ang="0">
                  <a:pos x="T2" y="T3"/>
                </a:cxn>
                <a:cxn ang="0">
                  <a:pos x="T4" y="T5"/>
                </a:cxn>
                <a:cxn ang="0">
                  <a:pos x="T6" y="T7"/>
                </a:cxn>
                <a:cxn ang="0">
                  <a:pos x="T8" y="T9"/>
                </a:cxn>
              </a:cxnLst>
              <a:rect l="0" t="0" r="r" b="b"/>
              <a:pathLst>
                <a:path w="38" h="178">
                  <a:moveTo>
                    <a:pt x="0" y="0"/>
                  </a:moveTo>
                  <a:cubicBezTo>
                    <a:pt x="7" y="172"/>
                    <a:pt x="7" y="172"/>
                    <a:pt x="7" y="172"/>
                  </a:cubicBezTo>
                  <a:cubicBezTo>
                    <a:pt x="11" y="178"/>
                    <a:pt x="24" y="173"/>
                    <a:pt x="24" y="173"/>
                  </a:cubicBezTo>
                  <a:cubicBezTo>
                    <a:pt x="25" y="168"/>
                    <a:pt x="38" y="5"/>
                    <a:pt x="38" y="5"/>
                  </a:cubicBezTo>
                  <a:lnTo>
                    <a:pt x="0" y="0"/>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íṣḷíde">
              <a:extLst>
                <a:ext uri="{FF2B5EF4-FFF2-40B4-BE49-F238E27FC236}">
                  <a16:creationId xmlns:a16="http://schemas.microsoft.com/office/drawing/2014/main" id="{0A6ACFE3-51BB-46FD-99E2-6E3C868BC7D8}"/>
                </a:ext>
              </a:extLst>
            </p:cNvPr>
            <p:cNvSpPr/>
            <p:nvPr/>
          </p:nvSpPr>
          <p:spPr bwMode="auto">
            <a:xfrm>
              <a:off x="6221413" y="2592388"/>
              <a:ext cx="49213" cy="53975"/>
            </a:xfrm>
            <a:custGeom>
              <a:avLst/>
              <a:gdLst>
                <a:gd name="T0" fmla="*/ 27 w 31"/>
                <a:gd name="T1" fmla="*/ 0 h 34"/>
                <a:gd name="T2" fmla="*/ 31 w 31"/>
                <a:gd name="T3" fmla="*/ 34 h 34"/>
                <a:gd name="T4" fmla="*/ 0 w 31"/>
                <a:gd name="T5" fmla="*/ 32 h 34"/>
                <a:gd name="T6" fmla="*/ 6 w 31"/>
                <a:gd name="T7" fmla="*/ 3 h 34"/>
                <a:gd name="T8" fmla="*/ 27 w 31"/>
                <a:gd name="T9" fmla="*/ 0 h 34"/>
              </a:gdLst>
              <a:ahLst/>
              <a:cxnLst>
                <a:cxn ang="0">
                  <a:pos x="T0" y="T1"/>
                </a:cxn>
                <a:cxn ang="0">
                  <a:pos x="T2" y="T3"/>
                </a:cxn>
                <a:cxn ang="0">
                  <a:pos x="T4" y="T5"/>
                </a:cxn>
                <a:cxn ang="0">
                  <a:pos x="T6" y="T7"/>
                </a:cxn>
                <a:cxn ang="0">
                  <a:pos x="T8" y="T9"/>
                </a:cxn>
              </a:cxnLst>
              <a:rect l="0" t="0" r="r" b="b"/>
              <a:pathLst>
                <a:path w="31" h="34">
                  <a:moveTo>
                    <a:pt x="27" y="0"/>
                  </a:moveTo>
                  <a:lnTo>
                    <a:pt x="31" y="34"/>
                  </a:lnTo>
                  <a:lnTo>
                    <a:pt x="0" y="32"/>
                  </a:lnTo>
                  <a:lnTo>
                    <a:pt x="6" y="3"/>
                  </a:lnTo>
                  <a:lnTo>
                    <a:pt x="27" y="0"/>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îṣľíḓè">
              <a:extLst>
                <a:ext uri="{FF2B5EF4-FFF2-40B4-BE49-F238E27FC236}">
                  <a16:creationId xmlns:a16="http://schemas.microsoft.com/office/drawing/2014/main" id="{A2672F89-FB50-4193-A4F7-07A4E6102EBA}"/>
                </a:ext>
              </a:extLst>
            </p:cNvPr>
            <p:cNvSpPr/>
            <p:nvPr/>
          </p:nvSpPr>
          <p:spPr bwMode="auto">
            <a:xfrm>
              <a:off x="6208713" y="2625726"/>
              <a:ext cx="82550" cy="33338"/>
            </a:xfrm>
            <a:custGeom>
              <a:avLst/>
              <a:gdLst>
                <a:gd name="T0" fmla="*/ 50 w 52"/>
                <a:gd name="T1" fmla="*/ 6 h 21"/>
                <a:gd name="T2" fmla="*/ 4 w 52"/>
                <a:gd name="T3" fmla="*/ 0 h 21"/>
                <a:gd name="T4" fmla="*/ 0 w 52"/>
                <a:gd name="T5" fmla="*/ 19 h 21"/>
                <a:gd name="T6" fmla="*/ 52 w 52"/>
                <a:gd name="T7" fmla="*/ 21 h 21"/>
                <a:gd name="T8" fmla="*/ 50 w 52"/>
                <a:gd name="T9" fmla="*/ 6 h 21"/>
              </a:gdLst>
              <a:ahLst/>
              <a:cxnLst>
                <a:cxn ang="0">
                  <a:pos x="T0" y="T1"/>
                </a:cxn>
                <a:cxn ang="0">
                  <a:pos x="T2" y="T3"/>
                </a:cxn>
                <a:cxn ang="0">
                  <a:pos x="T4" y="T5"/>
                </a:cxn>
                <a:cxn ang="0">
                  <a:pos x="T6" y="T7"/>
                </a:cxn>
                <a:cxn ang="0">
                  <a:pos x="T8" y="T9"/>
                </a:cxn>
              </a:cxnLst>
              <a:rect l="0" t="0" r="r" b="b"/>
              <a:pathLst>
                <a:path w="52" h="21">
                  <a:moveTo>
                    <a:pt x="50" y="6"/>
                  </a:moveTo>
                  <a:lnTo>
                    <a:pt x="4" y="0"/>
                  </a:lnTo>
                  <a:lnTo>
                    <a:pt x="0" y="19"/>
                  </a:lnTo>
                  <a:lnTo>
                    <a:pt x="52" y="21"/>
                  </a:lnTo>
                  <a:lnTo>
                    <a:pt x="5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ïṩ1íḑê">
              <a:extLst>
                <a:ext uri="{FF2B5EF4-FFF2-40B4-BE49-F238E27FC236}">
                  <a16:creationId xmlns:a16="http://schemas.microsoft.com/office/drawing/2014/main" id="{50D0D50D-AEA1-4A35-B55F-A30D192EC3C2}"/>
                </a:ext>
              </a:extLst>
            </p:cNvPr>
            <p:cNvSpPr/>
            <p:nvPr/>
          </p:nvSpPr>
          <p:spPr bwMode="auto">
            <a:xfrm>
              <a:off x="6202363" y="2506663"/>
              <a:ext cx="80963" cy="100013"/>
            </a:xfrm>
            <a:custGeom>
              <a:avLst/>
              <a:gdLst>
                <a:gd name="T0" fmla="*/ 24 w 25"/>
                <a:gd name="T1" fmla="*/ 14 h 30"/>
                <a:gd name="T2" fmla="*/ 15 w 25"/>
                <a:gd name="T3" fmla="*/ 29 h 30"/>
                <a:gd name="T4" fmla="*/ 1 w 25"/>
                <a:gd name="T5" fmla="*/ 17 h 30"/>
                <a:gd name="T6" fmla="*/ 11 w 25"/>
                <a:gd name="T7" fmla="*/ 1 h 30"/>
                <a:gd name="T8" fmla="*/ 24 w 25"/>
                <a:gd name="T9" fmla="*/ 14 h 30"/>
              </a:gdLst>
              <a:ahLst/>
              <a:cxnLst>
                <a:cxn ang="0">
                  <a:pos x="T0" y="T1"/>
                </a:cxn>
                <a:cxn ang="0">
                  <a:pos x="T2" y="T3"/>
                </a:cxn>
                <a:cxn ang="0">
                  <a:pos x="T4" y="T5"/>
                </a:cxn>
                <a:cxn ang="0">
                  <a:pos x="T6" y="T7"/>
                </a:cxn>
                <a:cxn ang="0">
                  <a:pos x="T8" y="T9"/>
                </a:cxn>
              </a:cxnLst>
              <a:rect l="0" t="0" r="r" b="b"/>
              <a:pathLst>
                <a:path w="25" h="30">
                  <a:moveTo>
                    <a:pt x="24" y="14"/>
                  </a:moveTo>
                  <a:cubicBezTo>
                    <a:pt x="25" y="21"/>
                    <a:pt x="23" y="30"/>
                    <a:pt x="15" y="29"/>
                  </a:cubicBezTo>
                  <a:cubicBezTo>
                    <a:pt x="8" y="29"/>
                    <a:pt x="2" y="25"/>
                    <a:pt x="1" y="17"/>
                  </a:cubicBezTo>
                  <a:cubicBezTo>
                    <a:pt x="0" y="9"/>
                    <a:pt x="4" y="2"/>
                    <a:pt x="11" y="1"/>
                  </a:cubicBezTo>
                  <a:cubicBezTo>
                    <a:pt x="17" y="0"/>
                    <a:pt x="23" y="6"/>
                    <a:pt x="24" y="14"/>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ŝḷîḍe">
              <a:extLst>
                <a:ext uri="{FF2B5EF4-FFF2-40B4-BE49-F238E27FC236}">
                  <a16:creationId xmlns:a16="http://schemas.microsoft.com/office/drawing/2014/main" id="{A42BDC7D-F197-49C9-8647-EE534F8B745E}"/>
                </a:ext>
              </a:extLst>
            </p:cNvPr>
            <p:cNvSpPr/>
            <p:nvPr/>
          </p:nvSpPr>
          <p:spPr bwMode="auto">
            <a:xfrm>
              <a:off x="6178551" y="2478088"/>
              <a:ext cx="141288" cy="138113"/>
            </a:xfrm>
            <a:custGeom>
              <a:avLst/>
              <a:gdLst>
                <a:gd name="T0" fmla="*/ 15 w 43"/>
                <a:gd name="T1" fmla="*/ 40 h 42"/>
                <a:gd name="T2" fmla="*/ 22 w 43"/>
                <a:gd name="T3" fmla="*/ 38 h 42"/>
                <a:gd name="T4" fmla="*/ 24 w 43"/>
                <a:gd name="T5" fmla="*/ 31 h 42"/>
                <a:gd name="T6" fmla="*/ 22 w 43"/>
                <a:gd name="T7" fmla="*/ 25 h 42"/>
                <a:gd name="T8" fmla="*/ 27 w 43"/>
                <a:gd name="T9" fmla="*/ 28 h 42"/>
                <a:gd name="T10" fmla="*/ 33 w 43"/>
                <a:gd name="T11" fmla="*/ 10 h 42"/>
                <a:gd name="T12" fmla="*/ 7 w 43"/>
                <a:gd name="T13" fmla="*/ 21 h 42"/>
                <a:gd name="T14" fmla="*/ 15 w 43"/>
                <a:gd name="T15" fmla="*/ 4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15" y="40"/>
                  </a:moveTo>
                  <a:cubicBezTo>
                    <a:pt x="15" y="40"/>
                    <a:pt x="18" y="42"/>
                    <a:pt x="22" y="38"/>
                  </a:cubicBezTo>
                  <a:cubicBezTo>
                    <a:pt x="22" y="38"/>
                    <a:pt x="24" y="33"/>
                    <a:pt x="24" y="31"/>
                  </a:cubicBezTo>
                  <a:cubicBezTo>
                    <a:pt x="24" y="29"/>
                    <a:pt x="21" y="26"/>
                    <a:pt x="22" y="25"/>
                  </a:cubicBezTo>
                  <a:cubicBezTo>
                    <a:pt x="23" y="21"/>
                    <a:pt x="26" y="22"/>
                    <a:pt x="27" y="28"/>
                  </a:cubicBezTo>
                  <a:cubicBezTo>
                    <a:pt x="27" y="25"/>
                    <a:pt x="43" y="17"/>
                    <a:pt x="33" y="10"/>
                  </a:cubicBezTo>
                  <a:cubicBezTo>
                    <a:pt x="20" y="0"/>
                    <a:pt x="0" y="9"/>
                    <a:pt x="7" y="21"/>
                  </a:cubicBezTo>
                  <a:cubicBezTo>
                    <a:pt x="1" y="23"/>
                    <a:pt x="10" y="34"/>
                    <a:pt x="15" y="4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ḷïḍé">
              <a:extLst>
                <a:ext uri="{FF2B5EF4-FFF2-40B4-BE49-F238E27FC236}">
                  <a16:creationId xmlns:a16="http://schemas.microsoft.com/office/drawing/2014/main" id="{02A9465C-EFCC-40DF-A1FA-DB2B6E844B5F}"/>
                </a:ext>
              </a:extLst>
            </p:cNvPr>
            <p:cNvSpPr/>
            <p:nvPr/>
          </p:nvSpPr>
          <p:spPr bwMode="auto">
            <a:xfrm>
              <a:off x="6108701" y="2609851"/>
              <a:ext cx="244475" cy="484188"/>
            </a:xfrm>
            <a:custGeom>
              <a:avLst/>
              <a:gdLst>
                <a:gd name="T0" fmla="*/ 62 w 74"/>
                <a:gd name="T1" fmla="*/ 22 h 147"/>
                <a:gd name="T2" fmla="*/ 74 w 74"/>
                <a:gd name="T3" fmla="*/ 130 h 147"/>
                <a:gd name="T4" fmla="*/ 0 w 74"/>
                <a:gd name="T5" fmla="*/ 131 h 147"/>
                <a:gd name="T6" fmla="*/ 19 w 74"/>
                <a:gd name="T7" fmla="*/ 28 h 147"/>
                <a:gd name="T8" fmla="*/ 62 w 74"/>
                <a:gd name="T9" fmla="*/ 22 h 147"/>
              </a:gdLst>
              <a:ahLst/>
              <a:cxnLst>
                <a:cxn ang="0">
                  <a:pos x="T0" y="T1"/>
                </a:cxn>
                <a:cxn ang="0">
                  <a:pos x="T2" y="T3"/>
                </a:cxn>
                <a:cxn ang="0">
                  <a:pos x="T4" y="T5"/>
                </a:cxn>
                <a:cxn ang="0">
                  <a:pos x="T6" y="T7"/>
                </a:cxn>
                <a:cxn ang="0">
                  <a:pos x="T8" y="T9"/>
                </a:cxn>
              </a:cxnLst>
              <a:rect l="0" t="0" r="r" b="b"/>
              <a:pathLst>
                <a:path w="74" h="147">
                  <a:moveTo>
                    <a:pt x="62" y="22"/>
                  </a:moveTo>
                  <a:cubicBezTo>
                    <a:pt x="64" y="31"/>
                    <a:pt x="68" y="103"/>
                    <a:pt x="74" y="130"/>
                  </a:cubicBezTo>
                  <a:cubicBezTo>
                    <a:pt x="63" y="144"/>
                    <a:pt x="14" y="147"/>
                    <a:pt x="0" y="131"/>
                  </a:cubicBezTo>
                  <a:cubicBezTo>
                    <a:pt x="0" y="131"/>
                    <a:pt x="4" y="77"/>
                    <a:pt x="19" y="28"/>
                  </a:cubicBezTo>
                  <a:cubicBezTo>
                    <a:pt x="25" y="7"/>
                    <a:pt x="44" y="0"/>
                    <a:pt x="62" y="2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s1ídê">
              <a:extLst>
                <a:ext uri="{FF2B5EF4-FFF2-40B4-BE49-F238E27FC236}">
                  <a16:creationId xmlns:a16="http://schemas.microsoft.com/office/drawing/2014/main" id="{53B326F8-2DDF-4F42-9504-9BEAC996F3A7}"/>
                </a:ext>
              </a:extLst>
            </p:cNvPr>
            <p:cNvSpPr/>
            <p:nvPr/>
          </p:nvSpPr>
          <p:spPr bwMode="auto">
            <a:xfrm>
              <a:off x="6491288" y="2649538"/>
              <a:ext cx="69850" cy="65088"/>
            </a:xfrm>
            <a:custGeom>
              <a:avLst/>
              <a:gdLst>
                <a:gd name="T0" fmla="*/ 0 w 21"/>
                <a:gd name="T1" fmla="*/ 15 h 20"/>
                <a:gd name="T2" fmla="*/ 7 w 21"/>
                <a:gd name="T3" fmla="*/ 9 h 20"/>
                <a:gd name="T4" fmla="*/ 11 w 21"/>
                <a:gd name="T5" fmla="*/ 6 h 20"/>
                <a:gd name="T6" fmla="*/ 20 w 21"/>
                <a:gd name="T7" fmla="*/ 7 h 20"/>
                <a:gd name="T8" fmla="*/ 12 w 21"/>
                <a:gd name="T9" fmla="*/ 16 h 20"/>
                <a:gd name="T10" fmla="*/ 3 w 21"/>
                <a:gd name="T11" fmla="*/ 20 h 20"/>
                <a:gd name="T12" fmla="*/ 0 w 21"/>
                <a:gd name="T13" fmla="*/ 15 h 20"/>
              </a:gdLst>
              <a:ahLst/>
              <a:cxnLst>
                <a:cxn ang="0">
                  <a:pos x="T0" y="T1"/>
                </a:cxn>
                <a:cxn ang="0">
                  <a:pos x="T2" y="T3"/>
                </a:cxn>
                <a:cxn ang="0">
                  <a:pos x="T4" y="T5"/>
                </a:cxn>
                <a:cxn ang="0">
                  <a:pos x="T6" y="T7"/>
                </a:cxn>
                <a:cxn ang="0">
                  <a:pos x="T8" y="T9"/>
                </a:cxn>
                <a:cxn ang="0">
                  <a:pos x="T10" y="T11"/>
                </a:cxn>
                <a:cxn ang="0">
                  <a:pos x="T12" y="T13"/>
                </a:cxn>
              </a:cxnLst>
              <a:rect l="0" t="0" r="r" b="b"/>
              <a:pathLst>
                <a:path w="21" h="20">
                  <a:moveTo>
                    <a:pt x="0" y="15"/>
                  </a:moveTo>
                  <a:cubicBezTo>
                    <a:pt x="4" y="16"/>
                    <a:pt x="6" y="11"/>
                    <a:pt x="7" y="9"/>
                  </a:cubicBezTo>
                  <a:cubicBezTo>
                    <a:pt x="11" y="0"/>
                    <a:pt x="10" y="6"/>
                    <a:pt x="11" y="6"/>
                  </a:cubicBezTo>
                  <a:cubicBezTo>
                    <a:pt x="12" y="7"/>
                    <a:pt x="19" y="3"/>
                    <a:pt x="20" y="7"/>
                  </a:cubicBezTo>
                  <a:cubicBezTo>
                    <a:pt x="21" y="11"/>
                    <a:pt x="16" y="14"/>
                    <a:pt x="12" y="16"/>
                  </a:cubicBezTo>
                  <a:cubicBezTo>
                    <a:pt x="6" y="19"/>
                    <a:pt x="6" y="16"/>
                    <a:pt x="3"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ïSľîḑè">
              <a:extLst>
                <a:ext uri="{FF2B5EF4-FFF2-40B4-BE49-F238E27FC236}">
                  <a16:creationId xmlns:a16="http://schemas.microsoft.com/office/drawing/2014/main" id="{D3BF6079-02F5-4930-AA73-7858D14A0EF7}"/>
                </a:ext>
              </a:extLst>
            </p:cNvPr>
            <p:cNvSpPr/>
            <p:nvPr/>
          </p:nvSpPr>
          <p:spPr bwMode="auto">
            <a:xfrm>
              <a:off x="6188076" y="2616201"/>
              <a:ext cx="342900" cy="207963"/>
            </a:xfrm>
            <a:custGeom>
              <a:avLst/>
              <a:gdLst>
                <a:gd name="T0" fmla="*/ 33 w 104"/>
                <a:gd name="T1" fmla="*/ 14 h 63"/>
                <a:gd name="T2" fmla="*/ 55 w 104"/>
                <a:gd name="T3" fmla="*/ 38 h 63"/>
                <a:gd name="T4" fmla="*/ 96 w 104"/>
                <a:gd name="T5" fmla="*/ 21 h 63"/>
                <a:gd name="T6" fmla="*/ 101 w 104"/>
                <a:gd name="T7" fmla="*/ 31 h 63"/>
                <a:gd name="T8" fmla="*/ 54 w 104"/>
                <a:gd name="T9" fmla="*/ 62 h 63"/>
                <a:gd name="T10" fmla="*/ 18 w 104"/>
                <a:gd name="T11" fmla="*/ 32 h 63"/>
                <a:gd name="T12" fmla="*/ 33 w 104"/>
                <a:gd name="T13" fmla="*/ 14 h 63"/>
              </a:gdLst>
              <a:ahLst/>
              <a:cxnLst>
                <a:cxn ang="0">
                  <a:pos x="T0" y="T1"/>
                </a:cxn>
                <a:cxn ang="0">
                  <a:pos x="T2" y="T3"/>
                </a:cxn>
                <a:cxn ang="0">
                  <a:pos x="T4" y="T5"/>
                </a:cxn>
                <a:cxn ang="0">
                  <a:pos x="T6" y="T7"/>
                </a:cxn>
                <a:cxn ang="0">
                  <a:pos x="T8" y="T9"/>
                </a:cxn>
                <a:cxn ang="0">
                  <a:pos x="T10" y="T11"/>
                </a:cxn>
                <a:cxn ang="0">
                  <a:pos x="T12" y="T13"/>
                </a:cxn>
              </a:cxnLst>
              <a:rect l="0" t="0" r="r" b="b"/>
              <a:pathLst>
                <a:path w="104" h="63">
                  <a:moveTo>
                    <a:pt x="33" y="14"/>
                  </a:moveTo>
                  <a:cubicBezTo>
                    <a:pt x="53" y="35"/>
                    <a:pt x="55" y="38"/>
                    <a:pt x="55" y="38"/>
                  </a:cubicBezTo>
                  <a:cubicBezTo>
                    <a:pt x="96" y="21"/>
                    <a:pt x="96" y="21"/>
                    <a:pt x="96" y="21"/>
                  </a:cubicBezTo>
                  <a:cubicBezTo>
                    <a:pt x="96" y="21"/>
                    <a:pt x="104" y="22"/>
                    <a:pt x="101" y="31"/>
                  </a:cubicBezTo>
                  <a:cubicBezTo>
                    <a:pt x="101" y="31"/>
                    <a:pt x="63" y="63"/>
                    <a:pt x="54" y="62"/>
                  </a:cubicBezTo>
                  <a:cubicBezTo>
                    <a:pt x="44" y="62"/>
                    <a:pt x="32" y="48"/>
                    <a:pt x="18" y="32"/>
                  </a:cubicBezTo>
                  <a:cubicBezTo>
                    <a:pt x="0" y="11"/>
                    <a:pt x="20" y="0"/>
                    <a:pt x="33" y="14"/>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sļîḓé">
              <a:extLst>
                <a:ext uri="{FF2B5EF4-FFF2-40B4-BE49-F238E27FC236}">
                  <a16:creationId xmlns:a16="http://schemas.microsoft.com/office/drawing/2014/main" id="{AA89425F-61A5-4FE5-B992-08F016C1DDB1}"/>
                </a:ext>
              </a:extLst>
            </p:cNvPr>
            <p:cNvSpPr/>
            <p:nvPr/>
          </p:nvSpPr>
          <p:spPr bwMode="auto">
            <a:xfrm>
              <a:off x="3608388" y="3265488"/>
              <a:ext cx="1508125" cy="817563"/>
            </a:xfrm>
            <a:custGeom>
              <a:avLst/>
              <a:gdLst>
                <a:gd name="T0" fmla="*/ 229 w 457"/>
                <a:gd name="T1" fmla="*/ 0 h 248"/>
                <a:gd name="T2" fmla="*/ 0 w 457"/>
                <a:gd name="T3" fmla="*/ 124 h 248"/>
                <a:gd name="T4" fmla="*/ 229 w 457"/>
                <a:gd name="T5" fmla="*/ 248 h 248"/>
                <a:gd name="T6" fmla="*/ 457 w 457"/>
                <a:gd name="T7" fmla="*/ 124 h 248"/>
                <a:gd name="T8" fmla="*/ 229 w 457"/>
                <a:gd name="T9" fmla="*/ 0 h 248"/>
                <a:gd name="T10" fmla="*/ 229 w 457"/>
                <a:gd name="T11" fmla="*/ 199 h 248"/>
                <a:gd name="T12" fmla="*/ 64 w 457"/>
                <a:gd name="T13" fmla="*/ 124 h 248"/>
                <a:gd name="T14" fmla="*/ 229 w 457"/>
                <a:gd name="T15" fmla="*/ 49 h 248"/>
                <a:gd name="T16" fmla="*/ 394 w 457"/>
                <a:gd name="T17" fmla="*/ 124 h 248"/>
                <a:gd name="T18" fmla="*/ 229 w 457"/>
                <a:gd name="T19" fmla="*/ 19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7" h="248">
                  <a:moveTo>
                    <a:pt x="229" y="0"/>
                  </a:moveTo>
                  <a:cubicBezTo>
                    <a:pt x="103" y="0"/>
                    <a:pt x="0" y="55"/>
                    <a:pt x="0" y="124"/>
                  </a:cubicBezTo>
                  <a:cubicBezTo>
                    <a:pt x="0" y="193"/>
                    <a:pt x="103" y="248"/>
                    <a:pt x="229" y="248"/>
                  </a:cubicBezTo>
                  <a:cubicBezTo>
                    <a:pt x="355" y="248"/>
                    <a:pt x="457" y="193"/>
                    <a:pt x="457" y="124"/>
                  </a:cubicBezTo>
                  <a:cubicBezTo>
                    <a:pt x="457" y="55"/>
                    <a:pt x="355" y="0"/>
                    <a:pt x="229" y="0"/>
                  </a:cubicBezTo>
                  <a:close/>
                  <a:moveTo>
                    <a:pt x="229" y="199"/>
                  </a:moveTo>
                  <a:cubicBezTo>
                    <a:pt x="138" y="199"/>
                    <a:pt x="64" y="165"/>
                    <a:pt x="64" y="124"/>
                  </a:cubicBezTo>
                  <a:cubicBezTo>
                    <a:pt x="64" y="83"/>
                    <a:pt x="138" y="49"/>
                    <a:pt x="229" y="49"/>
                  </a:cubicBezTo>
                  <a:cubicBezTo>
                    <a:pt x="320" y="49"/>
                    <a:pt x="394" y="83"/>
                    <a:pt x="394" y="124"/>
                  </a:cubicBezTo>
                  <a:cubicBezTo>
                    <a:pt x="394" y="165"/>
                    <a:pt x="320" y="199"/>
                    <a:pt x="229" y="199"/>
                  </a:cubicBezTo>
                  <a:close/>
                </a:path>
              </a:pathLst>
            </a:custGeom>
            <a:solidFill>
              <a:srgbClr val="BBB8F6">
                <a:alpha val="5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8" name="îṡ1íďe">
              <a:extLst>
                <a:ext uri="{FF2B5EF4-FFF2-40B4-BE49-F238E27FC236}">
                  <a16:creationId xmlns:a16="http://schemas.microsoft.com/office/drawing/2014/main" id="{7EA4C157-8E30-40A0-BD21-B80C14FD7037}"/>
                </a:ext>
              </a:extLst>
            </p:cNvPr>
            <p:cNvSpPr/>
            <p:nvPr/>
          </p:nvSpPr>
          <p:spPr bwMode="auto">
            <a:xfrm>
              <a:off x="3624263" y="3108326"/>
              <a:ext cx="1477963" cy="946150"/>
            </a:xfrm>
            <a:custGeom>
              <a:avLst/>
              <a:gdLst>
                <a:gd name="T0" fmla="*/ 448 w 448"/>
                <a:gd name="T1" fmla="*/ 84 h 287"/>
                <a:gd name="T2" fmla="*/ 224 w 448"/>
                <a:gd name="T3" fmla="*/ 0 h 287"/>
                <a:gd name="T4" fmla="*/ 0 w 448"/>
                <a:gd name="T5" fmla="*/ 123 h 287"/>
                <a:gd name="T6" fmla="*/ 0 w 448"/>
                <a:gd name="T7" fmla="*/ 165 h 287"/>
                <a:gd name="T8" fmla="*/ 224 w 448"/>
                <a:gd name="T9" fmla="*/ 287 h 287"/>
                <a:gd name="T10" fmla="*/ 448 w 448"/>
                <a:gd name="T11" fmla="*/ 165 h 287"/>
                <a:gd name="T12" fmla="*/ 448 w 448"/>
                <a:gd name="T13" fmla="*/ 84 h 287"/>
                <a:gd name="T14" fmla="*/ 224 w 448"/>
                <a:gd name="T15" fmla="*/ 239 h 287"/>
                <a:gd name="T16" fmla="*/ 62 w 448"/>
                <a:gd name="T17" fmla="*/ 165 h 287"/>
                <a:gd name="T18" fmla="*/ 224 w 448"/>
                <a:gd name="T19" fmla="*/ 92 h 287"/>
                <a:gd name="T20" fmla="*/ 386 w 448"/>
                <a:gd name="T21" fmla="*/ 165 h 287"/>
                <a:gd name="T22" fmla="*/ 224 w 448"/>
                <a:gd name="T23" fmla="*/ 23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287">
                  <a:moveTo>
                    <a:pt x="448" y="84"/>
                  </a:moveTo>
                  <a:cubicBezTo>
                    <a:pt x="448" y="84"/>
                    <a:pt x="414" y="0"/>
                    <a:pt x="224" y="0"/>
                  </a:cubicBezTo>
                  <a:cubicBezTo>
                    <a:pt x="34" y="0"/>
                    <a:pt x="0" y="123"/>
                    <a:pt x="0" y="123"/>
                  </a:cubicBezTo>
                  <a:cubicBezTo>
                    <a:pt x="0" y="165"/>
                    <a:pt x="0" y="165"/>
                    <a:pt x="0" y="165"/>
                  </a:cubicBezTo>
                  <a:cubicBezTo>
                    <a:pt x="0" y="233"/>
                    <a:pt x="100" y="287"/>
                    <a:pt x="224" y="287"/>
                  </a:cubicBezTo>
                  <a:cubicBezTo>
                    <a:pt x="348" y="287"/>
                    <a:pt x="448" y="233"/>
                    <a:pt x="448" y="165"/>
                  </a:cubicBezTo>
                  <a:lnTo>
                    <a:pt x="448" y="84"/>
                  </a:lnTo>
                  <a:close/>
                  <a:moveTo>
                    <a:pt x="224" y="239"/>
                  </a:moveTo>
                  <a:cubicBezTo>
                    <a:pt x="135" y="239"/>
                    <a:pt x="62" y="206"/>
                    <a:pt x="62" y="165"/>
                  </a:cubicBezTo>
                  <a:cubicBezTo>
                    <a:pt x="62" y="125"/>
                    <a:pt x="135" y="92"/>
                    <a:pt x="224" y="92"/>
                  </a:cubicBezTo>
                  <a:cubicBezTo>
                    <a:pt x="313" y="92"/>
                    <a:pt x="386" y="125"/>
                    <a:pt x="386" y="165"/>
                  </a:cubicBezTo>
                  <a:cubicBezTo>
                    <a:pt x="386" y="206"/>
                    <a:pt x="313" y="239"/>
                    <a:pt x="224" y="239"/>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ïṣlîḍé">
              <a:extLst>
                <a:ext uri="{FF2B5EF4-FFF2-40B4-BE49-F238E27FC236}">
                  <a16:creationId xmlns:a16="http://schemas.microsoft.com/office/drawing/2014/main" id="{124E196B-2108-4F04-8342-7A77F685B80F}"/>
                </a:ext>
              </a:extLst>
            </p:cNvPr>
            <p:cNvSpPr/>
            <p:nvPr/>
          </p:nvSpPr>
          <p:spPr bwMode="auto">
            <a:xfrm>
              <a:off x="3624263" y="2982913"/>
              <a:ext cx="1477963" cy="803275"/>
            </a:xfrm>
            <a:custGeom>
              <a:avLst/>
              <a:gdLst>
                <a:gd name="T0" fmla="*/ 224 w 448"/>
                <a:gd name="T1" fmla="*/ 0 h 244"/>
                <a:gd name="T2" fmla="*/ 0 w 448"/>
                <a:gd name="T3" fmla="*/ 122 h 244"/>
                <a:gd name="T4" fmla="*/ 224 w 448"/>
                <a:gd name="T5" fmla="*/ 244 h 244"/>
                <a:gd name="T6" fmla="*/ 448 w 448"/>
                <a:gd name="T7" fmla="*/ 122 h 244"/>
                <a:gd name="T8" fmla="*/ 224 w 448"/>
                <a:gd name="T9" fmla="*/ 0 h 244"/>
                <a:gd name="T10" fmla="*/ 224 w 448"/>
                <a:gd name="T11" fmla="*/ 195 h 244"/>
                <a:gd name="T12" fmla="*/ 62 w 448"/>
                <a:gd name="T13" fmla="*/ 122 h 244"/>
                <a:gd name="T14" fmla="*/ 224 w 448"/>
                <a:gd name="T15" fmla="*/ 49 h 244"/>
                <a:gd name="T16" fmla="*/ 386 w 448"/>
                <a:gd name="T17" fmla="*/ 122 h 244"/>
                <a:gd name="T18" fmla="*/ 224 w 448"/>
                <a:gd name="T19" fmla="*/ 19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8" h="244">
                  <a:moveTo>
                    <a:pt x="224" y="0"/>
                  </a:moveTo>
                  <a:cubicBezTo>
                    <a:pt x="100" y="0"/>
                    <a:pt x="0" y="55"/>
                    <a:pt x="0" y="122"/>
                  </a:cubicBezTo>
                  <a:cubicBezTo>
                    <a:pt x="0" y="189"/>
                    <a:pt x="100" y="244"/>
                    <a:pt x="224" y="244"/>
                  </a:cubicBezTo>
                  <a:cubicBezTo>
                    <a:pt x="348" y="244"/>
                    <a:pt x="448" y="189"/>
                    <a:pt x="448" y="122"/>
                  </a:cubicBezTo>
                  <a:cubicBezTo>
                    <a:pt x="448" y="55"/>
                    <a:pt x="348" y="0"/>
                    <a:pt x="224" y="0"/>
                  </a:cubicBezTo>
                  <a:close/>
                  <a:moveTo>
                    <a:pt x="224" y="195"/>
                  </a:moveTo>
                  <a:cubicBezTo>
                    <a:pt x="135" y="195"/>
                    <a:pt x="62" y="163"/>
                    <a:pt x="62" y="122"/>
                  </a:cubicBezTo>
                  <a:cubicBezTo>
                    <a:pt x="62" y="82"/>
                    <a:pt x="135" y="49"/>
                    <a:pt x="224" y="49"/>
                  </a:cubicBezTo>
                  <a:cubicBezTo>
                    <a:pt x="313" y="49"/>
                    <a:pt x="386" y="82"/>
                    <a:pt x="386" y="122"/>
                  </a:cubicBezTo>
                  <a:cubicBezTo>
                    <a:pt x="386" y="163"/>
                    <a:pt x="313" y="195"/>
                    <a:pt x="224" y="195"/>
                  </a:cubicBez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ŝ1ïḓé">
              <a:extLst>
                <a:ext uri="{FF2B5EF4-FFF2-40B4-BE49-F238E27FC236}">
                  <a16:creationId xmlns:a16="http://schemas.microsoft.com/office/drawing/2014/main" id="{1EFB4AF3-D424-4A9C-9BD5-1C237146988E}"/>
                </a:ext>
              </a:extLst>
            </p:cNvPr>
            <p:cNvSpPr/>
            <p:nvPr/>
          </p:nvSpPr>
          <p:spPr bwMode="auto">
            <a:xfrm>
              <a:off x="4351338" y="3582988"/>
              <a:ext cx="655638" cy="471488"/>
            </a:xfrm>
            <a:custGeom>
              <a:avLst/>
              <a:gdLst>
                <a:gd name="T0" fmla="*/ 139 w 199"/>
                <a:gd name="T1" fmla="*/ 14 h 143"/>
                <a:gd name="T2" fmla="*/ 4 w 199"/>
                <a:gd name="T3" fmla="*/ 47 h 143"/>
                <a:gd name="T4" fmla="*/ 0 w 199"/>
                <a:gd name="T5" fmla="*/ 47 h 143"/>
                <a:gd name="T6" fmla="*/ 0 w 199"/>
                <a:gd name="T7" fmla="*/ 143 h 143"/>
                <a:gd name="T8" fmla="*/ 4 w 199"/>
                <a:gd name="T9" fmla="*/ 143 h 143"/>
                <a:gd name="T10" fmla="*/ 199 w 199"/>
                <a:gd name="T11" fmla="*/ 81 h 143"/>
                <a:gd name="T12" fmla="*/ 199 w 199"/>
                <a:gd name="T13" fmla="*/ 0 h 143"/>
                <a:gd name="T14" fmla="*/ 139 w 199"/>
                <a:gd name="T15" fmla="*/ 14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43">
                  <a:moveTo>
                    <a:pt x="139" y="14"/>
                  </a:moveTo>
                  <a:cubicBezTo>
                    <a:pt x="110" y="34"/>
                    <a:pt x="61" y="47"/>
                    <a:pt x="4" y="47"/>
                  </a:cubicBezTo>
                  <a:cubicBezTo>
                    <a:pt x="3" y="47"/>
                    <a:pt x="1" y="47"/>
                    <a:pt x="0" y="47"/>
                  </a:cubicBezTo>
                  <a:cubicBezTo>
                    <a:pt x="0" y="143"/>
                    <a:pt x="0" y="143"/>
                    <a:pt x="0" y="143"/>
                  </a:cubicBezTo>
                  <a:cubicBezTo>
                    <a:pt x="1" y="143"/>
                    <a:pt x="3" y="143"/>
                    <a:pt x="4" y="143"/>
                  </a:cubicBezTo>
                  <a:cubicBezTo>
                    <a:pt x="88" y="143"/>
                    <a:pt x="161" y="118"/>
                    <a:pt x="199" y="81"/>
                  </a:cubicBezTo>
                  <a:cubicBezTo>
                    <a:pt x="199" y="65"/>
                    <a:pt x="199" y="0"/>
                    <a:pt x="199" y="0"/>
                  </a:cubicBezTo>
                  <a:cubicBezTo>
                    <a:pt x="199" y="0"/>
                    <a:pt x="146" y="16"/>
                    <a:pt x="139" y="14"/>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íṣľíḍé">
              <a:extLst>
                <a:ext uri="{FF2B5EF4-FFF2-40B4-BE49-F238E27FC236}">
                  <a16:creationId xmlns:a16="http://schemas.microsoft.com/office/drawing/2014/main" id="{6E72C681-0542-4A32-A499-488EDE781AB6}"/>
                </a:ext>
              </a:extLst>
            </p:cNvPr>
            <p:cNvSpPr/>
            <p:nvPr/>
          </p:nvSpPr>
          <p:spPr bwMode="auto">
            <a:xfrm>
              <a:off x="4351338" y="3516313"/>
              <a:ext cx="655638" cy="269875"/>
            </a:xfrm>
            <a:custGeom>
              <a:avLst/>
              <a:gdLst>
                <a:gd name="T0" fmla="*/ 139 w 199"/>
                <a:gd name="T1" fmla="*/ 0 h 82"/>
                <a:gd name="T2" fmla="*/ 4 w 199"/>
                <a:gd name="T3" fmla="*/ 33 h 82"/>
                <a:gd name="T4" fmla="*/ 0 w 199"/>
                <a:gd name="T5" fmla="*/ 33 h 82"/>
                <a:gd name="T6" fmla="*/ 0 w 199"/>
                <a:gd name="T7" fmla="*/ 82 h 82"/>
                <a:gd name="T8" fmla="*/ 4 w 199"/>
                <a:gd name="T9" fmla="*/ 82 h 82"/>
                <a:gd name="T10" fmla="*/ 199 w 199"/>
                <a:gd name="T11" fmla="*/ 20 h 82"/>
                <a:gd name="T12" fmla="*/ 158 w 199"/>
                <a:gd name="T13" fmla="*/ 6 h 82"/>
                <a:gd name="T14" fmla="*/ 139 w 199"/>
                <a:gd name="T15" fmla="*/ 0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82">
                  <a:moveTo>
                    <a:pt x="139" y="0"/>
                  </a:moveTo>
                  <a:cubicBezTo>
                    <a:pt x="110" y="20"/>
                    <a:pt x="61" y="33"/>
                    <a:pt x="4" y="33"/>
                  </a:cubicBezTo>
                  <a:cubicBezTo>
                    <a:pt x="3" y="33"/>
                    <a:pt x="1" y="33"/>
                    <a:pt x="0" y="33"/>
                  </a:cubicBezTo>
                  <a:cubicBezTo>
                    <a:pt x="0" y="82"/>
                    <a:pt x="0" y="82"/>
                    <a:pt x="0" y="82"/>
                  </a:cubicBezTo>
                  <a:cubicBezTo>
                    <a:pt x="1" y="82"/>
                    <a:pt x="3" y="82"/>
                    <a:pt x="4" y="82"/>
                  </a:cubicBezTo>
                  <a:cubicBezTo>
                    <a:pt x="88" y="82"/>
                    <a:pt x="161" y="57"/>
                    <a:pt x="199" y="20"/>
                  </a:cubicBezTo>
                  <a:cubicBezTo>
                    <a:pt x="186" y="15"/>
                    <a:pt x="172" y="11"/>
                    <a:pt x="158" y="6"/>
                  </a:cubicBezTo>
                  <a:cubicBezTo>
                    <a:pt x="152" y="4"/>
                    <a:pt x="146" y="2"/>
                    <a:pt x="139" y="0"/>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š1íďe">
              <a:extLst>
                <a:ext uri="{FF2B5EF4-FFF2-40B4-BE49-F238E27FC236}">
                  <a16:creationId xmlns:a16="http://schemas.microsoft.com/office/drawing/2014/main" id="{B405ED13-1952-4A03-B4E7-6264210D200F}"/>
                </a:ext>
              </a:extLst>
            </p:cNvPr>
            <p:cNvSpPr/>
            <p:nvPr/>
          </p:nvSpPr>
          <p:spPr bwMode="auto">
            <a:xfrm>
              <a:off x="3624263" y="3394076"/>
              <a:ext cx="730250" cy="660400"/>
            </a:xfrm>
            <a:custGeom>
              <a:avLst/>
              <a:gdLst>
                <a:gd name="T0" fmla="*/ 221 w 221"/>
                <a:gd name="T1" fmla="*/ 118 h 200"/>
                <a:gd name="T2" fmla="*/ 63 w 221"/>
                <a:gd name="T3" fmla="*/ 34 h 200"/>
                <a:gd name="T4" fmla="*/ 0 w 221"/>
                <a:gd name="T5" fmla="*/ 0 h 200"/>
                <a:gd name="T6" fmla="*/ 0 w 221"/>
                <a:gd name="T7" fmla="*/ 78 h 200"/>
                <a:gd name="T8" fmla="*/ 221 w 221"/>
                <a:gd name="T9" fmla="*/ 200 h 200"/>
                <a:gd name="T10" fmla="*/ 221 w 221"/>
                <a:gd name="T11" fmla="*/ 118 h 200"/>
              </a:gdLst>
              <a:ahLst/>
              <a:cxnLst>
                <a:cxn ang="0">
                  <a:pos x="T0" y="T1"/>
                </a:cxn>
                <a:cxn ang="0">
                  <a:pos x="T2" y="T3"/>
                </a:cxn>
                <a:cxn ang="0">
                  <a:pos x="T4" y="T5"/>
                </a:cxn>
                <a:cxn ang="0">
                  <a:pos x="T6" y="T7"/>
                </a:cxn>
                <a:cxn ang="0">
                  <a:pos x="T8" y="T9"/>
                </a:cxn>
                <a:cxn ang="0">
                  <a:pos x="T10" y="T11"/>
                </a:cxn>
              </a:cxnLst>
              <a:rect l="0" t="0" r="r" b="b"/>
              <a:pathLst>
                <a:path w="221" h="200">
                  <a:moveTo>
                    <a:pt x="221" y="118"/>
                  </a:moveTo>
                  <a:cubicBezTo>
                    <a:pt x="143" y="121"/>
                    <a:pt x="59" y="77"/>
                    <a:pt x="63" y="34"/>
                  </a:cubicBezTo>
                  <a:cubicBezTo>
                    <a:pt x="42" y="34"/>
                    <a:pt x="0" y="0"/>
                    <a:pt x="0" y="0"/>
                  </a:cubicBezTo>
                  <a:cubicBezTo>
                    <a:pt x="0" y="78"/>
                    <a:pt x="0" y="78"/>
                    <a:pt x="0" y="78"/>
                  </a:cubicBezTo>
                  <a:cubicBezTo>
                    <a:pt x="0" y="145"/>
                    <a:pt x="99" y="199"/>
                    <a:pt x="221" y="200"/>
                  </a:cubicBezTo>
                  <a:lnTo>
                    <a:pt x="221" y="118"/>
                  </a:ln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ļiḍe">
              <a:extLst>
                <a:ext uri="{FF2B5EF4-FFF2-40B4-BE49-F238E27FC236}">
                  <a16:creationId xmlns:a16="http://schemas.microsoft.com/office/drawing/2014/main" id="{CA6355AF-0E6A-4C8A-8978-5CD21A0FB7A8}"/>
                </a:ext>
              </a:extLst>
            </p:cNvPr>
            <p:cNvSpPr/>
            <p:nvPr/>
          </p:nvSpPr>
          <p:spPr bwMode="auto">
            <a:xfrm>
              <a:off x="3624263" y="3394076"/>
              <a:ext cx="730250" cy="392113"/>
            </a:xfrm>
            <a:custGeom>
              <a:avLst/>
              <a:gdLst>
                <a:gd name="T0" fmla="*/ 221 w 221"/>
                <a:gd name="T1" fmla="*/ 70 h 119"/>
                <a:gd name="T2" fmla="*/ 63 w 221"/>
                <a:gd name="T3" fmla="*/ 0 h 119"/>
                <a:gd name="T4" fmla="*/ 0 w 221"/>
                <a:gd name="T5" fmla="*/ 0 h 119"/>
                <a:gd name="T6" fmla="*/ 221 w 221"/>
                <a:gd name="T7" fmla="*/ 119 h 119"/>
                <a:gd name="T8" fmla="*/ 221 w 221"/>
                <a:gd name="T9" fmla="*/ 70 h 119"/>
              </a:gdLst>
              <a:ahLst/>
              <a:cxnLst>
                <a:cxn ang="0">
                  <a:pos x="T0" y="T1"/>
                </a:cxn>
                <a:cxn ang="0">
                  <a:pos x="T2" y="T3"/>
                </a:cxn>
                <a:cxn ang="0">
                  <a:pos x="T4" y="T5"/>
                </a:cxn>
                <a:cxn ang="0">
                  <a:pos x="T6" y="T7"/>
                </a:cxn>
                <a:cxn ang="0">
                  <a:pos x="T8" y="T9"/>
                </a:cxn>
              </a:cxnLst>
              <a:rect l="0" t="0" r="r" b="b"/>
              <a:pathLst>
                <a:path w="221" h="119">
                  <a:moveTo>
                    <a:pt x="221" y="70"/>
                  </a:moveTo>
                  <a:cubicBezTo>
                    <a:pt x="135" y="70"/>
                    <a:pt x="66" y="39"/>
                    <a:pt x="63" y="0"/>
                  </a:cubicBezTo>
                  <a:cubicBezTo>
                    <a:pt x="0" y="0"/>
                    <a:pt x="0" y="0"/>
                    <a:pt x="0" y="0"/>
                  </a:cubicBezTo>
                  <a:cubicBezTo>
                    <a:pt x="3" y="65"/>
                    <a:pt x="100" y="118"/>
                    <a:pt x="221" y="119"/>
                  </a:cubicBezTo>
                  <a:lnTo>
                    <a:pt x="221" y="70"/>
                  </a:ln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îślïḑè">
              <a:extLst>
                <a:ext uri="{FF2B5EF4-FFF2-40B4-BE49-F238E27FC236}">
                  <a16:creationId xmlns:a16="http://schemas.microsoft.com/office/drawing/2014/main" id="{C0123CAC-5197-4838-B011-6E44CFD85AB3}"/>
                </a:ext>
              </a:extLst>
            </p:cNvPr>
            <p:cNvSpPr/>
            <p:nvPr/>
          </p:nvSpPr>
          <p:spPr bwMode="auto">
            <a:xfrm>
              <a:off x="4759326" y="3951288"/>
              <a:ext cx="307975" cy="195263"/>
            </a:xfrm>
            <a:custGeom>
              <a:avLst/>
              <a:gdLst>
                <a:gd name="T0" fmla="*/ 77 w 93"/>
                <a:gd name="T1" fmla="*/ 4 h 59"/>
                <a:gd name="T2" fmla="*/ 85 w 93"/>
                <a:gd name="T3" fmla="*/ 9 h 59"/>
                <a:gd name="T4" fmla="*/ 85 w 93"/>
                <a:gd name="T5" fmla="*/ 29 h 59"/>
                <a:gd name="T6" fmla="*/ 40 w 93"/>
                <a:gd name="T7" fmla="*/ 55 h 59"/>
                <a:gd name="T8" fmla="*/ 16 w 93"/>
                <a:gd name="T9" fmla="*/ 55 h 59"/>
                <a:gd name="T10" fmla="*/ 8 w 93"/>
                <a:gd name="T11" fmla="*/ 51 h 59"/>
                <a:gd name="T12" fmla="*/ 8 w 93"/>
                <a:gd name="T13" fmla="*/ 31 h 59"/>
                <a:gd name="T14" fmla="*/ 54 w 93"/>
                <a:gd name="T15" fmla="*/ 4 h 59"/>
                <a:gd name="T16" fmla="*/ 77 w 93"/>
                <a:gd name="T17"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59">
                  <a:moveTo>
                    <a:pt x="77" y="4"/>
                  </a:moveTo>
                  <a:cubicBezTo>
                    <a:pt x="85" y="9"/>
                    <a:pt x="85" y="9"/>
                    <a:pt x="85" y="9"/>
                  </a:cubicBezTo>
                  <a:cubicBezTo>
                    <a:pt x="93" y="13"/>
                    <a:pt x="93" y="24"/>
                    <a:pt x="85" y="29"/>
                  </a:cubicBezTo>
                  <a:cubicBezTo>
                    <a:pt x="40" y="55"/>
                    <a:pt x="40" y="55"/>
                    <a:pt x="40" y="55"/>
                  </a:cubicBezTo>
                  <a:cubicBezTo>
                    <a:pt x="32" y="59"/>
                    <a:pt x="23" y="59"/>
                    <a:pt x="16" y="55"/>
                  </a:cubicBezTo>
                  <a:cubicBezTo>
                    <a:pt x="8" y="51"/>
                    <a:pt x="8" y="51"/>
                    <a:pt x="8" y="51"/>
                  </a:cubicBezTo>
                  <a:cubicBezTo>
                    <a:pt x="0" y="46"/>
                    <a:pt x="0" y="35"/>
                    <a:pt x="8" y="31"/>
                  </a:cubicBezTo>
                  <a:cubicBezTo>
                    <a:pt x="54" y="4"/>
                    <a:pt x="54" y="4"/>
                    <a:pt x="54" y="4"/>
                  </a:cubicBezTo>
                  <a:cubicBezTo>
                    <a:pt x="61" y="0"/>
                    <a:pt x="70" y="0"/>
                    <a:pt x="77" y="4"/>
                  </a:cubicBez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Sļïḋê">
              <a:extLst>
                <a:ext uri="{FF2B5EF4-FFF2-40B4-BE49-F238E27FC236}">
                  <a16:creationId xmlns:a16="http://schemas.microsoft.com/office/drawing/2014/main" id="{3BEBE350-E9A6-4E07-8F61-C3F70CF6E9F7}"/>
                </a:ext>
              </a:extLst>
            </p:cNvPr>
            <p:cNvSpPr/>
            <p:nvPr/>
          </p:nvSpPr>
          <p:spPr bwMode="auto">
            <a:xfrm>
              <a:off x="6584951" y="3822701"/>
              <a:ext cx="269875" cy="168275"/>
            </a:xfrm>
            <a:custGeom>
              <a:avLst/>
              <a:gdLst>
                <a:gd name="T0" fmla="*/ 31 w 82"/>
                <a:gd name="T1" fmla="*/ 41 h 51"/>
                <a:gd name="T2" fmla="*/ 28 w 82"/>
                <a:gd name="T3" fmla="*/ 41 h 51"/>
                <a:gd name="T4" fmla="*/ 9 w 82"/>
                <a:gd name="T5" fmla="*/ 29 h 51"/>
                <a:gd name="T6" fmla="*/ 9 w 82"/>
                <a:gd name="T7" fmla="*/ 26 h 51"/>
                <a:gd name="T8" fmla="*/ 24 w 82"/>
                <a:gd name="T9" fmla="*/ 17 h 51"/>
                <a:gd name="T10" fmla="*/ 26 w 82"/>
                <a:gd name="T11" fmla="*/ 17 h 51"/>
                <a:gd name="T12" fmla="*/ 29 w 82"/>
                <a:gd name="T13" fmla="*/ 17 h 51"/>
                <a:gd name="T14" fmla="*/ 49 w 82"/>
                <a:gd name="T15" fmla="*/ 29 h 51"/>
                <a:gd name="T16" fmla="*/ 49 w 82"/>
                <a:gd name="T17" fmla="*/ 32 h 51"/>
                <a:gd name="T18" fmla="*/ 34 w 82"/>
                <a:gd name="T19" fmla="*/ 41 h 51"/>
                <a:gd name="T20" fmla="*/ 31 w 82"/>
                <a:gd name="T21" fmla="*/ 41 h 51"/>
                <a:gd name="T22" fmla="*/ 50 w 82"/>
                <a:gd name="T23" fmla="*/ 0 h 51"/>
                <a:gd name="T24" fmla="*/ 47 w 82"/>
                <a:gd name="T25" fmla="*/ 1 h 51"/>
                <a:gd name="T26" fmla="*/ 58 w 82"/>
                <a:gd name="T27" fmla="*/ 7 h 51"/>
                <a:gd name="T28" fmla="*/ 58 w 82"/>
                <a:gd name="T29" fmla="*/ 11 h 51"/>
                <a:gd name="T30" fmla="*/ 43 w 82"/>
                <a:gd name="T31" fmla="*/ 19 h 51"/>
                <a:gd name="T32" fmla="*/ 40 w 82"/>
                <a:gd name="T33" fmla="*/ 20 h 51"/>
                <a:gd name="T34" fmla="*/ 38 w 82"/>
                <a:gd name="T35" fmla="*/ 19 h 51"/>
                <a:gd name="T36" fmla="*/ 26 w 82"/>
                <a:gd name="T37" fmla="*/ 13 h 51"/>
                <a:gd name="T38" fmla="*/ 1 w 82"/>
                <a:gd name="T39" fmla="*/ 28 h 51"/>
                <a:gd name="T40" fmla="*/ 17 w 82"/>
                <a:gd name="T41" fmla="*/ 37 h 51"/>
                <a:gd name="T42" fmla="*/ 17 w 82"/>
                <a:gd name="T43" fmla="*/ 40 h 51"/>
                <a:gd name="T44" fmla="*/ 2 w 82"/>
                <a:gd name="T45" fmla="*/ 49 h 51"/>
                <a:gd name="T46" fmla="*/ 0 w 82"/>
                <a:gd name="T47" fmla="*/ 49 h 51"/>
                <a:gd name="T48" fmla="*/ 4 w 82"/>
                <a:gd name="T49" fmla="*/ 51 h 51"/>
                <a:gd name="T50" fmla="*/ 4 w 82"/>
                <a:gd name="T51" fmla="*/ 50 h 51"/>
                <a:gd name="T52" fmla="*/ 19 w 82"/>
                <a:gd name="T53" fmla="*/ 42 h 51"/>
                <a:gd name="T54" fmla="*/ 22 w 82"/>
                <a:gd name="T55" fmla="*/ 41 h 51"/>
                <a:gd name="T56" fmla="*/ 25 w 82"/>
                <a:gd name="T57" fmla="*/ 42 h 51"/>
                <a:gd name="T58" fmla="*/ 38 w 82"/>
                <a:gd name="T59" fmla="*/ 49 h 51"/>
                <a:gd name="T60" fmla="*/ 40 w 82"/>
                <a:gd name="T61" fmla="*/ 48 h 51"/>
                <a:gd name="T62" fmla="*/ 36 w 82"/>
                <a:gd name="T63" fmla="*/ 46 h 51"/>
                <a:gd name="T64" fmla="*/ 36 w 82"/>
                <a:gd name="T65" fmla="*/ 42 h 51"/>
                <a:gd name="T66" fmla="*/ 52 w 82"/>
                <a:gd name="T67" fmla="*/ 34 h 51"/>
                <a:gd name="T68" fmla="*/ 54 w 82"/>
                <a:gd name="T69" fmla="*/ 33 h 51"/>
                <a:gd name="T70" fmla="*/ 57 w 82"/>
                <a:gd name="T71" fmla="*/ 34 h 51"/>
                <a:gd name="T72" fmla="*/ 61 w 82"/>
                <a:gd name="T73" fmla="*/ 36 h 51"/>
                <a:gd name="T74" fmla="*/ 63 w 82"/>
                <a:gd name="T75" fmla="*/ 34 h 51"/>
                <a:gd name="T76" fmla="*/ 46 w 82"/>
                <a:gd name="T77" fmla="*/ 24 h 51"/>
                <a:gd name="T78" fmla="*/ 46 w 82"/>
                <a:gd name="T79" fmla="*/ 21 h 51"/>
                <a:gd name="T80" fmla="*/ 61 w 82"/>
                <a:gd name="T81" fmla="*/ 12 h 51"/>
                <a:gd name="T82" fmla="*/ 64 w 82"/>
                <a:gd name="T83" fmla="*/ 12 h 51"/>
                <a:gd name="T84" fmla="*/ 67 w 82"/>
                <a:gd name="T85" fmla="*/ 12 h 51"/>
                <a:gd name="T86" fmla="*/ 81 w 82"/>
                <a:gd name="T87" fmla="*/ 21 h 51"/>
                <a:gd name="T88" fmla="*/ 82 w 82"/>
                <a:gd name="T89" fmla="*/ 19 h 51"/>
                <a:gd name="T90" fmla="*/ 78 w 82"/>
                <a:gd name="T91" fmla="*/ 16 h 51"/>
                <a:gd name="T92" fmla="*/ 78 w 82"/>
                <a:gd name="T93" fmla="*/ 13 h 51"/>
                <a:gd name="T94" fmla="*/ 81 w 82"/>
                <a:gd name="T95" fmla="*/ 11 h 51"/>
                <a:gd name="T96" fmla="*/ 80 w 82"/>
                <a:gd name="T97" fmla="*/ 9 h 51"/>
                <a:gd name="T98" fmla="*/ 76 w 82"/>
                <a:gd name="T99" fmla="*/ 11 h 51"/>
                <a:gd name="T100" fmla="*/ 73 w 82"/>
                <a:gd name="T101" fmla="*/ 12 h 51"/>
                <a:gd name="T102" fmla="*/ 70 w 82"/>
                <a:gd name="T103" fmla="*/ 11 h 51"/>
                <a:gd name="T104" fmla="*/ 50 w 82"/>
                <a:gd name="T105" fmla="*/ 0 h 51"/>
                <a:gd name="T106" fmla="*/ 50 w 82"/>
                <a:gd name="T10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51">
                  <a:moveTo>
                    <a:pt x="31" y="41"/>
                  </a:moveTo>
                  <a:cubicBezTo>
                    <a:pt x="30" y="41"/>
                    <a:pt x="29" y="41"/>
                    <a:pt x="28" y="41"/>
                  </a:cubicBezTo>
                  <a:cubicBezTo>
                    <a:pt x="9" y="29"/>
                    <a:pt x="9" y="29"/>
                    <a:pt x="9" y="29"/>
                  </a:cubicBezTo>
                  <a:cubicBezTo>
                    <a:pt x="7" y="28"/>
                    <a:pt x="7" y="27"/>
                    <a:pt x="9" y="26"/>
                  </a:cubicBezTo>
                  <a:cubicBezTo>
                    <a:pt x="24" y="17"/>
                    <a:pt x="24" y="17"/>
                    <a:pt x="24" y="17"/>
                  </a:cubicBezTo>
                  <a:cubicBezTo>
                    <a:pt x="24" y="17"/>
                    <a:pt x="25" y="17"/>
                    <a:pt x="26" y="17"/>
                  </a:cubicBezTo>
                  <a:cubicBezTo>
                    <a:pt x="27" y="17"/>
                    <a:pt x="28" y="17"/>
                    <a:pt x="29" y="17"/>
                  </a:cubicBezTo>
                  <a:cubicBezTo>
                    <a:pt x="49" y="29"/>
                    <a:pt x="49" y="29"/>
                    <a:pt x="49" y="29"/>
                  </a:cubicBezTo>
                  <a:cubicBezTo>
                    <a:pt x="50" y="30"/>
                    <a:pt x="50" y="31"/>
                    <a:pt x="49" y="32"/>
                  </a:cubicBezTo>
                  <a:cubicBezTo>
                    <a:pt x="34" y="41"/>
                    <a:pt x="34" y="41"/>
                    <a:pt x="34" y="41"/>
                  </a:cubicBezTo>
                  <a:cubicBezTo>
                    <a:pt x="33" y="41"/>
                    <a:pt x="32" y="41"/>
                    <a:pt x="31" y="41"/>
                  </a:cubicBezTo>
                  <a:moveTo>
                    <a:pt x="50" y="0"/>
                  </a:moveTo>
                  <a:cubicBezTo>
                    <a:pt x="49" y="0"/>
                    <a:pt x="48" y="0"/>
                    <a:pt x="47" y="1"/>
                  </a:cubicBezTo>
                  <a:cubicBezTo>
                    <a:pt x="58" y="7"/>
                    <a:pt x="58" y="7"/>
                    <a:pt x="58" y="7"/>
                  </a:cubicBezTo>
                  <a:cubicBezTo>
                    <a:pt x="60" y="8"/>
                    <a:pt x="60" y="10"/>
                    <a:pt x="58" y="11"/>
                  </a:cubicBezTo>
                  <a:cubicBezTo>
                    <a:pt x="43" y="19"/>
                    <a:pt x="43" y="19"/>
                    <a:pt x="43" y="19"/>
                  </a:cubicBezTo>
                  <a:cubicBezTo>
                    <a:pt x="43" y="20"/>
                    <a:pt x="42" y="20"/>
                    <a:pt x="40" y="20"/>
                  </a:cubicBezTo>
                  <a:cubicBezTo>
                    <a:pt x="39" y="20"/>
                    <a:pt x="38" y="20"/>
                    <a:pt x="38" y="19"/>
                  </a:cubicBezTo>
                  <a:cubicBezTo>
                    <a:pt x="26" y="13"/>
                    <a:pt x="26" y="13"/>
                    <a:pt x="26" y="13"/>
                  </a:cubicBezTo>
                  <a:cubicBezTo>
                    <a:pt x="1" y="28"/>
                    <a:pt x="1" y="28"/>
                    <a:pt x="1" y="28"/>
                  </a:cubicBezTo>
                  <a:cubicBezTo>
                    <a:pt x="17" y="37"/>
                    <a:pt x="17" y="37"/>
                    <a:pt x="17" y="37"/>
                  </a:cubicBezTo>
                  <a:cubicBezTo>
                    <a:pt x="18" y="38"/>
                    <a:pt x="18" y="39"/>
                    <a:pt x="17" y="40"/>
                  </a:cubicBezTo>
                  <a:cubicBezTo>
                    <a:pt x="2" y="49"/>
                    <a:pt x="2" y="49"/>
                    <a:pt x="2" y="49"/>
                  </a:cubicBezTo>
                  <a:cubicBezTo>
                    <a:pt x="1" y="49"/>
                    <a:pt x="1" y="49"/>
                    <a:pt x="0" y="49"/>
                  </a:cubicBezTo>
                  <a:cubicBezTo>
                    <a:pt x="4" y="51"/>
                    <a:pt x="4" y="51"/>
                    <a:pt x="4" y="51"/>
                  </a:cubicBezTo>
                  <a:cubicBezTo>
                    <a:pt x="4" y="51"/>
                    <a:pt x="4" y="50"/>
                    <a:pt x="4" y="50"/>
                  </a:cubicBezTo>
                  <a:cubicBezTo>
                    <a:pt x="19" y="42"/>
                    <a:pt x="19" y="42"/>
                    <a:pt x="19" y="42"/>
                  </a:cubicBezTo>
                  <a:cubicBezTo>
                    <a:pt x="20" y="41"/>
                    <a:pt x="21" y="41"/>
                    <a:pt x="22" y="41"/>
                  </a:cubicBezTo>
                  <a:cubicBezTo>
                    <a:pt x="23" y="41"/>
                    <a:pt x="24" y="41"/>
                    <a:pt x="25" y="42"/>
                  </a:cubicBezTo>
                  <a:cubicBezTo>
                    <a:pt x="38" y="49"/>
                    <a:pt x="38" y="49"/>
                    <a:pt x="38" y="49"/>
                  </a:cubicBezTo>
                  <a:cubicBezTo>
                    <a:pt x="40" y="48"/>
                    <a:pt x="40" y="48"/>
                    <a:pt x="40" y="48"/>
                  </a:cubicBezTo>
                  <a:cubicBezTo>
                    <a:pt x="36" y="46"/>
                    <a:pt x="36" y="46"/>
                    <a:pt x="36" y="46"/>
                  </a:cubicBezTo>
                  <a:cubicBezTo>
                    <a:pt x="35" y="45"/>
                    <a:pt x="35" y="43"/>
                    <a:pt x="36" y="42"/>
                  </a:cubicBezTo>
                  <a:cubicBezTo>
                    <a:pt x="52" y="34"/>
                    <a:pt x="52" y="34"/>
                    <a:pt x="52" y="34"/>
                  </a:cubicBezTo>
                  <a:cubicBezTo>
                    <a:pt x="52" y="33"/>
                    <a:pt x="53" y="33"/>
                    <a:pt x="54" y="33"/>
                  </a:cubicBezTo>
                  <a:cubicBezTo>
                    <a:pt x="55" y="33"/>
                    <a:pt x="56" y="33"/>
                    <a:pt x="57" y="34"/>
                  </a:cubicBezTo>
                  <a:cubicBezTo>
                    <a:pt x="61" y="36"/>
                    <a:pt x="61" y="36"/>
                    <a:pt x="61" y="36"/>
                  </a:cubicBezTo>
                  <a:cubicBezTo>
                    <a:pt x="63" y="34"/>
                    <a:pt x="63" y="34"/>
                    <a:pt x="63" y="34"/>
                  </a:cubicBezTo>
                  <a:cubicBezTo>
                    <a:pt x="46" y="24"/>
                    <a:pt x="46" y="24"/>
                    <a:pt x="46" y="24"/>
                  </a:cubicBezTo>
                  <a:cubicBezTo>
                    <a:pt x="44" y="23"/>
                    <a:pt x="44" y="22"/>
                    <a:pt x="46" y="21"/>
                  </a:cubicBezTo>
                  <a:cubicBezTo>
                    <a:pt x="61" y="12"/>
                    <a:pt x="61" y="12"/>
                    <a:pt x="61" y="12"/>
                  </a:cubicBezTo>
                  <a:cubicBezTo>
                    <a:pt x="62" y="12"/>
                    <a:pt x="63" y="12"/>
                    <a:pt x="64" y="12"/>
                  </a:cubicBezTo>
                  <a:cubicBezTo>
                    <a:pt x="65" y="12"/>
                    <a:pt x="66" y="12"/>
                    <a:pt x="67" y="12"/>
                  </a:cubicBezTo>
                  <a:cubicBezTo>
                    <a:pt x="81" y="21"/>
                    <a:pt x="81" y="21"/>
                    <a:pt x="81" y="21"/>
                  </a:cubicBezTo>
                  <a:cubicBezTo>
                    <a:pt x="82" y="20"/>
                    <a:pt x="82" y="19"/>
                    <a:pt x="82" y="19"/>
                  </a:cubicBezTo>
                  <a:cubicBezTo>
                    <a:pt x="78" y="16"/>
                    <a:pt x="78" y="16"/>
                    <a:pt x="78" y="16"/>
                  </a:cubicBezTo>
                  <a:cubicBezTo>
                    <a:pt x="77" y="15"/>
                    <a:pt x="77" y="14"/>
                    <a:pt x="78" y="13"/>
                  </a:cubicBezTo>
                  <a:cubicBezTo>
                    <a:pt x="81" y="11"/>
                    <a:pt x="81" y="11"/>
                    <a:pt x="81" y="11"/>
                  </a:cubicBezTo>
                  <a:cubicBezTo>
                    <a:pt x="81" y="11"/>
                    <a:pt x="80" y="10"/>
                    <a:pt x="80" y="9"/>
                  </a:cubicBezTo>
                  <a:cubicBezTo>
                    <a:pt x="76" y="11"/>
                    <a:pt x="76" y="11"/>
                    <a:pt x="76" y="11"/>
                  </a:cubicBezTo>
                  <a:cubicBezTo>
                    <a:pt x="75" y="12"/>
                    <a:pt x="74" y="12"/>
                    <a:pt x="73" y="12"/>
                  </a:cubicBezTo>
                  <a:cubicBezTo>
                    <a:pt x="72" y="12"/>
                    <a:pt x="71" y="12"/>
                    <a:pt x="70" y="11"/>
                  </a:cubicBezTo>
                  <a:cubicBezTo>
                    <a:pt x="50" y="0"/>
                    <a:pt x="50" y="0"/>
                    <a:pt x="50" y="0"/>
                  </a:cubicBezTo>
                  <a:cubicBezTo>
                    <a:pt x="50" y="0"/>
                    <a:pt x="50" y="0"/>
                    <a:pt x="50"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íşľïḋe">
              <a:extLst>
                <a:ext uri="{FF2B5EF4-FFF2-40B4-BE49-F238E27FC236}">
                  <a16:creationId xmlns:a16="http://schemas.microsoft.com/office/drawing/2014/main" id="{68F5878B-DDA7-4FBE-87CE-078C1AB9C591}"/>
                </a:ext>
              </a:extLst>
            </p:cNvPr>
            <p:cNvSpPr/>
            <p:nvPr/>
          </p:nvSpPr>
          <p:spPr bwMode="auto">
            <a:xfrm>
              <a:off x="6557963" y="3819526"/>
              <a:ext cx="296863" cy="188913"/>
            </a:xfrm>
            <a:custGeom>
              <a:avLst/>
              <a:gdLst>
                <a:gd name="T0" fmla="*/ 27 w 90"/>
                <a:gd name="T1" fmla="*/ 43 h 57"/>
                <a:gd name="T2" fmla="*/ 12 w 90"/>
                <a:gd name="T3" fmla="*/ 52 h 57"/>
                <a:gd name="T4" fmla="*/ 27 w 90"/>
                <a:gd name="T5" fmla="*/ 57 h 57"/>
                <a:gd name="T6" fmla="*/ 46 w 90"/>
                <a:gd name="T7" fmla="*/ 50 h 57"/>
                <a:gd name="T8" fmla="*/ 30 w 90"/>
                <a:gd name="T9" fmla="*/ 42 h 57"/>
                <a:gd name="T10" fmla="*/ 60 w 90"/>
                <a:gd name="T11" fmla="*/ 35 h 57"/>
                <a:gd name="T12" fmla="*/ 44 w 90"/>
                <a:gd name="T13" fmla="*/ 47 h 57"/>
                <a:gd name="T14" fmla="*/ 69 w 90"/>
                <a:gd name="T15" fmla="*/ 37 h 57"/>
                <a:gd name="T16" fmla="*/ 62 w 90"/>
                <a:gd name="T17" fmla="*/ 34 h 57"/>
                <a:gd name="T18" fmla="*/ 7 w 90"/>
                <a:gd name="T19" fmla="*/ 30 h 57"/>
                <a:gd name="T20" fmla="*/ 8 w 90"/>
                <a:gd name="T21" fmla="*/ 50 h 57"/>
                <a:gd name="T22" fmla="*/ 25 w 90"/>
                <a:gd name="T23" fmla="*/ 41 h 57"/>
                <a:gd name="T24" fmla="*/ 9 w 90"/>
                <a:gd name="T25" fmla="*/ 29 h 57"/>
                <a:gd name="T26" fmla="*/ 32 w 90"/>
                <a:gd name="T27" fmla="*/ 18 h 57"/>
                <a:gd name="T28" fmla="*/ 17 w 90"/>
                <a:gd name="T29" fmla="*/ 30 h 57"/>
                <a:gd name="T30" fmla="*/ 39 w 90"/>
                <a:gd name="T31" fmla="*/ 42 h 57"/>
                <a:gd name="T32" fmla="*/ 57 w 90"/>
                <a:gd name="T33" fmla="*/ 33 h 57"/>
                <a:gd name="T34" fmla="*/ 37 w 90"/>
                <a:gd name="T35" fmla="*/ 18 h 57"/>
                <a:gd name="T36" fmla="*/ 72 w 90"/>
                <a:gd name="T37" fmla="*/ 13 h 57"/>
                <a:gd name="T38" fmla="*/ 54 w 90"/>
                <a:gd name="T39" fmla="*/ 22 h 57"/>
                <a:gd name="T40" fmla="*/ 71 w 90"/>
                <a:gd name="T41" fmla="*/ 35 h 57"/>
                <a:gd name="T42" fmla="*/ 89 w 90"/>
                <a:gd name="T43" fmla="*/ 22 h 57"/>
                <a:gd name="T44" fmla="*/ 72 w 90"/>
                <a:gd name="T45" fmla="*/ 13 h 57"/>
                <a:gd name="T46" fmla="*/ 86 w 90"/>
                <a:gd name="T47" fmla="*/ 14 h 57"/>
                <a:gd name="T48" fmla="*/ 90 w 90"/>
                <a:gd name="T49" fmla="*/ 20 h 57"/>
                <a:gd name="T50" fmla="*/ 55 w 90"/>
                <a:gd name="T51" fmla="*/ 2 h 57"/>
                <a:gd name="T52" fmla="*/ 34 w 90"/>
                <a:gd name="T53" fmla="*/ 14 h 57"/>
                <a:gd name="T54" fmla="*/ 48 w 90"/>
                <a:gd name="T55" fmla="*/ 21 h 57"/>
                <a:gd name="T56" fmla="*/ 66 w 90"/>
                <a:gd name="T57" fmla="*/ 12 h 57"/>
                <a:gd name="T58" fmla="*/ 55 w 90"/>
                <a:gd name="T59" fmla="*/ 2 h 57"/>
                <a:gd name="T60" fmla="*/ 58 w 90"/>
                <a:gd name="T61" fmla="*/ 1 h 57"/>
                <a:gd name="T62" fmla="*/ 78 w 90"/>
                <a:gd name="T63" fmla="*/ 12 h 57"/>
                <a:gd name="T64" fmla="*/ 84 w 90"/>
                <a:gd name="T65" fmla="*/ 12 h 57"/>
                <a:gd name="T66" fmla="*/ 84 w 90"/>
                <a:gd name="T67" fmla="*/ 7 h 57"/>
                <a:gd name="T68" fmla="*/ 65 w 90"/>
                <a:gd name="T6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 h="57">
                  <a:moveTo>
                    <a:pt x="30" y="42"/>
                  </a:moveTo>
                  <a:cubicBezTo>
                    <a:pt x="29" y="42"/>
                    <a:pt x="28" y="42"/>
                    <a:pt x="27" y="43"/>
                  </a:cubicBezTo>
                  <a:cubicBezTo>
                    <a:pt x="12" y="51"/>
                    <a:pt x="12" y="51"/>
                    <a:pt x="12" y="51"/>
                  </a:cubicBezTo>
                  <a:cubicBezTo>
                    <a:pt x="12" y="51"/>
                    <a:pt x="12" y="52"/>
                    <a:pt x="12" y="52"/>
                  </a:cubicBezTo>
                  <a:cubicBezTo>
                    <a:pt x="15" y="54"/>
                    <a:pt x="15" y="54"/>
                    <a:pt x="15" y="54"/>
                  </a:cubicBezTo>
                  <a:cubicBezTo>
                    <a:pt x="19" y="56"/>
                    <a:pt x="23" y="57"/>
                    <a:pt x="27" y="57"/>
                  </a:cubicBezTo>
                  <a:cubicBezTo>
                    <a:pt x="31" y="57"/>
                    <a:pt x="35" y="56"/>
                    <a:pt x="39" y="54"/>
                  </a:cubicBezTo>
                  <a:cubicBezTo>
                    <a:pt x="46" y="50"/>
                    <a:pt x="46" y="50"/>
                    <a:pt x="46" y="50"/>
                  </a:cubicBezTo>
                  <a:cubicBezTo>
                    <a:pt x="33" y="43"/>
                    <a:pt x="33" y="43"/>
                    <a:pt x="33" y="43"/>
                  </a:cubicBezTo>
                  <a:cubicBezTo>
                    <a:pt x="32" y="42"/>
                    <a:pt x="31" y="42"/>
                    <a:pt x="30" y="42"/>
                  </a:cubicBezTo>
                  <a:moveTo>
                    <a:pt x="62" y="34"/>
                  </a:moveTo>
                  <a:cubicBezTo>
                    <a:pt x="61" y="34"/>
                    <a:pt x="60" y="34"/>
                    <a:pt x="60" y="35"/>
                  </a:cubicBezTo>
                  <a:cubicBezTo>
                    <a:pt x="44" y="43"/>
                    <a:pt x="44" y="43"/>
                    <a:pt x="44" y="43"/>
                  </a:cubicBezTo>
                  <a:cubicBezTo>
                    <a:pt x="43" y="44"/>
                    <a:pt x="43" y="46"/>
                    <a:pt x="44" y="47"/>
                  </a:cubicBezTo>
                  <a:cubicBezTo>
                    <a:pt x="48" y="49"/>
                    <a:pt x="48" y="49"/>
                    <a:pt x="48" y="49"/>
                  </a:cubicBezTo>
                  <a:cubicBezTo>
                    <a:pt x="69" y="37"/>
                    <a:pt x="69" y="37"/>
                    <a:pt x="69" y="37"/>
                  </a:cubicBezTo>
                  <a:cubicBezTo>
                    <a:pt x="65" y="35"/>
                    <a:pt x="65" y="35"/>
                    <a:pt x="65" y="35"/>
                  </a:cubicBezTo>
                  <a:cubicBezTo>
                    <a:pt x="64" y="34"/>
                    <a:pt x="63" y="34"/>
                    <a:pt x="62" y="34"/>
                  </a:cubicBezTo>
                  <a:moveTo>
                    <a:pt x="9" y="29"/>
                  </a:moveTo>
                  <a:cubicBezTo>
                    <a:pt x="7" y="30"/>
                    <a:pt x="7" y="30"/>
                    <a:pt x="7" y="30"/>
                  </a:cubicBezTo>
                  <a:cubicBezTo>
                    <a:pt x="0" y="34"/>
                    <a:pt x="0" y="45"/>
                    <a:pt x="7" y="50"/>
                  </a:cubicBezTo>
                  <a:cubicBezTo>
                    <a:pt x="8" y="50"/>
                    <a:pt x="8" y="50"/>
                    <a:pt x="8" y="50"/>
                  </a:cubicBezTo>
                  <a:cubicBezTo>
                    <a:pt x="9" y="50"/>
                    <a:pt x="9" y="50"/>
                    <a:pt x="10" y="50"/>
                  </a:cubicBezTo>
                  <a:cubicBezTo>
                    <a:pt x="25" y="41"/>
                    <a:pt x="25" y="41"/>
                    <a:pt x="25" y="41"/>
                  </a:cubicBezTo>
                  <a:cubicBezTo>
                    <a:pt x="26" y="40"/>
                    <a:pt x="26" y="39"/>
                    <a:pt x="25" y="38"/>
                  </a:cubicBezTo>
                  <a:cubicBezTo>
                    <a:pt x="9" y="29"/>
                    <a:pt x="9" y="29"/>
                    <a:pt x="9" y="29"/>
                  </a:cubicBezTo>
                  <a:moveTo>
                    <a:pt x="34" y="18"/>
                  </a:moveTo>
                  <a:cubicBezTo>
                    <a:pt x="33" y="18"/>
                    <a:pt x="32" y="18"/>
                    <a:pt x="32" y="18"/>
                  </a:cubicBezTo>
                  <a:cubicBezTo>
                    <a:pt x="17" y="27"/>
                    <a:pt x="17" y="27"/>
                    <a:pt x="17" y="27"/>
                  </a:cubicBezTo>
                  <a:cubicBezTo>
                    <a:pt x="15" y="28"/>
                    <a:pt x="15" y="29"/>
                    <a:pt x="17" y="30"/>
                  </a:cubicBezTo>
                  <a:cubicBezTo>
                    <a:pt x="36" y="42"/>
                    <a:pt x="36" y="42"/>
                    <a:pt x="36" y="42"/>
                  </a:cubicBezTo>
                  <a:cubicBezTo>
                    <a:pt x="37" y="42"/>
                    <a:pt x="38" y="42"/>
                    <a:pt x="39" y="42"/>
                  </a:cubicBezTo>
                  <a:cubicBezTo>
                    <a:pt x="40" y="42"/>
                    <a:pt x="41" y="42"/>
                    <a:pt x="42" y="42"/>
                  </a:cubicBezTo>
                  <a:cubicBezTo>
                    <a:pt x="57" y="33"/>
                    <a:pt x="57" y="33"/>
                    <a:pt x="57" y="33"/>
                  </a:cubicBezTo>
                  <a:cubicBezTo>
                    <a:pt x="58" y="32"/>
                    <a:pt x="58" y="31"/>
                    <a:pt x="57" y="30"/>
                  </a:cubicBezTo>
                  <a:cubicBezTo>
                    <a:pt x="37" y="18"/>
                    <a:pt x="37" y="18"/>
                    <a:pt x="37" y="18"/>
                  </a:cubicBezTo>
                  <a:cubicBezTo>
                    <a:pt x="36" y="18"/>
                    <a:pt x="35" y="18"/>
                    <a:pt x="34" y="18"/>
                  </a:cubicBezTo>
                  <a:moveTo>
                    <a:pt x="72" y="13"/>
                  </a:moveTo>
                  <a:cubicBezTo>
                    <a:pt x="71" y="13"/>
                    <a:pt x="70" y="13"/>
                    <a:pt x="69" y="13"/>
                  </a:cubicBezTo>
                  <a:cubicBezTo>
                    <a:pt x="54" y="22"/>
                    <a:pt x="54" y="22"/>
                    <a:pt x="54" y="22"/>
                  </a:cubicBezTo>
                  <a:cubicBezTo>
                    <a:pt x="52" y="23"/>
                    <a:pt x="52" y="24"/>
                    <a:pt x="54" y="25"/>
                  </a:cubicBezTo>
                  <a:cubicBezTo>
                    <a:pt x="71" y="35"/>
                    <a:pt x="71" y="35"/>
                    <a:pt x="71" y="35"/>
                  </a:cubicBezTo>
                  <a:cubicBezTo>
                    <a:pt x="84" y="27"/>
                    <a:pt x="84" y="27"/>
                    <a:pt x="84" y="27"/>
                  </a:cubicBezTo>
                  <a:cubicBezTo>
                    <a:pt x="87" y="26"/>
                    <a:pt x="88" y="24"/>
                    <a:pt x="89" y="22"/>
                  </a:cubicBezTo>
                  <a:cubicBezTo>
                    <a:pt x="75" y="13"/>
                    <a:pt x="75" y="13"/>
                    <a:pt x="75" y="13"/>
                  </a:cubicBezTo>
                  <a:cubicBezTo>
                    <a:pt x="74" y="13"/>
                    <a:pt x="73" y="13"/>
                    <a:pt x="72" y="13"/>
                  </a:cubicBezTo>
                  <a:moveTo>
                    <a:pt x="89" y="12"/>
                  </a:moveTo>
                  <a:cubicBezTo>
                    <a:pt x="86" y="14"/>
                    <a:pt x="86" y="14"/>
                    <a:pt x="86" y="14"/>
                  </a:cubicBezTo>
                  <a:cubicBezTo>
                    <a:pt x="85" y="15"/>
                    <a:pt x="85" y="16"/>
                    <a:pt x="86" y="17"/>
                  </a:cubicBezTo>
                  <a:cubicBezTo>
                    <a:pt x="90" y="20"/>
                    <a:pt x="90" y="20"/>
                    <a:pt x="90" y="20"/>
                  </a:cubicBezTo>
                  <a:cubicBezTo>
                    <a:pt x="90" y="17"/>
                    <a:pt x="90" y="15"/>
                    <a:pt x="89" y="12"/>
                  </a:cubicBezTo>
                  <a:moveTo>
                    <a:pt x="55" y="2"/>
                  </a:moveTo>
                  <a:cubicBezTo>
                    <a:pt x="54" y="2"/>
                    <a:pt x="53" y="3"/>
                    <a:pt x="53" y="3"/>
                  </a:cubicBezTo>
                  <a:cubicBezTo>
                    <a:pt x="34" y="14"/>
                    <a:pt x="34" y="14"/>
                    <a:pt x="34" y="14"/>
                  </a:cubicBezTo>
                  <a:cubicBezTo>
                    <a:pt x="46" y="20"/>
                    <a:pt x="46" y="20"/>
                    <a:pt x="46" y="20"/>
                  </a:cubicBezTo>
                  <a:cubicBezTo>
                    <a:pt x="46" y="21"/>
                    <a:pt x="47" y="21"/>
                    <a:pt x="48" y="21"/>
                  </a:cubicBezTo>
                  <a:cubicBezTo>
                    <a:pt x="50" y="21"/>
                    <a:pt x="51" y="21"/>
                    <a:pt x="51" y="20"/>
                  </a:cubicBezTo>
                  <a:cubicBezTo>
                    <a:pt x="66" y="12"/>
                    <a:pt x="66" y="12"/>
                    <a:pt x="66" y="12"/>
                  </a:cubicBezTo>
                  <a:cubicBezTo>
                    <a:pt x="68" y="11"/>
                    <a:pt x="68" y="9"/>
                    <a:pt x="66" y="8"/>
                  </a:cubicBezTo>
                  <a:cubicBezTo>
                    <a:pt x="55" y="2"/>
                    <a:pt x="55" y="2"/>
                    <a:pt x="55" y="2"/>
                  </a:cubicBezTo>
                  <a:moveTo>
                    <a:pt x="65" y="0"/>
                  </a:moveTo>
                  <a:cubicBezTo>
                    <a:pt x="62" y="0"/>
                    <a:pt x="60" y="0"/>
                    <a:pt x="58" y="1"/>
                  </a:cubicBezTo>
                  <a:cubicBezTo>
                    <a:pt x="58" y="1"/>
                    <a:pt x="58" y="1"/>
                    <a:pt x="58" y="1"/>
                  </a:cubicBezTo>
                  <a:cubicBezTo>
                    <a:pt x="78" y="12"/>
                    <a:pt x="78" y="12"/>
                    <a:pt x="78" y="12"/>
                  </a:cubicBezTo>
                  <a:cubicBezTo>
                    <a:pt x="79" y="13"/>
                    <a:pt x="80" y="13"/>
                    <a:pt x="81" y="13"/>
                  </a:cubicBezTo>
                  <a:cubicBezTo>
                    <a:pt x="82" y="13"/>
                    <a:pt x="83" y="13"/>
                    <a:pt x="84" y="12"/>
                  </a:cubicBezTo>
                  <a:cubicBezTo>
                    <a:pt x="88" y="10"/>
                    <a:pt x="88" y="10"/>
                    <a:pt x="88" y="10"/>
                  </a:cubicBezTo>
                  <a:cubicBezTo>
                    <a:pt x="87" y="9"/>
                    <a:pt x="86" y="8"/>
                    <a:pt x="84" y="7"/>
                  </a:cubicBezTo>
                  <a:cubicBezTo>
                    <a:pt x="77" y="3"/>
                    <a:pt x="77" y="3"/>
                    <a:pt x="77" y="3"/>
                  </a:cubicBezTo>
                  <a:cubicBezTo>
                    <a:pt x="73" y="1"/>
                    <a:pt x="69" y="0"/>
                    <a:pt x="65"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íśḻîďe">
              <a:extLst>
                <a:ext uri="{FF2B5EF4-FFF2-40B4-BE49-F238E27FC236}">
                  <a16:creationId xmlns:a16="http://schemas.microsoft.com/office/drawing/2014/main" id="{20ED665A-2B7D-4FD4-AD01-32DB329CF10D}"/>
                </a:ext>
              </a:extLst>
            </p:cNvPr>
            <p:cNvSpPr/>
            <p:nvPr/>
          </p:nvSpPr>
          <p:spPr bwMode="auto">
            <a:xfrm>
              <a:off x="6561138" y="3081338"/>
              <a:ext cx="88900" cy="69850"/>
            </a:xfrm>
            <a:custGeom>
              <a:avLst/>
              <a:gdLst>
                <a:gd name="T0" fmla="*/ 27 w 27"/>
                <a:gd name="T1" fmla="*/ 13 h 21"/>
                <a:gd name="T2" fmla="*/ 17 w 27"/>
                <a:gd name="T3" fmla="*/ 7 h 21"/>
                <a:gd name="T4" fmla="*/ 10 w 27"/>
                <a:gd name="T5" fmla="*/ 1 h 21"/>
                <a:gd name="T6" fmla="*/ 10 w 27"/>
                <a:gd name="T7" fmla="*/ 4 h 21"/>
                <a:gd name="T8" fmla="*/ 1 w 27"/>
                <a:gd name="T9" fmla="*/ 3 h 21"/>
                <a:gd name="T10" fmla="*/ 12 w 27"/>
                <a:gd name="T11" fmla="*/ 15 h 21"/>
                <a:gd name="T12" fmla="*/ 23 w 27"/>
                <a:gd name="T13" fmla="*/ 21 h 21"/>
                <a:gd name="T14" fmla="*/ 27 w 27"/>
                <a:gd name="T15" fmla="*/ 1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21">
                  <a:moveTo>
                    <a:pt x="27" y="13"/>
                  </a:moveTo>
                  <a:cubicBezTo>
                    <a:pt x="27" y="13"/>
                    <a:pt x="18" y="8"/>
                    <a:pt x="17" y="7"/>
                  </a:cubicBezTo>
                  <a:cubicBezTo>
                    <a:pt x="16" y="6"/>
                    <a:pt x="12" y="1"/>
                    <a:pt x="10" y="1"/>
                  </a:cubicBezTo>
                  <a:cubicBezTo>
                    <a:pt x="8" y="1"/>
                    <a:pt x="9" y="2"/>
                    <a:pt x="10" y="4"/>
                  </a:cubicBezTo>
                  <a:cubicBezTo>
                    <a:pt x="13" y="8"/>
                    <a:pt x="4" y="0"/>
                    <a:pt x="1" y="3"/>
                  </a:cubicBezTo>
                  <a:cubicBezTo>
                    <a:pt x="0" y="5"/>
                    <a:pt x="1" y="13"/>
                    <a:pt x="12" y="15"/>
                  </a:cubicBezTo>
                  <a:cubicBezTo>
                    <a:pt x="17" y="16"/>
                    <a:pt x="21" y="20"/>
                    <a:pt x="23" y="21"/>
                  </a:cubicBezTo>
                  <a:lnTo>
                    <a:pt x="27" y="13"/>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ṩļiḍè">
              <a:extLst>
                <a:ext uri="{FF2B5EF4-FFF2-40B4-BE49-F238E27FC236}">
                  <a16:creationId xmlns:a16="http://schemas.microsoft.com/office/drawing/2014/main" id="{8F365BB3-57C9-46D4-9025-4F9DA585F609}"/>
                </a:ext>
              </a:extLst>
            </p:cNvPr>
            <p:cNvSpPr/>
            <p:nvPr/>
          </p:nvSpPr>
          <p:spPr bwMode="auto">
            <a:xfrm>
              <a:off x="6588126" y="2995613"/>
              <a:ext cx="300038" cy="266700"/>
            </a:xfrm>
            <a:custGeom>
              <a:avLst/>
              <a:gdLst>
                <a:gd name="T0" fmla="*/ 45 w 91"/>
                <a:gd name="T1" fmla="*/ 19 h 81"/>
                <a:gd name="T2" fmla="*/ 55 w 91"/>
                <a:gd name="T3" fmla="*/ 54 h 81"/>
                <a:gd name="T4" fmla="*/ 9 w 91"/>
                <a:gd name="T5" fmla="*/ 32 h 81"/>
                <a:gd name="T6" fmla="*/ 4 w 91"/>
                <a:gd name="T7" fmla="*/ 43 h 81"/>
                <a:gd name="T8" fmla="*/ 81 w 91"/>
                <a:gd name="T9" fmla="*/ 68 h 81"/>
                <a:gd name="T10" fmla="*/ 62 w 91"/>
                <a:gd name="T11" fmla="*/ 5 h 81"/>
                <a:gd name="T12" fmla="*/ 45 w 91"/>
                <a:gd name="T13" fmla="*/ 19 h 81"/>
              </a:gdLst>
              <a:ahLst/>
              <a:cxnLst>
                <a:cxn ang="0">
                  <a:pos x="T0" y="T1"/>
                </a:cxn>
                <a:cxn ang="0">
                  <a:pos x="T2" y="T3"/>
                </a:cxn>
                <a:cxn ang="0">
                  <a:pos x="T4" y="T5"/>
                </a:cxn>
                <a:cxn ang="0">
                  <a:pos x="T6" y="T7"/>
                </a:cxn>
                <a:cxn ang="0">
                  <a:pos x="T8" y="T9"/>
                </a:cxn>
                <a:cxn ang="0">
                  <a:pos x="T10" y="T11"/>
                </a:cxn>
                <a:cxn ang="0">
                  <a:pos x="T12" y="T13"/>
                </a:cxn>
              </a:cxnLst>
              <a:rect l="0" t="0" r="r" b="b"/>
              <a:pathLst>
                <a:path w="91" h="81">
                  <a:moveTo>
                    <a:pt x="45" y="19"/>
                  </a:moveTo>
                  <a:cubicBezTo>
                    <a:pt x="49" y="42"/>
                    <a:pt x="55" y="54"/>
                    <a:pt x="55" y="54"/>
                  </a:cubicBezTo>
                  <a:cubicBezTo>
                    <a:pt x="9" y="32"/>
                    <a:pt x="9" y="32"/>
                    <a:pt x="9" y="32"/>
                  </a:cubicBezTo>
                  <a:cubicBezTo>
                    <a:pt x="9" y="32"/>
                    <a:pt x="0" y="30"/>
                    <a:pt x="4" y="43"/>
                  </a:cubicBezTo>
                  <a:cubicBezTo>
                    <a:pt x="4" y="43"/>
                    <a:pt x="62" y="81"/>
                    <a:pt x="81" y="68"/>
                  </a:cubicBezTo>
                  <a:cubicBezTo>
                    <a:pt x="91" y="62"/>
                    <a:pt x="78" y="13"/>
                    <a:pt x="62" y="5"/>
                  </a:cubicBezTo>
                  <a:cubicBezTo>
                    <a:pt x="54" y="2"/>
                    <a:pt x="42" y="0"/>
                    <a:pt x="45"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isľiḋè">
              <a:extLst>
                <a:ext uri="{FF2B5EF4-FFF2-40B4-BE49-F238E27FC236}">
                  <a16:creationId xmlns:a16="http://schemas.microsoft.com/office/drawing/2014/main" id="{51650439-0C0D-4344-8D41-4EC512502545}"/>
                </a:ext>
              </a:extLst>
            </p:cNvPr>
            <p:cNvSpPr/>
            <p:nvPr/>
          </p:nvSpPr>
          <p:spPr bwMode="auto">
            <a:xfrm>
              <a:off x="6696076" y="2952751"/>
              <a:ext cx="42863" cy="58738"/>
            </a:xfrm>
            <a:custGeom>
              <a:avLst/>
              <a:gdLst>
                <a:gd name="T0" fmla="*/ 0 w 27"/>
                <a:gd name="T1" fmla="*/ 4 h 37"/>
                <a:gd name="T2" fmla="*/ 0 w 27"/>
                <a:gd name="T3" fmla="*/ 37 h 37"/>
                <a:gd name="T4" fmla="*/ 27 w 27"/>
                <a:gd name="T5" fmla="*/ 35 h 37"/>
                <a:gd name="T6" fmla="*/ 17 w 27"/>
                <a:gd name="T7" fmla="*/ 0 h 37"/>
                <a:gd name="T8" fmla="*/ 0 w 27"/>
                <a:gd name="T9" fmla="*/ 4 h 37"/>
              </a:gdLst>
              <a:ahLst/>
              <a:cxnLst>
                <a:cxn ang="0">
                  <a:pos x="T0" y="T1"/>
                </a:cxn>
                <a:cxn ang="0">
                  <a:pos x="T2" y="T3"/>
                </a:cxn>
                <a:cxn ang="0">
                  <a:pos x="T4" y="T5"/>
                </a:cxn>
                <a:cxn ang="0">
                  <a:pos x="T6" y="T7"/>
                </a:cxn>
                <a:cxn ang="0">
                  <a:pos x="T8" y="T9"/>
                </a:cxn>
              </a:cxnLst>
              <a:rect l="0" t="0" r="r" b="b"/>
              <a:pathLst>
                <a:path w="27" h="37">
                  <a:moveTo>
                    <a:pt x="0" y="4"/>
                  </a:moveTo>
                  <a:lnTo>
                    <a:pt x="0" y="37"/>
                  </a:lnTo>
                  <a:lnTo>
                    <a:pt x="27" y="35"/>
                  </a:lnTo>
                  <a:lnTo>
                    <a:pt x="17" y="0"/>
                  </a:lnTo>
                  <a:lnTo>
                    <a:pt x="0" y="4"/>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íṡ1ïḓè">
              <a:extLst>
                <a:ext uri="{FF2B5EF4-FFF2-40B4-BE49-F238E27FC236}">
                  <a16:creationId xmlns:a16="http://schemas.microsoft.com/office/drawing/2014/main" id="{2BE31CA5-2EE0-475D-B7BF-DDDC49A9F20D}"/>
                </a:ext>
              </a:extLst>
            </p:cNvPr>
            <p:cNvSpPr/>
            <p:nvPr/>
          </p:nvSpPr>
          <p:spPr bwMode="auto">
            <a:xfrm>
              <a:off x="6686551" y="2982913"/>
              <a:ext cx="63500" cy="31750"/>
            </a:xfrm>
            <a:custGeom>
              <a:avLst/>
              <a:gdLst>
                <a:gd name="T0" fmla="*/ 6 w 40"/>
                <a:gd name="T1" fmla="*/ 2 h 20"/>
                <a:gd name="T2" fmla="*/ 33 w 40"/>
                <a:gd name="T3" fmla="*/ 0 h 20"/>
                <a:gd name="T4" fmla="*/ 40 w 40"/>
                <a:gd name="T5" fmla="*/ 14 h 20"/>
                <a:gd name="T6" fmla="*/ 0 w 40"/>
                <a:gd name="T7" fmla="*/ 20 h 20"/>
                <a:gd name="T8" fmla="*/ 6 w 40"/>
                <a:gd name="T9" fmla="*/ 2 h 20"/>
              </a:gdLst>
              <a:ahLst/>
              <a:cxnLst>
                <a:cxn ang="0">
                  <a:pos x="T0" y="T1"/>
                </a:cxn>
                <a:cxn ang="0">
                  <a:pos x="T2" y="T3"/>
                </a:cxn>
                <a:cxn ang="0">
                  <a:pos x="T4" y="T5"/>
                </a:cxn>
                <a:cxn ang="0">
                  <a:pos x="T6" y="T7"/>
                </a:cxn>
                <a:cxn ang="0">
                  <a:pos x="T8" y="T9"/>
                </a:cxn>
              </a:cxnLst>
              <a:rect l="0" t="0" r="r" b="b"/>
              <a:pathLst>
                <a:path w="40" h="20">
                  <a:moveTo>
                    <a:pt x="6" y="2"/>
                  </a:moveTo>
                  <a:lnTo>
                    <a:pt x="33" y="0"/>
                  </a:lnTo>
                  <a:lnTo>
                    <a:pt x="40" y="14"/>
                  </a:lnTo>
                  <a:lnTo>
                    <a:pt x="0" y="20"/>
                  </a:lnTo>
                  <a:lnTo>
                    <a:pt x="6" y="2"/>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iṧļidê">
              <a:extLst>
                <a:ext uri="{FF2B5EF4-FFF2-40B4-BE49-F238E27FC236}">
                  <a16:creationId xmlns:a16="http://schemas.microsoft.com/office/drawing/2014/main" id="{B179AA3A-030D-4927-B0B1-39A26162152C}"/>
                </a:ext>
              </a:extLst>
            </p:cNvPr>
            <p:cNvSpPr/>
            <p:nvPr/>
          </p:nvSpPr>
          <p:spPr bwMode="auto">
            <a:xfrm>
              <a:off x="6664326" y="3856038"/>
              <a:ext cx="131763" cy="73025"/>
            </a:xfrm>
            <a:custGeom>
              <a:avLst/>
              <a:gdLst>
                <a:gd name="T0" fmla="*/ 40 w 40"/>
                <a:gd name="T1" fmla="*/ 2 h 22"/>
                <a:gd name="T2" fmla="*/ 24 w 40"/>
                <a:gd name="T3" fmla="*/ 3 h 22"/>
                <a:gd name="T4" fmla="*/ 0 w 40"/>
                <a:gd name="T5" fmla="*/ 11 h 22"/>
                <a:gd name="T6" fmla="*/ 40 w 40"/>
                <a:gd name="T7" fmla="*/ 16 h 22"/>
                <a:gd name="T8" fmla="*/ 40 w 40"/>
                <a:gd name="T9" fmla="*/ 2 h 22"/>
              </a:gdLst>
              <a:ahLst/>
              <a:cxnLst>
                <a:cxn ang="0">
                  <a:pos x="T0" y="T1"/>
                </a:cxn>
                <a:cxn ang="0">
                  <a:pos x="T2" y="T3"/>
                </a:cxn>
                <a:cxn ang="0">
                  <a:pos x="T4" y="T5"/>
                </a:cxn>
                <a:cxn ang="0">
                  <a:pos x="T6" y="T7"/>
                </a:cxn>
                <a:cxn ang="0">
                  <a:pos x="T8" y="T9"/>
                </a:cxn>
              </a:cxnLst>
              <a:rect l="0" t="0" r="r" b="b"/>
              <a:pathLst>
                <a:path w="40" h="22">
                  <a:moveTo>
                    <a:pt x="40" y="2"/>
                  </a:moveTo>
                  <a:cubicBezTo>
                    <a:pt x="40" y="2"/>
                    <a:pt x="35" y="0"/>
                    <a:pt x="24" y="3"/>
                  </a:cubicBezTo>
                  <a:cubicBezTo>
                    <a:pt x="17" y="5"/>
                    <a:pt x="0" y="11"/>
                    <a:pt x="0" y="11"/>
                  </a:cubicBezTo>
                  <a:cubicBezTo>
                    <a:pt x="0" y="11"/>
                    <a:pt x="40" y="22"/>
                    <a:pt x="40" y="16"/>
                  </a:cubicBezTo>
                  <a:cubicBezTo>
                    <a:pt x="40" y="7"/>
                    <a:pt x="40" y="2"/>
                    <a:pt x="40" y="2"/>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ïṡḻíďe">
              <a:extLst>
                <a:ext uri="{FF2B5EF4-FFF2-40B4-BE49-F238E27FC236}">
                  <a16:creationId xmlns:a16="http://schemas.microsoft.com/office/drawing/2014/main" id="{1F0BEE1B-A6A0-4A38-A02D-EAAF10CDAC59}"/>
                </a:ext>
              </a:extLst>
            </p:cNvPr>
            <p:cNvSpPr/>
            <p:nvPr/>
          </p:nvSpPr>
          <p:spPr bwMode="auto">
            <a:xfrm>
              <a:off x="6591301" y="3898901"/>
              <a:ext cx="128588" cy="66675"/>
            </a:xfrm>
            <a:custGeom>
              <a:avLst/>
              <a:gdLst>
                <a:gd name="T0" fmla="*/ 39 w 39"/>
                <a:gd name="T1" fmla="*/ 1 h 20"/>
                <a:gd name="T2" fmla="*/ 23 w 39"/>
                <a:gd name="T3" fmla="*/ 2 h 20"/>
                <a:gd name="T4" fmla="*/ 0 w 39"/>
                <a:gd name="T5" fmla="*/ 10 h 20"/>
                <a:gd name="T6" fmla="*/ 39 w 39"/>
                <a:gd name="T7" fmla="*/ 14 h 20"/>
                <a:gd name="T8" fmla="*/ 39 w 39"/>
                <a:gd name="T9" fmla="*/ 1 h 20"/>
              </a:gdLst>
              <a:ahLst/>
              <a:cxnLst>
                <a:cxn ang="0">
                  <a:pos x="T0" y="T1"/>
                </a:cxn>
                <a:cxn ang="0">
                  <a:pos x="T2" y="T3"/>
                </a:cxn>
                <a:cxn ang="0">
                  <a:pos x="T4" y="T5"/>
                </a:cxn>
                <a:cxn ang="0">
                  <a:pos x="T6" y="T7"/>
                </a:cxn>
                <a:cxn ang="0">
                  <a:pos x="T8" y="T9"/>
                </a:cxn>
              </a:cxnLst>
              <a:rect l="0" t="0" r="r" b="b"/>
              <a:pathLst>
                <a:path w="39" h="20">
                  <a:moveTo>
                    <a:pt x="39" y="1"/>
                  </a:moveTo>
                  <a:cubicBezTo>
                    <a:pt x="39" y="1"/>
                    <a:pt x="34" y="0"/>
                    <a:pt x="23" y="2"/>
                  </a:cubicBezTo>
                  <a:cubicBezTo>
                    <a:pt x="19" y="2"/>
                    <a:pt x="0" y="10"/>
                    <a:pt x="0" y="10"/>
                  </a:cubicBezTo>
                  <a:cubicBezTo>
                    <a:pt x="0" y="10"/>
                    <a:pt x="39" y="20"/>
                    <a:pt x="39" y="14"/>
                  </a:cubicBezTo>
                  <a:cubicBezTo>
                    <a:pt x="39" y="5"/>
                    <a:pt x="39" y="1"/>
                    <a:pt x="39" y="1"/>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işľiďe">
              <a:extLst>
                <a:ext uri="{FF2B5EF4-FFF2-40B4-BE49-F238E27FC236}">
                  <a16:creationId xmlns:a16="http://schemas.microsoft.com/office/drawing/2014/main" id="{C2FE3659-DA58-4CF4-A80E-3EE14128A55A}"/>
                </a:ext>
              </a:extLst>
            </p:cNvPr>
            <p:cNvSpPr/>
            <p:nvPr/>
          </p:nvSpPr>
          <p:spPr bwMode="auto">
            <a:xfrm>
              <a:off x="6732588" y="3322638"/>
              <a:ext cx="103188" cy="560388"/>
            </a:xfrm>
            <a:custGeom>
              <a:avLst/>
              <a:gdLst>
                <a:gd name="T0" fmla="*/ 31 w 31"/>
                <a:gd name="T1" fmla="*/ 0 h 170"/>
                <a:gd name="T2" fmla="*/ 22 w 31"/>
                <a:gd name="T3" fmla="*/ 166 h 170"/>
                <a:gd name="T4" fmla="*/ 1 w 31"/>
                <a:gd name="T5" fmla="*/ 164 h 170"/>
                <a:gd name="T6" fmla="*/ 0 w 31"/>
                <a:gd name="T7" fmla="*/ 3 h 170"/>
                <a:gd name="T8" fmla="*/ 31 w 31"/>
                <a:gd name="T9" fmla="*/ 0 h 170"/>
              </a:gdLst>
              <a:ahLst/>
              <a:cxnLst>
                <a:cxn ang="0">
                  <a:pos x="T0" y="T1"/>
                </a:cxn>
                <a:cxn ang="0">
                  <a:pos x="T2" y="T3"/>
                </a:cxn>
                <a:cxn ang="0">
                  <a:pos x="T4" y="T5"/>
                </a:cxn>
                <a:cxn ang="0">
                  <a:pos x="T6" y="T7"/>
                </a:cxn>
                <a:cxn ang="0">
                  <a:pos x="T8" y="T9"/>
                </a:cxn>
              </a:cxnLst>
              <a:rect l="0" t="0" r="r" b="b"/>
              <a:pathLst>
                <a:path w="31" h="170">
                  <a:moveTo>
                    <a:pt x="31" y="0"/>
                  </a:moveTo>
                  <a:cubicBezTo>
                    <a:pt x="22" y="166"/>
                    <a:pt x="22" y="166"/>
                    <a:pt x="22" y="166"/>
                  </a:cubicBezTo>
                  <a:cubicBezTo>
                    <a:pt x="22" y="166"/>
                    <a:pt x="13" y="170"/>
                    <a:pt x="1" y="164"/>
                  </a:cubicBezTo>
                  <a:cubicBezTo>
                    <a:pt x="0" y="3"/>
                    <a:pt x="0" y="3"/>
                    <a:pt x="0" y="3"/>
                  </a:cubicBezTo>
                  <a:lnTo>
                    <a:pt x="31"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ïṩļiḓe">
              <a:extLst>
                <a:ext uri="{FF2B5EF4-FFF2-40B4-BE49-F238E27FC236}">
                  <a16:creationId xmlns:a16="http://schemas.microsoft.com/office/drawing/2014/main" id="{5D60A018-3445-4CA6-88A7-7C55AE5FE1B0}"/>
                </a:ext>
              </a:extLst>
            </p:cNvPr>
            <p:cNvSpPr/>
            <p:nvPr/>
          </p:nvSpPr>
          <p:spPr bwMode="auto">
            <a:xfrm>
              <a:off x="6653213" y="3317876"/>
              <a:ext cx="119063" cy="600075"/>
            </a:xfrm>
            <a:custGeom>
              <a:avLst/>
              <a:gdLst>
                <a:gd name="T0" fmla="*/ 36 w 36"/>
                <a:gd name="T1" fmla="*/ 7 h 182"/>
                <a:gd name="T2" fmla="*/ 23 w 36"/>
                <a:gd name="T3" fmla="*/ 180 h 182"/>
                <a:gd name="T4" fmla="*/ 4 w 36"/>
                <a:gd name="T5" fmla="*/ 177 h 182"/>
                <a:gd name="T6" fmla="*/ 0 w 36"/>
                <a:gd name="T7" fmla="*/ 0 h 182"/>
                <a:gd name="T8" fmla="*/ 36 w 36"/>
                <a:gd name="T9" fmla="*/ 7 h 182"/>
              </a:gdLst>
              <a:ahLst/>
              <a:cxnLst>
                <a:cxn ang="0">
                  <a:pos x="T0" y="T1"/>
                </a:cxn>
                <a:cxn ang="0">
                  <a:pos x="T2" y="T3"/>
                </a:cxn>
                <a:cxn ang="0">
                  <a:pos x="T4" y="T5"/>
                </a:cxn>
                <a:cxn ang="0">
                  <a:pos x="T6" y="T7"/>
                </a:cxn>
                <a:cxn ang="0">
                  <a:pos x="T8" y="T9"/>
                </a:cxn>
              </a:cxnLst>
              <a:rect l="0" t="0" r="r" b="b"/>
              <a:pathLst>
                <a:path w="36" h="182">
                  <a:moveTo>
                    <a:pt x="36" y="7"/>
                  </a:moveTo>
                  <a:cubicBezTo>
                    <a:pt x="23" y="180"/>
                    <a:pt x="23" y="180"/>
                    <a:pt x="23" y="180"/>
                  </a:cubicBezTo>
                  <a:cubicBezTo>
                    <a:pt x="5" y="182"/>
                    <a:pt x="4" y="177"/>
                    <a:pt x="4" y="177"/>
                  </a:cubicBezTo>
                  <a:cubicBezTo>
                    <a:pt x="5" y="167"/>
                    <a:pt x="0" y="0"/>
                    <a:pt x="0" y="0"/>
                  </a:cubicBezTo>
                  <a:lnTo>
                    <a:pt x="36" y="7"/>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śḷïḍê">
              <a:extLst>
                <a:ext uri="{FF2B5EF4-FFF2-40B4-BE49-F238E27FC236}">
                  <a16:creationId xmlns:a16="http://schemas.microsoft.com/office/drawing/2014/main" id="{C1A2EE6F-06ED-493C-A0A7-D2B9C8BEA2ED}"/>
                </a:ext>
              </a:extLst>
            </p:cNvPr>
            <p:cNvSpPr/>
            <p:nvPr/>
          </p:nvSpPr>
          <p:spPr bwMode="auto">
            <a:xfrm>
              <a:off x="6664326" y="2867026"/>
              <a:ext cx="77788" cy="104775"/>
            </a:xfrm>
            <a:custGeom>
              <a:avLst/>
              <a:gdLst>
                <a:gd name="T0" fmla="*/ 1 w 24"/>
                <a:gd name="T1" fmla="*/ 16 h 32"/>
                <a:gd name="T2" fmla="*/ 14 w 24"/>
                <a:gd name="T3" fmla="*/ 29 h 32"/>
                <a:gd name="T4" fmla="*/ 24 w 24"/>
                <a:gd name="T5" fmla="*/ 14 h 32"/>
                <a:gd name="T6" fmla="*/ 11 w 24"/>
                <a:gd name="T7" fmla="*/ 1 h 32"/>
                <a:gd name="T8" fmla="*/ 1 w 24"/>
                <a:gd name="T9" fmla="*/ 16 h 32"/>
              </a:gdLst>
              <a:ahLst/>
              <a:cxnLst>
                <a:cxn ang="0">
                  <a:pos x="T0" y="T1"/>
                </a:cxn>
                <a:cxn ang="0">
                  <a:pos x="T2" y="T3"/>
                </a:cxn>
                <a:cxn ang="0">
                  <a:pos x="T4" y="T5"/>
                </a:cxn>
                <a:cxn ang="0">
                  <a:pos x="T6" y="T7"/>
                </a:cxn>
                <a:cxn ang="0">
                  <a:pos x="T8" y="T9"/>
                </a:cxn>
              </a:cxnLst>
              <a:rect l="0" t="0" r="r" b="b"/>
              <a:pathLst>
                <a:path w="24" h="32">
                  <a:moveTo>
                    <a:pt x="1" y="16"/>
                  </a:moveTo>
                  <a:cubicBezTo>
                    <a:pt x="2" y="24"/>
                    <a:pt x="6" y="32"/>
                    <a:pt x="14" y="29"/>
                  </a:cubicBezTo>
                  <a:cubicBezTo>
                    <a:pt x="20" y="27"/>
                    <a:pt x="24" y="22"/>
                    <a:pt x="24" y="14"/>
                  </a:cubicBezTo>
                  <a:cubicBezTo>
                    <a:pt x="23" y="6"/>
                    <a:pt x="17" y="0"/>
                    <a:pt x="11" y="1"/>
                  </a:cubicBezTo>
                  <a:cubicBezTo>
                    <a:pt x="5" y="2"/>
                    <a:pt x="0" y="8"/>
                    <a:pt x="1" y="1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iṡļíḍe">
              <a:extLst>
                <a:ext uri="{FF2B5EF4-FFF2-40B4-BE49-F238E27FC236}">
                  <a16:creationId xmlns:a16="http://schemas.microsoft.com/office/drawing/2014/main" id="{A732397F-3400-42EE-9E10-4F0113C47236}"/>
                </a:ext>
              </a:extLst>
            </p:cNvPr>
            <p:cNvSpPr/>
            <p:nvPr/>
          </p:nvSpPr>
          <p:spPr bwMode="auto">
            <a:xfrm>
              <a:off x="6619876" y="2840038"/>
              <a:ext cx="142875" cy="131763"/>
            </a:xfrm>
            <a:custGeom>
              <a:avLst/>
              <a:gdLst>
                <a:gd name="T0" fmla="*/ 34 w 43"/>
                <a:gd name="T1" fmla="*/ 37 h 40"/>
                <a:gd name="T2" fmla="*/ 27 w 43"/>
                <a:gd name="T3" fmla="*/ 37 h 40"/>
                <a:gd name="T4" fmla="*/ 23 w 43"/>
                <a:gd name="T5" fmla="*/ 30 h 40"/>
                <a:gd name="T6" fmla="*/ 23 w 43"/>
                <a:gd name="T7" fmla="*/ 24 h 40"/>
                <a:gd name="T8" fmla="*/ 19 w 43"/>
                <a:gd name="T9" fmla="*/ 29 h 40"/>
                <a:gd name="T10" fmla="*/ 8 w 43"/>
                <a:gd name="T11" fmla="*/ 13 h 40"/>
                <a:gd name="T12" fmla="*/ 37 w 43"/>
                <a:gd name="T13" fmla="*/ 17 h 40"/>
                <a:gd name="T14" fmla="*/ 34 w 43"/>
                <a:gd name="T15" fmla="*/ 37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4" y="37"/>
                  </a:moveTo>
                  <a:cubicBezTo>
                    <a:pt x="34" y="37"/>
                    <a:pt x="31" y="40"/>
                    <a:pt x="27" y="37"/>
                  </a:cubicBezTo>
                  <a:cubicBezTo>
                    <a:pt x="27" y="37"/>
                    <a:pt x="23" y="33"/>
                    <a:pt x="23" y="30"/>
                  </a:cubicBezTo>
                  <a:cubicBezTo>
                    <a:pt x="22" y="28"/>
                    <a:pt x="24" y="25"/>
                    <a:pt x="23" y="24"/>
                  </a:cubicBezTo>
                  <a:cubicBezTo>
                    <a:pt x="21" y="21"/>
                    <a:pt x="18" y="22"/>
                    <a:pt x="19" y="29"/>
                  </a:cubicBezTo>
                  <a:cubicBezTo>
                    <a:pt x="18" y="26"/>
                    <a:pt x="0" y="22"/>
                    <a:pt x="8" y="13"/>
                  </a:cubicBezTo>
                  <a:cubicBezTo>
                    <a:pt x="19" y="0"/>
                    <a:pt x="40" y="3"/>
                    <a:pt x="37" y="17"/>
                  </a:cubicBezTo>
                  <a:cubicBezTo>
                    <a:pt x="43" y="17"/>
                    <a:pt x="37" y="30"/>
                    <a:pt x="34" y="37"/>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şľîḋê">
              <a:extLst>
                <a:ext uri="{FF2B5EF4-FFF2-40B4-BE49-F238E27FC236}">
                  <a16:creationId xmlns:a16="http://schemas.microsoft.com/office/drawing/2014/main" id="{2D988A18-7080-4E54-B5C7-F9B9A3A280FD}"/>
                </a:ext>
              </a:extLst>
            </p:cNvPr>
            <p:cNvSpPr/>
            <p:nvPr/>
          </p:nvSpPr>
          <p:spPr bwMode="auto">
            <a:xfrm>
              <a:off x="6643688" y="2979738"/>
              <a:ext cx="217488" cy="431800"/>
            </a:xfrm>
            <a:custGeom>
              <a:avLst/>
              <a:gdLst>
                <a:gd name="T0" fmla="*/ 0 w 66"/>
                <a:gd name="T1" fmla="*/ 18 h 131"/>
                <a:gd name="T2" fmla="*/ 3 w 66"/>
                <a:gd name="T3" fmla="*/ 119 h 131"/>
                <a:gd name="T4" fmla="*/ 63 w 66"/>
                <a:gd name="T5" fmla="*/ 114 h 131"/>
                <a:gd name="T6" fmla="*/ 60 w 66"/>
                <a:gd name="T7" fmla="*/ 93 h 131"/>
                <a:gd name="T8" fmla="*/ 53 w 66"/>
                <a:gd name="T9" fmla="*/ 19 h 131"/>
                <a:gd name="T10" fmla="*/ 0 w 66"/>
                <a:gd name="T11" fmla="*/ 18 h 131"/>
              </a:gdLst>
              <a:ahLst/>
              <a:cxnLst>
                <a:cxn ang="0">
                  <a:pos x="T0" y="T1"/>
                </a:cxn>
                <a:cxn ang="0">
                  <a:pos x="T2" y="T3"/>
                </a:cxn>
                <a:cxn ang="0">
                  <a:pos x="T4" y="T5"/>
                </a:cxn>
                <a:cxn ang="0">
                  <a:pos x="T6" y="T7"/>
                </a:cxn>
                <a:cxn ang="0">
                  <a:pos x="T8" y="T9"/>
                </a:cxn>
                <a:cxn ang="0">
                  <a:pos x="T10" y="T11"/>
                </a:cxn>
              </a:cxnLst>
              <a:rect l="0" t="0" r="r" b="b"/>
              <a:pathLst>
                <a:path w="66" h="131">
                  <a:moveTo>
                    <a:pt x="0" y="18"/>
                  </a:moveTo>
                  <a:cubicBezTo>
                    <a:pt x="0" y="18"/>
                    <a:pt x="3" y="83"/>
                    <a:pt x="3" y="119"/>
                  </a:cubicBezTo>
                  <a:cubicBezTo>
                    <a:pt x="17" y="131"/>
                    <a:pt x="60" y="121"/>
                    <a:pt x="63" y="114"/>
                  </a:cubicBezTo>
                  <a:cubicBezTo>
                    <a:pt x="66" y="107"/>
                    <a:pt x="61" y="101"/>
                    <a:pt x="60" y="93"/>
                  </a:cubicBezTo>
                  <a:cubicBezTo>
                    <a:pt x="57" y="67"/>
                    <a:pt x="60" y="32"/>
                    <a:pt x="53" y="19"/>
                  </a:cubicBezTo>
                  <a:cubicBezTo>
                    <a:pt x="44" y="1"/>
                    <a:pt x="21" y="0"/>
                    <a:pt x="0" y="18"/>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ṣlíḓe">
              <a:extLst>
                <a:ext uri="{FF2B5EF4-FFF2-40B4-BE49-F238E27FC236}">
                  <a16:creationId xmlns:a16="http://schemas.microsoft.com/office/drawing/2014/main" id="{8BAAC880-A240-4AFB-A050-273BD01C5842}"/>
                </a:ext>
              </a:extLst>
            </p:cNvPr>
            <p:cNvSpPr/>
            <p:nvPr/>
          </p:nvSpPr>
          <p:spPr bwMode="auto">
            <a:xfrm>
              <a:off x="6551613" y="3375026"/>
              <a:ext cx="141288" cy="217488"/>
            </a:xfrm>
            <a:custGeom>
              <a:avLst/>
              <a:gdLst>
                <a:gd name="T0" fmla="*/ 89 w 89"/>
                <a:gd name="T1" fmla="*/ 54 h 137"/>
                <a:gd name="T2" fmla="*/ 0 w 89"/>
                <a:gd name="T3" fmla="*/ 0 h 137"/>
                <a:gd name="T4" fmla="*/ 0 w 89"/>
                <a:gd name="T5" fmla="*/ 85 h 137"/>
                <a:gd name="T6" fmla="*/ 87 w 89"/>
                <a:gd name="T7" fmla="*/ 137 h 137"/>
                <a:gd name="T8" fmla="*/ 89 w 89"/>
                <a:gd name="T9" fmla="*/ 54 h 137"/>
              </a:gdLst>
              <a:ahLst/>
              <a:cxnLst>
                <a:cxn ang="0">
                  <a:pos x="T0" y="T1"/>
                </a:cxn>
                <a:cxn ang="0">
                  <a:pos x="T2" y="T3"/>
                </a:cxn>
                <a:cxn ang="0">
                  <a:pos x="T4" y="T5"/>
                </a:cxn>
                <a:cxn ang="0">
                  <a:pos x="T6" y="T7"/>
                </a:cxn>
                <a:cxn ang="0">
                  <a:pos x="T8" y="T9"/>
                </a:cxn>
              </a:cxnLst>
              <a:rect l="0" t="0" r="r" b="b"/>
              <a:pathLst>
                <a:path w="89" h="137">
                  <a:moveTo>
                    <a:pt x="89" y="54"/>
                  </a:moveTo>
                  <a:lnTo>
                    <a:pt x="0" y="0"/>
                  </a:lnTo>
                  <a:lnTo>
                    <a:pt x="0" y="85"/>
                  </a:lnTo>
                  <a:lnTo>
                    <a:pt x="87" y="137"/>
                  </a:lnTo>
                  <a:lnTo>
                    <a:pt x="89" y="54"/>
                  </a:ln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iṡļidè">
              <a:extLst>
                <a:ext uri="{FF2B5EF4-FFF2-40B4-BE49-F238E27FC236}">
                  <a16:creationId xmlns:a16="http://schemas.microsoft.com/office/drawing/2014/main" id="{1F00412E-C031-4411-938D-4B5F10C18CFA}"/>
                </a:ext>
              </a:extLst>
            </p:cNvPr>
            <p:cNvSpPr/>
            <p:nvPr/>
          </p:nvSpPr>
          <p:spPr bwMode="auto">
            <a:xfrm>
              <a:off x="6548438" y="3421063"/>
              <a:ext cx="6350" cy="49213"/>
            </a:xfrm>
            <a:custGeom>
              <a:avLst/>
              <a:gdLst>
                <a:gd name="T0" fmla="*/ 4 w 4"/>
                <a:gd name="T1" fmla="*/ 4 h 31"/>
                <a:gd name="T2" fmla="*/ 0 w 4"/>
                <a:gd name="T3" fmla="*/ 0 h 31"/>
                <a:gd name="T4" fmla="*/ 0 w 4"/>
                <a:gd name="T5" fmla="*/ 29 h 31"/>
                <a:gd name="T6" fmla="*/ 4 w 4"/>
                <a:gd name="T7" fmla="*/ 31 h 31"/>
                <a:gd name="T8" fmla="*/ 4 w 4"/>
                <a:gd name="T9" fmla="*/ 4 h 31"/>
              </a:gdLst>
              <a:ahLst/>
              <a:cxnLst>
                <a:cxn ang="0">
                  <a:pos x="T0" y="T1"/>
                </a:cxn>
                <a:cxn ang="0">
                  <a:pos x="T2" y="T3"/>
                </a:cxn>
                <a:cxn ang="0">
                  <a:pos x="T4" y="T5"/>
                </a:cxn>
                <a:cxn ang="0">
                  <a:pos x="T6" y="T7"/>
                </a:cxn>
                <a:cxn ang="0">
                  <a:pos x="T8" y="T9"/>
                </a:cxn>
              </a:cxnLst>
              <a:rect l="0" t="0" r="r" b="b"/>
              <a:pathLst>
                <a:path w="4" h="31">
                  <a:moveTo>
                    <a:pt x="4" y="4"/>
                  </a:moveTo>
                  <a:lnTo>
                    <a:pt x="0" y="0"/>
                  </a:lnTo>
                  <a:lnTo>
                    <a:pt x="0" y="29"/>
                  </a:lnTo>
                  <a:lnTo>
                    <a:pt x="4" y="31"/>
                  </a:lnTo>
                  <a:lnTo>
                    <a:pt x="4" y="4"/>
                  </a:lnTo>
                  <a:close/>
                </a:path>
              </a:pathLst>
            </a:custGeom>
            <a:solidFill>
              <a:srgbClr val="767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ṧ1íḑê">
              <a:extLst>
                <a:ext uri="{FF2B5EF4-FFF2-40B4-BE49-F238E27FC236}">
                  <a16:creationId xmlns:a16="http://schemas.microsoft.com/office/drawing/2014/main" id="{86BDDBB0-D2B9-401B-99C7-61E107E9A205}"/>
                </a:ext>
              </a:extLst>
            </p:cNvPr>
            <p:cNvSpPr/>
            <p:nvPr/>
          </p:nvSpPr>
          <p:spPr bwMode="auto">
            <a:xfrm>
              <a:off x="6577013" y="3433763"/>
              <a:ext cx="57150" cy="69850"/>
            </a:xfrm>
            <a:custGeom>
              <a:avLst/>
              <a:gdLst>
                <a:gd name="T0" fmla="*/ 6 w 17"/>
                <a:gd name="T1" fmla="*/ 0 h 21"/>
                <a:gd name="T2" fmla="*/ 9 w 17"/>
                <a:gd name="T3" fmla="*/ 21 h 21"/>
                <a:gd name="T4" fmla="*/ 17 w 17"/>
                <a:gd name="T5" fmla="*/ 3 h 21"/>
              </a:gdLst>
              <a:ahLst/>
              <a:cxnLst>
                <a:cxn ang="0">
                  <a:pos x="T0" y="T1"/>
                </a:cxn>
                <a:cxn ang="0">
                  <a:pos x="T2" y="T3"/>
                </a:cxn>
                <a:cxn ang="0">
                  <a:pos x="T4" y="T5"/>
                </a:cxn>
              </a:cxnLst>
              <a:rect l="0" t="0" r="r" b="b"/>
              <a:pathLst>
                <a:path w="17" h="21">
                  <a:moveTo>
                    <a:pt x="6" y="0"/>
                  </a:moveTo>
                  <a:cubicBezTo>
                    <a:pt x="3" y="5"/>
                    <a:pt x="0" y="19"/>
                    <a:pt x="9" y="21"/>
                  </a:cubicBezTo>
                  <a:cubicBezTo>
                    <a:pt x="11" y="21"/>
                    <a:pt x="16" y="11"/>
                    <a:pt x="17" y="3"/>
                  </a:cubicBezTo>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iṧḻiḋé">
              <a:extLst>
                <a:ext uri="{FF2B5EF4-FFF2-40B4-BE49-F238E27FC236}">
                  <a16:creationId xmlns:a16="http://schemas.microsoft.com/office/drawing/2014/main" id="{0C607936-3282-4384-8F29-8753626580A4}"/>
                </a:ext>
              </a:extLst>
            </p:cNvPr>
            <p:cNvSpPr/>
            <p:nvPr/>
          </p:nvSpPr>
          <p:spPr bwMode="auto">
            <a:xfrm>
              <a:off x="6591301" y="3011488"/>
              <a:ext cx="101600" cy="449263"/>
            </a:xfrm>
            <a:custGeom>
              <a:avLst/>
              <a:gdLst>
                <a:gd name="T0" fmla="*/ 10 w 31"/>
                <a:gd name="T1" fmla="*/ 19 h 136"/>
                <a:gd name="T2" fmla="*/ 30 w 31"/>
                <a:gd name="T3" fmla="*/ 32 h 136"/>
                <a:gd name="T4" fmla="*/ 28 w 31"/>
                <a:gd name="T5" fmla="*/ 76 h 136"/>
                <a:gd name="T6" fmla="*/ 15 w 31"/>
                <a:gd name="T7" fmla="*/ 135 h 136"/>
                <a:gd name="T8" fmla="*/ 0 w 31"/>
                <a:gd name="T9" fmla="*/ 126 h 136"/>
                <a:gd name="T10" fmla="*/ 10 w 31"/>
                <a:gd name="T11" fmla="*/ 74 h 136"/>
                <a:gd name="T12" fmla="*/ 10 w 31"/>
                <a:gd name="T13" fmla="*/ 19 h 136"/>
              </a:gdLst>
              <a:ahLst/>
              <a:cxnLst>
                <a:cxn ang="0">
                  <a:pos x="T0" y="T1"/>
                </a:cxn>
                <a:cxn ang="0">
                  <a:pos x="T2" y="T3"/>
                </a:cxn>
                <a:cxn ang="0">
                  <a:pos x="T4" y="T5"/>
                </a:cxn>
                <a:cxn ang="0">
                  <a:pos x="T6" y="T7"/>
                </a:cxn>
                <a:cxn ang="0">
                  <a:pos x="T8" y="T9"/>
                </a:cxn>
                <a:cxn ang="0">
                  <a:pos x="T10" y="T11"/>
                </a:cxn>
                <a:cxn ang="0">
                  <a:pos x="T12" y="T13"/>
                </a:cxn>
              </a:cxnLst>
              <a:rect l="0" t="0" r="r" b="b"/>
              <a:pathLst>
                <a:path w="31" h="136">
                  <a:moveTo>
                    <a:pt x="10" y="19"/>
                  </a:moveTo>
                  <a:cubicBezTo>
                    <a:pt x="14" y="0"/>
                    <a:pt x="28" y="0"/>
                    <a:pt x="30" y="32"/>
                  </a:cubicBezTo>
                  <a:cubicBezTo>
                    <a:pt x="31" y="48"/>
                    <a:pt x="31" y="56"/>
                    <a:pt x="28" y="76"/>
                  </a:cubicBezTo>
                  <a:cubicBezTo>
                    <a:pt x="27" y="91"/>
                    <a:pt x="15" y="135"/>
                    <a:pt x="15" y="135"/>
                  </a:cubicBezTo>
                  <a:cubicBezTo>
                    <a:pt x="13" y="136"/>
                    <a:pt x="1" y="131"/>
                    <a:pt x="0" y="126"/>
                  </a:cubicBezTo>
                  <a:cubicBezTo>
                    <a:pt x="6" y="106"/>
                    <a:pt x="8" y="100"/>
                    <a:pt x="10" y="74"/>
                  </a:cubicBezTo>
                  <a:cubicBezTo>
                    <a:pt x="12" y="53"/>
                    <a:pt x="7" y="34"/>
                    <a:pt x="10"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íṧľíḑê">
              <a:extLst>
                <a:ext uri="{FF2B5EF4-FFF2-40B4-BE49-F238E27FC236}">
                  <a16:creationId xmlns:a16="http://schemas.microsoft.com/office/drawing/2014/main" id="{7899469D-812C-4161-A244-671A5B3A0578}"/>
                </a:ext>
              </a:extLst>
            </p:cNvPr>
            <p:cNvSpPr/>
            <p:nvPr/>
          </p:nvSpPr>
          <p:spPr bwMode="auto">
            <a:xfrm>
              <a:off x="4483101" y="3186113"/>
              <a:ext cx="144463" cy="142875"/>
            </a:xfrm>
            <a:custGeom>
              <a:avLst/>
              <a:gdLst>
                <a:gd name="T0" fmla="*/ 6 w 44"/>
                <a:gd name="T1" fmla="*/ 0 h 43"/>
                <a:gd name="T2" fmla="*/ 1 w 44"/>
                <a:gd name="T3" fmla="*/ 27 h 43"/>
                <a:gd name="T4" fmla="*/ 1 w 44"/>
                <a:gd name="T5" fmla="*/ 35 h 43"/>
                <a:gd name="T6" fmla="*/ 4 w 44"/>
                <a:gd name="T7" fmla="*/ 41 h 43"/>
                <a:gd name="T8" fmla="*/ 14 w 44"/>
                <a:gd name="T9" fmla="*/ 43 h 43"/>
                <a:gd name="T10" fmla="*/ 30 w 44"/>
                <a:gd name="T11" fmla="*/ 41 h 43"/>
                <a:gd name="T12" fmla="*/ 37 w 44"/>
                <a:gd name="T13" fmla="*/ 40 h 43"/>
                <a:gd name="T14" fmla="*/ 43 w 44"/>
                <a:gd name="T15" fmla="*/ 34 h 43"/>
                <a:gd name="T16" fmla="*/ 42 w 44"/>
                <a:gd name="T17" fmla="*/ 25 h 43"/>
                <a:gd name="T18" fmla="*/ 36 w 44"/>
                <a:gd name="T19" fmla="*/ 9 h 43"/>
                <a:gd name="T20" fmla="*/ 32 w 44"/>
                <a:gd name="T21"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3">
                  <a:moveTo>
                    <a:pt x="6" y="0"/>
                  </a:moveTo>
                  <a:cubicBezTo>
                    <a:pt x="5" y="7"/>
                    <a:pt x="2" y="19"/>
                    <a:pt x="1" y="27"/>
                  </a:cubicBezTo>
                  <a:cubicBezTo>
                    <a:pt x="1" y="29"/>
                    <a:pt x="0" y="32"/>
                    <a:pt x="1" y="35"/>
                  </a:cubicBezTo>
                  <a:cubicBezTo>
                    <a:pt x="1" y="37"/>
                    <a:pt x="2" y="40"/>
                    <a:pt x="4" y="41"/>
                  </a:cubicBezTo>
                  <a:cubicBezTo>
                    <a:pt x="7" y="43"/>
                    <a:pt x="11" y="43"/>
                    <a:pt x="14" y="43"/>
                  </a:cubicBezTo>
                  <a:cubicBezTo>
                    <a:pt x="19" y="42"/>
                    <a:pt x="24" y="42"/>
                    <a:pt x="30" y="41"/>
                  </a:cubicBezTo>
                  <a:cubicBezTo>
                    <a:pt x="32" y="41"/>
                    <a:pt x="35" y="41"/>
                    <a:pt x="37" y="40"/>
                  </a:cubicBezTo>
                  <a:cubicBezTo>
                    <a:pt x="40" y="39"/>
                    <a:pt x="42" y="37"/>
                    <a:pt x="43" y="34"/>
                  </a:cubicBezTo>
                  <a:cubicBezTo>
                    <a:pt x="44" y="31"/>
                    <a:pt x="43" y="28"/>
                    <a:pt x="42" y="25"/>
                  </a:cubicBezTo>
                  <a:cubicBezTo>
                    <a:pt x="40" y="20"/>
                    <a:pt x="38" y="14"/>
                    <a:pt x="36" y="9"/>
                  </a:cubicBezTo>
                  <a:cubicBezTo>
                    <a:pt x="35" y="6"/>
                    <a:pt x="34" y="4"/>
                    <a:pt x="32" y="1"/>
                  </a:cubicBezTo>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î$1îďe">
              <a:extLst>
                <a:ext uri="{FF2B5EF4-FFF2-40B4-BE49-F238E27FC236}">
                  <a16:creationId xmlns:a16="http://schemas.microsoft.com/office/drawing/2014/main" id="{D6B0FE77-EEDA-403A-9825-CD8ACA224194}"/>
                </a:ext>
              </a:extLst>
            </p:cNvPr>
            <p:cNvSpPr/>
            <p:nvPr/>
          </p:nvSpPr>
          <p:spPr bwMode="auto">
            <a:xfrm>
              <a:off x="4819651" y="3987801"/>
              <a:ext cx="104775" cy="112713"/>
            </a:xfrm>
            <a:custGeom>
              <a:avLst/>
              <a:gdLst>
                <a:gd name="T0" fmla="*/ 2 w 66"/>
                <a:gd name="T1" fmla="*/ 8 h 71"/>
                <a:gd name="T2" fmla="*/ 0 w 66"/>
                <a:gd name="T3" fmla="*/ 42 h 71"/>
                <a:gd name="T4" fmla="*/ 66 w 66"/>
                <a:gd name="T5" fmla="*/ 71 h 71"/>
                <a:gd name="T6" fmla="*/ 33 w 66"/>
                <a:gd name="T7" fmla="*/ 21 h 71"/>
                <a:gd name="T8" fmla="*/ 25 w 66"/>
                <a:gd name="T9" fmla="*/ 0 h 71"/>
                <a:gd name="T10" fmla="*/ 2 w 66"/>
                <a:gd name="T11" fmla="*/ 8 h 71"/>
              </a:gdLst>
              <a:ahLst/>
              <a:cxnLst>
                <a:cxn ang="0">
                  <a:pos x="T0" y="T1"/>
                </a:cxn>
                <a:cxn ang="0">
                  <a:pos x="T2" y="T3"/>
                </a:cxn>
                <a:cxn ang="0">
                  <a:pos x="T4" y="T5"/>
                </a:cxn>
                <a:cxn ang="0">
                  <a:pos x="T6" y="T7"/>
                </a:cxn>
                <a:cxn ang="0">
                  <a:pos x="T8" y="T9"/>
                </a:cxn>
                <a:cxn ang="0">
                  <a:pos x="T10" y="T11"/>
                </a:cxn>
              </a:cxnLst>
              <a:rect l="0" t="0" r="r" b="b"/>
              <a:pathLst>
                <a:path w="66" h="71">
                  <a:moveTo>
                    <a:pt x="2" y="8"/>
                  </a:moveTo>
                  <a:lnTo>
                    <a:pt x="0" y="42"/>
                  </a:lnTo>
                  <a:lnTo>
                    <a:pt x="66" y="71"/>
                  </a:lnTo>
                  <a:lnTo>
                    <a:pt x="33" y="21"/>
                  </a:lnTo>
                  <a:lnTo>
                    <a:pt x="25" y="0"/>
                  </a:lnTo>
                  <a:lnTo>
                    <a:pt x="2" y="8"/>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ïśľîďe">
              <a:extLst>
                <a:ext uri="{FF2B5EF4-FFF2-40B4-BE49-F238E27FC236}">
                  <a16:creationId xmlns:a16="http://schemas.microsoft.com/office/drawing/2014/main" id="{AF89D881-33DC-4683-8934-F740E42B6736}"/>
                </a:ext>
              </a:extLst>
            </p:cNvPr>
            <p:cNvSpPr/>
            <p:nvPr/>
          </p:nvSpPr>
          <p:spPr bwMode="auto">
            <a:xfrm>
              <a:off x="4899026" y="3954463"/>
              <a:ext cx="111125" cy="79375"/>
            </a:xfrm>
            <a:custGeom>
              <a:avLst/>
              <a:gdLst>
                <a:gd name="T0" fmla="*/ 0 w 70"/>
                <a:gd name="T1" fmla="*/ 7 h 50"/>
                <a:gd name="T2" fmla="*/ 0 w 70"/>
                <a:gd name="T3" fmla="*/ 42 h 50"/>
                <a:gd name="T4" fmla="*/ 70 w 70"/>
                <a:gd name="T5" fmla="*/ 50 h 50"/>
                <a:gd name="T6" fmla="*/ 33 w 70"/>
                <a:gd name="T7" fmla="*/ 19 h 50"/>
                <a:gd name="T8" fmla="*/ 25 w 70"/>
                <a:gd name="T9" fmla="*/ 0 h 50"/>
                <a:gd name="T10" fmla="*/ 0 w 70"/>
                <a:gd name="T11" fmla="*/ 7 h 50"/>
              </a:gdLst>
              <a:ahLst/>
              <a:cxnLst>
                <a:cxn ang="0">
                  <a:pos x="T0" y="T1"/>
                </a:cxn>
                <a:cxn ang="0">
                  <a:pos x="T2" y="T3"/>
                </a:cxn>
                <a:cxn ang="0">
                  <a:pos x="T4" y="T5"/>
                </a:cxn>
                <a:cxn ang="0">
                  <a:pos x="T6" y="T7"/>
                </a:cxn>
                <a:cxn ang="0">
                  <a:pos x="T8" y="T9"/>
                </a:cxn>
                <a:cxn ang="0">
                  <a:pos x="T10" y="T11"/>
                </a:cxn>
              </a:cxnLst>
              <a:rect l="0" t="0" r="r" b="b"/>
              <a:pathLst>
                <a:path w="70" h="50">
                  <a:moveTo>
                    <a:pt x="0" y="7"/>
                  </a:moveTo>
                  <a:lnTo>
                    <a:pt x="0" y="42"/>
                  </a:lnTo>
                  <a:lnTo>
                    <a:pt x="70" y="50"/>
                  </a:lnTo>
                  <a:lnTo>
                    <a:pt x="33" y="19"/>
                  </a:lnTo>
                  <a:lnTo>
                    <a:pt x="25" y="0"/>
                  </a:lnTo>
                  <a:lnTo>
                    <a:pt x="0" y="7"/>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íslíḑé">
              <a:extLst>
                <a:ext uri="{FF2B5EF4-FFF2-40B4-BE49-F238E27FC236}">
                  <a16:creationId xmlns:a16="http://schemas.microsoft.com/office/drawing/2014/main" id="{D5490BCF-2BD9-4860-801E-08E44E366426}"/>
                </a:ext>
              </a:extLst>
            </p:cNvPr>
            <p:cNvSpPr/>
            <p:nvPr/>
          </p:nvSpPr>
          <p:spPr bwMode="auto">
            <a:xfrm>
              <a:off x="4548188" y="3532188"/>
              <a:ext cx="403225" cy="455613"/>
            </a:xfrm>
            <a:custGeom>
              <a:avLst/>
              <a:gdLst>
                <a:gd name="T0" fmla="*/ 5 w 122"/>
                <a:gd name="T1" fmla="*/ 2 h 138"/>
                <a:gd name="T2" fmla="*/ 26 w 122"/>
                <a:gd name="T3" fmla="*/ 36 h 138"/>
                <a:gd name="T4" fmla="*/ 72 w 122"/>
                <a:gd name="T5" fmla="*/ 46 h 138"/>
                <a:gd name="T6" fmla="*/ 104 w 122"/>
                <a:gd name="T7" fmla="*/ 134 h 138"/>
                <a:gd name="T8" fmla="*/ 122 w 122"/>
                <a:gd name="T9" fmla="*/ 132 h 138"/>
                <a:gd name="T10" fmla="*/ 95 w 122"/>
                <a:gd name="T11" fmla="*/ 31 h 138"/>
                <a:gd name="T12" fmla="*/ 40 w 122"/>
                <a:gd name="T13" fmla="*/ 0 h 138"/>
                <a:gd name="T14" fmla="*/ 5 w 122"/>
                <a:gd name="T15" fmla="*/ 2 h 1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38">
                  <a:moveTo>
                    <a:pt x="5" y="2"/>
                  </a:moveTo>
                  <a:cubicBezTo>
                    <a:pt x="0" y="25"/>
                    <a:pt x="12" y="31"/>
                    <a:pt x="26" y="36"/>
                  </a:cubicBezTo>
                  <a:cubicBezTo>
                    <a:pt x="41" y="41"/>
                    <a:pt x="72" y="46"/>
                    <a:pt x="72" y="46"/>
                  </a:cubicBezTo>
                  <a:cubicBezTo>
                    <a:pt x="104" y="134"/>
                    <a:pt x="104" y="134"/>
                    <a:pt x="104" y="134"/>
                  </a:cubicBezTo>
                  <a:cubicBezTo>
                    <a:pt x="110" y="138"/>
                    <a:pt x="116" y="137"/>
                    <a:pt x="122" y="132"/>
                  </a:cubicBezTo>
                  <a:cubicBezTo>
                    <a:pt x="95" y="31"/>
                    <a:pt x="95" y="31"/>
                    <a:pt x="95" y="31"/>
                  </a:cubicBezTo>
                  <a:cubicBezTo>
                    <a:pt x="40" y="0"/>
                    <a:pt x="40" y="0"/>
                    <a:pt x="40" y="0"/>
                  </a:cubicBezTo>
                  <a:lnTo>
                    <a:pt x="5" y="2"/>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Sľîḍé">
              <a:extLst>
                <a:ext uri="{FF2B5EF4-FFF2-40B4-BE49-F238E27FC236}">
                  <a16:creationId xmlns:a16="http://schemas.microsoft.com/office/drawing/2014/main" id="{A5C5AE5E-7894-47F1-AFD5-F404B0FE7DAC}"/>
                </a:ext>
              </a:extLst>
            </p:cNvPr>
            <p:cNvSpPr/>
            <p:nvPr/>
          </p:nvSpPr>
          <p:spPr bwMode="auto">
            <a:xfrm>
              <a:off x="4498976" y="3568701"/>
              <a:ext cx="373063" cy="452438"/>
            </a:xfrm>
            <a:custGeom>
              <a:avLst/>
              <a:gdLst>
                <a:gd name="T0" fmla="*/ 5 w 113"/>
                <a:gd name="T1" fmla="*/ 2 h 137"/>
                <a:gd name="T2" fmla="*/ 27 w 113"/>
                <a:gd name="T3" fmla="*/ 36 h 137"/>
                <a:gd name="T4" fmla="*/ 72 w 113"/>
                <a:gd name="T5" fmla="*/ 46 h 137"/>
                <a:gd name="T6" fmla="*/ 95 w 113"/>
                <a:gd name="T7" fmla="*/ 133 h 137"/>
                <a:gd name="T8" fmla="*/ 113 w 113"/>
                <a:gd name="T9" fmla="*/ 133 h 137"/>
                <a:gd name="T10" fmla="*/ 92 w 113"/>
                <a:gd name="T11" fmla="*/ 32 h 137"/>
                <a:gd name="T12" fmla="*/ 42 w 113"/>
                <a:gd name="T13" fmla="*/ 0 h 137"/>
                <a:gd name="T14" fmla="*/ 5 w 113"/>
                <a:gd name="T15" fmla="*/ 2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37">
                  <a:moveTo>
                    <a:pt x="5" y="2"/>
                  </a:moveTo>
                  <a:cubicBezTo>
                    <a:pt x="0" y="26"/>
                    <a:pt x="12" y="31"/>
                    <a:pt x="27" y="36"/>
                  </a:cubicBezTo>
                  <a:cubicBezTo>
                    <a:pt x="42" y="41"/>
                    <a:pt x="72" y="46"/>
                    <a:pt x="72" y="46"/>
                  </a:cubicBezTo>
                  <a:cubicBezTo>
                    <a:pt x="95" y="133"/>
                    <a:pt x="95" y="133"/>
                    <a:pt x="95" y="133"/>
                  </a:cubicBezTo>
                  <a:cubicBezTo>
                    <a:pt x="99" y="137"/>
                    <a:pt x="106" y="137"/>
                    <a:pt x="113" y="133"/>
                  </a:cubicBezTo>
                  <a:cubicBezTo>
                    <a:pt x="92" y="32"/>
                    <a:pt x="92" y="32"/>
                    <a:pt x="92" y="32"/>
                  </a:cubicBezTo>
                  <a:cubicBezTo>
                    <a:pt x="42" y="0"/>
                    <a:pt x="42" y="0"/>
                    <a:pt x="42" y="0"/>
                  </a:cubicBezTo>
                  <a:lnTo>
                    <a:pt x="5" y="2"/>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iṡľîḓê">
              <a:extLst>
                <a:ext uri="{FF2B5EF4-FFF2-40B4-BE49-F238E27FC236}">
                  <a16:creationId xmlns:a16="http://schemas.microsoft.com/office/drawing/2014/main" id="{3CA3F980-E2EC-4009-88D9-8BBFB5600003}"/>
                </a:ext>
              </a:extLst>
            </p:cNvPr>
            <p:cNvSpPr/>
            <p:nvPr/>
          </p:nvSpPr>
          <p:spPr bwMode="auto">
            <a:xfrm>
              <a:off x="4489451" y="3271838"/>
              <a:ext cx="207963" cy="382588"/>
            </a:xfrm>
            <a:custGeom>
              <a:avLst/>
              <a:gdLst>
                <a:gd name="T0" fmla="*/ 63 w 63"/>
                <a:gd name="T1" fmla="*/ 82 h 116"/>
                <a:gd name="T2" fmla="*/ 51 w 63"/>
                <a:gd name="T3" fmla="*/ 50 h 116"/>
                <a:gd name="T4" fmla="*/ 39 w 63"/>
                <a:gd name="T5" fmla="*/ 5 h 116"/>
                <a:gd name="T6" fmla="*/ 9 w 63"/>
                <a:gd name="T7" fmla="*/ 11 h 116"/>
                <a:gd name="T8" fmla="*/ 3 w 63"/>
                <a:gd name="T9" fmla="*/ 32 h 116"/>
                <a:gd name="T10" fmla="*/ 1 w 63"/>
                <a:gd name="T11" fmla="*/ 103 h 116"/>
                <a:gd name="T12" fmla="*/ 60 w 63"/>
                <a:gd name="T13" fmla="*/ 89 h 116"/>
              </a:gdLst>
              <a:ahLst/>
              <a:cxnLst>
                <a:cxn ang="0">
                  <a:pos x="T0" y="T1"/>
                </a:cxn>
                <a:cxn ang="0">
                  <a:pos x="T2" y="T3"/>
                </a:cxn>
                <a:cxn ang="0">
                  <a:pos x="T4" y="T5"/>
                </a:cxn>
                <a:cxn ang="0">
                  <a:pos x="T6" y="T7"/>
                </a:cxn>
                <a:cxn ang="0">
                  <a:pos x="T8" y="T9"/>
                </a:cxn>
                <a:cxn ang="0">
                  <a:pos x="T10" y="T11"/>
                </a:cxn>
                <a:cxn ang="0">
                  <a:pos x="T12" y="T13"/>
                </a:cxn>
              </a:cxnLst>
              <a:rect l="0" t="0" r="r" b="b"/>
              <a:pathLst>
                <a:path w="63" h="116">
                  <a:moveTo>
                    <a:pt x="63" y="82"/>
                  </a:moveTo>
                  <a:cubicBezTo>
                    <a:pt x="62" y="75"/>
                    <a:pt x="49" y="77"/>
                    <a:pt x="51" y="50"/>
                  </a:cubicBezTo>
                  <a:cubicBezTo>
                    <a:pt x="51" y="32"/>
                    <a:pt x="48" y="10"/>
                    <a:pt x="39" y="5"/>
                  </a:cubicBezTo>
                  <a:cubicBezTo>
                    <a:pt x="30" y="0"/>
                    <a:pt x="14" y="8"/>
                    <a:pt x="9" y="11"/>
                  </a:cubicBezTo>
                  <a:cubicBezTo>
                    <a:pt x="0" y="17"/>
                    <a:pt x="5" y="21"/>
                    <a:pt x="3" y="32"/>
                  </a:cubicBezTo>
                  <a:cubicBezTo>
                    <a:pt x="1" y="43"/>
                    <a:pt x="1" y="92"/>
                    <a:pt x="1" y="103"/>
                  </a:cubicBezTo>
                  <a:cubicBezTo>
                    <a:pt x="1" y="107"/>
                    <a:pt x="40" y="116"/>
                    <a:pt x="60" y="89"/>
                  </a:cubicBezTo>
                </a:path>
              </a:pathLst>
            </a:custGeom>
            <a:solidFill>
              <a:srgbClr val="F70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îṧḷîḍê">
              <a:extLst>
                <a:ext uri="{FF2B5EF4-FFF2-40B4-BE49-F238E27FC236}">
                  <a16:creationId xmlns:a16="http://schemas.microsoft.com/office/drawing/2014/main" id="{D13C0C57-971D-46C9-A2DE-9B3AFD9D33AE}"/>
                </a:ext>
              </a:extLst>
            </p:cNvPr>
            <p:cNvSpPr/>
            <p:nvPr/>
          </p:nvSpPr>
          <p:spPr bwMode="auto">
            <a:xfrm>
              <a:off x="4591051" y="3506788"/>
              <a:ext cx="274638" cy="161925"/>
            </a:xfrm>
            <a:custGeom>
              <a:avLst/>
              <a:gdLst>
                <a:gd name="T0" fmla="*/ 29 w 83"/>
                <a:gd name="T1" fmla="*/ 49 h 49"/>
                <a:gd name="T2" fmla="*/ 0 w 83"/>
                <a:gd name="T3" fmla="*/ 32 h 49"/>
                <a:gd name="T4" fmla="*/ 0 w 83"/>
                <a:gd name="T5" fmla="*/ 31 h 49"/>
                <a:gd name="T6" fmla="*/ 53 w 83"/>
                <a:gd name="T7" fmla="*/ 0 h 49"/>
                <a:gd name="T8" fmla="*/ 54 w 83"/>
                <a:gd name="T9" fmla="*/ 0 h 49"/>
                <a:gd name="T10" fmla="*/ 83 w 83"/>
                <a:gd name="T11" fmla="*/ 17 h 49"/>
                <a:gd name="T12" fmla="*/ 83 w 83"/>
                <a:gd name="T13" fmla="*/ 18 h 49"/>
                <a:gd name="T14" fmla="*/ 30 w 83"/>
                <a:gd name="T15" fmla="*/ 49 h 49"/>
                <a:gd name="T16" fmla="*/ 29 w 83"/>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29" y="49"/>
                  </a:moveTo>
                  <a:cubicBezTo>
                    <a:pt x="26" y="48"/>
                    <a:pt x="5" y="35"/>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ubicBezTo>
                    <a:pt x="30" y="49"/>
                    <a:pt x="30" y="49"/>
                    <a:pt x="30" y="49"/>
                  </a:cubicBezTo>
                  <a:lnTo>
                    <a:pt x="29" y="49"/>
                  </a:lnTo>
                  <a:close/>
                </a:path>
              </a:pathLst>
            </a:custGeom>
            <a:solidFill>
              <a:srgbClr val="827F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isḻïḑe">
              <a:extLst>
                <a:ext uri="{FF2B5EF4-FFF2-40B4-BE49-F238E27FC236}">
                  <a16:creationId xmlns:a16="http://schemas.microsoft.com/office/drawing/2014/main" id="{149DCF60-47FF-4214-8EC8-B408C96A92EA}"/>
                </a:ext>
              </a:extLst>
            </p:cNvPr>
            <p:cNvSpPr/>
            <p:nvPr/>
          </p:nvSpPr>
          <p:spPr bwMode="auto">
            <a:xfrm>
              <a:off x="4591051" y="3503613"/>
              <a:ext cx="274638" cy="161925"/>
            </a:xfrm>
            <a:custGeom>
              <a:avLst/>
              <a:gdLst>
                <a:gd name="T0" fmla="*/ 83 w 83"/>
                <a:gd name="T1" fmla="*/ 18 h 49"/>
                <a:gd name="T2" fmla="*/ 30 w 83"/>
                <a:gd name="T3" fmla="*/ 49 h 49"/>
                <a:gd name="T4" fmla="*/ 29 w 83"/>
                <a:gd name="T5" fmla="*/ 49 h 49"/>
                <a:gd name="T6" fmla="*/ 0 w 83"/>
                <a:gd name="T7" fmla="*/ 32 h 49"/>
                <a:gd name="T8" fmla="*/ 0 w 83"/>
                <a:gd name="T9" fmla="*/ 31 h 49"/>
                <a:gd name="T10" fmla="*/ 53 w 83"/>
                <a:gd name="T11" fmla="*/ 0 h 49"/>
                <a:gd name="T12" fmla="*/ 54 w 83"/>
                <a:gd name="T13" fmla="*/ 0 h 49"/>
                <a:gd name="T14" fmla="*/ 83 w 83"/>
                <a:gd name="T15" fmla="*/ 17 h 49"/>
                <a:gd name="T16" fmla="*/ 83 w 83"/>
                <a:gd name="T1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83" y="18"/>
                  </a:moveTo>
                  <a:cubicBezTo>
                    <a:pt x="30" y="49"/>
                    <a:pt x="30" y="49"/>
                    <a:pt x="30" y="49"/>
                  </a:cubicBezTo>
                  <a:cubicBezTo>
                    <a:pt x="29" y="49"/>
                    <a:pt x="29" y="49"/>
                    <a:pt x="29" y="49"/>
                  </a:cubicBezTo>
                  <a:cubicBezTo>
                    <a:pt x="0" y="32"/>
                    <a:pt x="0" y="32"/>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ŝḷïḓe">
              <a:extLst>
                <a:ext uri="{FF2B5EF4-FFF2-40B4-BE49-F238E27FC236}">
                  <a16:creationId xmlns:a16="http://schemas.microsoft.com/office/drawing/2014/main" id="{45253855-599C-43BC-AF47-CFB6AA8BC6EC}"/>
                </a:ext>
              </a:extLst>
            </p:cNvPr>
            <p:cNvSpPr/>
            <p:nvPr/>
          </p:nvSpPr>
          <p:spPr bwMode="auto">
            <a:xfrm>
              <a:off x="4697413" y="3500438"/>
              <a:ext cx="95250" cy="68263"/>
            </a:xfrm>
            <a:custGeom>
              <a:avLst/>
              <a:gdLst>
                <a:gd name="T0" fmla="*/ 15 w 29"/>
                <a:gd name="T1" fmla="*/ 6 h 21"/>
                <a:gd name="T2" fmla="*/ 28 w 29"/>
                <a:gd name="T3" fmla="*/ 15 h 21"/>
                <a:gd name="T4" fmla="*/ 11 w 29"/>
                <a:gd name="T5" fmla="*/ 10 h 21"/>
                <a:gd name="T6" fmla="*/ 15 w 29"/>
                <a:gd name="T7" fmla="*/ 6 h 21"/>
              </a:gdLst>
              <a:ahLst/>
              <a:cxnLst>
                <a:cxn ang="0">
                  <a:pos x="T0" y="T1"/>
                </a:cxn>
                <a:cxn ang="0">
                  <a:pos x="T2" y="T3"/>
                </a:cxn>
                <a:cxn ang="0">
                  <a:pos x="T4" y="T5"/>
                </a:cxn>
                <a:cxn ang="0">
                  <a:pos x="T6" y="T7"/>
                </a:cxn>
              </a:cxnLst>
              <a:rect l="0" t="0" r="r" b="b"/>
              <a:pathLst>
                <a:path w="29" h="21">
                  <a:moveTo>
                    <a:pt x="15" y="6"/>
                  </a:moveTo>
                  <a:cubicBezTo>
                    <a:pt x="20" y="7"/>
                    <a:pt x="29" y="13"/>
                    <a:pt x="28" y="15"/>
                  </a:cubicBezTo>
                  <a:cubicBezTo>
                    <a:pt x="27" y="16"/>
                    <a:pt x="22" y="21"/>
                    <a:pt x="11" y="10"/>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i$lïdé">
              <a:extLst>
                <a:ext uri="{FF2B5EF4-FFF2-40B4-BE49-F238E27FC236}">
                  <a16:creationId xmlns:a16="http://schemas.microsoft.com/office/drawing/2014/main" id="{204133FA-A6E7-43EB-930D-072F5846051B}"/>
                </a:ext>
              </a:extLst>
            </p:cNvPr>
            <p:cNvSpPr/>
            <p:nvPr/>
          </p:nvSpPr>
          <p:spPr bwMode="auto">
            <a:xfrm>
              <a:off x="4654551" y="3414713"/>
              <a:ext cx="111125" cy="131763"/>
            </a:xfrm>
            <a:custGeom>
              <a:avLst/>
              <a:gdLst>
                <a:gd name="T0" fmla="*/ 7 w 34"/>
                <a:gd name="T1" fmla="*/ 32 h 40"/>
                <a:gd name="T2" fmla="*/ 24 w 34"/>
                <a:gd name="T3" fmla="*/ 40 h 40"/>
                <a:gd name="T4" fmla="*/ 34 w 34"/>
                <a:gd name="T5" fmla="*/ 34 h 40"/>
                <a:gd name="T6" fmla="*/ 5 w 34"/>
                <a:gd name="T7" fmla="*/ 14 h 40"/>
                <a:gd name="T8" fmla="*/ 1 w 34"/>
                <a:gd name="T9" fmla="*/ 0 h 40"/>
                <a:gd name="T10" fmla="*/ 1 w 34"/>
                <a:gd name="T11" fmla="*/ 14 h 40"/>
                <a:gd name="T12" fmla="*/ 7 w 34"/>
                <a:gd name="T13" fmla="*/ 32 h 40"/>
              </a:gdLst>
              <a:ahLst/>
              <a:cxnLst>
                <a:cxn ang="0">
                  <a:pos x="T0" y="T1"/>
                </a:cxn>
                <a:cxn ang="0">
                  <a:pos x="T2" y="T3"/>
                </a:cxn>
                <a:cxn ang="0">
                  <a:pos x="T4" y="T5"/>
                </a:cxn>
                <a:cxn ang="0">
                  <a:pos x="T6" y="T7"/>
                </a:cxn>
                <a:cxn ang="0">
                  <a:pos x="T8" y="T9"/>
                </a:cxn>
                <a:cxn ang="0">
                  <a:pos x="T10" y="T11"/>
                </a:cxn>
                <a:cxn ang="0">
                  <a:pos x="T12" y="T13"/>
                </a:cxn>
              </a:cxnLst>
              <a:rect l="0" t="0" r="r" b="b"/>
              <a:pathLst>
                <a:path w="34" h="40">
                  <a:moveTo>
                    <a:pt x="7" y="32"/>
                  </a:moveTo>
                  <a:cubicBezTo>
                    <a:pt x="24" y="40"/>
                    <a:pt x="24" y="40"/>
                    <a:pt x="24" y="40"/>
                  </a:cubicBezTo>
                  <a:cubicBezTo>
                    <a:pt x="25" y="36"/>
                    <a:pt x="29" y="34"/>
                    <a:pt x="34" y="34"/>
                  </a:cubicBezTo>
                  <a:cubicBezTo>
                    <a:pt x="5" y="14"/>
                    <a:pt x="5" y="14"/>
                    <a:pt x="5" y="14"/>
                  </a:cubicBezTo>
                  <a:cubicBezTo>
                    <a:pt x="1" y="0"/>
                    <a:pt x="1" y="0"/>
                    <a:pt x="1" y="0"/>
                  </a:cubicBezTo>
                  <a:cubicBezTo>
                    <a:pt x="1" y="0"/>
                    <a:pt x="0" y="10"/>
                    <a:pt x="1" y="14"/>
                  </a:cubicBezTo>
                  <a:cubicBezTo>
                    <a:pt x="1" y="21"/>
                    <a:pt x="3" y="28"/>
                    <a:pt x="7" y="3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íSḷîḑè">
              <a:extLst>
                <a:ext uri="{FF2B5EF4-FFF2-40B4-BE49-F238E27FC236}">
                  <a16:creationId xmlns:a16="http://schemas.microsoft.com/office/drawing/2014/main" id="{7D3B0F77-F6DC-47FA-859F-0A589BCD450B}"/>
                </a:ext>
              </a:extLst>
            </p:cNvPr>
            <p:cNvSpPr/>
            <p:nvPr/>
          </p:nvSpPr>
          <p:spPr bwMode="auto">
            <a:xfrm>
              <a:off x="4548188" y="3232151"/>
              <a:ext cx="36513" cy="82550"/>
            </a:xfrm>
            <a:custGeom>
              <a:avLst/>
              <a:gdLst>
                <a:gd name="T0" fmla="*/ 0 w 11"/>
                <a:gd name="T1" fmla="*/ 21 h 25"/>
                <a:gd name="T2" fmla="*/ 9 w 11"/>
                <a:gd name="T3" fmla="*/ 20 h 25"/>
                <a:gd name="T4" fmla="*/ 7 w 11"/>
                <a:gd name="T5" fmla="*/ 8 h 25"/>
                <a:gd name="T6" fmla="*/ 6 w 11"/>
                <a:gd name="T7" fmla="*/ 4 h 25"/>
                <a:gd name="T8" fmla="*/ 0 w 11"/>
                <a:gd name="T9" fmla="*/ 6 h 25"/>
                <a:gd name="T10" fmla="*/ 0 w 11"/>
                <a:gd name="T11" fmla="*/ 21 h 25"/>
              </a:gdLst>
              <a:ahLst/>
              <a:cxnLst>
                <a:cxn ang="0">
                  <a:pos x="T0" y="T1"/>
                </a:cxn>
                <a:cxn ang="0">
                  <a:pos x="T2" y="T3"/>
                </a:cxn>
                <a:cxn ang="0">
                  <a:pos x="T4" y="T5"/>
                </a:cxn>
                <a:cxn ang="0">
                  <a:pos x="T6" y="T7"/>
                </a:cxn>
                <a:cxn ang="0">
                  <a:pos x="T8" y="T9"/>
                </a:cxn>
                <a:cxn ang="0">
                  <a:pos x="T10" y="T11"/>
                </a:cxn>
              </a:cxnLst>
              <a:rect l="0" t="0" r="r" b="b"/>
              <a:pathLst>
                <a:path w="11" h="25">
                  <a:moveTo>
                    <a:pt x="0" y="21"/>
                  </a:moveTo>
                  <a:cubicBezTo>
                    <a:pt x="0" y="25"/>
                    <a:pt x="11" y="23"/>
                    <a:pt x="9" y="20"/>
                  </a:cubicBezTo>
                  <a:cubicBezTo>
                    <a:pt x="9" y="16"/>
                    <a:pt x="8" y="12"/>
                    <a:pt x="7" y="8"/>
                  </a:cubicBezTo>
                  <a:cubicBezTo>
                    <a:pt x="7" y="6"/>
                    <a:pt x="7" y="5"/>
                    <a:pt x="6" y="4"/>
                  </a:cubicBezTo>
                  <a:cubicBezTo>
                    <a:pt x="3" y="0"/>
                    <a:pt x="0" y="3"/>
                    <a:pt x="0" y="6"/>
                  </a:cubicBezTo>
                  <a:cubicBezTo>
                    <a:pt x="0" y="11"/>
                    <a:pt x="0" y="16"/>
                    <a:pt x="0" y="21"/>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ľîḓe">
              <a:extLst>
                <a:ext uri="{FF2B5EF4-FFF2-40B4-BE49-F238E27FC236}">
                  <a16:creationId xmlns:a16="http://schemas.microsoft.com/office/drawing/2014/main" id="{0626E640-A28A-406F-9B5E-D38FF0766D20}"/>
                </a:ext>
              </a:extLst>
            </p:cNvPr>
            <p:cNvSpPr/>
            <p:nvPr/>
          </p:nvSpPr>
          <p:spPr bwMode="auto">
            <a:xfrm>
              <a:off x="4522788" y="3157538"/>
              <a:ext cx="79375" cy="128588"/>
            </a:xfrm>
            <a:custGeom>
              <a:avLst/>
              <a:gdLst>
                <a:gd name="T0" fmla="*/ 22 w 24"/>
                <a:gd name="T1" fmla="*/ 20 h 39"/>
                <a:gd name="T2" fmla="*/ 22 w 24"/>
                <a:gd name="T3" fmla="*/ 7 h 39"/>
                <a:gd name="T4" fmla="*/ 12 w 24"/>
                <a:gd name="T5" fmla="*/ 0 h 39"/>
                <a:gd name="T6" fmla="*/ 2 w 24"/>
                <a:gd name="T7" fmla="*/ 7 h 39"/>
                <a:gd name="T8" fmla="*/ 1 w 24"/>
                <a:gd name="T9" fmla="*/ 21 h 39"/>
                <a:gd name="T10" fmla="*/ 6 w 24"/>
                <a:gd name="T11" fmla="*/ 31 h 39"/>
                <a:gd name="T12" fmla="*/ 22 w 24"/>
                <a:gd name="T13" fmla="*/ 20 h 39"/>
              </a:gdLst>
              <a:ahLst/>
              <a:cxnLst>
                <a:cxn ang="0">
                  <a:pos x="T0" y="T1"/>
                </a:cxn>
                <a:cxn ang="0">
                  <a:pos x="T2" y="T3"/>
                </a:cxn>
                <a:cxn ang="0">
                  <a:pos x="T4" y="T5"/>
                </a:cxn>
                <a:cxn ang="0">
                  <a:pos x="T6" y="T7"/>
                </a:cxn>
                <a:cxn ang="0">
                  <a:pos x="T8" y="T9"/>
                </a:cxn>
                <a:cxn ang="0">
                  <a:pos x="T10" y="T11"/>
                </a:cxn>
                <a:cxn ang="0">
                  <a:pos x="T12" y="T13"/>
                </a:cxn>
              </a:cxnLst>
              <a:rect l="0" t="0" r="r" b="b"/>
              <a:pathLst>
                <a:path w="24" h="39">
                  <a:moveTo>
                    <a:pt x="22" y="20"/>
                  </a:moveTo>
                  <a:cubicBezTo>
                    <a:pt x="23" y="16"/>
                    <a:pt x="24" y="11"/>
                    <a:pt x="22" y="7"/>
                  </a:cubicBezTo>
                  <a:cubicBezTo>
                    <a:pt x="21" y="3"/>
                    <a:pt x="17" y="0"/>
                    <a:pt x="12" y="0"/>
                  </a:cubicBezTo>
                  <a:cubicBezTo>
                    <a:pt x="8" y="0"/>
                    <a:pt x="4" y="3"/>
                    <a:pt x="2" y="7"/>
                  </a:cubicBezTo>
                  <a:cubicBezTo>
                    <a:pt x="0" y="12"/>
                    <a:pt x="0" y="17"/>
                    <a:pt x="1" y="21"/>
                  </a:cubicBezTo>
                  <a:cubicBezTo>
                    <a:pt x="2" y="25"/>
                    <a:pt x="3" y="29"/>
                    <a:pt x="6" y="31"/>
                  </a:cubicBezTo>
                  <a:cubicBezTo>
                    <a:pt x="15" y="39"/>
                    <a:pt x="20" y="27"/>
                    <a:pt x="22" y="20"/>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ṣļídè">
              <a:extLst>
                <a:ext uri="{FF2B5EF4-FFF2-40B4-BE49-F238E27FC236}">
                  <a16:creationId xmlns:a16="http://schemas.microsoft.com/office/drawing/2014/main" id="{027F6449-8CB7-453E-A7B7-3D3A0A80AC48}"/>
                </a:ext>
              </a:extLst>
            </p:cNvPr>
            <p:cNvSpPr/>
            <p:nvPr/>
          </p:nvSpPr>
          <p:spPr bwMode="auto">
            <a:xfrm>
              <a:off x="4498976" y="3140076"/>
              <a:ext cx="112713" cy="106363"/>
            </a:xfrm>
            <a:custGeom>
              <a:avLst/>
              <a:gdLst>
                <a:gd name="T0" fmla="*/ 19 w 34"/>
                <a:gd name="T1" fmla="*/ 20 h 32"/>
                <a:gd name="T2" fmla="*/ 22 w 34"/>
                <a:gd name="T3" fmla="*/ 23 h 32"/>
                <a:gd name="T4" fmla="*/ 25 w 34"/>
                <a:gd name="T5" fmla="*/ 21 h 32"/>
                <a:gd name="T6" fmla="*/ 29 w 34"/>
                <a:gd name="T7" fmla="*/ 23 h 32"/>
                <a:gd name="T8" fmla="*/ 33 w 34"/>
                <a:gd name="T9" fmla="*/ 20 h 32"/>
                <a:gd name="T10" fmla="*/ 33 w 34"/>
                <a:gd name="T11" fmla="*/ 14 h 32"/>
                <a:gd name="T12" fmla="*/ 32 w 34"/>
                <a:gd name="T13" fmla="*/ 10 h 32"/>
                <a:gd name="T14" fmla="*/ 29 w 34"/>
                <a:gd name="T15" fmla="*/ 5 h 32"/>
                <a:gd name="T16" fmla="*/ 12 w 34"/>
                <a:gd name="T17" fmla="*/ 3 h 32"/>
                <a:gd name="T18" fmla="*/ 1 w 34"/>
                <a:gd name="T19" fmla="*/ 18 h 32"/>
                <a:gd name="T20" fmla="*/ 5 w 34"/>
                <a:gd name="T21" fmla="*/ 29 h 32"/>
                <a:gd name="T22" fmla="*/ 9 w 34"/>
                <a:gd name="T23" fmla="*/ 32 h 32"/>
                <a:gd name="T24" fmla="*/ 7 w 34"/>
                <a:gd name="T25" fmla="*/ 22 h 32"/>
                <a:gd name="T26" fmla="*/ 11 w 34"/>
                <a:gd name="T27" fmla="*/ 25 h 32"/>
                <a:gd name="T28" fmla="*/ 12 w 34"/>
                <a:gd name="T29" fmla="*/ 19 h 32"/>
                <a:gd name="T30" fmla="*/ 19 w 34"/>
                <a:gd name="T31" fmla="*/ 2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 h="32">
                  <a:moveTo>
                    <a:pt x="19" y="20"/>
                  </a:moveTo>
                  <a:cubicBezTo>
                    <a:pt x="19" y="21"/>
                    <a:pt x="20" y="23"/>
                    <a:pt x="22" y="23"/>
                  </a:cubicBezTo>
                  <a:cubicBezTo>
                    <a:pt x="23" y="23"/>
                    <a:pt x="25" y="22"/>
                    <a:pt x="25" y="21"/>
                  </a:cubicBezTo>
                  <a:cubicBezTo>
                    <a:pt x="26" y="23"/>
                    <a:pt x="28" y="24"/>
                    <a:pt x="29" y="23"/>
                  </a:cubicBezTo>
                  <a:cubicBezTo>
                    <a:pt x="31" y="23"/>
                    <a:pt x="33" y="21"/>
                    <a:pt x="33" y="20"/>
                  </a:cubicBezTo>
                  <a:cubicBezTo>
                    <a:pt x="34" y="18"/>
                    <a:pt x="33" y="16"/>
                    <a:pt x="33" y="14"/>
                  </a:cubicBezTo>
                  <a:cubicBezTo>
                    <a:pt x="33" y="13"/>
                    <a:pt x="32" y="11"/>
                    <a:pt x="32" y="10"/>
                  </a:cubicBezTo>
                  <a:cubicBezTo>
                    <a:pt x="31" y="8"/>
                    <a:pt x="30" y="6"/>
                    <a:pt x="29" y="5"/>
                  </a:cubicBezTo>
                  <a:cubicBezTo>
                    <a:pt x="26" y="2"/>
                    <a:pt x="17" y="0"/>
                    <a:pt x="12" y="3"/>
                  </a:cubicBezTo>
                  <a:cubicBezTo>
                    <a:pt x="3" y="2"/>
                    <a:pt x="1" y="11"/>
                    <a:pt x="1" y="18"/>
                  </a:cubicBezTo>
                  <a:cubicBezTo>
                    <a:pt x="0" y="22"/>
                    <a:pt x="3" y="25"/>
                    <a:pt x="5" y="29"/>
                  </a:cubicBezTo>
                  <a:cubicBezTo>
                    <a:pt x="5" y="31"/>
                    <a:pt x="7" y="32"/>
                    <a:pt x="9" y="32"/>
                  </a:cubicBezTo>
                  <a:cubicBezTo>
                    <a:pt x="11" y="32"/>
                    <a:pt x="6" y="28"/>
                    <a:pt x="7" y="22"/>
                  </a:cubicBezTo>
                  <a:cubicBezTo>
                    <a:pt x="8" y="20"/>
                    <a:pt x="10" y="26"/>
                    <a:pt x="11" y="25"/>
                  </a:cubicBezTo>
                  <a:cubicBezTo>
                    <a:pt x="12" y="19"/>
                    <a:pt x="12" y="19"/>
                    <a:pt x="12" y="19"/>
                  </a:cubicBezTo>
                  <a:cubicBezTo>
                    <a:pt x="14" y="21"/>
                    <a:pt x="17" y="23"/>
                    <a:pt x="19" y="2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ľiḋé">
              <a:extLst>
                <a:ext uri="{FF2B5EF4-FFF2-40B4-BE49-F238E27FC236}">
                  <a16:creationId xmlns:a16="http://schemas.microsoft.com/office/drawing/2014/main" id="{7206DE82-0FEA-4F24-9BF2-710DDB126AF2}"/>
                </a:ext>
              </a:extLst>
            </p:cNvPr>
            <p:cNvSpPr/>
            <p:nvPr/>
          </p:nvSpPr>
          <p:spPr bwMode="auto">
            <a:xfrm>
              <a:off x="4587876" y="3559176"/>
              <a:ext cx="92075" cy="69850"/>
            </a:xfrm>
            <a:custGeom>
              <a:avLst/>
              <a:gdLst>
                <a:gd name="T0" fmla="*/ 15 w 28"/>
                <a:gd name="T1" fmla="*/ 6 h 21"/>
                <a:gd name="T2" fmla="*/ 27 w 28"/>
                <a:gd name="T3" fmla="*/ 15 h 21"/>
                <a:gd name="T4" fmla="*/ 11 w 28"/>
                <a:gd name="T5" fmla="*/ 11 h 21"/>
                <a:gd name="T6" fmla="*/ 15 w 28"/>
                <a:gd name="T7" fmla="*/ 6 h 21"/>
              </a:gdLst>
              <a:ahLst/>
              <a:cxnLst>
                <a:cxn ang="0">
                  <a:pos x="T0" y="T1"/>
                </a:cxn>
                <a:cxn ang="0">
                  <a:pos x="T2" y="T3"/>
                </a:cxn>
                <a:cxn ang="0">
                  <a:pos x="T4" y="T5"/>
                </a:cxn>
                <a:cxn ang="0">
                  <a:pos x="T6" y="T7"/>
                </a:cxn>
              </a:cxnLst>
              <a:rect l="0" t="0" r="r" b="b"/>
              <a:pathLst>
                <a:path w="28" h="21">
                  <a:moveTo>
                    <a:pt x="15" y="6"/>
                  </a:moveTo>
                  <a:cubicBezTo>
                    <a:pt x="19" y="7"/>
                    <a:pt x="28" y="13"/>
                    <a:pt x="27" y="15"/>
                  </a:cubicBezTo>
                  <a:cubicBezTo>
                    <a:pt x="27" y="17"/>
                    <a:pt x="22" y="21"/>
                    <a:pt x="11" y="11"/>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î$ļiḑé">
              <a:extLst>
                <a:ext uri="{FF2B5EF4-FFF2-40B4-BE49-F238E27FC236}">
                  <a16:creationId xmlns:a16="http://schemas.microsoft.com/office/drawing/2014/main" id="{31841F8D-34D8-49F9-A4B1-C35E954F02F2}"/>
                </a:ext>
              </a:extLst>
            </p:cNvPr>
            <p:cNvSpPr/>
            <p:nvPr/>
          </p:nvSpPr>
          <p:spPr bwMode="auto">
            <a:xfrm>
              <a:off x="4468813" y="3308351"/>
              <a:ext cx="179388" cy="293688"/>
            </a:xfrm>
            <a:custGeom>
              <a:avLst/>
              <a:gdLst>
                <a:gd name="T0" fmla="*/ 13 w 54"/>
                <a:gd name="T1" fmla="*/ 2 h 89"/>
                <a:gd name="T2" fmla="*/ 6 w 54"/>
                <a:gd name="T3" fmla="*/ 66 h 89"/>
                <a:gd name="T4" fmla="*/ 47 w 54"/>
                <a:gd name="T5" fmla="*/ 89 h 89"/>
                <a:gd name="T6" fmla="*/ 54 w 54"/>
                <a:gd name="T7" fmla="*/ 81 h 89"/>
                <a:gd name="T8" fmla="*/ 20 w 54"/>
                <a:gd name="T9" fmla="*/ 57 h 89"/>
                <a:gd name="T10" fmla="*/ 20 w 54"/>
                <a:gd name="T11" fmla="*/ 26 h 89"/>
                <a:gd name="T12" fmla="*/ 13 w 54"/>
                <a:gd name="T13" fmla="*/ 2 h 89"/>
              </a:gdLst>
              <a:ahLst/>
              <a:cxnLst>
                <a:cxn ang="0">
                  <a:pos x="T0" y="T1"/>
                </a:cxn>
                <a:cxn ang="0">
                  <a:pos x="T2" y="T3"/>
                </a:cxn>
                <a:cxn ang="0">
                  <a:pos x="T4" y="T5"/>
                </a:cxn>
                <a:cxn ang="0">
                  <a:pos x="T6" y="T7"/>
                </a:cxn>
                <a:cxn ang="0">
                  <a:pos x="T8" y="T9"/>
                </a:cxn>
                <a:cxn ang="0">
                  <a:pos x="T10" y="T11"/>
                </a:cxn>
                <a:cxn ang="0">
                  <a:pos x="T12" y="T13"/>
                </a:cxn>
              </a:cxnLst>
              <a:rect l="0" t="0" r="r" b="b"/>
              <a:pathLst>
                <a:path w="54" h="89">
                  <a:moveTo>
                    <a:pt x="13" y="2"/>
                  </a:moveTo>
                  <a:cubicBezTo>
                    <a:pt x="0" y="4"/>
                    <a:pt x="2" y="55"/>
                    <a:pt x="6" y="66"/>
                  </a:cubicBezTo>
                  <a:cubicBezTo>
                    <a:pt x="11" y="76"/>
                    <a:pt x="47" y="89"/>
                    <a:pt x="47" y="89"/>
                  </a:cubicBezTo>
                  <a:cubicBezTo>
                    <a:pt x="48" y="84"/>
                    <a:pt x="50" y="82"/>
                    <a:pt x="54" y="81"/>
                  </a:cubicBezTo>
                  <a:cubicBezTo>
                    <a:pt x="20" y="57"/>
                    <a:pt x="20" y="57"/>
                    <a:pt x="20" y="57"/>
                  </a:cubicBezTo>
                  <a:cubicBezTo>
                    <a:pt x="20" y="57"/>
                    <a:pt x="20" y="34"/>
                    <a:pt x="20" y="26"/>
                  </a:cubicBezTo>
                  <a:cubicBezTo>
                    <a:pt x="20" y="20"/>
                    <a:pt x="25" y="0"/>
                    <a:pt x="13" y="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îşļiḋè">
              <a:extLst>
                <a:ext uri="{FF2B5EF4-FFF2-40B4-BE49-F238E27FC236}">
                  <a16:creationId xmlns:a16="http://schemas.microsoft.com/office/drawing/2014/main" id="{C1F7A35F-A403-4FB1-B8AC-3732729F74C6}"/>
                </a:ext>
              </a:extLst>
            </p:cNvPr>
            <p:cNvSpPr/>
            <p:nvPr/>
          </p:nvSpPr>
          <p:spPr bwMode="auto">
            <a:xfrm>
              <a:off x="4683126" y="3454401"/>
              <a:ext cx="211138" cy="211138"/>
            </a:xfrm>
            <a:custGeom>
              <a:avLst/>
              <a:gdLst>
                <a:gd name="T0" fmla="*/ 1 w 64"/>
                <a:gd name="T1" fmla="*/ 63 h 64"/>
                <a:gd name="T2" fmla="*/ 10 w 64"/>
                <a:gd name="T3" fmla="*/ 31 h 64"/>
                <a:gd name="T4" fmla="*/ 11 w 64"/>
                <a:gd name="T5" fmla="*/ 30 h 64"/>
                <a:gd name="T6" fmla="*/ 63 w 64"/>
                <a:gd name="T7" fmla="*/ 0 h 64"/>
                <a:gd name="T8" fmla="*/ 64 w 64"/>
                <a:gd name="T9" fmla="*/ 1 h 64"/>
                <a:gd name="T10" fmla="*/ 55 w 64"/>
                <a:gd name="T11" fmla="*/ 33 h 64"/>
                <a:gd name="T12" fmla="*/ 54 w 64"/>
                <a:gd name="T13" fmla="*/ 34 h 64"/>
                <a:gd name="T14" fmla="*/ 2 w 64"/>
                <a:gd name="T15" fmla="*/ 64 h 64"/>
                <a:gd name="T16" fmla="*/ 1 w 64"/>
                <a:gd name="T17"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4">
                  <a:moveTo>
                    <a:pt x="1" y="63"/>
                  </a:moveTo>
                  <a:cubicBezTo>
                    <a:pt x="3" y="56"/>
                    <a:pt x="9" y="35"/>
                    <a:pt x="10" y="31"/>
                  </a:cubicBezTo>
                  <a:cubicBezTo>
                    <a:pt x="10" y="31"/>
                    <a:pt x="10" y="30"/>
                    <a:pt x="11" y="30"/>
                  </a:cubicBezTo>
                  <a:cubicBezTo>
                    <a:pt x="63" y="0"/>
                    <a:pt x="63" y="0"/>
                    <a:pt x="63" y="0"/>
                  </a:cubicBezTo>
                  <a:cubicBezTo>
                    <a:pt x="63" y="0"/>
                    <a:pt x="64" y="0"/>
                    <a:pt x="64" y="1"/>
                  </a:cubicBezTo>
                  <a:cubicBezTo>
                    <a:pt x="55" y="33"/>
                    <a:pt x="55" y="33"/>
                    <a:pt x="55" y="33"/>
                  </a:cubicBezTo>
                  <a:cubicBezTo>
                    <a:pt x="54" y="33"/>
                    <a:pt x="54" y="34"/>
                    <a:pt x="54" y="34"/>
                  </a:cubicBezTo>
                  <a:cubicBezTo>
                    <a:pt x="2" y="64"/>
                    <a:pt x="2" y="64"/>
                    <a:pt x="2" y="64"/>
                  </a:cubicBezTo>
                  <a:cubicBezTo>
                    <a:pt x="1" y="64"/>
                    <a:pt x="0" y="64"/>
                    <a:pt x="1" y="63"/>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ṥļîḋè">
              <a:extLst>
                <a:ext uri="{FF2B5EF4-FFF2-40B4-BE49-F238E27FC236}">
                  <a16:creationId xmlns:a16="http://schemas.microsoft.com/office/drawing/2014/main" id="{06D3CA8F-C925-4AC9-88F3-76065AA187C6}"/>
                </a:ext>
              </a:extLst>
            </p:cNvPr>
            <p:cNvSpPr/>
            <p:nvPr/>
          </p:nvSpPr>
          <p:spPr bwMode="auto">
            <a:xfrm>
              <a:off x="4691063" y="3454401"/>
              <a:ext cx="211138" cy="214313"/>
            </a:xfrm>
            <a:custGeom>
              <a:avLst/>
              <a:gdLst>
                <a:gd name="T0" fmla="*/ 0 w 64"/>
                <a:gd name="T1" fmla="*/ 64 h 65"/>
                <a:gd name="T2" fmla="*/ 9 w 64"/>
                <a:gd name="T3" fmla="*/ 32 h 65"/>
                <a:gd name="T4" fmla="*/ 10 w 64"/>
                <a:gd name="T5" fmla="*/ 31 h 65"/>
                <a:gd name="T6" fmla="*/ 62 w 64"/>
                <a:gd name="T7" fmla="*/ 1 h 65"/>
                <a:gd name="T8" fmla="*/ 63 w 64"/>
                <a:gd name="T9" fmla="*/ 2 h 65"/>
                <a:gd name="T10" fmla="*/ 54 w 64"/>
                <a:gd name="T11" fmla="*/ 34 h 65"/>
                <a:gd name="T12" fmla="*/ 53 w 64"/>
                <a:gd name="T13" fmla="*/ 34 h 65"/>
                <a:gd name="T14" fmla="*/ 1 w 64"/>
                <a:gd name="T15" fmla="*/ 65 h 65"/>
                <a:gd name="T16" fmla="*/ 0 w 64"/>
                <a:gd name="T17"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5">
                  <a:moveTo>
                    <a:pt x="0" y="64"/>
                  </a:moveTo>
                  <a:cubicBezTo>
                    <a:pt x="2" y="57"/>
                    <a:pt x="8" y="36"/>
                    <a:pt x="9" y="32"/>
                  </a:cubicBezTo>
                  <a:cubicBezTo>
                    <a:pt x="10" y="31"/>
                    <a:pt x="10" y="31"/>
                    <a:pt x="10" y="31"/>
                  </a:cubicBezTo>
                  <a:cubicBezTo>
                    <a:pt x="62" y="1"/>
                    <a:pt x="62" y="1"/>
                    <a:pt x="62" y="1"/>
                  </a:cubicBezTo>
                  <a:cubicBezTo>
                    <a:pt x="63" y="0"/>
                    <a:pt x="64" y="1"/>
                    <a:pt x="63" y="2"/>
                  </a:cubicBezTo>
                  <a:cubicBezTo>
                    <a:pt x="54" y="34"/>
                    <a:pt x="54" y="34"/>
                    <a:pt x="54" y="34"/>
                  </a:cubicBezTo>
                  <a:cubicBezTo>
                    <a:pt x="54" y="34"/>
                    <a:pt x="53" y="34"/>
                    <a:pt x="53" y="34"/>
                  </a:cubicBezTo>
                  <a:cubicBezTo>
                    <a:pt x="1" y="65"/>
                    <a:pt x="1" y="65"/>
                    <a:pt x="1" y="65"/>
                  </a:cubicBezTo>
                  <a:cubicBezTo>
                    <a:pt x="1" y="65"/>
                    <a:pt x="0" y="64"/>
                    <a:pt x="0" y="6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ïšḻîḍe">
              <a:extLst>
                <a:ext uri="{FF2B5EF4-FFF2-40B4-BE49-F238E27FC236}">
                  <a16:creationId xmlns:a16="http://schemas.microsoft.com/office/drawing/2014/main" id="{54AC6DF6-C344-43C6-A518-08E379B0C0A3}"/>
                </a:ext>
              </a:extLst>
            </p:cNvPr>
            <p:cNvSpPr/>
            <p:nvPr/>
          </p:nvSpPr>
          <p:spPr bwMode="auto">
            <a:xfrm>
              <a:off x="4624388" y="3929063"/>
              <a:ext cx="2049463" cy="1179513"/>
            </a:xfrm>
            <a:custGeom>
              <a:avLst/>
              <a:gdLst>
                <a:gd name="T0" fmla="*/ 259 w 621"/>
                <a:gd name="T1" fmla="*/ 2 h 358"/>
                <a:gd name="T2" fmla="*/ 277 w 621"/>
                <a:gd name="T3" fmla="*/ 2 h 358"/>
                <a:gd name="T4" fmla="*/ 616 w 621"/>
                <a:gd name="T5" fmla="*/ 200 h 358"/>
                <a:gd name="T6" fmla="*/ 616 w 621"/>
                <a:gd name="T7" fmla="*/ 210 h 358"/>
                <a:gd name="T8" fmla="*/ 362 w 621"/>
                <a:gd name="T9" fmla="*/ 355 h 358"/>
                <a:gd name="T10" fmla="*/ 345 w 621"/>
                <a:gd name="T11" fmla="*/ 355 h 358"/>
                <a:gd name="T12" fmla="*/ 5 w 621"/>
                <a:gd name="T13" fmla="*/ 157 h 358"/>
                <a:gd name="T14" fmla="*/ 5 w 621"/>
                <a:gd name="T15" fmla="*/ 147 h 358"/>
                <a:gd name="T16" fmla="*/ 259 w 621"/>
                <a:gd name="T17" fmla="*/ 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1" h="358">
                  <a:moveTo>
                    <a:pt x="259" y="2"/>
                  </a:moveTo>
                  <a:cubicBezTo>
                    <a:pt x="264" y="0"/>
                    <a:pt x="272" y="0"/>
                    <a:pt x="277" y="2"/>
                  </a:cubicBezTo>
                  <a:cubicBezTo>
                    <a:pt x="616" y="200"/>
                    <a:pt x="616" y="200"/>
                    <a:pt x="616" y="200"/>
                  </a:cubicBezTo>
                  <a:cubicBezTo>
                    <a:pt x="621" y="203"/>
                    <a:pt x="621" y="207"/>
                    <a:pt x="616" y="210"/>
                  </a:cubicBezTo>
                  <a:cubicBezTo>
                    <a:pt x="362" y="355"/>
                    <a:pt x="362" y="355"/>
                    <a:pt x="362" y="355"/>
                  </a:cubicBezTo>
                  <a:cubicBezTo>
                    <a:pt x="357" y="358"/>
                    <a:pt x="349" y="358"/>
                    <a:pt x="345" y="355"/>
                  </a:cubicBezTo>
                  <a:cubicBezTo>
                    <a:pt x="5" y="157"/>
                    <a:pt x="5" y="157"/>
                    <a:pt x="5" y="157"/>
                  </a:cubicBezTo>
                  <a:cubicBezTo>
                    <a:pt x="0" y="155"/>
                    <a:pt x="0" y="150"/>
                    <a:pt x="5" y="147"/>
                  </a:cubicBezTo>
                  <a:lnTo>
                    <a:pt x="259"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0" name="îŝ1ïdê">
              <a:extLst>
                <a:ext uri="{FF2B5EF4-FFF2-40B4-BE49-F238E27FC236}">
                  <a16:creationId xmlns:a16="http://schemas.microsoft.com/office/drawing/2014/main" id="{0338004F-A7D0-49F6-9917-C917BC3353BB}"/>
                </a:ext>
              </a:extLst>
            </p:cNvPr>
            <p:cNvSpPr/>
            <p:nvPr/>
          </p:nvSpPr>
          <p:spPr bwMode="auto">
            <a:xfrm>
              <a:off x="4645026" y="3914776"/>
              <a:ext cx="2011363" cy="1162050"/>
            </a:xfrm>
            <a:custGeom>
              <a:avLst/>
              <a:gdLst>
                <a:gd name="T0" fmla="*/ 254 w 610"/>
                <a:gd name="T1" fmla="*/ 2 h 352"/>
                <a:gd name="T2" fmla="*/ 271 w 610"/>
                <a:gd name="T3" fmla="*/ 2 h 352"/>
                <a:gd name="T4" fmla="*/ 605 w 610"/>
                <a:gd name="T5" fmla="*/ 196 h 352"/>
                <a:gd name="T6" fmla="*/ 605 w 610"/>
                <a:gd name="T7" fmla="*/ 206 h 352"/>
                <a:gd name="T8" fmla="*/ 355 w 610"/>
                <a:gd name="T9" fmla="*/ 349 h 352"/>
                <a:gd name="T10" fmla="*/ 338 w 610"/>
                <a:gd name="T11" fmla="*/ 349 h 352"/>
                <a:gd name="T12" fmla="*/ 4 w 610"/>
                <a:gd name="T13" fmla="*/ 155 h 352"/>
                <a:gd name="T14" fmla="*/ 4 w 610"/>
                <a:gd name="T15" fmla="*/ 145 h 352"/>
                <a:gd name="T16" fmla="*/ 254 w 610"/>
                <a:gd name="T17" fmla="*/ 2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0" h="352">
                  <a:moveTo>
                    <a:pt x="254" y="2"/>
                  </a:moveTo>
                  <a:cubicBezTo>
                    <a:pt x="259" y="0"/>
                    <a:pt x="267" y="0"/>
                    <a:pt x="271" y="2"/>
                  </a:cubicBezTo>
                  <a:cubicBezTo>
                    <a:pt x="605" y="196"/>
                    <a:pt x="605" y="196"/>
                    <a:pt x="605" y="196"/>
                  </a:cubicBezTo>
                  <a:cubicBezTo>
                    <a:pt x="610" y="199"/>
                    <a:pt x="610" y="204"/>
                    <a:pt x="605" y="206"/>
                  </a:cubicBezTo>
                  <a:cubicBezTo>
                    <a:pt x="355" y="349"/>
                    <a:pt x="355" y="349"/>
                    <a:pt x="355" y="349"/>
                  </a:cubicBezTo>
                  <a:cubicBezTo>
                    <a:pt x="351" y="352"/>
                    <a:pt x="343" y="352"/>
                    <a:pt x="338" y="349"/>
                  </a:cubicBezTo>
                  <a:cubicBezTo>
                    <a:pt x="4" y="155"/>
                    <a:pt x="4" y="155"/>
                    <a:pt x="4" y="155"/>
                  </a:cubicBezTo>
                  <a:cubicBezTo>
                    <a:pt x="0" y="152"/>
                    <a:pt x="0" y="148"/>
                    <a:pt x="4" y="145"/>
                  </a:cubicBezTo>
                  <a:lnTo>
                    <a:pt x="254" y="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iśḻiďè">
              <a:extLst>
                <a:ext uri="{FF2B5EF4-FFF2-40B4-BE49-F238E27FC236}">
                  <a16:creationId xmlns:a16="http://schemas.microsoft.com/office/drawing/2014/main" id="{81CB2B13-5460-4331-B8A2-8D9FA0913A49}"/>
                </a:ext>
              </a:extLst>
            </p:cNvPr>
            <p:cNvSpPr/>
            <p:nvPr/>
          </p:nvSpPr>
          <p:spPr bwMode="auto">
            <a:xfrm>
              <a:off x="4713288" y="3954463"/>
              <a:ext cx="1871663" cy="1079500"/>
            </a:xfrm>
            <a:custGeom>
              <a:avLst/>
              <a:gdLst>
                <a:gd name="T0" fmla="*/ 237 w 567"/>
                <a:gd name="T1" fmla="*/ 3 h 327"/>
                <a:gd name="T2" fmla="*/ 253 w 567"/>
                <a:gd name="T3" fmla="*/ 3 h 327"/>
                <a:gd name="T4" fmla="*/ 563 w 567"/>
                <a:gd name="T5" fmla="*/ 183 h 327"/>
                <a:gd name="T6" fmla="*/ 563 w 567"/>
                <a:gd name="T7" fmla="*/ 192 h 327"/>
                <a:gd name="T8" fmla="*/ 331 w 567"/>
                <a:gd name="T9" fmla="*/ 324 h 327"/>
                <a:gd name="T10" fmla="*/ 315 w 567"/>
                <a:gd name="T11" fmla="*/ 324 h 327"/>
                <a:gd name="T12" fmla="*/ 5 w 567"/>
                <a:gd name="T13" fmla="*/ 144 h 327"/>
                <a:gd name="T14" fmla="*/ 5 w 567"/>
                <a:gd name="T15" fmla="*/ 135 h 327"/>
                <a:gd name="T16" fmla="*/ 237 w 567"/>
                <a:gd name="T17" fmla="*/ 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7" h="327">
                  <a:moveTo>
                    <a:pt x="237" y="3"/>
                  </a:moveTo>
                  <a:cubicBezTo>
                    <a:pt x="241" y="0"/>
                    <a:pt x="248" y="0"/>
                    <a:pt x="253" y="3"/>
                  </a:cubicBezTo>
                  <a:cubicBezTo>
                    <a:pt x="563" y="183"/>
                    <a:pt x="563" y="183"/>
                    <a:pt x="563" y="183"/>
                  </a:cubicBezTo>
                  <a:cubicBezTo>
                    <a:pt x="567" y="186"/>
                    <a:pt x="567" y="190"/>
                    <a:pt x="563" y="192"/>
                  </a:cubicBezTo>
                  <a:cubicBezTo>
                    <a:pt x="331" y="324"/>
                    <a:pt x="331" y="324"/>
                    <a:pt x="331" y="324"/>
                  </a:cubicBezTo>
                  <a:cubicBezTo>
                    <a:pt x="326" y="327"/>
                    <a:pt x="319" y="327"/>
                    <a:pt x="315" y="324"/>
                  </a:cubicBezTo>
                  <a:cubicBezTo>
                    <a:pt x="5" y="144"/>
                    <a:pt x="5" y="144"/>
                    <a:pt x="5" y="144"/>
                  </a:cubicBezTo>
                  <a:cubicBezTo>
                    <a:pt x="0" y="142"/>
                    <a:pt x="0" y="138"/>
                    <a:pt x="5" y="135"/>
                  </a:cubicBezTo>
                  <a:lnTo>
                    <a:pt x="23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ïṩļïḓê">
              <a:extLst>
                <a:ext uri="{FF2B5EF4-FFF2-40B4-BE49-F238E27FC236}">
                  <a16:creationId xmlns:a16="http://schemas.microsoft.com/office/drawing/2014/main" id="{DAFB66E8-F0DB-4E64-A4A9-8B058F36FBC7}"/>
                </a:ext>
              </a:extLst>
            </p:cNvPr>
            <p:cNvSpPr/>
            <p:nvPr/>
          </p:nvSpPr>
          <p:spPr bwMode="auto">
            <a:xfrm>
              <a:off x="4743451" y="3951288"/>
              <a:ext cx="695325" cy="400050"/>
            </a:xfrm>
            <a:custGeom>
              <a:avLst/>
              <a:gdLst>
                <a:gd name="T0" fmla="*/ 182 w 211"/>
                <a:gd name="T1" fmla="*/ 2 h 121"/>
                <a:gd name="T2" fmla="*/ 195 w 211"/>
                <a:gd name="T3" fmla="*/ 2 h 121"/>
                <a:gd name="T4" fmla="*/ 208 w 211"/>
                <a:gd name="T5" fmla="*/ 10 h 121"/>
                <a:gd name="T6" fmla="*/ 208 w 211"/>
                <a:gd name="T7" fmla="*/ 17 h 121"/>
                <a:gd name="T8" fmla="*/ 29 w 211"/>
                <a:gd name="T9" fmla="*/ 119 h 121"/>
                <a:gd name="T10" fmla="*/ 17 w 211"/>
                <a:gd name="T11" fmla="*/ 119 h 121"/>
                <a:gd name="T12" fmla="*/ 4 w 211"/>
                <a:gd name="T13" fmla="*/ 111 h 121"/>
                <a:gd name="T14" fmla="*/ 4 w 211"/>
                <a:gd name="T15" fmla="*/ 104 h 121"/>
                <a:gd name="T16" fmla="*/ 182 w 211"/>
                <a:gd name="T17" fmla="*/ 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21">
                  <a:moveTo>
                    <a:pt x="182" y="2"/>
                  </a:moveTo>
                  <a:cubicBezTo>
                    <a:pt x="186" y="0"/>
                    <a:pt x="191" y="0"/>
                    <a:pt x="195" y="2"/>
                  </a:cubicBezTo>
                  <a:cubicBezTo>
                    <a:pt x="208" y="10"/>
                    <a:pt x="208" y="10"/>
                    <a:pt x="208" y="10"/>
                  </a:cubicBezTo>
                  <a:cubicBezTo>
                    <a:pt x="211" y="12"/>
                    <a:pt x="211" y="15"/>
                    <a:pt x="208" y="17"/>
                  </a:cubicBezTo>
                  <a:cubicBezTo>
                    <a:pt x="29" y="119"/>
                    <a:pt x="29" y="119"/>
                    <a:pt x="29" y="119"/>
                  </a:cubicBezTo>
                  <a:cubicBezTo>
                    <a:pt x="25" y="121"/>
                    <a:pt x="20" y="121"/>
                    <a:pt x="17" y="119"/>
                  </a:cubicBezTo>
                  <a:cubicBezTo>
                    <a:pt x="4" y="111"/>
                    <a:pt x="4" y="111"/>
                    <a:pt x="4" y="111"/>
                  </a:cubicBezTo>
                  <a:cubicBezTo>
                    <a:pt x="0" y="109"/>
                    <a:pt x="0" y="106"/>
                    <a:pt x="4" y="104"/>
                  </a:cubicBezTo>
                  <a:lnTo>
                    <a:pt x="182" y="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î$ľíḍé">
              <a:extLst>
                <a:ext uri="{FF2B5EF4-FFF2-40B4-BE49-F238E27FC236}">
                  <a16:creationId xmlns:a16="http://schemas.microsoft.com/office/drawing/2014/main" id="{40B8EA37-A738-42CE-9977-9BFE4F6D930E}"/>
                </a:ext>
              </a:extLst>
            </p:cNvPr>
            <p:cNvSpPr/>
            <p:nvPr/>
          </p:nvSpPr>
          <p:spPr bwMode="auto">
            <a:xfrm>
              <a:off x="4930776" y="4046538"/>
              <a:ext cx="1439863" cy="858838"/>
            </a:xfrm>
            <a:custGeom>
              <a:avLst/>
              <a:gdLst>
                <a:gd name="T0" fmla="*/ 227 w 436"/>
                <a:gd name="T1" fmla="*/ 258 h 260"/>
                <a:gd name="T2" fmla="*/ 429 w 436"/>
                <a:gd name="T3" fmla="*/ 139 h 260"/>
                <a:gd name="T4" fmla="*/ 433 w 436"/>
                <a:gd name="T5" fmla="*/ 145 h 260"/>
                <a:gd name="T6" fmla="*/ 230 w 436"/>
                <a:gd name="T7" fmla="*/ 260 h 260"/>
                <a:gd name="T8" fmla="*/ 199 w 436"/>
                <a:gd name="T9" fmla="*/ 241 h 260"/>
                <a:gd name="T10" fmla="*/ 401 w 436"/>
                <a:gd name="T11" fmla="*/ 122 h 260"/>
                <a:gd name="T12" fmla="*/ 405 w 436"/>
                <a:gd name="T13" fmla="*/ 128 h 260"/>
                <a:gd name="T14" fmla="*/ 202 w 436"/>
                <a:gd name="T15" fmla="*/ 243 h 260"/>
                <a:gd name="T16" fmla="*/ 170 w 436"/>
                <a:gd name="T17" fmla="*/ 224 h 260"/>
                <a:gd name="T18" fmla="*/ 373 w 436"/>
                <a:gd name="T19" fmla="*/ 104 h 260"/>
                <a:gd name="T20" fmla="*/ 377 w 436"/>
                <a:gd name="T21" fmla="*/ 111 h 260"/>
                <a:gd name="T22" fmla="*/ 174 w 436"/>
                <a:gd name="T23" fmla="*/ 226 h 260"/>
                <a:gd name="T24" fmla="*/ 142 w 436"/>
                <a:gd name="T25" fmla="*/ 207 h 260"/>
                <a:gd name="T26" fmla="*/ 345 w 436"/>
                <a:gd name="T27" fmla="*/ 87 h 260"/>
                <a:gd name="T28" fmla="*/ 348 w 436"/>
                <a:gd name="T29" fmla="*/ 94 h 260"/>
                <a:gd name="T30" fmla="*/ 145 w 436"/>
                <a:gd name="T31" fmla="*/ 209 h 260"/>
                <a:gd name="T32" fmla="*/ 114 w 436"/>
                <a:gd name="T33" fmla="*/ 190 h 260"/>
                <a:gd name="T34" fmla="*/ 316 w 436"/>
                <a:gd name="T35" fmla="*/ 70 h 260"/>
                <a:gd name="T36" fmla="*/ 320 w 436"/>
                <a:gd name="T37" fmla="*/ 77 h 260"/>
                <a:gd name="T38" fmla="*/ 117 w 436"/>
                <a:gd name="T39" fmla="*/ 191 h 260"/>
                <a:gd name="T40" fmla="*/ 86 w 436"/>
                <a:gd name="T41" fmla="*/ 172 h 260"/>
                <a:gd name="T42" fmla="*/ 288 w 436"/>
                <a:gd name="T43" fmla="*/ 53 h 260"/>
                <a:gd name="T44" fmla="*/ 292 w 436"/>
                <a:gd name="T45" fmla="*/ 59 h 260"/>
                <a:gd name="T46" fmla="*/ 89 w 436"/>
                <a:gd name="T47" fmla="*/ 174 h 260"/>
                <a:gd name="T48" fmla="*/ 57 w 436"/>
                <a:gd name="T49" fmla="*/ 155 h 260"/>
                <a:gd name="T50" fmla="*/ 260 w 436"/>
                <a:gd name="T51" fmla="*/ 36 h 260"/>
                <a:gd name="T52" fmla="*/ 264 w 436"/>
                <a:gd name="T53" fmla="*/ 42 h 260"/>
                <a:gd name="T54" fmla="*/ 61 w 436"/>
                <a:gd name="T55" fmla="*/ 157 h 260"/>
                <a:gd name="T56" fmla="*/ 29 w 436"/>
                <a:gd name="T57" fmla="*/ 138 h 260"/>
                <a:gd name="T58" fmla="*/ 232 w 436"/>
                <a:gd name="T59" fmla="*/ 19 h 260"/>
                <a:gd name="T60" fmla="*/ 235 w 436"/>
                <a:gd name="T61" fmla="*/ 25 h 260"/>
                <a:gd name="T62" fmla="*/ 32 w 436"/>
                <a:gd name="T63" fmla="*/ 140 h 260"/>
                <a:gd name="T64" fmla="*/ 1 w 436"/>
                <a:gd name="T65" fmla="*/ 121 h 260"/>
                <a:gd name="T66" fmla="*/ 203 w 436"/>
                <a:gd name="T67" fmla="*/ 1 h 260"/>
                <a:gd name="T68" fmla="*/ 207 w 436"/>
                <a:gd name="T69" fmla="*/ 8 h 260"/>
                <a:gd name="T70" fmla="*/ 4 w 436"/>
                <a:gd name="T71" fmla="*/ 12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6" h="260">
                  <a:moveTo>
                    <a:pt x="230" y="260"/>
                  </a:moveTo>
                  <a:cubicBezTo>
                    <a:pt x="229" y="260"/>
                    <a:pt x="228" y="260"/>
                    <a:pt x="227" y="258"/>
                  </a:cubicBezTo>
                  <a:cubicBezTo>
                    <a:pt x="226" y="257"/>
                    <a:pt x="227" y="254"/>
                    <a:pt x="228" y="253"/>
                  </a:cubicBezTo>
                  <a:cubicBezTo>
                    <a:pt x="429" y="139"/>
                    <a:pt x="429" y="139"/>
                    <a:pt x="429" y="139"/>
                  </a:cubicBezTo>
                  <a:cubicBezTo>
                    <a:pt x="431" y="138"/>
                    <a:pt x="434" y="138"/>
                    <a:pt x="435" y="140"/>
                  </a:cubicBezTo>
                  <a:cubicBezTo>
                    <a:pt x="436" y="142"/>
                    <a:pt x="435" y="144"/>
                    <a:pt x="433" y="145"/>
                  </a:cubicBezTo>
                  <a:cubicBezTo>
                    <a:pt x="232" y="260"/>
                    <a:pt x="232" y="260"/>
                    <a:pt x="232" y="260"/>
                  </a:cubicBezTo>
                  <a:cubicBezTo>
                    <a:pt x="232" y="260"/>
                    <a:pt x="231" y="260"/>
                    <a:pt x="230" y="260"/>
                  </a:cubicBezTo>
                  <a:close/>
                  <a:moveTo>
                    <a:pt x="202" y="243"/>
                  </a:moveTo>
                  <a:cubicBezTo>
                    <a:pt x="201" y="243"/>
                    <a:pt x="199" y="242"/>
                    <a:pt x="199" y="241"/>
                  </a:cubicBezTo>
                  <a:cubicBezTo>
                    <a:pt x="198" y="239"/>
                    <a:pt x="198" y="237"/>
                    <a:pt x="200" y="236"/>
                  </a:cubicBezTo>
                  <a:cubicBezTo>
                    <a:pt x="401" y="122"/>
                    <a:pt x="401" y="122"/>
                    <a:pt x="401" y="122"/>
                  </a:cubicBezTo>
                  <a:cubicBezTo>
                    <a:pt x="403" y="121"/>
                    <a:pt x="405" y="121"/>
                    <a:pt x="406" y="123"/>
                  </a:cubicBezTo>
                  <a:cubicBezTo>
                    <a:pt x="407" y="125"/>
                    <a:pt x="407" y="127"/>
                    <a:pt x="405" y="128"/>
                  </a:cubicBezTo>
                  <a:cubicBezTo>
                    <a:pt x="204" y="243"/>
                    <a:pt x="204" y="243"/>
                    <a:pt x="204" y="243"/>
                  </a:cubicBezTo>
                  <a:cubicBezTo>
                    <a:pt x="203" y="243"/>
                    <a:pt x="203" y="243"/>
                    <a:pt x="202" y="243"/>
                  </a:cubicBezTo>
                  <a:close/>
                  <a:moveTo>
                    <a:pt x="174" y="226"/>
                  </a:moveTo>
                  <a:cubicBezTo>
                    <a:pt x="172" y="226"/>
                    <a:pt x="171" y="225"/>
                    <a:pt x="170" y="224"/>
                  </a:cubicBezTo>
                  <a:cubicBezTo>
                    <a:pt x="169" y="222"/>
                    <a:pt x="170" y="220"/>
                    <a:pt x="172" y="219"/>
                  </a:cubicBezTo>
                  <a:cubicBezTo>
                    <a:pt x="373" y="104"/>
                    <a:pt x="373" y="104"/>
                    <a:pt x="373" y="104"/>
                  </a:cubicBezTo>
                  <a:cubicBezTo>
                    <a:pt x="375" y="103"/>
                    <a:pt x="377" y="104"/>
                    <a:pt x="378" y="106"/>
                  </a:cubicBezTo>
                  <a:cubicBezTo>
                    <a:pt x="379" y="108"/>
                    <a:pt x="378" y="110"/>
                    <a:pt x="377" y="111"/>
                  </a:cubicBezTo>
                  <a:cubicBezTo>
                    <a:pt x="176" y="225"/>
                    <a:pt x="176" y="225"/>
                    <a:pt x="176" y="225"/>
                  </a:cubicBezTo>
                  <a:cubicBezTo>
                    <a:pt x="175" y="226"/>
                    <a:pt x="174" y="226"/>
                    <a:pt x="174" y="226"/>
                  </a:cubicBezTo>
                  <a:close/>
                  <a:moveTo>
                    <a:pt x="145" y="209"/>
                  </a:moveTo>
                  <a:cubicBezTo>
                    <a:pt x="144" y="209"/>
                    <a:pt x="143" y="208"/>
                    <a:pt x="142" y="207"/>
                  </a:cubicBezTo>
                  <a:cubicBezTo>
                    <a:pt x="141" y="205"/>
                    <a:pt x="142" y="203"/>
                    <a:pt x="144" y="202"/>
                  </a:cubicBezTo>
                  <a:cubicBezTo>
                    <a:pt x="345" y="87"/>
                    <a:pt x="345" y="87"/>
                    <a:pt x="345" y="87"/>
                  </a:cubicBezTo>
                  <a:cubicBezTo>
                    <a:pt x="346" y="86"/>
                    <a:pt x="349" y="87"/>
                    <a:pt x="350" y="89"/>
                  </a:cubicBezTo>
                  <a:cubicBezTo>
                    <a:pt x="351" y="90"/>
                    <a:pt x="350" y="93"/>
                    <a:pt x="348" y="94"/>
                  </a:cubicBezTo>
                  <a:cubicBezTo>
                    <a:pt x="147" y="208"/>
                    <a:pt x="147" y="208"/>
                    <a:pt x="147" y="208"/>
                  </a:cubicBezTo>
                  <a:cubicBezTo>
                    <a:pt x="147" y="208"/>
                    <a:pt x="146" y="209"/>
                    <a:pt x="145" y="209"/>
                  </a:cubicBezTo>
                  <a:close/>
                  <a:moveTo>
                    <a:pt x="117" y="191"/>
                  </a:moveTo>
                  <a:cubicBezTo>
                    <a:pt x="116" y="191"/>
                    <a:pt x="115" y="191"/>
                    <a:pt x="114" y="190"/>
                  </a:cubicBezTo>
                  <a:cubicBezTo>
                    <a:pt x="113" y="188"/>
                    <a:pt x="114" y="186"/>
                    <a:pt x="115" y="184"/>
                  </a:cubicBezTo>
                  <a:cubicBezTo>
                    <a:pt x="316" y="70"/>
                    <a:pt x="316" y="70"/>
                    <a:pt x="316" y="70"/>
                  </a:cubicBezTo>
                  <a:cubicBezTo>
                    <a:pt x="318" y="69"/>
                    <a:pt x="321" y="70"/>
                    <a:pt x="322" y="71"/>
                  </a:cubicBezTo>
                  <a:cubicBezTo>
                    <a:pt x="323" y="73"/>
                    <a:pt x="322" y="76"/>
                    <a:pt x="320" y="77"/>
                  </a:cubicBezTo>
                  <a:cubicBezTo>
                    <a:pt x="119" y="191"/>
                    <a:pt x="119" y="191"/>
                    <a:pt x="119" y="191"/>
                  </a:cubicBezTo>
                  <a:cubicBezTo>
                    <a:pt x="119" y="191"/>
                    <a:pt x="118" y="191"/>
                    <a:pt x="117" y="191"/>
                  </a:cubicBezTo>
                  <a:close/>
                  <a:moveTo>
                    <a:pt x="89" y="174"/>
                  </a:moveTo>
                  <a:cubicBezTo>
                    <a:pt x="88" y="174"/>
                    <a:pt x="86" y="174"/>
                    <a:pt x="86" y="172"/>
                  </a:cubicBezTo>
                  <a:cubicBezTo>
                    <a:pt x="85" y="171"/>
                    <a:pt x="85" y="168"/>
                    <a:pt x="87" y="167"/>
                  </a:cubicBezTo>
                  <a:cubicBezTo>
                    <a:pt x="288" y="53"/>
                    <a:pt x="288" y="53"/>
                    <a:pt x="288" y="53"/>
                  </a:cubicBezTo>
                  <a:cubicBezTo>
                    <a:pt x="290" y="52"/>
                    <a:pt x="292" y="53"/>
                    <a:pt x="293" y="54"/>
                  </a:cubicBezTo>
                  <a:cubicBezTo>
                    <a:pt x="294" y="56"/>
                    <a:pt x="294" y="58"/>
                    <a:pt x="292" y="59"/>
                  </a:cubicBezTo>
                  <a:cubicBezTo>
                    <a:pt x="91" y="174"/>
                    <a:pt x="91" y="174"/>
                    <a:pt x="91" y="174"/>
                  </a:cubicBezTo>
                  <a:cubicBezTo>
                    <a:pt x="90" y="174"/>
                    <a:pt x="90" y="174"/>
                    <a:pt x="89" y="174"/>
                  </a:cubicBezTo>
                  <a:close/>
                  <a:moveTo>
                    <a:pt x="61" y="157"/>
                  </a:moveTo>
                  <a:cubicBezTo>
                    <a:pt x="59" y="157"/>
                    <a:pt x="58" y="156"/>
                    <a:pt x="57" y="155"/>
                  </a:cubicBezTo>
                  <a:cubicBezTo>
                    <a:pt x="56" y="153"/>
                    <a:pt x="57" y="151"/>
                    <a:pt x="59" y="150"/>
                  </a:cubicBezTo>
                  <a:cubicBezTo>
                    <a:pt x="260" y="36"/>
                    <a:pt x="260" y="36"/>
                    <a:pt x="260" y="36"/>
                  </a:cubicBezTo>
                  <a:cubicBezTo>
                    <a:pt x="262" y="35"/>
                    <a:pt x="264" y="35"/>
                    <a:pt x="265" y="37"/>
                  </a:cubicBezTo>
                  <a:cubicBezTo>
                    <a:pt x="266" y="39"/>
                    <a:pt x="265" y="41"/>
                    <a:pt x="264" y="42"/>
                  </a:cubicBezTo>
                  <a:cubicBezTo>
                    <a:pt x="63" y="157"/>
                    <a:pt x="63" y="157"/>
                    <a:pt x="63" y="157"/>
                  </a:cubicBezTo>
                  <a:cubicBezTo>
                    <a:pt x="62" y="157"/>
                    <a:pt x="61" y="157"/>
                    <a:pt x="61" y="157"/>
                  </a:cubicBezTo>
                  <a:close/>
                  <a:moveTo>
                    <a:pt x="32" y="140"/>
                  </a:moveTo>
                  <a:cubicBezTo>
                    <a:pt x="31" y="140"/>
                    <a:pt x="30" y="139"/>
                    <a:pt x="29" y="138"/>
                  </a:cubicBezTo>
                  <a:cubicBezTo>
                    <a:pt x="28" y="136"/>
                    <a:pt x="29" y="134"/>
                    <a:pt x="31" y="133"/>
                  </a:cubicBezTo>
                  <a:cubicBezTo>
                    <a:pt x="232" y="19"/>
                    <a:pt x="232" y="19"/>
                    <a:pt x="232" y="19"/>
                  </a:cubicBezTo>
                  <a:cubicBezTo>
                    <a:pt x="233" y="18"/>
                    <a:pt x="236" y="18"/>
                    <a:pt x="237" y="20"/>
                  </a:cubicBezTo>
                  <a:cubicBezTo>
                    <a:pt x="238" y="22"/>
                    <a:pt x="237" y="24"/>
                    <a:pt x="235" y="25"/>
                  </a:cubicBezTo>
                  <a:cubicBezTo>
                    <a:pt x="34" y="139"/>
                    <a:pt x="34" y="139"/>
                    <a:pt x="34" y="139"/>
                  </a:cubicBezTo>
                  <a:cubicBezTo>
                    <a:pt x="34" y="140"/>
                    <a:pt x="33" y="140"/>
                    <a:pt x="32" y="140"/>
                  </a:cubicBezTo>
                  <a:close/>
                  <a:moveTo>
                    <a:pt x="4" y="123"/>
                  </a:moveTo>
                  <a:cubicBezTo>
                    <a:pt x="3" y="123"/>
                    <a:pt x="2" y="122"/>
                    <a:pt x="1" y="121"/>
                  </a:cubicBezTo>
                  <a:cubicBezTo>
                    <a:pt x="0" y="119"/>
                    <a:pt x="1" y="117"/>
                    <a:pt x="2" y="116"/>
                  </a:cubicBezTo>
                  <a:cubicBezTo>
                    <a:pt x="203" y="1"/>
                    <a:pt x="203" y="1"/>
                    <a:pt x="203" y="1"/>
                  </a:cubicBezTo>
                  <a:cubicBezTo>
                    <a:pt x="205" y="0"/>
                    <a:pt x="208" y="1"/>
                    <a:pt x="209" y="3"/>
                  </a:cubicBezTo>
                  <a:cubicBezTo>
                    <a:pt x="210" y="5"/>
                    <a:pt x="209" y="7"/>
                    <a:pt x="207" y="8"/>
                  </a:cubicBezTo>
                  <a:cubicBezTo>
                    <a:pt x="6" y="122"/>
                    <a:pt x="6" y="122"/>
                    <a:pt x="6" y="122"/>
                  </a:cubicBezTo>
                  <a:cubicBezTo>
                    <a:pt x="6" y="123"/>
                    <a:pt x="5" y="123"/>
                    <a:pt x="4" y="123"/>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ï$1iḍè">
              <a:extLst>
                <a:ext uri="{FF2B5EF4-FFF2-40B4-BE49-F238E27FC236}">
                  <a16:creationId xmlns:a16="http://schemas.microsoft.com/office/drawing/2014/main" id="{D512B471-5A0C-47E4-8FA8-435F3B580162}"/>
                </a:ext>
              </a:extLst>
            </p:cNvPr>
            <p:cNvSpPr/>
            <p:nvPr/>
          </p:nvSpPr>
          <p:spPr bwMode="auto">
            <a:xfrm>
              <a:off x="6108701" y="4762501"/>
              <a:ext cx="1217613" cy="719138"/>
            </a:xfrm>
            <a:custGeom>
              <a:avLst/>
              <a:gdLst>
                <a:gd name="T0" fmla="*/ 140 w 369"/>
                <a:gd name="T1" fmla="*/ 213 h 218"/>
                <a:gd name="T2" fmla="*/ 7 w 369"/>
                <a:gd name="T3" fmla="*/ 136 h 218"/>
                <a:gd name="T4" fmla="*/ 7 w 369"/>
                <a:gd name="T5" fmla="*/ 119 h 218"/>
                <a:gd name="T6" fmla="*/ 202 w 369"/>
                <a:gd name="T7" fmla="*/ 6 h 218"/>
                <a:gd name="T8" fmla="*/ 237 w 369"/>
                <a:gd name="T9" fmla="*/ 6 h 218"/>
                <a:gd name="T10" fmla="*/ 357 w 369"/>
                <a:gd name="T11" fmla="*/ 76 h 218"/>
                <a:gd name="T12" fmla="*/ 357 w 369"/>
                <a:gd name="T13" fmla="*/ 105 h 218"/>
                <a:gd name="T14" fmla="*/ 172 w 369"/>
                <a:gd name="T15" fmla="*/ 213 h 218"/>
                <a:gd name="T16" fmla="*/ 140 w 369"/>
                <a:gd name="T17" fmla="*/ 21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9" h="218">
                  <a:moveTo>
                    <a:pt x="140" y="213"/>
                  </a:moveTo>
                  <a:cubicBezTo>
                    <a:pt x="7" y="136"/>
                    <a:pt x="7" y="136"/>
                    <a:pt x="7" y="136"/>
                  </a:cubicBezTo>
                  <a:cubicBezTo>
                    <a:pt x="0" y="132"/>
                    <a:pt x="0" y="123"/>
                    <a:pt x="7" y="119"/>
                  </a:cubicBezTo>
                  <a:cubicBezTo>
                    <a:pt x="202" y="6"/>
                    <a:pt x="202" y="6"/>
                    <a:pt x="202" y="6"/>
                  </a:cubicBezTo>
                  <a:cubicBezTo>
                    <a:pt x="213" y="0"/>
                    <a:pt x="226" y="0"/>
                    <a:pt x="237" y="6"/>
                  </a:cubicBezTo>
                  <a:cubicBezTo>
                    <a:pt x="357" y="76"/>
                    <a:pt x="357" y="76"/>
                    <a:pt x="357" y="76"/>
                  </a:cubicBezTo>
                  <a:cubicBezTo>
                    <a:pt x="369" y="82"/>
                    <a:pt x="369" y="99"/>
                    <a:pt x="357" y="105"/>
                  </a:cubicBezTo>
                  <a:cubicBezTo>
                    <a:pt x="172" y="213"/>
                    <a:pt x="172" y="213"/>
                    <a:pt x="172" y="213"/>
                  </a:cubicBezTo>
                  <a:cubicBezTo>
                    <a:pt x="162" y="218"/>
                    <a:pt x="149" y="218"/>
                    <a:pt x="140" y="21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5" name="ïsḷîḓê">
              <a:extLst>
                <a:ext uri="{FF2B5EF4-FFF2-40B4-BE49-F238E27FC236}">
                  <a16:creationId xmlns:a16="http://schemas.microsoft.com/office/drawing/2014/main" id="{5B2A2535-EF39-4155-926A-94BAC42A7F7D}"/>
                </a:ext>
              </a:extLst>
            </p:cNvPr>
            <p:cNvSpPr/>
            <p:nvPr/>
          </p:nvSpPr>
          <p:spPr bwMode="auto">
            <a:xfrm>
              <a:off x="6132513" y="4746626"/>
              <a:ext cx="1168400" cy="708025"/>
            </a:xfrm>
            <a:custGeom>
              <a:avLst/>
              <a:gdLst>
                <a:gd name="T0" fmla="*/ 354 w 354"/>
                <a:gd name="T1" fmla="*/ 76 h 215"/>
                <a:gd name="T2" fmla="*/ 345 w 354"/>
                <a:gd name="T3" fmla="*/ 78 h 215"/>
                <a:gd name="T4" fmla="*/ 211 w 354"/>
                <a:gd name="T5" fmla="*/ 0 h 215"/>
                <a:gd name="T6" fmla="*/ 11 w 354"/>
                <a:gd name="T7" fmla="*/ 116 h 215"/>
                <a:gd name="T8" fmla="*/ 11 w 354"/>
                <a:gd name="T9" fmla="*/ 113 h 215"/>
                <a:gd name="T10" fmla="*/ 0 w 354"/>
                <a:gd name="T11" fmla="*/ 113 h 215"/>
                <a:gd name="T12" fmla="*/ 0 w 354"/>
                <a:gd name="T13" fmla="*/ 124 h 215"/>
                <a:gd name="T14" fmla="*/ 7 w 354"/>
                <a:gd name="T15" fmla="*/ 136 h 215"/>
                <a:gd name="T16" fmla="*/ 133 w 354"/>
                <a:gd name="T17" fmla="*/ 209 h 215"/>
                <a:gd name="T18" fmla="*/ 166 w 354"/>
                <a:gd name="T19" fmla="*/ 209 h 215"/>
                <a:gd name="T20" fmla="*/ 346 w 354"/>
                <a:gd name="T21" fmla="*/ 106 h 215"/>
                <a:gd name="T22" fmla="*/ 354 w 354"/>
                <a:gd name="T23" fmla="*/ 93 h 215"/>
                <a:gd name="T24" fmla="*/ 354 w 354"/>
                <a:gd name="T25" fmla="*/ 7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15">
                  <a:moveTo>
                    <a:pt x="354" y="76"/>
                  </a:moveTo>
                  <a:cubicBezTo>
                    <a:pt x="345" y="78"/>
                    <a:pt x="345" y="78"/>
                    <a:pt x="345" y="78"/>
                  </a:cubicBezTo>
                  <a:cubicBezTo>
                    <a:pt x="211" y="0"/>
                    <a:pt x="211" y="0"/>
                    <a:pt x="211" y="0"/>
                  </a:cubicBezTo>
                  <a:cubicBezTo>
                    <a:pt x="11" y="116"/>
                    <a:pt x="11" y="116"/>
                    <a:pt x="11" y="116"/>
                  </a:cubicBezTo>
                  <a:cubicBezTo>
                    <a:pt x="11" y="113"/>
                    <a:pt x="11" y="113"/>
                    <a:pt x="11" y="113"/>
                  </a:cubicBezTo>
                  <a:cubicBezTo>
                    <a:pt x="0" y="113"/>
                    <a:pt x="0" y="113"/>
                    <a:pt x="0" y="113"/>
                  </a:cubicBezTo>
                  <a:cubicBezTo>
                    <a:pt x="0" y="124"/>
                    <a:pt x="0" y="124"/>
                    <a:pt x="0" y="124"/>
                  </a:cubicBezTo>
                  <a:cubicBezTo>
                    <a:pt x="0" y="129"/>
                    <a:pt x="3" y="134"/>
                    <a:pt x="7" y="136"/>
                  </a:cubicBezTo>
                  <a:cubicBezTo>
                    <a:pt x="133" y="209"/>
                    <a:pt x="133" y="209"/>
                    <a:pt x="133" y="209"/>
                  </a:cubicBezTo>
                  <a:cubicBezTo>
                    <a:pt x="143" y="215"/>
                    <a:pt x="156" y="215"/>
                    <a:pt x="166" y="209"/>
                  </a:cubicBezTo>
                  <a:cubicBezTo>
                    <a:pt x="346" y="106"/>
                    <a:pt x="346" y="106"/>
                    <a:pt x="346" y="106"/>
                  </a:cubicBezTo>
                  <a:cubicBezTo>
                    <a:pt x="351" y="103"/>
                    <a:pt x="354" y="98"/>
                    <a:pt x="354" y="93"/>
                  </a:cubicBezTo>
                  <a:lnTo>
                    <a:pt x="354" y="76"/>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îšḻîdê">
              <a:extLst>
                <a:ext uri="{FF2B5EF4-FFF2-40B4-BE49-F238E27FC236}">
                  <a16:creationId xmlns:a16="http://schemas.microsoft.com/office/drawing/2014/main" id="{88BA5DEB-4677-4D44-AD22-52907AD68EEB}"/>
                </a:ext>
              </a:extLst>
            </p:cNvPr>
            <p:cNvSpPr/>
            <p:nvPr/>
          </p:nvSpPr>
          <p:spPr bwMode="auto">
            <a:xfrm>
              <a:off x="6129338" y="4713288"/>
              <a:ext cx="1177925" cy="695325"/>
            </a:xfrm>
            <a:custGeom>
              <a:avLst/>
              <a:gdLst>
                <a:gd name="T0" fmla="*/ 135 w 357"/>
                <a:gd name="T1" fmla="*/ 206 h 211"/>
                <a:gd name="T2" fmla="*/ 6 w 357"/>
                <a:gd name="T3" fmla="*/ 131 h 211"/>
                <a:gd name="T4" fmla="*/ 6 w 357"/>
                <a:gd name="T5" fmla="*/ 116 h 211"/>
                <a:gd name="T6" fmla="*/ 196 w 357"/>
                <a:gd name="T7" fmla="*/ 6 h 211"/>
                <a:gd name="T8" fmla="*/ 229 w 357"/>
                <a:gd name="T9" fmla="*/ 6 h 211"/>
                <a:gd name="T10" fmla="*/ 347 w 357"/>
                <a:gd name="T11" fmla="*/ 74 h 211"/>
                <a:gd name="T12" fmla="*/ 347 w 357"/>
                <a:gd name="T13" fmla="*/ 102 h 211"/>
                <a:gd name="T14" fmla="*/ 166 w 357"/>
                <a:gd name="T15" fmla="*/ 206 h 211"/>
                <a:gd name="T16" fmla="*/ 135 w 357"/>
                <a:gd name="T17" fmla="*/ 20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7" h="211">
                  <a:moveTo>
                    <a:pt x="135" y="206"/>
                  </a:moveTo>
                  <a:cubicBezTo>
                    <a:pt x="6" y="131"/>
                    <a:pt x="6" y="131"/>
                    <a:pt x="6" y="131"/>
                  </a:cubicBezTo>
                  <a:cubicBezTo>
                    <a:pt x="0" y="128"/>
                    <a:pt x="0" y="119"/>
                    <a:pt x="6" y="116"/>
                  </a:cubicBezTo>
                  <a:cubicBezTo>
                    <a:pt x="196" y="6"/>
                    <a:pt x="196" y="6"/>
                    <a:pt x="196" y="6"/>
                  </a:cubicBezTo>
                  <a:cubicBezTo>
                    <a:pt x="206" y="0"/>
                    <a:pt x="219" y="0"/>
                    <a:pt x="229" y="6"/>
                  </a:cubicBezTo>
                  <a:cubicBezTo>
                    <a:pt x="347" y="74"/>
                    <a:pt x="347" y="74"/>
                    <a:pt x="347" y="74"/>
                  </a:cubicBezTo>
                  <a:cubicBezTo>
                    <a:pt x="357" y="80"/>
                    <a:pt x="357" y="95"/>
                    <a:pt x="347" y="102"/>
                  </a:cubicBezTo>
                  <a:cubicBezTo>
                    <a:pt x="166" y="206"/>
                    <a:pt x="166" y="206"/>
                    <a:pt x="166" y="206"/>
                  </a:cubicBezTo>
                  <a:cubicBezTo>
                    <a:pt x="156" y="211"/>
                    <a:pt x="145" y="211"/>
                    <a:pt x="135" y="206"/>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îsḷiḓé">
              <a:extLst>
                <a:ext uri="{FF2B5EF4-FFF2-40B4-BE49-F238E27FC236}">
                  <a16:creationId xmlns:a16="http://schemas.microsoft.com/office/drawing/2014/main" id="{96A87C09-5E90-4635-BBA5-E199E9D34E98}"/>
                </a:ext>
              </a:extLst>
            </p:cNvPr>
            <p:cNvSpPr/>
            <p:nvPr/>
          </p:nvSpPr>
          <p:spPr bwMode="auto">
            <a:xfrm>
              <a:off x="6742113" y="4756151"/>
              <a:ext cx="504825" cy="303213"/>
            </a:xfrm>
            <a:custGeom>
              <a:avLst/>
              <a:gdLst>
                <a:gd name="T0" fmla="*/ 145 w 153"/>
                <a:gd name="T1" fmla="*/ 66 h 92"/>
                <a:gd name="T2" fmla="*/ 41 w 153"/>
                <a:gd name="T3" fmla="*/ 6 h 92"/>
                <a:gd name="T4" fmla="*/ 7 w 153"/>
                <a:gd name="T5" fmla="*/ 6 h 92"/>
                <a:gd name="T6" fmla="*/ 7 w 153"/>
                <a:gd name="T7" fmla="*/ 25 h 92"/>
                <a:gd name="T8" fmla="*/ 111 w 153"/>
                <a:gd name="T9" fmla="*/ 85 h 92"/>
                <a:gd name="T10" fmla="*/ 145 w 153"/>
                <a:gd name="T11" fmla="*/ 85 h 92"/>
                <a:gd name="T12" fmla="*/ 145 w 153"/>
                <a:gd name="T13" fmla="*/ 66 h 92"/>
              </a:gdLst>
              <a:ahLst/>
              <a:cxnLst>
                <a:cxn ang="0">
                  <a:pos x="T0" y="T1"/>
                </a:cxn>
                <a:cxn ang="0">
                  <a:pos x="T2" y="T3"/>
                </a:cxn>
                <a:cxn ang="0">
                  <a:pos x="T4" y="T5"/>
                </a:cxn>
                <a:cxn ang="0">
                  <a:pos x="T6" y="T7"/>
                </a:cxn>
                <a:cxn ang="0">
                  <a:pos x="T8" y="T9"/>
                </a:cxn>
                <a:cxn ang="0">
                  <a:pos x="T10" y="T11"/>
                </a:cxn>
                <a:cxn ang="0">
                  <a:pos x="T12" y="T13"/>
                </a:cxn>
              </a:cxnLst>
              <a:rect l="0" t="0" r="r" b="b"/>
              <a:pathLst>
                <a:path w="153" h="92">
                  <a:moveTo>
                    <a:pt x="145" y="66"/>
                  </a:moveTo>
                  <a:cubicBezTo>
                    <a:pt x="41" y="6"/>
                    <a:pt x="41" y="6"/>
                    <a:pt x="41" y="6"/>
                  </a:cubicBezTo>
                  <a:cubicBezTo>
                    <a:pt x="31" y="0"/>
                    <a:pt x="18" y="0"/>
                    <a:pt x="7" y="6"/>
                  </a:cubicBezTo>
                  <a:cubicBezTo>
                    <a:pt x="0" y="10"/>
                    <a:pt x="0" y="21"/>
                    <a:pt x="7" y="25"/>
                  </a:cubicBezTo>
                  <a:cubicBezTo>
                    <a:pt x="111" y="85"/>
                    <a:pt x="111" y="85"/>
                    <a:pt x="111" y="85"/>
                  </a:cubicBezTo>
                  <a:cubicBezTo>
                    <a:pt x="122" y="92"/>
                    <a:pt x="135" y="92"/>
                    <a:pt x="145" y="85"/>
                  </a:cubicBezTo>
                  <a:cubicBezTo>
                    <a:pt x="153" y="81"/>
                    <a:pt x="153" y="70"/>
                    <a:pt x="145" y="66"/>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š1idè">
              <a:extLst>
                <a:ext uri="{FF2B5EF4-FFF2-40B4-BE49-F238E27FC236}">
                  <a16:creationId xmlns:a16="http://schemas.microsoft.com/office/drawing/2014/main" id="{130B359E-DFBF-4D08-8EAF-5DA20A98363F}"/>
                </a:ext>
              </a:extLst>
            </p:cNvPr>
            <p:cNvSpPr/>
            <p:nvPr/>
          </p:nvSpPr>
          <p:spPr bwMode="auto">
            <a:xfrm>
              <a:off x="6538913" y="4857751"/>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ľîďê">
              <a:extLst>
                <a:ext uri="{FF2B5EF4-FFF2-40B4-BE49-F238E27FC236}">
                  <a16:creationId xmlns:a16="http://schemas.microsoft.com/office/drawing/2014/main" id="{832006E2-60B6-4D1C-8F68-66AC4EA703AD}"/>
                </a:ext>
              </a:extLst>
            </p:cNvPr>
            <p:cNvSpPr/>
            <p:nvPr/>
          </p:nvSpPr>
          <p:spPr bwMode="auto">
            <a:xfrm>
              <a:off x="6656388" y="4927601"/>
              <a:ext cx="176213" cy="109538"/>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ïşḻídé">
              <a:extLst>
                <a:ext uri="{FF2B5EF4-FFF2-40B4-BE49-F238E27FC236}">
                  <a16:creationId xmlns:a16="http://schemas.microsoft.com/office/drawing/2014/main" id="{1E72D360-1D1C-4988-B6AF-92136228985A}"/>
                </a:ext>
              </a:extLst>
            </p:cNvPr>
            <p:cNvSpPr/>
            <p:nvPr/>
          </p:nvSpPr>
          <p:spPr bwMode="auto">
            <a:xfrm>
              <a:off x="6778626" y="4997451"/>
              <a:ext cx="171450" cy="107950"/>
            </a:xfrm>
            <a:custGeom>
              <a:avLst/>
              <a:gdLst>
                <a:gd name="T0" fmla="*/ 24 w 52"/>
                <a:gd name="T1" fmla="*/ 32 h 33"/>
                <a:gd name="T2" fmla="*/ 2 w 52"/>
                <a:gd name="T3" fmla="*/ 19 h 33"/>
                <a:gd name="T4" fmla="*/ 2 w 52"/>
                <a:gd name="T5" fmla="*/ 13 h 33"/>
                <a:gd name="T6" fmla="*/ 24 w 52"/>
                <a:gd name="T7" fmla="*/ 0 h 33"/>
                <a:gd name="T8" fmla="*/ 28 w 52"/>
                <a:gd name="T9" fmla="*/ 0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0"/>
                    <a:pt x="24" y="0"/>
                    <a:pt x="24" y="0"/>
                  </a:cubicBezTo>
                  <a:cubicBezTo>
                    <a:pt x="25" y="0"/>
                    <a:pt x="27" y="0"/>
                    <a:pt x="28" y="0"/>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î$ḷïḋê">
              <a:extLst>
                <a:ext uri="{FF2B5EF4-FFF2-40B4-BE49-F238E27FC236}">
                  <a16:creationId xmlns:a16="http://schemas.microsoft.com/office/drawing/2014/main" id="{29C04F68-7B57-4CDF-9845-AFEBCC32266A}"/>
                </a:ext>
              </a:extLst>
            </p:cNvPr>
            <p:cNvSpPr/>
            <p:nvPr/>
          </p:nvSpPr>
          <p:spPr bwMode="auto">
            <a:xfrm>
              <a:off x="6897688" y="5065713"/>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4"/>
                    <a:pt x="2" y="13"/>
                  </a:cubicBezTo>
                  <a:cubicBezTo>
                    <a:pt x="25" y="0"/>
                    <a:pt x="25" y="0"/>
                    <a:pt x="25" y="0"/>
                  </a:cubicBezTo>
                  <a:cubicBezTo>
                    <a:pt x="26" y="0"/>
                    <a:pt x="27" y="0"/>
                    <a:pt x="28" y="0"/>
                  </a:cubicBezTo>
                  <a:cubicBezTo>
                    <a:pt x="50" y="13"/>
                    <a:pt x="50" y="13"/>
                    <a:pt x="50" y="13"/>
                  </a:cubicBezTo>
                  <a:cubicBezTo>
                    <a:pt x="53" y="14"/>
                    <a:pt x="53" y="18"/>
                    <a:pt x="50" y="19"/>
                  </a:cubicBezTo>
                  <a:cubicBezTo>
                    <a:pt x="28" y="32"/>
                    <a:pt x="28" y="32"/>
                    <a:pt x="28" y="32"/>
                  </a:cubicBezTo>
                  <a:cubicBezTo>
                    <a:pt x="27" y="33"/>
                    <a:pt x="26" y="33"/>
                    <a:pt x="25" y="3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š1íḓe">
              <a:extLst>
                <a:ext uri="{FF2B5EF4-FFF2-40B4-BE49-F238E27FC236}">
                  <a16:creationId xmlns:a16="http://schemas.microsoft.com/office/drawing/2014/main" id="{15721854-A915-47F2-8B85-A340A22F0BBD}"/>
                </a:ext>
              </a:extLst>
            </p:cNvPr>
            <p:cNvSpPr/>
            <p:nvPr/>
          </p:nvSpPr>
          <p:spPr bwMode="auto">
            <a:xfrm>
              <a:off x="6416676" y="4927601"/>
              <a:ext cx="174625" cy="109538"/>
            </a:xfrm>
            <a:custGeom>
              <a:avLst/>
              <a:gdLst>
                <a:gd name="T0" fmla="*/ 25 w 53"/>
                <a:gd name="T1" fmla="*/ 32 h 33"/>
                <a:gd name="T2" fmla="*/ 3 w 53"/>
                <a:gd name="T3" fmla="*/ 19 h 33"/>
                <a:gd name="T4" fmla="*/ 3 w 53"/>
                <a:gd name="T5" fmla="*/ 13 h 33"/>
                <a:gd name="T6" fmla="*/ 25 w 53"/>
                <a:gd name="T7" fmla="*/ 1 h 33"/>
                <a:gd name="T8" fmla="*/ 28 w 53"/>
                <a:gd name="T9" fmla="*/ 1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1"/>
                    <a:pt x="25" y="1"/>
                    <a:pt x="25" y="1"/>
                  </a:cubicBezTo>
                  <a:cubicBezTo>
                    <a:pt x="26" y="0"/>
                    <a:pt x="27" y="0"/>
                    <a:pt x="28" y="1"/>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ïṧľíḍé">
              <a:extLst>
                <a:ext uri="{FF2B5EF4-FFF2-40B4-BE49-F238E27FC236}">
                  <a16:creationId xmlns:a16="http://schemas.microsoft.com/office/drawing/2014/main" id="{806A3C7B-B1C1-4DE4-8B60-C5922576A236}"/>
                </a:ext>
              </a:extLst>
            </p:cNvPr>
            <p:cNvSpPr/>
            <p:nvPr/>
          </p:nvSpPr>
          <p:spPr bwMode="auto">
            <a:xfrm>
              <a:off x="6538913" y="4997451"/>
              <a:ext cx="171450" cy="107950"/>
            </a:xfrm>
            <a:custGeom>
              <a:avLst/>
              <a:gdLst>
                <a:gd name="T0" fmla="*/ 24 w 52"/>
                <a:gd name="T1" fmla="*/ 32 h 33"/>
                <a:gd name="T2" fmla="*/ 2 w 52"/>
                <a:gd name="T3" fmla="*/ 19 h 33"/>
                <a:gd name="T4" fmla="*/ 2 w 52"/>
                <a:gd name="T5" fmla="*/ 13 h 33"/>
                <a:gd name="T6" fmla="*/ 24 w 52"/>
                <a:gd name="T7" fmla="*/ 1 h 33"/>
                <a:gd name="T8" fmla="*/ 28 w 52"/>
                <a:gd name="T9" fmla="*/ 1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1"/>
                    <a:pt x="24" y="1"/>
                    <a:pt x="24" y="1"/>
                  </a:cubicBezTo>
                  <a:cubicBezTo>
                    <a:pt x="25" y="0"/>
                    <a:pt x="27" y="0"/>
                    <a:pt x="28" y="1"/>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š1íďè">
              <a:extLst>
                <a:ext uri="{FF2B5EF4-FFF2-40B4-BE49-F238E27FC236}">
                  <a16:creationId xmlns:a16="http://schemas.microsoft.com/office/drawing/2014/main" id="{89BD2A81-06CF-4AB4-90C3-34994A5CF6CC}"/>
                </a:ext>
              </a:extLst>
            </p:cNvPr>
            <p:cNvSpPr/>
            <p:nvPr/>
          </p:nvSpPr>
          <p:spPr bwMode="auto">
            <a:xfrm>
              <a:off x="6656388" y="5065713"/>
              <a:ext cx="176213"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íSḻïḓe">
              <a:extLst>
                <a:ext uri="{FF2B5EF4-FFF2-40B4-BE49-F238E27FC236}">
                  <a16:creationId xmlns:a16="http://schemas.microsoft.com/office/drawing/2014/main" id="{CED61E76-C57A-42C1-AE66-8FD829D0BECB}"/>
                </a:ext>
              </a:extLst>
            </p:cNvPr>
            <p:cNvSpPr/>
            <p:nvPr/>
          </p:nvSpPr>
          <p:spPr bwMode="auto">
            <a:xfrm>
              <a:off x="6775451" y="5135563"/>
              <a:ext cx="174625" cy="107950"/>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iSḻïḍè">
              <a:extLst>
                <a:ext uri="{FF2B5EF4-FFF2-40B4-BE49-F238E27FC236}">
                  <a16:creationId xmlns:a16="http://schemas.microsoft.com/office/drawing/2014/main" id="{C02E7D8F-BC1D-4228-BBE3-59FFDF80760E}"/>
                </a:ext>
              </a:extLst>
            </p:cNvPr>
            <p:cNvSpPr/>
            <p:nvPr/>
          </p:nvSpPr>
          <p:spPr bwMode="auto">
            <a:xfrm>
              <a:off x="6297613" y="4997451"/>
              <a:ext cx="171450" cy="107950"/>
            </a:xfrm>
            <a:custGeom>
              <a:avLst/>
              <a:gdLst>
                <a:gd name="T0" fmla="*/ 24 w 52"/>
                <a:gd name="T1" fmla="*/ 32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ïşļide">
              <a:extLst>
                <a:ext uri="{FF2B5EF4-FFF2-40B4-BE49-F238E27FC236}">
                  <a16:creationId xmlns:a16="http://schemas.microsoft.com/office/drawing/2014/main" id="{BACCE1E1-41C3-41EE-A096-425D7EE04011}"/>
                </a:ext>
              </a:extLst>
            </p:cNvPr>
            <p:cNvSpPr/>
            <p:nvPr/>
          </p:nvSpPr>
          <p:spPr bwMode="auto">
            <a:xfrm>
              <a:off x="6416676" y="5065713"/>
              <a:ext cx="174625" cy="109538"/>
            </a:xfrm>
            <a:custGeom>
              <a:avLst/>
              <a:gdLst>
                <a:gd name="T0" fmla="*/ 25 w 53"/>
                <a:gd name="T1" fmla="*/ 32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i$ľiḑe">
              <a:extLst>
                <a:ext uri="{FF2B5EF4-FFF2-40B4-BE49-F238E27FC236}">
                  <a16:creationId xmlns:a16="http://schemas.microsoft.com/office/drawing/2014/main" id="{CA6CAE3A-2F17-430B-BE55-46D156EAD3C2}"/>
                </a:ext>
              </a:extLst>
            </p:cNvPr>
            <p:cNvSpPr/>
            <p:nvPr/>
          </p:nvSpPr>
          <p:spPr bwMode="auto">
            <a:xfrm>
              <a:off x="6534151" y="5135563"/>
              <a:ext cx="176213" cy="107950"/>
            </a:xfrm>
            <a:custGeom>
              <a:avLst/>
              <a:gdLst>
                <a:gd name="T0" fmla="*/ 25 w 53"/>
                <a:gd name="T1" fmla="*/ 32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íṣļídè">
              <a:extLst>
                <a:ext uri="{FF2B5EF4-FFF2-40B4-BE49-F238E27FC236}">
                  <a16:creationId xmlns:a16="http://schemas.microsoft.com/office/drawing/2014/main" id="{1ECDF638-25D8-4B6B-8B97-8AF3B5551E87}"/>
                </a:ext>
              </a:extLst>
            </p:cNvPr>
            <p:cNvSpPr/>
            <p:nvPr/>
          </p:nvSpPr>
          <p:spPr bwMode="auto">
            <a:xfrm>
              <a:off x="6534151" y="5208588"/>
              <a:ext cx="293688" cy="174625"/>
            </a:xfrm>
            <a:custGeom>
              <a:avLst/>
              <a:gdLst>
                <a:gd name="T0" fmla="*/ 22 w 89"/>
                <a:gd name="T1" fmla="*/ 51 h 53"/>
                <a:gd name="T2" fmla="*/ 3 w 89"/>
                <a:gd name="T3" fmla="*/ 40 h 53"/>
                <a:gd name="T4" fmla="*/ 3 w 89"/>
                <a:gd name="T5" fmla="*/ 33 h 53"/>
                <a:gd name="T6" fmla="*/ 59 w 89"/>
                <a:gd name="T7" fmla="*/ 1 h 53"/>
                <a:gd name="T8" fmla="*/ 67 w 89"/>
                <a:gd name="T9" fmla="*/ 1 h 53"/>
                <a:gd name="T10" fmla="*/ 86 w 89"/>
                <a:gd name="T11" fmla="*/ 12 h 53"/>
                <a:gd name="T12" fmla="*/ 86 w 89"/>
                <a:gd name="T13" fmla="*/ 19 h 53"/>
                <a:gd name="T14" fmla="*/ 31 w 89"/>
                <a:gd name="T15" fmla="*/ 51 h 53"/>
                <a:gd name="T16" fmla="*/ 22 w 89"/>
                <a:gd name="T17"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53">
                  <a:moveTo>
                    <a:pt x="22" y="51"/>
                  </a:moveTo>
                  <a:cubicBezTo>
                    <a:pt x="3" y="40"/>
                    <a:pt x="3" y="40"/>
                    <a:pt x="3" y="40"/>
                  </a:cubicBezTo>
                  <a:cubicBezTo>
                    <a:pt x="0" y="39"/>
                    <a:pt x="0" y="35"/>
                    <a:pt x="3" y="33"/>
                  </a:cubicBezTo>
                  <a:cubicBezTo>
                    <a:pt x="59" y="1"/>
                    <a:pt x="59" y="1"/>
                    <a:pt x="59" y="1"/>
                  </a:cubicBezTo>
                  <a:cubicBezTo>
                    <a:pt x="61" y="0"/>
                    <a:pt x="65" y="0"/>
                    <a:pt x="67" y="1"/>
                  </a:cubicBezTo>
                  <a:cubicBezTo>
                    <a:pt x="86" y="12"/>
                    <a:pt x="86" y="12"/>
                    <a:pt x="86" y="12"/>
                  </a:cubicBezTo>
                  <a:cubicBezTo>
                    <a:pt x="89" y="14"/>
                    <a:pt x="89" y="17"/>
                    <a:pt x="86" y="19"/>
                  </a:cubicBezTo>
                  <a:cubicBezTo>
                    <a:pt x="31" y="51"/>
                    <a:pt x="31" y="51"/>
                    <a:pt x="31" y="51"/>
                  </a:cubicBezTo>
                  <a:cubicBezTo>
                    <a:pt x="28" y="53"/>
                    <a:pt x="25" y="53"/>
                    <a:pt x="22" y="51"/>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î$ľíḍè">
              <a:extLst>
                <a:ext uri="{FF2B5EF4-FFF2-40B4-BE49-F238E27FC236}">
                  <a16:creationId xmlns:a16="http://schemas.microsoft.com/office/drawing/2014/main" id="{51CE8756-693E-4871-9573-D347F0CF48C4}"/>
                </a:ext>
              </a:extLst>
            </p:cNvPr>
            <p:cNvSpPr/>
            <p:nvPr/>
          </p:nvSpPr>
          <p:spPr bwMode="auto">
            <a:xfrm>
              <a:off x="6175376" y="5065713"/>
              <a:ext cx="174625" cy="109538"/>
            </a:xfrm>
            <a:custGeom>
              <a:avLst/>
              <a:gdLst>
                <a:gd name="T0" fmla="*/ 25 w 53"/>
                <a:gd name="T1" fmla="*/ 33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1ïḍé">
              <a:extLst>
                <a:ext uri="{FF2B5EF4-FFF2-40B4-BE49-F238E27FC236}">
                  <a16:creationId xmlns:a16="http://schemas.microsoft.com/office/drawing/2014/main" id="{6194BE89-3A7B-45AC-A54F-CFDFA3E6E635}"/>
                </a:ext>
              </a:extLst>
            </p:cNvPr>
            <p:cNvSpPr/>
            <p:nvPr/>
          </p:nvSpPr>
          <p:spPr bwMode="auto">
            <a:xfrm>
              <a:off x="6294438" y="5135563"/>
              <a:ext cx="174625" cy="107950"/>
            </a:xfrm>
            <a:custGeom>
              <a:avLst/>
              <a:gdLst>
                <a:gd name="T0" fmla="*/ 25 w 53"/>
                <a:gd name="T1" fmla="*/ 33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íşľiḋè">
              <a:extLst>
                <a:ext uri="{FF2B5EF4-FFF2-40B4-BE49-F238E27FC236}">
                  <a16:creationId xmlns:a16="http://schemas.microsoft.com/office/drawing/2014/main" id="{27EBE802-8117-4587-A507-DDC34CD8A01F}"/>
                </a:ext>
              </a:extLst>
            </p:cNvPr>
            <p:cNvSpPr/>
            <p:nvPr/>
          </p:nvSpPr>
          <p:spPr bwMode="auto">
            <a:xfrm>
              <a:off x="6416676" y="5205413"/>
              <a:ext cx="171450" cy="107950"/>
            </a:xfrm>
            <a:custGeom>
              <a:avLst/>
              <a:gdLst>
                <a:gd name="T0" fmla="*/ 24 w 52"/>
                <a:gd name="T1" fmla="*/ 33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3 h 33"/>
                <a:gd name="T16" fmla="*/ 24 w 5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3"/>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3"/>
                    <a:pt x="28" y="33"/>
                    <a:pt x="28" y="33"/>
                  </a:cubicBezTo>
                  <a:cubicBezTo>
                    <a:pt x="27" y="33"/>
                    <a:pt x="25" y="33"/>
                    <a:pt x="24"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ï$ḷïḋé">
              <a:extLst>
                <a:ext uri="{FF2B5EF4-FFF2-40B4-BE49-F238E27FC236}">
                  <a16:creationId xmlns:a16="http://schemas.microsoft.com/office/drawing/2014/main" id="{D1072C11-0792-4D23-96EE-98123CF0ECAD}"/>
                </a:ext>
              </a:extLst>
            </p:cNvPr>
            <p:cNvSpPr/>
            <p:nvPr/>
          </p:nvSpPr>
          <p:spPr bwMode="auto">
            <a:xfrm>
              <a:off x="5119688" y="3354388"/>
              <a:ext cx="342900" cy="182563"/>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44" name="iśľïḑe">
              <a:extLst>
                <a:ext uri="{FF2B5EF4-FFF2-40B4-BE49-F238E27FC236}">
                  <a16:creationId xmlns:a16="http://schemas.microsoft.com/office/drawing/2014/main" id="{8937E69B-B920-4D97-84E3-20CBC2FE3A5A}"/>
                </a:ext>
              </a:extLst>
            </p:cNvPr>
            <p:cNvSpPr/>
            <p:nvPr/>
          </p:nvSpPr>
          <p:spPr bwMode="auto">
            <a:xfrm>
              <a:off x="5095876" y="3189288"/>
              <a:ext cx="385763" cy="323850"/>
            </a:xfrm>
            <a:custGeom>
              <a:avLst/>
              <a:gdLst>
                <a:gd name="T0" fmla="*/ 0 w 117"/>
                <a:gd name="T1" fmla="*/ 0 h 98"/>
                <a:gd name="T2" fmla="*/ 12 w 117"/>
                <a:gd name="T3" fmla="*/ 70 h 98"/>
                <a:gd name="T4" fmla="*/ 59 w 117"/>
                <a:gd name="T5" fmla="*/ 98 h 98"/>
                <a:gd name="T6" fmla="*/ 105 w 117"/>
                <a:gd name="T7" fmla="*/ 70 h 98"/>
                <a:gd name="T8" fmla="*/ 117 w 117"/>
                <a:gd name="T9" fmla="*/ 0 h 98"/>
                <a:gd name="T10" fmla="*/ 0 w 117"/>
                <a:gd name="T11" fmla="*/ 0 h 98"/>
              </a:gdLst>
              <a:ahLst/>
              <a:cxnLst>
                <a:cxn ang="0">
                  <a:pos x="T0" y="T1"/>
                </a:cxn>
                <a:cxn ang="0">
                  <a:pos x="T2" y="T3"/>
                </a:cxn>
                <a:cxn ang="0">
                  <a:pos x="T4" y="T5"/>
                </a:cxn>
                <a:cxn ang="0">
                  <a:pos x="T6" y="T7"/>
                </a:cxn>
                <a:cxn ang="0">
                  <a:pos x="T8" y="T9"/>
                </a:cxn>
                <a:cxn ang="0">
                  <a:pos x="T10" y="T11"/>
                </a:cxn>
              </a:cxnLst>
              <a:rect l="0" t="0" r="r" b="b"/>
              <a:pathLst>
                <a:path w="117" h="98">
                  <a:moveTo>
                    <a:pt x="0" y="0"/>
                  </a:moveTo>
                  <a:cubicBezTo>
                    <a:pt x="12" y="70"/>
                    <a:pt x="12" y="70"/>
                    <a:pt x="12" y="70"/>
                  </a:cubicBezTo>
                  <a:cubicBezTo>
                    <a:pt x="13" y="86"/>
                    <a:pt x="34" y="98"/>
                    <a:pt x="59" y="98"/>
                  </a:cubicBezTo>
                  <a:cubicBezTo>
                    <a:pt x="83" y="98"/>
                    <a:pt x="104" y="86"/>
                    <a:pt x="105" y="70"/>
                  </a:cubicBezTo>
                  <a:cubicBezTo>
                    <a:pt x="117" y="0"/>
                    <a:pt x="117" y="0"/>
                    <a:pt x="117" y="0"/>
                  </a:cubicBezTo>
                  <a:lnTo>
                    <a:pt x="0" y="0"/>
                  </a:ln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ṧḻîḋe">
              <a:extLst>
                <a:ext uri="{FF2B5EF4-FFF2-40B4-BE49-F238E27FC236}">
                  <a16:creationId xmlns:a16="http://schemas.microsoft.com/office/drawing/2014/main" id="{EA59B3E7-DBDC-4D88-946B-7B787F7BBB2B}"/>
                </a:ext>
              </a:extLst>
            </p:cNvPr>
            <p:cNvSpPr/>
            <p:nvPr/>
          </p:nvSpPr>
          <p:spPr bwMode="auto">
            <a:xfrm>
              <a:off x="5095876" y="3146426"/>
              <a:ext cx="385763" cy="176213"/>
            </a:xfrm>
            <a:custGeom>
              <a:avLst/>
              <a:gdLst>
                <a:gd name="T0" fmla="*/ 0 w 117"/>
                <a:gd name="T1" fmla="*/ 0 h 53"/>
                <a:gd name="T2" fmla="*/ 0 w 117"/>
                <a:gd name="T3" fmla="*/ 18 h 53"/>
                <a:gd name="T4" fmla="*/ 59 w 117"/>
                <a:gd name="T5" fmla="*/ 53 h 53"/>
                <a:gd name="T6" fmla="*/ 117 w 117"/>
                <a:gd name="T7" fmla="*/ 18 h 53"/>
                <a:gd name="T8" fmla="*/ 117 w 117"/>
                <a:gd name="T9" fmla="*/ 0 h 53"/>
                <a:gd name="T10" fmla="*/ 0 w 117"/>
                <a:gd name="T11" fmla="*/ 0 h 53"/>
              </a:gdLst>
              <a:ahLst/>
              <a:cxnLst>
                <a:cxn ang="0">
                  <a:pos x="T0" y="T1"/>
                </a:cxn>
                <a:cxn ang="0">
                  <a:pos x="T2" y="T3"/>
                </a:cxn>
                <a:cxn ang="0">
                  <a:pos x="T4" y="T5"/>
                </a:cxn>
                <a:cxn ang="0">
                  <a:pos x="T6" y="T7"/>
                </a:cxn>
                <a:cxn ang="0">
                  <a:pos x="T8" y="T9"/>
                </a:cxn>
                <a:cxn ang="0">
                  <a:pos x="T10" y="T11"/>
                </a:cxn>
              </a:cxnLst>
              <a:rect l="0" t="0" r="r" b="b"/>
              <a:pathLst>
                <a:path w="117" h="53">
                  <a:moveTo>
                    <a:pt x="0" y="0"/>
                  </a:moveTo>
                  <a:cubicBezTo>
                    <a:pt x="0" y="18"/>
                    <a:pt x="0" y="18"/>
                    <a:pt x="0" y="18"/>
                  </a:cubicBezTo>
                  <a:cubicBezTo>
                    <a:pt x="0" y="37"/>
                    <a:pt x="26" y="53"/>
                    <a:pt x="59" y="53"/>
                  </a:cubicBezTo>
                  <a:cubicBezTo>
                    <a:pt x="91" y="53"/>
                    <a:pt x="117" y="37"/>
                    <a:pt x="117" y="18"/>
                  </a:cubicBezTo>
                  <a:cubicBezTo>
                    <a:pt x="117" y="0"/>
                    <a:pt x="117" y="0"/>
                    <a:pt x="117" y="0"/>
                  </a:cubicBezTo>
                  <a:lnTo>
                    <a:pt x="0" y="0"/>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ŝļíde">
              <a:extLst>
                <a:ext uri="{FF2B5EF4-FFF2-40B4-BE49-F238E27FC236}">
                  <a16:creationId xmlns:a16="http://schemas.microsoft.com/office/drawing/2014/main" id="{2E9E5A42-BF29-4818-B12D-CAFC24206C50}"/>
                </a:ext>
              </a:extLst>
            </p:cNvPr>
            <p:cNvSpPr/>
            <p:nvPr/>
          </p:nvSpPr>
          <p:spPr bwMode="auto">
            <a:xfrm>
              <a:off x="5095876" y="3032126"/>
              <a:ext cx="385763" cy="23018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ḻïḓé">
              <a:extLst>
                <a:ext uri="{FF2B5EF4-FFF2-40B4-BE49-F238E27FC236}">
                  <a16:creationId xmlns:a16="http://schemas.microsoft.com/office/drawing/2014/main" id="{E648522A-48C9-4DAB-A109-FC0CDBB450DB}"/>
                </a:ext>
              </a:extLst>
            </p:cNvPr>
            <p:cNvSpPr/>
            <p:nvPr/>
          </p:nvSpPr>
          <p:spPr bwMode="auto">
            <a:xfrm>
              <a:off x="5113338" y="3051176"/>
              <a:ext cx="352425" cy="1920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ṡľíḍê">
              <a:extLst>
                <a:ext uri="{FF2B5EF4-FFF2-40B4-BE49-F238E27FC236}">
                  <a16:creationId xmlns:a16="http://schemas.microsoft.com/office/drawing/2014/main" id="{33E10C9A-D322-4EF3-B970-0CB93DE6158F}"/>
                </a:ext>
              </a:extLst>
            </p:cNvPr>
            <p:cNvSpPr/>
            <p:nvPr/>
          </p:nvSpPr>
          <p:spPr bwMode="auto">
            <a:xfrm>
              <a:off x="5113338" y="3051176"/>
              <a:ext cx="352425" cy="192088"/>
            </a:xfrm>
            <a:prstGeom prst="ellipse">
              <a:avLst/>
            </a:pr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ḻîḋe">
              <a:extLst>
                <a:ext uri="{FF2B5EF4-FFF2-40B4-BE49-F238E27FC236}">
                  <a16:creationId xmlns:a16="http://schemas.microsoft.com/office/drawing/2014/main" id="{0737A2BD-DA95-49F5-8BDB-532F3BFB9287}"/>
                </a:ext>
              </a:extLst>
            </p:cNvPr>
            <p:cNvSpPr/>
            <p:nvPr/>
          </p:nvSpPr>
          <p:spPr bwMode="auto">
            <a:xfrm>
              <a:off x="5122863" y="3117851"/>
              <a:ext cx="333375" cy="125413"/>
            </a:xfrm>
            <a:custGeom>
              <a:avLst/>
              <a:gdLst>
                <a:gd name="T0" fmla="*/ 51 w 101"/>
                <a:gd name="T1" fmla="*/ 0 h 38"/>
                <a:gd name="T2" fmla="*/ 0 w 101"/>
                <a:gd name="T3" fmla="*/ 19 h 38"/>
                <a:gd name="T4" fmla="*/ 51 w 101"/>
                <a:gd name="T5" fmla="*/ 38 h 38"/>
                <a:gd name="T6" fmla="*/ 101 w 101"/>
                <a:gd name="T7" fmla="*/ 19 h 38"/>
                <a:gd name="T8" fmla="*/ 51 w 101"/>
                <a:gd name="T9" fmla="*/ 0 h 38"/>
              </a:gdLst>
              <a:ahLst/>
              <a:cxnLst>
                <a:cxn ang="0">
                  <a:pos x="T0" y="T1"/>
                </a:cxn>
                <a:cxn ang="0">
                  <a:pos x="T2" y="T3"/>
                </a:cxn>
                <a:cxn ang="0">
                  <a:pos x="T4" y="T5"/>
                </a:cxn>
                <a:cxn ang="0">
                  <a:pos x="T6" y="T7"/>
                </a:cxn>
                <a:cxn ang="0">
                  <a:pos x="T8" y="T9"/>
                </a:cxn>
              </a:cxnLst>
              <a:rect l="0" t="0" r="r" b="b"/>
              <a:pathLst>
                <a:path w="101" h="38">
                  <a:moveTo>
                    <a:pt x="51" y="0"/>
                  </a:moveTo>
                  <a:cubicBezTo>
                    <a:pt x="26" y="0"/>
                    <a:pt x="8" y="9"/>
                    <a:pt x="0" y="19"/>
                  </a:cubicBezTo>
                  <a:cubicBezTo>
                    <a:pt x="8" y="29"/>
                    <a:pt x="26" y="38"/>
                    <a:pt x="51" y="38"/>
                  </a:cubicBezTo>
                  <a:cubicBezTo>
                    <a:pt x="75" y="38"/>
                    <a:pt x="93" y="29"/>
                    <a:pt x="101" y="19"/>
                  </a:cubicBezTo>
                  <a:cubicBezTo>
                    <a:pt x="93" y="9"/>
                    <a:pt x="75" y="0"/>
                    <a:pt x="51" y="0"/>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ľïḑé">
              <a:extLst>
                <a:ext uri="{FF2B5EF4-FFF2-40B4-BE49-F238E27FC236}">
                  <a16:creationId xmlns:a16="http://schemas.microsoft.com/office/drawing/2014/main" id="{D8B1ACF3-8AD8-436A-9F2D-FF1C502C18F4}"/>
                </a:ext>
              </a:extLst>
            </p:cNvPr>
            <p:cNvSpPr/>
            <p:nvPr/>
          </p:nvSpPr>
          <p:spPr bwMode="auto">
            <a:xfrm>
              <a:off x="5208588" y="2867026"/>
              <a:ext cx="161925" cy="349250"/>
            </a:xfrm>
            <a:custGeom>
              <a:avLst/>
              <a:gdLst>
                <a:gd name="T0" fmla="*/ 2 w 49"/>
                <a:gd name="T1" fmla="*/ 30 h 106"/>
                <a:gd name="T2" fmla="*/ 6 w 49"/>
                <a:gd name="T3" fmla="*/ 12 h 106"/>
                <a:gd name="T4" fmla="*/ 20 w 49"/>
                <a:gd name="T5" fmla="*/ 1 h 106"/>
                <a:gd name="T6" fmla="*/ 37 w 49"/>
                <a:gd name="T7" fmla="*/ 10 h 106"/>
                <a:gd name="T8" fmla="*/ 44 w 49"/>
                <a:gd name="T9" fmla="*/ 28 h 106"/>
                <a:gd name="T10" fmla="*/ 49 w 49"/>
                <a:gd name="T11" fmla="*/ 79 h 106"/>
                <a:gd name="T12" fmla="*/ 45 w 49"/>
                <a:gd name="T13" fmla="*/ 97 h 106"/>
                <a:gd name="T14" fmla="*/ 26 w 49"/>
                <a:gd name="T15" fmla="*/ 106 h 106"/>
                <a:gd name="T16" fmla="*/ 4 w 49"/>
                <a:gd name="T17" fmla="*/ 101 h 106"/>
                <a:gd name="T18" fmla="*/ 1 w 49"/>
                <a:gd name="T19" fmla="*/ 80 h 106"/>
                <a:gd name="T20" fmla="*/ 2 w 49"/>
                <a:gd name="T21" fmla="*/ 3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06">
                  <a:moveTo>
                    <a:pt x="2" y="30"/>
                  </a:moveTo>
                  <a:cubicBezTo>
                    <a:pt x="3" y="24"/>
                    <a:pt x="3" y="17"/>
                    <a:pt x="6" y="12"/>
                  </a:cubicBezTo>
                  <a:cubicBezTo>
                    <a:pt x="9" y="7"/>
                    <a:pt x="14" y="2"/>
                    <a:pt x="20" y="1"/>
                  </a:cubicBezTo>
                  <a:cubicBezTo>
                    <a:pt x="27" y="0"/>
                    <a:pt x="33" y="4"/>
                    <a:pt x="37" y="10"/>
                  </a:cubicBezTo>
                  <a:cubicBezTo>
                    <a:pt x="41" y="15"/>
                    <a:pt x="43" y="22"/>
                    <a:pt x="44" y="28"/>
                  </a:cubicBezTo>
                  <a:cubicBezTo>
                    <a:pt x="48" y="45"/>
                    <a:pt x="49" y="62"/>
                    <a:pt x="49" y="79"/>
                  </a:cubicBezTo>
                  <a:cubicBezTo>
                    <a:pt x="49" y="85"/>
                    <a:pt x="49" y="92"/>
                    <a:pt x="45" y="97"/>
                  </a:cubicBezTo>
                  <a:cubicBezTo>
                    <a:pt x="41" y="103"/>
                    <a:pt x="33" y="106"/>
                    <a:pt x="26" y="106"/>
                  </a:cubicBezTo>
                  <a:cubicBezTo>
                    <a:pt x="20" y="106"/>
                    <a:pt x="8" y="105"/>
                    <a:pt x="4" y="101"/>
                  </a:cubicBezTo>
                  <a:cubicBezTo>
                    <a:pt x="0" y="97"/>
                    <a:pt x="1" y="86"/>
                    <a:pt x="1" y="80"/>
                  </a:cubicBezTo>
                  <a:cubicBezTo>
                    <a:pt x="0" y="63"/>
                    <a:pt x="0" y="46"/>
                    <a:pt x="2" y="30"/>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ïŝļiďé">
              <a:extLst>
                <a:ext uri="{FF2B5EF4-FFF2-40B4-BE49-F238E27FC236}">
                  <a16:creationId xmlns:a16="http://schemas.microsoft.com/office/drawing/2014/main" id="{F2F2F71F-A4E9-4D4D-8CD2-4C90AA2B7042}"/>
                </a:ext>
              </a:extLst>
            </p:cNvPr>
            <p:cNvSpPr/>
            <p:nvPr/>
          </p:nvSpPr>
          <p:spPr bwMode="auto">
            <a:xfrm>
              <a:off x="5141913" y="2916238"/>
              <a:ext cx="109538" cy="204788"/>
            </a:xfrm>
            <a:custGeom>
              <a:avLst/>
              <a:gdLst>
                <a:gd name="T0" fmla="*/ 5 w 33"/>
                <a:gd name="T1" fmla="*/ 34 h 62"/>
                <a:gd name="T2" fmla="*/ 3 w 33"/>
                <a:gd name="T3" fmla="*/ 6 h 62"/>
                <a:gd name="T4" fmla="*/ 8 w 33"/>
                <a:gd name="T5" fmla="*/ 1 h 62"/>
                <a:gd name="T6" fmla="*/ 12 w 33"/>
                <a:gd name="T7" fmla="*/ 6 h 62"/>
                <a:gd name="T8" fmla="*/ 11 w 33"/>
                <a:gd name="T9" fmla="*/ 13 h 62"/>
                <a:gd name="T10" fmla="*/ 19 w 33"/>
                <a:gd name="T11" fmla="*/ 29 h 62"/>
                <a:gd name="T12" fmla="*/ 28 w 33"/>
                <a:gd name="T13" fmla="*/ 33 h 62"/>
                <a:gd name="T14" fmla="*/ 32 w 33"/>
                <a:gd name="T15" fmla="*/ 43 h 62"/>
                <a:gd name="T16" fmla="*/ 5 w 33"/>
                <a:gd name="T17" fmla="*/ 3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2">
                  <a:moveTo>
                    <a:pt x="5" y="34"/>
                  </a:moveTo>
                  <a:cubicBezTo>
                    <a:pt x="1" y="25"/>
                    <a:pt x="0" y="15"/>
                    <a:pt x="3" y="6"/>
                  </a:cubicBezTo>
                  <a:cubicBezTo>
                    <a:pt x="3" y="4"/>
                    <a:pt x="5" y="0"/>
                    <a:pt x="8" y="1"/>
                  </a:cubicBezTo>
                  <a:cubicBezTo>
                    <a:pt x="11" y="1"/>
                    <a:pt x="12" y="3"/>
                    <a:pt x="12" y="6"/>
                  </a:cubicBezTo>
                  <a:cubicBezTo>
                    <a:pt x="13" y="8"/>
                    <a:pt x="12" y="11"/>
                    <a:pt x="11" y="13"/>
                  </a:cubicBezTo>
                  <a:cubicBezTo>
                    <a:pt x="11" y="19"/>
                    <a:pt x="14" y="26"/>
                    <a:pt x="19" y="29"/>
                  </a:cubicBezTo>
                  <a:cubicBezTo>
                    <a:pt x="22" y="30"/>
                    <a:pt x="25" y="31"/>
                    <a:pt x="28" y="33"/>
                  </a:cubicBezTo>
                  <a:cubicBezTo>
                    <a:pt x="31" y="36"/>
                    <a:pt x="33" y="40"/>
                    <a:pt x="32" y="43"/>
                  </a:cubicBezTo>
                  <a:cubicBezTo>
                    <a:pt x="29" y="62"/>
                    <a:pt x="9" y="41"/>
                    <a:pt x="5" y="34"/>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ṣ1ïďe">
              <a:extLst>
                <a:ext uri="{FF2B5EF4-FFF2-40B4-BE49-F238E27FC236}">
                  <a16:creationId xmlns:a16="http://schemas.microsoft.com/office/drawing/2014/main" id="{164D590E-ACB6-4A60-A0FE-DF4E0EC96CED}"/>
                </a:ext>
              </a:extLst>
            </p:cNvPr>
            <p:cNvSpPr/>
            <p:nvPr/>
          </p:nvSpPr>
          <p:spPr bwMode="auto">
            <a:xfrm>
              <a:off x="5300663" y="2952751"/>
              <a:ext cx="131763" cy="131763"/>
            </a:xfrm>
            <a:custGeom>
              <a:avLst/>
              <a:gdLst>
                <a:gd name="T0" fmla="*/ 29 w 40"/>
                <a:gd name="T1" fmla="*/ 31 h 40"/>
                <a:gd name="T2" fmla="*/ 40 w 40"/>
                <a:gd name="T3" fmla="*/ 10 h 40"/>
                <a:gd name="T4" fmla="*/ 38 w 40"/>
                <a:gd name="T5" fmla="*/ 2 h 40"/>
                <a:gd name="T6" fmla="*/ 29 w 40"/>
                <a:gd name="T7" fmla="*/ 3 h 40"/>
                <a:gd name="T8" fmla="*/ 25 w 40"/>
                <a:gd name="T9" fmla="*/ 12 h 40"/>
                <a:gd name="T10" fmla="*/ 23 w 40"/>
                <a:gd name="T11" fmla="*/ 22 h 40"/>
                <a:gd name="T12" fmla="*/ 16 w 40"/>
                <a:gd name="T13" fmla="*/ 28 h 40"/>
                <a:gd name="T14" fmla="*/ 6 w 40"/>
                <a:gd name="T15" fmla="*/ 29 h 40"/>
                <a:gd name="T16" fmla="*/ 10 w 40"/>
                <a:gd name="T17" fmla="*/ 40 h 40"/>
                <a:gd name="T18" fmla="*/ 29 w 40"/>
                <a:gd name="T19" fmla="*/ 3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9" y="31"/>
                  </a:moveTo>
                  <a:cubicBezTo>
                    <a:pt x="35" y="26"/>
                    <a:pt x="39" y="18"/>
                    <a:pt x="40" y="10"/>
                  </a:cubicBezTo>
                  <a:cubicBezTo>
                    <a:pt x="40" y="7"/>
                    <a:pt x="40" y="4"/>
                    <a:pt x="38" y="2"/>
                  </a:cubicBezTo>
                  <a:cubicBezTo>
                    <a:pt x="35" y="0"/>
                    <a:pt x="31" y="1"/>
                    <a:pt x="29" y="3"/>
                  </a:cubicBezTo>
                  <a:cubicBezTo>
                    <a:pt x="26" y="5"/>
                    <a:pt x="25" y="9"/>
                    <a:pt x="25" y="12"/>
                  </a:cubicBezTo>
                  <a:cubicBezTo>
                    <a:pt x="24" y="15"/>
                    <a:pt x="24" y="19"/>
                    <a:pt x="23" y="22"/>
                  </a:cubicBezTo>
                  <a:cubicBezTo>
                    <a:pt x="22" y="25"/>
                    <a:pt x="20" y="28"/>
                    <a:pt x="16" y="28"/>
                  </a:cubicBezTo>
                  <a:cubicBezTo>
                    <a:pt x="13" y="29"/>
                    <a:pt x="8" y="27"/>
                    <a:pt x="6" y="29"/>
                  </a:cubicBezTo>
                  <a:cubicBezTo>
                    <a:pt x="0" y="33"/>
                    <a:pt x="5" y="40"/>
                    <a:pt x="10" y="40"/>
                  </a:cubicBezTo>
                  <a:cubicBezTo>
                    <a:pt x="17" y="40"/>
                    <a:pt x="24" y="35"/>
                    <a:pt x="29" y="31"/>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ï$ľîde">
              <a:extLst>
                <a:ext uri="{FF2B5EF4-FFF2-40B4-BE49-F238E27FC236}">
                  <a16:creationId xmlns:a16="http://schemas.microsoft.com/office/drawing/2014/main" id="{52826E96-FB07-467C-BF59-5CE16488966F}"/>
                </a:ext>
              </a:extLst>
            </p:cNvPr>
            <p:cNvSpPr/>
            <p:nvPr/>
          </p:nvSpPr>
          <p:spPr bwMode="auto">
            <a:xfrm>
              <a:off x="4532313" y="4611688"/>
              <a:ext cx="844550" cy="527050"/>
            </a:xfrm>
            <a:custGeom>
              <a:avLst/>
              <a:gdLst>
                <a:gd name="T0" fmla="*/ 10 w 256"/>
                <a:gd name="T1" fmla="*/ 3 h 160"/>
                <a:gd name="T2" fmla="*/ 10 w 256"/>
                <a:gd name="T3" fmla="*/ 3 h 160"/>
                <a:gd name="T4" fmla="*/ 24 w 256"/>
                <a:gd name="T5" fmla="*/ 3 h 160"/>
                <a:gd name="T6" fmla="*/ 247 w 256"/>
                <a:gd name="T7" fmla="*/ 132 h 160"/>
                <a:gd name="T8" fmla="*/ 246 w 256"/>
                <a:gd name="T9" fmla="*/ 157 h 160"/>
                <a:gd name="T10" fmla="*/ 232 w 256"/>
                <a:gd name="T11" fmla="*/ 157 h 160"/>
                <a:gd name="T12" fmla="*/ 10 w 256"/>
                <a:gd name="T13" fmla="*/ 28 h 160"/>
                <a:gd name="T14" fmla="*/ 10 w 256"/>
                <a:gd name="T15" fmla="*/ 3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6" h="160">
                  <a:moveTo>
                    <a:pt x="10" y="3"/>
                  </a:moveTo>
                  <a:cubicBezTo>
                    <a:pt x="10" y="3"/>
                    <a:pt x="10" y="3"/>
                    <a:pt x="10" y="3"/>
                  </a:cubicBezTo>
                  <a:cubicBezTo>
                    <a:pt x="14" y="0"/>
                    <a:pt x="20" y="0"/>
                    <a:pt x="24" y="3"/>
                  </a:cubicBezTo>
                  <a:cubicBezTo>
                    <a:pt x="247" y="132"/>
                    <a:pt x="247" y="132"/>
                    <a:pt x="247" y="132"/>
                  </a:cubicBezTo>
                  <a:cubicBezTo>
                    <a:pt x="256" y="138"/>
                    <a:pt x="256" y="152"/>
                    <a:pt x="246" y="157"/>
                  </a:cubicBezTo>
                  <a:cubicBezTo>
                    <a:pt x="242" y="160"/>
                    <a:pt x="236" y="160"/>
                    <a:pt x="232" y="157"/>
                  </a:cubicBezTo>
                  <a:cubicBezTo>
                    <a:pt x="10" y="28"/>
                    <a:pt x="10" y="28"/>
                    <a:pt x="10" y="28"/>
                  </a:cubicBezTo>
                  <a:cubicBezTo>
                    <a:pt x="0" y="22"/>
                    <a:pt x="0" y="8"/>
                    <a:pt x="10" y="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54" name="ï$ľïdé">
              <a:extLst>
                <a:ext uri="{FF2B5EF4-FFF2-40B4-BE49-F238E27FC236}">
                  <a16:creationId xmlns:a16="http://schemas.microsoft.com/office/drawing/2014/main" id="{784D5C8E-E619-4549-B322-77AFAA547EBF}"/>
                </a:ext>
              </a:extLst>
            </p:cNvPr>
            <p:cNvSpPr/>
            <p:nvPr/>
          </p:nvSpPr>
          <p:spPr bwMode="auto">
            <a:xfrm>
              <a:off x="4554538" y="4581526"/>
              <a:ext cx="720725" cy="474663"/>
            </a:xfrm>
            <a:custGeom>
              <a:avLst/>
              <a:gdLst>
                <a:gd name="T0" fmla="*/ 215 w 218"/>
                <a:gd name="T1" fmla="*/ 115 h 144"/>
                <a:gd name="T2" fmla="*/ 217 w 218"/>
                <a:gd name="T3" fmla="*/ 115 h 144"/>
                <a:gd name="T4" fmla="*/ 218 w 218"/>
                <a:gd name="T5" fmla="*/ 116 h 144"/>
                <a:gd name="T6" fmla="*/ 20 w 218"/>
                <a:gd name="T7" fmla="*/ 0 h 144"/>
                <a:gd name="T8" fmla="*/ 19 w 218"/>
                <a:gd name="T9" fmla="*/ 0 h 144"/>
                <a:gd name="T10" fmla="*/ 18 w 218"/>
                <a:gd name="T11" fmla="*/ 0 h 144"/>
                <a:gd name="T12" fmla="*/ 17 w 218"/>
                <a:gd name="T13" fmla="*/ 0 h 144"/>
                <a:gd name="T14" fmla="*/ 16 w 218"/>
                <a:gd name="T15" fmla="*/ 0 h 144"/>
                <a:gd name="T16" fmla="*/ 16 w 218"/>
                <a:gd name="T17" fmla="*/ 0 h 144"/>
                <a:gd name="T18" fmla="*/ 14 w 218"/>
                <a:gd name="T19" fmla="*/ 0 h 144"/>
                <a:gd name="T20" fmla="*/ 13 w 218"/>
                <a:gd name="T21" fmla="*/ 0 h 144"/>
                <a:gd name="T22" fmla="*/ 10 w 218"/>
                <a:gd name="T23" fmla="*/ 3 h 144"/>
                <a:gd name="T24" fmla="*/ 8 w 218"/>
                <a:gd name="T25" fmla="*/ 4 h 144"/>
                <a:gd name="T26" fmla="*/ 7 w 218"/>
                <a:gd name="T27" fmla="*/ 5 h 144"/>
                <a:gd name="T28" fmla="*/ 6 w 218"/>
                <a:gd name="T29" fmla="*/ 7 h 144"/>
                <a:gd name="T30" fmla="*/ 5 w 218"/>
                <a:gd name="T31" fmla="*/ 7 h 144"/>
                <a:gd name="T32" fmla="*/ 4 w 218"/>
                <a:gd name="T33" fmla="*/ 9 h 144"/>
                <a:gd name="T34" fmla="*/ 4 w 218"/>
                <a:gd name="T35" fmla="*/ 10 h 144"/>
                <a:gd name="T36" fmla="*/ 3 w 218"/>
                <a:gd name="T37" fmla="*/ 11 h 144"/>
                <a:gd name="T38" fmla="*/ 2 w 218"/>
                <a:gd name="T39" fmla="*/ 13 h 144"/>
                <a:gd name="T40" fmla="*/ 2 w 218"/>
                <a:gd name="T41" fmla="*/ 13 h 144"/>
                <a:gd name="T42" fmla="*/ 1 w 218"/>
                <a:gd name="T43" fmla="*/ 15 h 144"/>
                <a:gd name="T44" fmla="*/ 1 w 218"/>
                <a:gd name="T45" fmla="*/ 16 h 144"/>
                <a:gd name="T46" fmla="*/ 1 w 218"/>
                <a:gd name="T47" fmla="*/ 17 h 144"/>
                <a:gd name="T48" fmla="*/ 0 w 218"/>
                <a:gd name="T49" fmla="*/ 19 h 144"/>
                <a:gd name="T50" fmla="*/ 0 w 218"/>
                <a:gd name="T51" fmla="*/ 21 h 144"/>
                <a:gd name="T52" fmla="*/ 202 w 218"/>
                <a:gd name="T53" fmla="*/ 144 h 144"/>
                <a:gd name="T54" fmla="*/ 199 w 218"/>
                <a:gd name="T55" fmla="*/ 134 h 144"/>
                <a:gd name="T56" fmla="*/ 199 w 218"/>
                <a:gd name="T57" fmla="*/ 131 h 144"/>
                <a:gd name="T58" fmla="*/ 200 w 218"/>
                <a:gd name="T59" fmla="*/ 128 h 144"/>
                <a:gd name="T60" fmla="*/ 202 w 218"/>
                <a:gd name="T61" fmla="*/ 125 h 144"/>
                <a:gd name="T62" fmla="*/ 203 w 218"/>
                <a:gd name="T63" fmla="*/ 123 h 144"/>
                <a:gd name="T64" fmla="*/ 205 w 218"/>
                <a:gd name="T65" fmla="*/ 121 h 144"/>
                <a:gd name="T66" fmla="*/ 207 w 218"/>
                <a:gd name="T67" fmla="*/ 119 h 144"/>
                <a:gd name="T68" fmla="*/ 210 w 218"/>
                <a:gd name="T69" fmla="*/ 117 h 144"/>
                <a:gd name="T70" fmla="*/ 213 w 218"/>
                <a:gd name="T71" fmla="*/ 11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8" h="144">
                  <a:moveTo>
                    <a:pt x="213" y="116"/>
                  </a:moveTo>
                  <a:cubicBezTo>
                    <a:pt x="213" y="115"/>
                    <a:pt x="214" y="115"/>
                    <a:pt x="215" y="115"/>
                  </a:cubicBezTo>
                  <a:cubicBezTo>
                    <a:pt x="215" y="115"/>
                    <a:pt x="215" y="115"/>
                    <a:pt x="215" y="115"/>
                  </a:cubicBezTo>
                  <a:cubicBezTo>
                    <a:pt x="215" y="115"/>
                    <a:pt x="216" y="115"/>
                    <a:pt x="217" y="115"/>
                  </a:cubicBezTo>
                  <a:cubicBezTo>
                    <a:pt x="217" y="115"/>
                    <a:pt x="217" y="115"/>
                    <a:pt x="217" y="115"/>
                  </a:cubicBezTo>
                  <a:cubicBezTo>
                    <a:pt x="217" y="115"/>
                    <a:pt x="218" y="116"/>
                    <a:pt x="218" y="116"/>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8" y="0"/>
                    <a:pt x="18" y="0"/>
                    <a:pt x="18" y="0"/>
                  </a:cubicBezTo>
                  <a:cubicBezTo>
                    <a:pt x="17" y="0"/>
                    <a:pt x="17" y="0"/>
                    <a:pt x="17" y="0"/>
                  </a:cubicBezTo>
                  <a:cubicBezTo>
                    <a:pt x="17" y="0"/>
                    <a:pt x="17" y="0"/>
                    <a:pt x="17" y="0"/>
                  </a:cubicBezTo>
                  <a:cubicBezTo>
                    <a:pt x="16" y="0"/>
                    <a:pt x="16" y="0"/>
                    <a:pt x="16" y="0"/>
                  </a:cubicBezTo>
                  <a:cubicBezTo>
                    <a:pt x="16" y="0"/>
                    <a:pt x="16" y="0"/>
                    <a:pt x="16" y="0"/>
                  </a:cubicBezTo>
                  <a:cubicBezTo>
                    <a:pt x="16" y="0"/>
                    <a:pt x="16" y="0"/>
                    <a:pt x="16" y="0"/>
                  </a:cubicBezTo>
                  <a:cubicBezTo>
                    <a:pt x="15" y="0"/>
                    <a:pt x="15" y="0"/>
                    <a:pt x="15" y="0"/>
                  </a:cubicBezTo>
                  <a:cubicBezTo>
                    <a:pt x="14" y="0"/>
                    <a:pt x="14" y="0"/>
                    <a:pt x="14" y="0"/>
                  </a:cubicBezTo>
                  <a:cubicBezTo>
                    <a:pt x="14" y="0"/>
                    <a:pt x="14" y="0"/>
                    <a:pt x="14" y="0"/>
                  </a:cubicBezTo>
                  <a:cubicBezTo>
                    <a:pt x="13" y="0"/>
                    <a:pt x="13" y="0"/>
                    <a:pt x="13" y="0"/>
                  </a:cubicBezTo>
                  <a:cubicBezTo>
                    <a:pt x="13" y="1"/>
                    <a:pt x="12" y="1"/>
                    <a:pt x="12" y="1"/>
                  </a:cubicBezTo>
                  <a:cubicBezTo>
                    <a:pt x="11" y="2"/>
                    <a:pt x="10" y="2"/>
                    <a:pt x="10" y="3"/>
                  </a:cubicBezTo>
                  <a:cubicBezTo>
                    <a:pt x="9" y="3"/>
                    <a:pt x="9" y="3"/>
                    <a:pt x="9" y="3"/>
                  </a:cubicBezTo>
                  <a:cubicBezTo>
                    <a:pt x="8" y="4"/>
                    <a:pt x="8" y="4"/>
                    <a:pt x="8" y="4"/>
                  </a:cubicBezTo>
                  <a:cubicBezTo>
                    <a:pt x="7" y="5"/>
                    <a:pt x="7" y="5"/>
                    <a:pt x="7" y="5"/>
                  </a:cubicBezTo>
                  <a:cubicBezTo>
                    <a:pt x="7" y="5"/>
                    <a:pt x="7" y="5"/>
                    <a:pt x="7" y="5"/>
                  </a:cubicBezTo>
                  <a:cubicBezTo>
                    <a:pt x="7" y="6"/>
                    <a:pt x="7" y="6"/>
                    <a:pt x="7" y="6"/>
                  </a:cubicBezTo>
                  <a:cubicBezTo>
                    <a:pt x="6" y="6"/>
                    <a:pt x="6" y="6"/>
                    <a:pt x="6" y="7"/>
                  </a:cubicBezTo>
                  <a:cubicBezTo>
                    <a:pt x="5" y="7"/>
                    <a:pt x="5" y="7"/>
                    <a:pt x="5" y="7"/>
                  </a:cubicBezTo>
                  <a:cubicBezTo>
                    <a:pt x="5" y="7"/>
                    <a:pt x="5" y="7"/>
                    <a:pt x="5" y="7"/>
                  </a:cubicBezTo>
                  <a:cubicBezTo>
                    <a:pt x="5" y="8"/>
                    <a:pt x="5" y="8"/>
                    <a:pt x="5" y="8"/>
                  </a:cubicBezTo>
                  <a:cubicBezTo>
                    <a:pt x="4" y="9"/>
                    <a:pt x="4" y="9"/>
                    <a:pt x="4" y="9"/>
                  </a:cubicBezTo>
                  <a:cubicBezTo>
                    <a:pt x="4" y="10"/>
                    <a:pt x="4" y="10"/>
                    <a:pt x="4" y="10"/>
                  </a:cubicBezTo>
                  <a:cubicBezTo>
                    <a:pt x="4" y="10"/>
                    <a:pt x="4" y="10"/>
                    <a:pt x="4" y="10"/>
                  </a:cubicBezTo>
                  <a:cubicBezTo>
                    <a:pt x="4" y="10"/>
                    <a:pt x="4" y="10"/>
                    <a:pt x="4" y="10"/>
                  </a:cubicBezTo>
                  <a:cubicBezTo>
                    <a:pt x="3" y="11"/>
                    <a:pt x="3" y="11"/>
                    <a:pt x="3" y="11"/>
                  </a:cubicBezTo>
                  <a:cubicBezTo>
                    <a:pt x="3" y="12"/>
                    <a:pt x="3" y="12"/>
                    <a:pt x="3" y="12"/>
                  </a:cubicBezTo>
                  <a:cubicBezTo>
                    <a:pt x="2" y="13"/>
                    <a:pt x="2" y="13"/>
                    <a:pt x="2" y="13"/>
                  </a:cubicBezTo>
                  <a:cubicBezTo>
                    <a:pt x="2" y="13"/>
                    <a:pt x="2" y="13"/>
                    <a:pt x="2" y="13"/>
                  </a:cubicBezTo>
                  <a:cubicBezTo>
                    <a:pt x="2" y="13"/>
                    <a:pt x="2" y="13"/>
                    <a:pt x="2" y="13"/>
                  </a:cubicBezTo>
                  <a:cubicBezTo>
                    <a:pt x="2" y="14"/>
                    <a:pt x="2" y="14"/>
                    <a:pt x="2" y="14"/>
                  </a:cubicBezTo>
                  <a:cubicBezTo>
                    <a:pt x="2" y="14"/>
                    <a:pt x="1" y="15"/>
                    <a:pt x="1" y="15"/>
                  </a:cubicBezTo>
                  <a:cubicBezTo>
                    <a:pt x="1" y="16"/>
                    <a:pt x="1" y="16"/>
                    <a:pt x="1" y="16"/>
                  </a:cubicBezTo>
                  <a:cubicBezTo>
                    <a:pt x="1" y="16"/>
                    <a:pt x="1" y="16"/>
                    <a:pt x="1" y="16"/>
                  </a:cubicBezTo>
                  <a:cubicBezTo>
                    <a:pt x="1" y="16"/>
                    <a:pt x="1" y="16"/>
                    <a:pt x="1" y="16"/>
                  </a:cubicBezTo>
                  <a:cubicBezTo>
                    <a:pt x="1" y="17"/>
                    <a:pt x="1" y="17"/>
                    <a:pt x="1" y="17"/>
                  </a:cubicBezTo>
                  <a:cubicBezTo>
                    <a:pt x="0" y="18"/>
                    <a:pt x="0" y="18"/>
                    <a:pt x="0" y="18"/>
                  </a:cubicBezTo>
                  <a:cubicBezTo>
                    <a:pt x="0" y="19"/>
                    <a:pt x="0" y="19"/>
                    <a:pt x="0" y="19"/>
                  </a:cubicBezTo>
                  <a:cubicBezTo>
                    <a:pt x="0" y="19"/>
                    <a:pt x="0" y="19"/>
                    <a:pt x="0" y="19"/>
                  </a:cubicBezTo>
                  <a:cubicBezTo>
                    <a:pt x="0" y="20"/>
                    <a:pt x="0" y="21"/>
                    <a:pt x="0" y="21"/>
                  </a:cubicBezTo>
                  <a:cubicBezTo>
                    <a:pt x="0" y="25"/>
                    <a:pt x="1" y="28"/>
                    <a:pt x="4" y="29"/>
                  </a:cubicBezTo>
                  <a:cubicBezTo>
                    <a:pt x="202" y="144"/>
                    <a:pt x="202" y="144"/>
                    <a:pt x="202" y="144"/>
                  </a:cubicBezTo>
                  <a:cubicBezTo>
                    <a:pt x="200" y="143"/>
                    <a:pt x="198" y="141"/>
                    <a:pt x="198" y="137"/>
                  </a:cubicBezTo>
                  <a:cubicBezTo>
                    <a:pt x="198" y="136"/>
                    <a:pt x="199" y="135"/>
                    <a:pt x="199" y="134"/>
                  </a:cubicBezTo>
                  <a:cubicBezTo>
                    <a:pt x="199" y="134"/>
                    <a:pt x="199" y="134"/>
                    <a:pt x="199" y="134"/>
                  </a:cubicBezTo>
                  <a:cubicBezTo>
                    <a:pt x="199" y="133"/>
                    <a:pt x="199" y="132"/>
                    <a:pt x="199" y="131"/>
                  </a:cubicBezTo>
                  <a:cubicBezTo>
                    <a:pt x="199" y="131"/>
                    <a:pt x="199" y="131"/>
                    <a:pt x="199" y="131"/>
                  </a:cubicBezTo>
                  <a:cubicBezTo>
                    <a:pt x="200" y="130"/>
                    <a:pt x="200" y="129"/>
                    <a:pt x="200" y="128"/>
                  </a:cubicBezTo>
                  <a:cubicBezTo>
                    <a:pt x="200" y="128"/>
                    <a:pt x="200" y="128"/>
                    <a:pt x="200" y="128"/>
                  </a:cubicBezTo>
                  <a:cubicBezTo>
                    <a:pt x="201" y="127"/>
                    <a:pt x="201" y="126"/>
                    <a:pt x="202" y="125"/>
                  </a:cubicBezTo>
                  <a:cubicBezTo>
                    <a:pt x="202" y="125"/>
                    <a:pt x="202" y="125"/>
                    <a:pt x="202" y="125"/>
                  </a:cubicBezTo>
                  <a:cubicBezTo>
                    <a:pt x="202" y="125"/>
                    <a:pt x="203" y="124"/>
                    <a:pt x="203" y="123"/>
                  </a:cubicBezTo>
                  <a:cubicBezTo>
                    <a:pt x="204" y="123"/>
                    <a:pt x="204" y="123"/>
                    <a:pt x="204" y="123"/>
                  </a:cubicBezTo>
                  <a:cubicBezTo>
                    <a:pt x="204" y="122"/>
                    <a:pt x="205" y="121"/>
                    <a:pt x="205" y="121"/>
                  </a:cubicBezTo>
                  <a:cubicBezTo>
                    <a:pt x="206" y="120"/>
                    <a:pt x="206" y="120"/>
                    <a:pt x="206" y="120"/>
                  </a:cubicBezTo>
                  <a:cubicBezTo>
                    <a:pt x="206" y="120"/>
                    <a:pt x="207" y="119"/>
                    <a:pt x="207" y="119"/>
                  </a:cubicBezTo>
                  <a:cubicBezTo>
                    <a:pt x="208" y="118"/>
                    <a:pt x="208" y="118"/>
                    <a:pt x="208" y="118"/>
                  </a:cubicBezTo>
                  <a:cubicBezTo>
                    <a:pt x="209" y="118"/>
                    <a:pt x="209" y="117"/>
                    <a:pt x="210" y="117"/>
                  </a:cubicBezTo>
                  <a:cubicBezTo>
                    <a:pt x="211" y="116"/>
                    <a:pt x="211" y="116"/>
                    <a:pt x="212" y="116"/>
                  </a:cubicBezTo>
                  <a:lnTo>
                    <a:pt x="213" y="11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ṩľíḍê">
              <a:extLst>
                <a:ext uri="{FF2B5EF4-FFF2-40B4-BE49-F238E27FC236}">
                  <a16:creationId xmlns:a16="http://schemas.microsoft.com/office/drawing/2014/main" id="{CD002B35-F088-44AB-A9DD-F95959B8963B}"/>
                </a:ext>
              </a:extLst>
            </p:cNvPr>
            <p:cNvSpPr/>
            <p:nvPr/>
          </p:nvSpPr>
          <p:spPr bwMode="auto">
            <a:xfrm>
              <a:off x="4554538" y="4581526"/>
              <a:ext cx="103188" cy="115888"/>
            </a:xfrm>
            <a:custGeom>
              <a:avLst/>
              <a:gdLst>
                <a:gd name="T0" fmla="*/ 0 w 31"/>
                <a:gd name="T1" fmla="*/ 19 h 35"/>
                <a:gd name="T2" fmla="*/ 1 w 31"/>
                <a:gd name="T3" fmla="*/ 17 h 35"/>
                <a:gd name="T4" fmla="*/ 1 w 31"/>
                <a:gd name="T5" fmla="*/ 16 h 35"/>
                <a:gd name="T6" fmla="*/ 1 w 31"/>
                <a:gd name="T7" fmla="*/ 15 h 35"/>
                <a:gd name="T8" fmla="*/ 2 w 31"/>
                <a:gd name="T9" fmla="*/ 13 h 35"/>
                <a:gd name="T10" fmla="*/ 2 w 31"/>
                <a:gd name="T11" fmla="*/ 13 h 35"/>
                <a:gd name="T12" fmla="*/ 3 w 31"/>
                <a:gd name="T13" fmla="*/ 11 h 35"/>
                <a:gd name="T14" fmla="*/ 4 w 31"/>
                <a:gd name="T15" fmla="*/ 10 h 35"/>
                <a:gd name="T16" fmla="*/ 4 w 31"/>
                <a:gd name="T17" fmla="*/ 9 h 35"/>
                <a:gd name="T18" fmla="*/ 5 w 31"/>
                <a:gd name="T19" fmla="*/ 7 h 35"/>
                <a:gd name="T20" fmla="*/ 6 w 31"/>
                <a:gd name="T21" fmla="*/ 7 h 35"/>
                <a:gd name="T22" fmla="*/ 7 w 31"/>
                <a:gd name="T23" fmla="*/ 5 h 35"/>
                <a:gd name="T24" fmla="*/ 8 w 31"/>
                <a:gd name="T25" fmla="*/ 4 h 35"/>
                <a:gd name="T26" fmla="*/ 10 w 31"/>
                <a:gd name="T27" fmla="*/ 3 h 35"/>
                <a:gd name="T28" fmla="*/ 13 w 31"/>
                <a:gd name="T29" fmla="*/ 0 h 35"/>
                <a:gd name="T30" fmla="*/ 14 w 31"/>
                <a:gd name="T31" fmla="*/ 0 h 35"/>
                <a:gd name="T32" fmla="*/ 16 w 31"/>
                <a:gd name="T33" fmla="*/ 0 h 35"/>
                <a:gd name="T34" fmla="*/ 16 w 31"/>
                <a:gd name="T35" fmla="*/ 0 h 35"/>
                <a:gd name="T36" fmla="*/ 17 w 31"/>
                <a:gd name="T37" fmla="*/ 0 h 35"/>
                <a:gd name="T38" fmla="*/ 18 w 31"/>
                <a:gd name="T39" fmla="*/ 0 h 35"/>
                <a:gd name="T40" fmla="*/ 19 w 31"/>
                <a:gd name="T41" fmla="*/ 0 h 35"/>
                <a:gd name="T42" fmla="*/ 20 w 31"/>
                <a:gd name="T43" fmla="*/ 0 h 35"/>
                <a:gd name="T44" fmla="*/ 31 w 31"/>
                <a:gd name="T45" fmla="*/ 7 h 35"/>
                <a:gd name="T46" fmla="*/ 30 w 31"/>
                <a:gd name="T47" fmla="*/ 7 h 35"/>
                <a:gd name="T48" fmla="*/ 30 w 31"/>
                <a:gd name="T49" fmla="*/ 7 h 35"/>
                <a:gd name="T50" fmla="*/ 28 w 31"/>
                <a:gd name="T51" fmla="*/ 7 h 35"/>
                <a:gd name="T52" fmla="*/ 27 w 31"/>
                <a:gd name="T53" fmla="*/ 7 h 35"/>
                <a:gd name="T54" fmla="*/ 23 w 31"/>
                <a:gd name="T55" fmla="*/ 10 h 35"/>
                <a:gd name="T56" fmla="*/ 21 w 31"/>
                <a:gd name="T57" fmla="*/ 12 h 35"/>
                <a:gd name="T58" fmla="*/ 20 w 31"/>
                <a:gd name="T59" fmla="*/ 12 h 35"/>
                <a:gd name="T60" fmla="*/ 19 w 31"/>
                <a:gd name="T61" fmla="*/ 14 h 35"/>
                <a:gd name="T62" fmla="*/ 18 w 31"/>
                <a:gd name="T63" fmla="*/ 15 h 35"/>
                <a:gd name="T64" fmla="*/ 17 w 31"/>
                <a:gd name="T65" fmla="*/ 16 h 35"/>
                <a:gd name="T66" fmla="*/ 17 w 31"/>
                <a:gd name="T67" fmla="*/ 18 h 35"/>
                <a:gd name="T68" fmla="*/ 16 w 31"/>
                <a:gd name="T69" fmla="*/ 19 h 35"/>
                <a:gd name="T70" fmla="*/ 15 w 31"/>
                <a:gd name="T71" fmla="*/ 21 h 35"/>
                <a:gd name="T72" fmla="*/ 15 w 31"/>
                <a:gd name="T73" fmla="*/ 21 h 35"/>
                <a:gd name="T74" fmla="*/ 14 w 31"/>
                <a:gd name="T75" fmla="*/ 23 h 35"/>
                <a:gd name="T76" fmla="*/ 14 w 31"/>
                <a:gd name="T77" fmla="*/ 24 h 35"/>
                <a:gd name="T78" fmla="*/ 13 w 31"/>
                <a:gd name="T79" fmla="*/ 26 h 35"/>
                <a:gd name="T80" fmla="*/ 13 w 31"/>
                <a:gd name="T81" fmla="*/ 27 h 35"/>
                <a:gd name="T82" fmla="*/ 13 w 31"/>
                <a:gd name="T83" fmla="*/ 30 h 35"/>
                <a:gd name="T84" fmla="*/ 4 w 31"/>
                <a:gd name="T85" fmla="*/ 29 h 35"/>
                <a:gd name="T86" fmla="*/ 0 w 31"/>
                <a:gd name="T87"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35">
                  <a:moveTo>
                    <a:pt x="0" y="19"/>
                  </a:moveTo>
                  <a:cubicBezTo>
                    <a:pt x="0" y="19"/>
                    <a:pt x="0" y="19"/>
                    <a:pt x="0" y="19"/>
                  </a:cubicBezTo>
                  <a:cubicBezTo>
                    <a:pt x="0" y="18"/>
                    <a:pt x="0" y="18"/>
                    <a:pt x="0" y="18"/>
                  </a:cubicBezTo>
                  <a:cubicBezTo>
                    <a:pt x="1" y="17"/>
                    <a:pt x="1" y="17"/>
                    <a:pt x="1" y="17"/>
                  </a:cubicBezTo>
                  <a:cubicBezTo>
                    <a:pt x="1" y="17"/>
                    <a:pt x="1" y="17"/>
                    <a:pt x="1" y="16"/>
                  </a:cubicBezTo>
                  <a:cubicBezTo>
                    <a:pt x="1" y="16"/>
                    <a:pt x="1" y="16"/>
                    <a:pt x="1" y="16"/>
                  </a:cubicBezTo>
                  <a:cubicBezTo>
                    <a:pt x="1" y="16"/>
                    <a:pt x="1" y="16"/>
                    <a:pt x="1" y="16"/>
                  </a:cubicBezTo>
                  <a:cubicBezTo>
                    <a:pt x="1" y="15"/>
                    <a:pt x="1" y="15"/>
                    <a:pt x="1" y="15"/>
                  </a:cubicBezTo>
                  <a:cubicBezTo>
                    <a:pt x="1" y="15"/>
                    <a:pt x="2" y="14"/>
                    <a:pt x="2" y="14"/>
                  </a:cubicBezTo>
                  <a:cubicBezTo>
                    <a:pt x="2" y="13"/>
                    <a:pt x="2" y="13"/>
                    <a:pt x="2" y="13"/>
                  </a:cubicBezTo>
                  <a:cubicBezTo>
                    <a:pt x="2" y="13"/>
                    <a:pt x="2" y="13"/>
                    <a:pt x="2" y="13"/>
                  </a:cubicBezTo>
                  <a:cubicBezTo>
                    <a:pt x="2" y="13"/>
                    <a:pt x="2" y="13"/>
                    <a:pt x="2" y="13"/>
                  </a:cubicBezTo>
                  <a:cubicBezTo>
                    <a:pt x="3" y="12"/>
                    <a:pt x="3" y="12"/>
                    <a:pt x="3" y="12"/>
                  </a:cubicBezTo>
                  <a:cubicBezTo>
                    <a:pt x="3" y="11"/>
                    <a:pt x="3" y="11"/>
                    <a:pt x="3" y="11"/>
                  </a:cubicBezTo>
                  <a:cubicBezTo>
                    <a:pt x="4" y="10"/>
                    <a:pt x="4" y="10"/>
                    <a:pt x="4" y="10"/>
                  </a:cubicBezTo>
                  <a:cubicBezTo>
                    <a:pt x="4" y="10"/>
                    <a:pt x="4" y="10"/>
                    <a:pt x="4" y="10"/>
                  </a:cubicBezTo>
                  <a:cubicBezTo>
                    <a:pt x="4" y="10"/>
                    <a:pt x="4" y="10"/>
                    <a:pt x="4" y="10"/>
                  </a:cubicBezTo>
                  <a:cubicBezTo>
                    <a:pt x="4" y="9"/>
                    <a:pt x="4" y="9"/>
                    <a:pt x="4" y="9"/>
                  </a:cubicBezTo>
                  <a:cubicBezTo>
                    <a:pt x="5" y="8"/>
                    <a:pt x="5" y="8"/>
                    <a:pt x="5" y="8"/>
                  </a:cubicBezTo>
                  <a:cubicBezTo>
                    <a:pt x="5" y="7"/>
                    <a:pt x="5" y="7"/>
                    <a:pt x="5" y="7"/>
                  </a:cubicBezTo>
                  <a:cubicBezTo>
                    <a:pt x="5" y="7"/>
                    <a:pt x="5" y="7"/>
                    <a:pt x="5" y="7"/>
                  </a:cubicBezTo>
                  <a:cubicBezTo>
                    <a:pt x="6" y="7"/>
                    <a:pt x="6" y="7"/>
                    <a:pt x="6" y="7"/>
                  </a:cubicBezTo>
                  <a:cubicBezTo>
                    <a:pt x="6" y="6"/>
                    <a:pt x="6" y="6"/>
                    <a:pt x="7" y="6"/>
                  </a:cubicBezTo>
                  <a:cubicBezTo>
                    <a:pt x="7" y="5"/>
                    <a:pt x="7" y="5"/>
                    <a:pt x="7" y="5"/>
                  </a:cubicBezTo>
                  <a:cubicBezTo>
                    <a:pt x="7" y="5"/>
                    <a:pt x="7" y="5"/>
                    <a:pt x="7" y="5"/>
                  </a:cubicBezTo>
                  <a:cubicBezTo>
                    <a:pt x="8" y="4"/>
                    <a:pt x="8" y="4"/>
                    <a:pt x="8" y="4"/>
                  </a:cubicBezTo>
                  <a:cubicBezTo>
                    <a:pt x="9" y="3"/>
                    <a:pt x="9" y="3"/>
                    <a:pt x="9" y="3"/>
                  </a:cubicBezTo>
                  <a:cubicBezTo>
                    <a:pt x="10" y="3"/>
                    <a:pt x="10" y="3"/>
                    <a:pt x="10" y="3"/>
                  </a:cubicBezTo>
                  <a:cubicBezTo>
                    <a:pt x="10" y="2"/>
                    <a:pt x="11" y="2"/>
                    <a:pt x="12" y="1"/>
                  </a:cubicBezTo>
                  <a:cubicBezTo>
                    <a:pt x="12" y="1"/>
                    <a:pt x="13" y="1"/>
                    <a:pt x="13" y="0"/>
                  </a:cubicBezTo>
                  <a:cubicBezTo>
                    <a:pt x="14" y="0"/>
                    <a:pt x="14" y="0"/>
                    <a:pt x="14" y="0"/>
                  </a:cubicBezTo>
                  <a:cubicBezTo>
                    <a:pt x="14" y="0"/>
                    <a:pt x="14" y="0"/>
                    <a:pt x="14" y="0"/>
                  </a:cubicBezTo>
                  <a:cubicBezTo>
                    <a:pt x="15" y="0"/>
                    <a:pt x="15" y="0"/>
                    <a:pt x="15" y="0"/>
                  </a:cubicBezTo>
                  <a:cubicBezTo>
                    <a:pt x="16" y="0"/>
                    <a:pt x="16" y="0"/>
                    <a:pt x="16" y="0"/>
                  </a:cubicBezTo>
                  <a:cubicBezTo>
                    <a:pt x="16" y="0"/>
                    <a:pt x="16" y="0"/>
                    <a:pt x="16" y="0"/>
                  </a:cubicBezTo>
                  <a:cubicBezTo>
                    <a:pt x="16" y="0"/>
                    <a:pt x="16" y="0"/>
                    <a:pt x="16" y="0"/>
                  </a:cubicBezTo>
                  <a:cubicBezTo>
                    <a:pt x="17" y="0"/>
                    <a:pt x="17" y="0"/>
                    <a:pt x="17" y="0"/>
                  </a:cubicBezTo>
                  <a:cubicBezTo>
                    <a:pt x="17" y="0"/>
                    <a:pt x="17" y="0"/>
                    <a:pt x="17" y="0"/>
                  </a:cubicBezTo>
                  <a:cubicBezTo>
                    <a:pt x="18" y="0"/>
                    <a:pt x="18" y="0"/>
                    <a:pt x="18" y="0"/>
                  </a:cubicBezTo>
                  <a:cubicBezTo>
                    <a:pt x="18" y="0"/>
                    <a:pt x="18" y="0"/>
                    <a:pt x="18" y="0"/>
                  </a:cubicBezTo>
                  <a:cubicBezTo>
                    <a:pt x="18" y="0"/>
                    <a:pt x="18" y="0"/>
                    <a:pt x="18" y="0"/>
                  </a:cubicBezTo>
                  <a:cubicBezTo>
                    <a:pt x="19" y="0"/>
                    <a:pt x="19" y="0"/>
                    <a:pt x="19" y="0"/>
                  </a:cubicBezTo>
                  <a:cubicBezTo>
                    <a:pt x="19" y="0"/>
                    <a:pt x="19" y="0"/>
                    <a:pt x="19" y="0"/>
                  </a:cubicBezTo>
                  <a:cubicBezTo>
                    <a:pt x="20" y="0"/>
                    <a:pt x="20" y="0"/>
                    <a:pt x="20" y="0"/>
                  </a:cubicBezTo>
                  <a:cubicBezTo>
                    <a:pt x="20" y="0"/>
                    <a:pt x="20" y="0"/>
                    <a:pt x="20" y="0"/>
                  </a:cubicBezTo>
                  <a:cubicBezTo>
                    <a:pt x="31" y="7"/>
                    <a:pt x="31" y="7"/>
                    <a:pt x="31" y="7"/>
                  </a:cubicBezTo>
                  <a:cubicBezTo>
                    <a:pt x="31" y="7"/>
                    <a:pt x="31" y="7"/>
                    <a:pt x="31" y="7"/>
                  </a:cubicBezTo>
                  <a:cubicBezTo>
                    <a:pt x="30" y="7"/>
                    <a:pt x="30" y="7"/>
                    <a:pt x="30" y="7"/>
                  </a:cubicBezTo>
                  <a:cubicBezTo>
                    <a:pt x="30" y="7"/>
                    <a:pt x="30" y="7"/>
                    <a:pt x="30" y="7"/>
                  </a:cubicBezTo>
                  <a:cubicBezTo>
                    <a:pt x="30" y="7"/>
                    <a:pt x="30" y="7"/>
                    <a:pt x="30" y="7"/>
                  </a:cubicBezTo>
                  <a:cubicBezTo>
                    <a:pt x="29" y="7"/>
                    <a:pt x="29" y="7"/>
                    <a:pt x="29" y="7"/>
                  </a:cubicBezTo>
                  <a:cubicBezTo>
                    <a:pt x="28" y="7"/>
                    <a:pt x="28" y="7"/>
                    <a:pt x="28" y="7"/>
                  </a:cubicBezTo>
                  <a:cubicBezTo>
                    <a:pt x="28" y="7"/>
                    <a:pt x="28" y="7"/>
                    <a:pt x="28" y="7"/>
                  </a:cubicBezTo>
                  <a:cubicBezTo>
                    <a:pt x="27" y="7"/>
                    <a:pt x="27" y="7"/>
                    <a:pt x="27" y="7"/>
                  </a:cubicBezTo>
                  <a:cubicBezTo>
                    <a:pt x="26" y="8"/>
                    <a:pt x="26" y="8"/>
                    <a:pt x="25" y="8"/>
                  </a:cubicBezTo>
                  <a:cubicBezTo>
                    <a:pt x="25" y="9"/>
                    <a:pt x="24" y="9"/>
                    <a:pt x="23" y="10"/>
                  </a:cubicBezTo>
                  <a:cubicBezTo>
                    <a:pt x="22" y="11"/>
                    <a:pt x="22" y="11"/>
                    <a:pt x="22" y="11"/>
                  </a:cubicBezTo>
                  <a:cubicBezTo>
                    <a:pt x="22" y="11"/>
                    <a:pt x="22" y="11"/>
                    <a:pt x="21" y="12"/>
                  </a:cubicBezTo>
                  <a:cubicBezTo>
                    <a:pt x="21" y="12"/>
                    <a:pt x="21" y="12"/>
                    <a:pt x="21" y="12"/>
                  </a:cubicBezTo>
                  <a:cubicBezTo>
                    <a:pt x="20" y="12"/>
                    <a:pt x="20" y="12"/>
                    <a:pt x="20" y="12"/>
                  </a:cubicBezTo>
                  <a:cubicBezTo>
                    <a:pt x="20" y="13"/>
                    <a:pt x="20" y="13"/>
                    <a:pt x="20" y="13"/>
                  </a:cubicBezTo>
                  <a:cubicBezTo>
                    <a:pt x="19" y="13"/>
                    <a:pt x="19" y="14"/>
                    <a:pt x="19" y="14"/>
                  </a:cubicBezTo>
                  <a:cubicBezTo>
                    <a:pt x="18" y="15"/>
                    <a:pt x="18" y="15"/>
                    <a:pt x="18" y="15"/>
                  </a:cubicBezTo>
                  <a:cubicBezTo>
                    <a:pt x="18" y="15"/>
                    <a:pt x="18" y="15"/>
                    <a:pt x="18" y="15"/>
                  </a:cubicBezTo>
                  <a:cubicBezTo>
                    <a:pt x="18" y="15"/>
                    <a:pt x="18" y="15"/>
                    <a:pt x="18" y="15"/>
                  </a:cubicBezTo>
                  <a:cubicBezTo>
                    <a:pt x="18" y="16"/>
                    <a:pt x="17" y="16"/>
                    <a:pt x="17" y="16"/>
                  </a:cubicBezTo>
                  <a:cubicBezTo>
                    <a:pt x="17" y="18"/>
                    <a:pt x="17" y="18"/>
                    <a:pt x="17" y="18"/>
                  </a:cubicBezTo>
                  <a:cubicBezTo>
                    <a:pt x="17" y="18"/>
                    <a:pt x="17" y="18"/>
                    <a:pt x="17" y="18"/>
                  </a:cubicBezTo>
                  <a:cubicBezTo>
                    <a:pt x="16" y="18"/>
                    <a:pt x="16" y="18"/>
                    <a:pt x="16" y="18"/>
                  </a:cubicBezTo>
                  <a:cubicBezTo>
                    <a:pt x="16" y="19"/>
                    <a:pt x="16" y="19"/>
                    <a:pt x="16" y="19"/>
                  </a:cubicBezTo>
                  <a:cubicBezTo>
                    <a:pt x="15" y="20"/>
                    <a:pt x="15" y="20"/>
                    <a:pt x="15" y="20"/>
                  </a:cubicBezTo>
                  <a:cubicBezTo>
                    <a:pt x="15" y="21"/>
                    <a:pt x="15" y="21"/>
                    <a:pt x="15" y="21"/>
                  </a:cubicBezTo>
                  <a:cubicBezTo>
                    <a:pt x="15" y="21"/>
                    <a:pt x="15" y="21"/>
                    <a:pt x="15" y="21"/>
                  </a:cubicBezTo>
                  <a:cubicBezTo>
                    <a:pt x="15" y="21"/>
                    <a:pt x="15" y="21"/>
                    <a:pt x="15" y="21"/>
                  </a:cubicBezTo>
                  <a:cubicBezTo>
                    <a:pt x="15" y="21"/>
                    <a:pt x="15" y="21"/>
                    <a:pt x="15" y="22"/>
                  </a:cubicBezTo>
                  <a:cubicBezTo>
                    <a:pt x="14" y="22"/>
                    <a:pt x="14" y="23"/>
                    <a:pt x="14" y="23"/>
                  </a:cubicBezTo>
                  <a:cubicBezTo>
                    <a:pt x="14" y="24"/>
                    <a:pt x="14" y="24"/>
                    <a:pt x="14" y="24"/>
                  </a:cubicBezTo>
                  <a:cubicBezTo>
                    <a:pt x="14" y="24"/>
                    <a:pt x="14" y="24"/>
                    <a:pt x="14" y="24"/>
                  </a:cubicBezTo>
                  <a:cubicBezTo>
                    <a:pt x="14" y="24"/>
                    <a:pt x="14" y="24"/>
                    <a:pt x="14" y="24"/>
                  </a:cubicBezTo>
                  <a:cubicBezTo>
                    <a:pt x="14" y="25"/>
                    <a:pt x="13" y="25"/>
                    <a:pt x="13" y="26"/>
                  </a:cubicBezTo>
                  <a:cubicBezTo>
                    <a:pt x="13" y="27"/>
                    <a:pt x="13" y="27"/>
                    <a:pt x="13" y="27"/>
                  </a:cubicBezTo>
                  <a:cubicBezTo>
                    <a:pt x="13" y="27"/>
                    <a:pt x="13" y="27"/>
                    <a:pt x="13" y="27"/>
                  </a:cubicBezTo>
                  <a:cubicBezTo>
                    <a:pt x="13" y="27"/>
                    <a:pt x="13" y="27"/>
                    <a:pt x="13" y="27"/>
                  </a:cubicBezTo>
                  <a:cubicBezTo>
                    <a:pt x="13" y="28"/>
                    <a:pt x="13" y="29"/>
                    <a:pt x="13" y="30"/>
                  </a:cubicBezTo>
                  <a:cubicBezTo>
                    <a:pt x="13" y="32"/>
                    <a:pt x="13" y="34"/>
                    <a:pt x="14" y="35"/>
                  </a:cubicBezTo>
                  <a:cubicBezTo>
                    <a:pt x="4" y="29"/>
                    <a:pt x="4" y="29"/>
                    <a:pt x="4" y="29"/>
                  </a:cubicBezTo>
                  <a:cubicBezTo>
                    <a:pt x="1" y="28"/>
                    <a:pt x="0" y="25"/>
                    <a:pt x="0" y="21"/>
                  </a:cubicBezTo>
                  <a:cubicBezTo>
                    <a:pt x="0" y="21"/>
                    <a:pt x="0" y="20"/>
                    <a:pt x="0" y="19"/>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î$ḷíďe">
              <a:extLst>
                <a:ext uri="{FF2B5EF4-FFF2-40B4-BE49-F238E27FC236}">
                  <a16:creationId xmlns:a16="http://schemas.microsoft.com/office/drawing/2014/main" id="{FB3BE499-758E-41C9-8E07-08FF187EEE55}"/>
                </a:ext>
              </a:extLst>
            </p:cNvPr>
            <p:cNvSpPr/>
            <p:nvPr/>
          </p:nvSpPr>
          <p:spPr bwMode="auto">
            <a:xfrm>
              <a:off x="5208588" y="4960938"/>
              <a:ext cx="161925" cy="131763"/>
            </a:xfrm>
            <a:custGeom>
              <a:avLst/>
              <a:gdLst>
                <a:gd name="T0" fmla="*/ 12 w 49"/>
                <a:gd name="T1" fmla="*/ 2 h 40"/>
                <a:gd name="T2" fmla="*/ 20 w 49"/>
                <a:gd name="T3" fmla="*/ 1 h 40"/>
                <a:gd name="T4" fmla="*/ 49 w 49"/>
                <a:gd name="T5" fmla="*/ 40 h 40"/>
                <a:gd name="T6" fmla="*/ 4 w 49"/>
                <a:gd name="T7" fmla="*/ 29 h 40"/>
                <a:gd name="T8" fmla="*/ 0 w 49"/>
                <a:gd name="T9" fmla="*/ 22 h 40"/>
                <a:gd name="T10" fmla="*/ 12 w 49"/>
                <a:gd name="T11" fmla="*/ 2 h 40"/>
              </a:gdLst>
              <a:ahLst/>
              <a:cxnLst>
                <a:cxn ang="0">
                  <a:pos x="T0" y="T1"/>
                </a:cxn>
                <a:cxn ang="0">
                  <a:pos x="T2" y="T3"/>
                </a:cxn>
                <a:cxn ang="0">
                  <a:pos x="T4" y="T5"/>
                </a:cxn>
                <a:cxn ang="0">
                  <a:pos x="T6" y="T7"/>
                </a:cxn>
                <a:cxn ang="0">
                  <a:pos x="T8" y="T9"/>
                </a:cxn>
                <a:cxn ang="0">
                  <a:pos x="T10" y="T11"/>
                </a:cxn>
              </a:cxnLst>
              <a:rect l="0" t="0" r="r" b="b"/>
              <a:pathLst>
                <a:path w="49" h="40">
                  <a:moveTo>
                    <a:pt x="12" y="2"/>
                  </a:moveTo>
                  <a:cubicBezTo>
                    <a:pt x="15" y="0"/>
                    <a:pt x="18" y="0"/>
                    <a:pt x="20" y="1"/>
                  </a:cubicBezTo>
                  <a:cubicBezTo>
                    <a:pt x="22" y="2"/>
                    <a:pt x="49" y="40"/>
                    <a:pt x="49" y="40"/>
                  </a:cubicBezTo>
                  <a:cubicBezTo>
                    <a:pt x="49" y="40"/>
                    <a:pt x="6" y="31"/>
                    <a:pt x="4" y="29"/>
                  </a:cubicBezTo>
                  <a:cubicBezTo>
                    <a:pt x="2" y="28"/>
                    <a:pt x="0" y="26"/>
                    <a:pt x="0" y="22"/>
                  </a:cubicBezTo>
                  <a:cubicBezTo>
                    <a:pt x="0" y="14"/>
                    <a:pt x="6" y="5"/>
                    <a:pt x="12"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iṩļïḍê">
              <a:extLst>
                <a:ext uri="{FF2B5EF4-FFF2-40B4-BE49-F238E27FC236}">
                  <a16:creationId xmlns:a16="http://schemas.microsoft.com/office/drawing/2014/main" id="{0FB69E55-F9B4-4D90-BA9A-9E0562417844}"/>
                </a:ext>
              </a:extLst>
            </p:cNvPr>
            <p:cNvSpPr/>
            <p:nvPr/>
          </p:nvSpPr>
          <p:spPr bwMode="auto">
            <a:xfrm>
              <a:off x="5300663" y="5037138"/>
              <a:ext cx="69850" cy="55563"/>
            </a:xfrm>
            <a:custGeom>
              <a:avLst/>
              <a:gdLst>
                <a:gd name="T0" fmla="*/ 10 w 21"/>
                <a:gd name="T1" fmla="*/ 2 h 17"/>
                <a:gd name="T2" fmla="*/ 21 w 21"/>
                <a:gd name="T3" fmla="*/ 17 h 17"/>
                <a:gd name="T4" fmla="*/ 4 w 21"/>
                <a:gd name="T5" fmla="*/ 13 h 17"/>
                <a:gd name="T6" fmla="*/ 10 w 21"/>
                <a:gd name="T7" fmla="*/ 2 h 17"/>
              </a:gdLst>
              <a:ahLst/>
              <a:cxnLst>
                <a:cxn ang="0">
                  <a:pos x="T0" y="T1"/>
                </a:cxn>
                <a:cxn ang="0">
                  <a:pos x="T2" y="T3"/>
                </a:cxn>
                <a:cxn ang="0">
                  <a:pos x="T4" y="T5"/>
                </a:cxn>
                <a:cxn ang="0">
                  <a:pos x="T6" y="T7"/>
                </a:cxn>
              </a:cxnLst>
              <a:rect l="0" t="0" r="r" b="b"/>
              <a:pathLst>
                <a:path w="21" h="17">
                  <a:moveTo>
                    <a:pt x="10" y="2"/>
                  </a:moveTo>
                  <a:cubicBezTo>
                    <a:pt x="16" y="10"/>
                    <a:pt x="21" y="17"/>
                    <a:pt x="21" y="17"/>
                  </a:cubicBezTo>
                  <a:cubicBezTo>
                    <a:pt x="21" y="17"/>
                    <a:pt x="13" y="15"/>
                    <a:pt x="4" y="13"/>
                  </a:cubicBezTo>
                  <a:cubicBezTo>
                    <a:pt x="0" y="8"/>
                    <a:pt x="7" y="0"/>
                    <a:pt x="10" y="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ustDataLst>
      <p:tags r:id="rId1"/>
    </p:custDataLst>
    <p:extLst>
      <p:ext uri="{BB962C8B-B14F-4D97-AF65-F5344CB8AC3E}">
        <p14:creationId xmlns:p14="http://schemas.microsoft.com/office/powerpoint/2010/main" val="14962890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26"/>
                                        </p:tgtEl>
                                        <p:attrNameLst>
                                          <p:attrName>style.visibility</p:attrName>
                                        </p:attrNameLst>
                                      </p:cBhvr>
                                      <p:to>
                                        <p:strVal val="visible"/>
                                      </p:to>
                                    </p:set>
                                    <p:anim calcmode="lin" valueType="num">
                                      <p:cBhvr>
                                        <p:cTn id="11" dur="500" fill="hold"/>
                                        <p:tgtEl>
                                          <p:spTgt spid="126"/>
                                        </p:tgtEl>
                                        <p:attrNameLst>
                                          <p:attrName>ppt_w</p:attrName>
                                        </p:attrNameLst>
                                      </p:cBhvr>
                                      <p:tavLst>
                                        <p:tav tm="0">
                                          <p:val>
                                            <p:fltVal val="0"/>
                                          </p:val>
                                        </p:tav>
                                        <p:tav tm="100000">
                                          <p:val>
                                            <p:strVal val="#ppt_w"/>
                                          </p:val>
                                        </p:tav>
                                      </p:tavLst>
                                    </p:anim>
                                    <p:anim calcmode="lin" valueType="num">
                                      <p:cBhvr>
                                        <p:cTn id="12" dur="500" fill="hold"/>
                                        <p:tgtEl>
                                          <p:spTgt spid="126"/>
                                        </p:tgtEl>
                                        <p:attrNameLst>
                                          <p:attrName>ppt_h</p:attrName>
                                        </p:attrNameLst>
                                      </p:cBhvr>
                                      <p:tavLst>
                                        <p:tav tm="0">
                                          <p:val>
                                            <p:fltVal val="0"/>
                                          </p:val>
                                        </p:tav>
                                        <p:tav tm="100000">
                                          <p:val>
                                            <p:strVal val="#ppt_h"/>
                                          </p:val>
                                        </p:tav>
                                      </p:tavLst>
                                    </p:anim>
                                    <p:animEffect transition="in" filter="fade">
                                      <p:cBhvr>
                                        <p:cTn id="13"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Query</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75978" y="1817857"/>
            <a:ext cx="6670348" cy="3900363"/>
          </a:xfrm>
          <a:prstGeom prst="rect">
            <a:avLst/>
          </a:prstGeom>
          <a:noFill/>
        </p:spPr>
        <p:txBody>
          <a:bodyPr wrap="square" rtlCol="0" anchor="ctr">
            <a:spAutoFit/>
          </a:bodyPr>
          <a:lstStyle/>
          <a:p>
            <a:pPr marL="720000" indent="-342900">
              <a:lnSpc>
                <a:spcPts val="3000"/>
              </a:lnSpc>
              <a:buFont typeface="Wingdings" panose="05000000000000000000" pitchFamily="2" charset="2"/>
              <a:buChar char="u"/>
            </a:pPr>
            <a:r>
              <a:rPr lang="zh-CN" altLang="en-US" sz="2000" dirty="0">
                <a:cs typeface="+mn-ea"/>
                <a:sym typeface="+mn-lt"/>
              </a:rPr>
              <a:t>概述：</a:t>
            </a:r>
          </a:p>
          <a:p>
            <a:pPr marL="720000">
              <a:lnSpc>
                <a:spcPts val="3000"/>
              </a:lnSpc>
            </a:pPr>
            <a:r>
              <a:rPr lang="en-US" altLang="zh-CN" sz="2000" dirty="0">
                <a:cs typeface="+mn-ea"/>
                <a:sym typeface="+mn-lt"/>
              </a:rPr>
              <a:t>Query</a:t>
            </a:r>
            <a:r>
              <a:rPr lang="zh-CN" altLang="en-US" sz="2000" dirty="0">
                <a:cs typeface="+mn-ea"/>
                <a:sym typeface="+mn-lt"/>
              </a:rPr>
              <a:t>（查询）接口允许你在数据库上执行查询并控制查询如何执行。查询语句使用</a:t>
            </a:r>
            <a:r>
              <a:rPr lang="en-US" altLang="zh-CN" sz="2000" dirty="0">
                <a:cs typeface="+mn-ea"/>
                <a:sym typeface="+mn-lt"/>
              </a:rPr>
              <a:t>HQL</a:t>
            </a:r>
            <a:r>
              <a:rPr lang="zh-CN" altLang="en-US" sz="2000" dirty="0">
                <a:cs typeface="+mn-ea"/>
                <a:sym typeface="+mn-lt"/>
              </a:rPr>
              <a:t>或者本地数据库的</a:t>
            </a:r>
            <a:r>
              <a:rPr lang="en-US" altLang="zh-CN" sz="2000" dirty="0">
                <a:cs typeface="+mn-ea"/>
                <a:sym typeface="+mn-lt"/>
              </a:rPr>
              <a:t>SQL</a:t>
            </a:r>
            <a:r>
              <a:rPr lang="zh-CN" altLang="en-US" sz="2000" dirty="0">
                <a:cs typeface="+mn-ea"/>
                <a:sym typeface="+mn-lt"/>
              </a:rPr>
              <a:t>方言编写。</a:t>
            </a:r>
          </a:p>
          <a:p>
            <a:pPr marL="720000">
              <a:lnSpc>
                <a:spcPts val="3000"/>
              </a:lnSpc>
            </a:pPr>
            <a:endParaRPr lang="zh-CN" altLang="en-US" sz="2000" dirty="0">
              <a:cs typeface="+mn-ea"/>
              <a:sym typeface="+mn-lt"/>
            </a:endParaRPr>
          </a:p>
          <a:p>
            <a:pPr marL="720000" indent="-342900">
              <a:lnSpc>
                <a:spcPts val="3000"/>
              </a:lnSpc>
              <a:buFont typeface="Wingdings" panose="05000000000000000000" pitchFamily="2" charset="2"/>
              <a:buChar char="u"/>
            </a:pPr>
            <a:r>
              <a:rPr lang="zh-CN" altLang="en-US" sz="2000" dirty="0">
                <a:cs typeface="+mn-ea"/>
                <a:sym typeface="+mn-lt"/>
              </a:rPr>
              <a:t>调用代码：</a:t>
            </a:r>
          </a:p>
          <a:p>
            <a:pPr marL="720000">
              <a:lnSpc>
                <a:spcPts val="3000"/>
              </a:lnSpc>
            </a:pPr>
            <a:r>
              <a:rPr lang="en-US" altLang="zh-CN" sz="2000" dirty="0">
                <a:cs typeface="+mn-ea"/>
                <a:sym typeface="+mn-lt"/>
              </a:rPr>
              <a:t>Query </a:t>
            </a:r>
            <a:r>
              <a:rPr lang="en-US" altLang="zh-CN" sz="2000" dirty="0" err="1">
                <a:cs typeface="+mn-ea"/>
                <a:sym typeface="+mn-lt"/>
              </a:rPr>
              <a:t>query</a:t>
            </a:r>
            <a:r>
              <a:rPr lang="en-US" altLang="zh-CN" sz="2000" dirty="0">
                <a:cs typeface="+mn-ea"/>
                <a:sym typeface="+mn-lt"/>
              </a:rPr>
              <a:t> = </a:t>
            </a:r>
            <a:r>
              <a:rPr lang="en-US" altLang="zh-CN" sz="2000" dirty="0" err="1">
                <a:solidFill>
                  <a:srgbClr val="C00000"/>
                </a:solidFill>
                <a:cs typeface="+mn-ea"/>
                <a:sym typeface="+mn-lt"/>
              </a:rPr>
              <a:t>session.</a:t>
            </a:r>
            <a:r>
              <a:rPr lang="en-US" altLang="zh-CN" sz="2000" dirty="0" err="1">
                <a:cs typeface="+mn-ea"/>
                <a:sym typeface="+mn-lt"/>
              </a:rPr>
              <a:t>createQuery</a:t>
            </a:r>
            <a:r>
              <a:rPr lang="en-US" altLang="zh-CN" sz="2000" dirty="0">
                <a:cs typeface="+mn-ea"/>
                <a:sym typeface="+mn-lt"/>
              </a:rPr>
              <a:t>(“from User”); </a:t>
            </a:r>
          </a:p>
          <a:p>
            <a:pPr marL="720000" indent="-342900">
              <a:lnSpc>
                <a:spcPts val="3000"/>
              </a:lnSpc>
              <a:buFont typeface="Wingdings" panose="05000000000000000000" pitchFamily="2" charset="2"/>
              <a:buChar char="u"/>
            </a:pPr>
            <a:endParaRPr lang="en-US" altLang="zh-CN" sz="2000" dirty="0">
              <a:cs typeface="+mn-ea"/>
              <a:sym typeface="+mn-lt"/>
            </a:endParaRPr>
          </a:p>
          <a:p>
            <a:pPr marL="720000" indent="-342900">
              <a:lnSpc>
                <a:spcPts val="3000"/>
              </a:lnSpc>
              <a:buFont typeface="Wingdings" panose="05000000000000000000" pitchFamily="2" charset="2"/>
              <a:buChar char="u"/>
            </a:pPr>
            <a:endParaRPr lang="en-US" altLang="zh-CN" sz="2000" dirty="0">
              <a:cs typeface="+mn-ea"/>
              <a:sym typeface="+mn-lt"/>
            </a:endParaRPr>
          </a:p>
          <a:p>
            <a:pPr marL="720000" indent="-342900">
              <a:lnSpc>
                <a:spcPts val="3000"/>
              </a:lnSpc>
              <a:buFont typeface="Wingdings" panose="05000000000000000000" pitchFamily="2" charset="2"/>
              <a:buChar char="u"/>
            </a:pPr>
            <a:r>
              <a:rPr lang="zh-CN" altLang="en-US" sz="2000" dirty="0">
                <a:cs typeface="+mn-ea"/>
                <a:sym typeface="+mn-lt"/>
              </a:rPr>
              <a:t>关于</a:t>
            </a:r>
            <a:r>
              <a:rPr lang="en-US" altLang="zh-CN" sz="2000" dirty="0">
                <a:cs typeface="+mn-ea"/>
                <a:sym typeface="+mn-lt"/>
              </a:rPr>
              <a:t>HQL</a:t>
            </a:r>
            <a:r>
              <a:rPr lang="zh-CN" altLang="en-US" sz="2000" dirty="0">
                <a:cs typeface="+mn-ea"/>
                <a:sym typeface="+mn-lt"/>
              </a:rPr>
              <a:t>，在后续的课程中，将会介绍</a:t>
            </a: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6605116" y="2149928"/>
            <a:ext cx="4408039" cy="32362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dirty="0"/>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1239832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Effect transition="in" filter="randombar(horizontal)">
                                      <p:cBhvr>
                                        <p:cTn id="11"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Query</a:t>
            </a:r>
            <a:r>
              <a:rPr lang="zh-CN" altLang="en-US" sz="2400" b="1" dirty="0">
                <a:cs typeface="+mn-ea"/>
                <a:sym typeface="+mn-lt"/>
              </a:rPr>
              <a:t>举例</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67029" y="1451291"/>
            <a:ext cx="5464164" cy="4436471"/>
          </a:xfrm>
          <a:prstGeom prst="rect">
            <a:avLst/>
          </a:prstGeom>
          <a:noFill/>
        </p:spPr>
        <p:txBody>
          <a:bodyPr wrap="square" rtlCol="0" anchor="ctr">
            <a:spAutoFit/>
          </a:bodyPr>
          <a:lstStyle/>
          <a:p>
            <a:pPr marL="342900" indent="-342900">
              <a:lnSpc>
                <a:spcPts val="2000"/>
              </a:lnSpc>
              <a:buFont typeface="Wingdings" panose="05000000000000000000" pitchFamily="2" charset="2"/>
              <a:buChar char="u"/>
            </a:pPr>
            <a:r>
              <a:rPr lang="en-US" altLang="zh-CN" sz="1600" dirty="0">
                <a:cs typeface="+mn-ea"/>
                <a:sym typeface="+mn-lt"/>
              </a:rPr>
              <a:t>Configuration </a:t>
            </a:r>
            <a:r>
              <a:rPr lang="en-US" altLang="zh-CN" sz="1600" dirty="0" err="1">
                <a:cs typeface="+mn-ea"/>
                <a:sym typeface="+mn-lt"/>
              </a:rPr>
              <a:t>cfg</a:t>
            </a:r>
            <a:r>
              <a:rPr lang="en-US" altLang="zh-CN" sz="1600" dirty="0">
                <a:cs typeface="+mn-ea"/>
                <a:sym typeface="+mn-lt"/>
              </a:rPr>
              <a:t> = new Configuration().configure();</a:t>
            </a:r>
          </a:p>
          <a:p>
            <a:pPr marL="342900" indent="-342900">
              <a:lnSpc>
                <a:spcPts val="2000"/>
              </a:lnSpc>
              <a:buFont typeface="Wingdings" panose="05000000000000000000" pitchFamily="2" charset="2"/>
              <a:buChar char="u"/>
            </a:pPr>
            <a:r>
              <a:rPr lang="en-US" altLang="zh-CN" sz="1600" dirty="0" err="1">
                <a:cs typeface="+mn-ea"/>
                <a:sym typeface="+mn-lt"/>
              </a:rPr>
              <a:t>SessionFactory</a:t>
            </a:r>
            <a:r>
              <a:rPr lang="en-US" altLang="zh-CN" sz="1600" dirty="0">
                <a:cs typeface="+mn-ea"/>
                <a:sym typeface="+mn-lt"/>
              </a:rPr>
              <a:t> factory = </a:t>
            </a:r>
            <a:r>
              <a:rPr lang="en-US" altLang="zh-CN" sz="1600" dirty="0" err="1">
                <a:cs typeface="+mn-ea"/>
                <a:sym typeface="+mn-lt"/>
              </a:rPr>
              <a:t>cfg.buildSessionFactory</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Session </a:t>
            </a:r>
            <a:r>
              <a:rPr lang="en-US" altLang="zh-CN" sz="1600" dirty="0" err="1">
                <a:cs typeface="+mn-ea"/>
                <a:sym typeface="+mn-lt"/>
              </a:rPr>
              <a:t>session</a:t>
            </a:r>
            <a:r>
              <a:rPr lang="en-US" altLang="zh-CN" sz="1600" dirty="0">
                <a:cs typeface="+mn-ea"/>
                <a:sym typeface="+mn-lt"/>
              </a:rPr>
              <a:t> = </a:t>
            </a:r>
            <a:r>
              <a:rPr lang="en-US" altLang="zh-CN" sz="1600" dirty="0" err="1">
                <a:cs typeface="+mn-ea"/>
                <a:sym typeface="+mn-lt"/>
              </a:rPr>
              <a:t>factory.openSess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err="1">
                <a:cs typeface="+mn-ea"/>
                <a:sym typeface="+mn-lt"/>
              </a:rPr>
              <a:t>session.beginTransact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Query </a:t>
            </a:r>
            <a:r>
              <a:rPr lang="en-US" altLang="zh-CN" sz="1600" dirty="0" err="1">
                <a:cs typeface="+mn-ea"/>
                <a:sym typeface="+mn-lt"/>
              </a:rPr>
              <a:t>query</a:t>
            </a:r>
            <a:r>
              <a:rPr lang="en-US" altLang="zh-CN" sz="1600" dirty="0">
                <a:cs typeface="+mn-ea"/>
                <a:sym typeface="+mn-lt"/>
              </a:rPr>
              <a:t> = </a:t>
            </a:r>
            <a:r>
              <a:rPr lang="en-US" altLang="zh-CN" sz="1600" dirty="0" err="1">
                <a:cs typeface="+mn-ea"/>
                <a:sym typeface="+mn-lt"/>
              </a:rPr>
              <a:t>session.createQuery</a:t>
            </a:r>
            <a:r>
              <a:rPr lang="en-US" altLang="zh-CN" sz="1600" dirty="0">
                <a:cs typeface="+mn-ea"/>
                <a:sym typeface="+mn-lt"/>
              </a:rPr>
              <a:t>("from User");</a:t>
            </a:r>
          </a:p>
          <a:p>
            <a:pPr marL="342900" indent="-342900">
              <a:lnSpc>
                <a:spcPts val="2000"/>
              </a:lnSpc>
              <a:buFont typeface="Wingdings" panose="05000000000000000000" pitchFamily="2" charset="2"/>
              <a:buChar char="u"/>
            </a:pPr>
            <a:r>
              <a:rPr lang="en-US" altLang="zh-CN" sz="1600" dirty="0">
                <a:cs typeface="+mn-ea"/>
                <a:sym typeface="+mn-lt"/>
              </a:rPr>
              <a:t>List users = </a:t>
            </a:r>
            <a:r>
              <a:rPr lang="en-US" altLang="zh-CN" sz="1600" dirty="0" err="1">
                <a:cs typeface="+mn-ea"/>
                <a:sym typeface="+mn-lt"/>
              </a:rPr>
              <a:t>query.list</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for (Iterator </a:t>
            </a:r>
            <a:r>
              <a:rPr lang="en-US" altLang="zh-CN" sz="1600" dirty="0" err="1">
                <a:cs typeface="+mn-ea"/>
                <a:sym typeface="+mn-lt"/>
              </a:rPr>
              <a:t>iter</a:t>
            </a:r>
            <a:r>
              <a:rPr lang="en-US" altLang="zh-CN" sz="1600" dirty="0">
                <a:cs typeface="+mn-ea"/>
                <a:sym typeface="+mn-lt"/>
              </a:rPr>
              <a:t> = </a:t>
            </a:r>
            <a:r>
              <a:rPr lang="en-US" altLang="zh-CN" sz="1600" dirty="0" err="1">
                <a:cs typeface="+mn-ea"/>
                <a:sym typeface="+mn-lt"/>
              </a:rPr>
              <a:t>users.iterator</a:t>
            </a:r>
            <a:r>
              <a:rPr lang="en-US" altLang="zh-CN" sz="1600" dirty="0">
                <a:cs typeface="+mn-ea"/>
                <a:sym typeface="+mn-lt"/>
              </a:rPr>
              <a:t>(); </a:t>
            </a:r>
            <a:r>
              <a:rPr lang="en-US" altLang="zh-CN" sz="1600" dirty="0" err="1">
                <a:cs typeface="+mn-ea"/>
                <a:sym typeface="+mn-lt"/>
              </a:rPr>
              <a:t>iter.hasNext</a:t>
            </a: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User </a:t>
            </a:r>
            <a:r>
              <a:rPr lang="en-US" altLang="zh-CN" sz="1600" dirty="0" err="1">
                <a:cs typeface="+mn-ea"/>
                <a:sym typeface="+mn-lt"/>
              </a:rPr>
              <a:t>user</a:t>
            </a:r>
            <a:r>
              <a:rPr lang="en-US" altLang="zh-CN" sz="1600" dirty="0">
                <a:cs typeface="+mn-ea"/>
                <a:sym typeface="+mn-lt"/>
              </a:rPr>
              <a:t> = (User) </a:t>
            </a:r>
            <a:r>
              <a:rPr lang="en-US" altLang="zh-CN" sz="1600" dirty="0" err="1">
                <a:cs typeface="+mn-ea"/>
                <a:sym typeface="+mn-lt"/>
              </a:rPr>
              <a:t>iter.next</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ystem.out.println</a:t>
            </a:r>
            <a:r>
              <a:rPr lang="en-US" altLang="zh-CN" sz="1600" dirty="0">
                <a:cs typeface="+mn-ea"/>
                <a:sym typeface="+mn-lt"/>
              </a:rPr>
              <a:t>("user name = "+</a:t>
            </a:r>
            <a:r>
              <a:rPr lang="en-US" altLang="zh-CN" sz="1600" dirty="0" err="1">
                <a:cs typeface="+mn-ea"/>
                <a:sym typeface="+mn-lt"/>
              </a:rPr>
              <a:t>user.getName</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ession.getTransaction</a:t>
            </a:r>
            <a:r>
              <a:rPr lang="en-US" altLang="zh-CN" sz="1600" dirty="0">
                <a:cs typeface="+mn-ea"/>
                <a:sym typeface="+mn-lt"/>
              </a:rPr>
              <a:t>().commit();</a:t>
            </a:r>
          </a:p>
          <a:p>
            <a:pPr marL="342900" indent="-342900">
              <a:lnSpc>
                <a:spcPts val="2000"/>
              </a:lnSpc>
              <a:buFont typeface="Wingdings" panose="05000000000000000000" pitchFamily="2" charset="2"/>
              <a:buChar char="u"/>
            </a:pPr>
            <a:r>
              <a:rPr lang="en-US" altLang="zh-CN" sz="1600" dirty="0">
                <a:cs typeface="+mn-ea"/>
                <a:sym typeface="+mn-lt"/>
              </a:rPr>
              <a:t>	if(</a:t>
            </a:r>
            <a:r>
              <a:rPr lang="en-US" altLang="zh-CN" sz="1600" dirty="0" err="1">
                <a:cs typeface="+mn-ea"/>
                <a:sym typeface="+mn-lt"/>
              </a:rPr>
              <a:t>session.isOpe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ession.close</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6655438" y="1803863"/>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748694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1000"/>
                                        <p:tgtEl>
                                          <p:spTgt spid="41"/>
                                        </p:tgtEl>
                                      </p:cBhvr>
                                    </p:animEffect>
                                    <p:anim calcmode="lin" valueType="num">
                                      <p:cBhvr>
                                        <p:cTn id="12" dur="1000" fill="hold"/>
                                        <p:tgtEl>
                                          <p:spTgt spid="41"/>
                                        </p:tgtEl>
                                        <p:attrNameLst>
                                          <p:attrName>ppt_x</p:attrName>
                                        </p:attrNameLst>
                                      </p:cBhvr>
                                      <p:tavLst>
                                        <p:tav tm="0">
                                          <p:val>
                                            <p:strVal val="#ppt_x"/>
                                          </p:val>
                                        </p:tav>
                                        <p:tav tm="100000">
                                          <p:val>
                                            <p:strVal val="#ppt_x"/>
                                          </p:val>
                                        </p:tav>
                                      </p:tavLst>
                                    </p:anim>
                                    <p:anim calcmode="lin" valueType="num">
                                      <p:cBhvr>
                                        <p:cTn id="13"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Model2</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graphicFrame>
        <p:nvGraphicFramePr>
          <p:cNvPr id="250" name="Object 4">
            <a:extLst>
              <a:ext uri="{FF2B5EF4-FFF2-40B4-BE49-F238E27FC236}">
                <a16:creationId xmlns:a16="http://schemas.microsoft.com/office/drawing/2014/main" id="{FA836E58-7F53-465A-A5D2-B64F5636F14E}"/>
              </a:ext>
            </a:extLst>
          </p:cNvPr>
          <p:cNvGraphicFramePr>
            <a:graphicFrameLocks noChangeAspect="1"/>
          </p:cNvGraphicFramePr>
          <p:nvPr>
            <p:extLst>
              <p:ext uri="{D42A27DB-BD31-4B8C-83A1-F6EECF244321}">
                <p14:modId xmlns:p14="http://schemas.microsoft.com/office/powerpoint/2010/main" val="846337026"/>
              </p:ext>
            </p:extLst>
          </p:nvPr>
        </p:nvGraphicFramePr>
        <p:xfrm>
          <a:off x="1822403" y="1660054"/>
          <a:ext cx="8547193" cy="3981267"/>
        </p:xfrm>
        <a:graphic>
          <a:graphicData uri="http://schemas.openxmlformats.org/presentationml/2006/ole">
            <mc:AlternateContent xmlns:mc="http://schemas.openxmlformats.org/markup-compatibility/2006">
              <mc:Choice xmlns:v="urn:schemas-microsoft-com:vml" Requires="v">
                <p:oleObj spid="_x0000_s1047" name="Visio" r:id="rId5" imgW="4732630" imgH="1678838" progId="Visio.Drawing.11">
                  <p:embed/>
                </p:oleObj>
              </mc:Choice>
              <mc:Fallback>
                <p:oleObj name="Visio" r:id="rId5" imgW="4732630" imgH="1678838" progId="Visio.Drawing.11">
                  <p:embed/>
                  <p:pic>
                    <p:nvPicPr>
                      <p:cNvPr id="13315" name="Object 4">
                        <a:extLst>
                          <a:ext uri="{FF2B5EF4-FFF2-40B4-BE49-F238E27FC236}">
                            <a16:creationId xmlns:a16="http://schemas.microsoft.com/office/drawing/2014/main" id="{39635276-03A3-49B1-9122-B8D5E9F639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2403" y="1660054"/>
                        <a:ext cx="8547193" cy="3981267"/>
                      </a:xfrm>
                      <a:prstGeom prst="rect">
                        <a:avLst/>
                      </a:prstGeom>
                      <a:noFill/>
                      <a:ln>
                        <a:noFill/>
                      </a:ln>
                      <a:effectLst/>
                    </p:spPr>
                  </p:pic>
                </p:oleObj>
              </mc:Fallback>
            </mc:AlternateContent>
          </a:graphicData>
        </a:graphic>
      </p:graphicFrame>
    </p:spTree>
    <p:custDataLst>
      <p:tags r:id="rId2"/>
    </p:custDataLst>
    <p:extLst>
      <p:ext uri="{BB962C8B-B14F-4D97-AF65-F5344CB8AC3E}">
        <p14:creationId xmlns:p14="http://schemas.microsoft.com/office/powerpoint/2010/main" val="29774339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0"/>
                                        </p:tgtEl>
                                        <p:attrNameLst>
                                          <p:attrName>style.visibility</p:attrName>
                                        </p:attrNameLst>
                                      </p:cBhvr>
                                      <p:to>
                                        <p:strVal val="visible"/>
                                      </p:to>
                                    </p:set>
                                    <p:animEffect transition="in" filter="barn(inVertical)">
                                      <p:cBhvr>
                                        <p:cTn id="7" dur="500"/>
                                        <p:tgtEl>
                                          <p:spTgt spid="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的对象关系映射</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279282" y="1115127"/>
            <a:ext cx="7463425" cy="544232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映射文件的基本结构举例</a:t>
            </a:r>
          </a:p>
          <a:p>
            <a:pPr marL="342900" indent="-342900">
              <a:lnSpc>
                <a:spcPts val="3000"/>
              </a:lnSpc>
              <a:buFont typeface="Wingdings" panose="05000000000000000000" pitchFamily="2" charset="2"/>
              <a:buChar char="u"/>
            </a:pPr>
            <a:r>
              <a:rPr lang="en-US" altLang="zh-CN" sz="2000" dirty="0">
                <a:cs typeface="+mn-ea"/>
                <a:sym typeface="+mn-lt"/>
              </a:rPr>
              <a:t>&lt;?xml version="1.0"?&gt;</a:t>
            </a:r>
          </a:p>
          <a:p>
            <a:pPr marL="342900" indent="-342900">
              <a:lnSpc>
                <a:spcPts val="3000"/>
              </a:lnSpc>
              <a:buFont typeface="Wingdings" panose="05000000000000000000" pitchFamily="2" charset="2"/>
              <a:buChar char="u"/>
            </a:pPr>
            <a:r>
              <a:rPr lang="en-US" altLang="zh-CN" sz="2000" dirty="0">
                <a:cs typeface="+mn-ea"/>
                <a:sym typeface="+mn-lt"/>
              </a:rPr>
              <a:t>&lt;!DOCTYPE hibernate-mapping PUBLIC</a:t>
            </a:r>
          </a:p>
          <a:p>
            <a:pPr marL="342900" indent="-342900">
              <a:lnSpc>
                <a:spcPts val="3000"/>
              </a:lnSpc>
              <a:buFont typeface="Wingdings" panose="05000000000000000000" pitchFamily="2" charset="2"/>
              <a:buChar char="u"/>
            </a:pPr>
            <a:r>
              <a:rPr lang="en-US" altLang="zh-CN" sz="2000" dirty="0">
                <a:cs typeface="+mn-ea"/>
                <a:sym typeface="+mn-lt"/>
              </a:rPr>
              <a:t>        "-//Hibernate/Hibernate Mapping DTD 3.0//EN"</a:t>
            </a:r>
          </a:p>
          <a:p>
            <a:pPr marL="342900" indent="-342900">
              <a:lnSpc>
                <a:spcPts val="3000"/>
              </a:lnSpc>
              <a:buFont typeface="Wingdings" panose="05000000000000000000" pitchFamily="2" charset="2"/>
              <a:buChar char="u"/>
            </a:pPr>
            <a:r>
              <a:rPr lang="en-US" altLang="zh-CN" sz="2000" dirty="0">
                <a:cs typeface="+mn-ea"/>
                <a:sym typeface="+mn-lt"/>
              </a:rPr>
              <a:t>        "http://hibernate.sourceforge.net/hibernate-mapping-3.0.dtd"&gt;</a:t>
            </a:r>
          </a:p>
          <a:p>
            <a:pPr marL="342900" indent="-342900">
              <a:lnSpc>
                <a:spcPts val="3000"/>
              </a:lnSpc>
              <a:buFont typeface="Wingdings" panose="05000000000000000000" pitchFamily="2" charset="2"/>
              <a:buChar char="u"/>
            </a:pPr>
            <a:r>
              <a:rPr lang="en-US" altLang="zh-CN" sz="2000" dirty="0">
                <a:cs typeface="+mn-ea"/>
                <a:sym typeface="+mn-lt"/>
              </a:rPr>
              <a:t>&lt;hibernate-mapping&gt;</a:t>
            </a:r>
          </a:p>
          <a:p>
            <a:pPr marL="342900" indent="-342900">
              <a:lnSpc>
                <a:spcPts val="3000"/>
              </a:lnSpc>
              <a:buFont typeface="Wingdings" panose="05000000000000000000" pitchFamily="2" charset="2"/>
              <a:buChar char="u"/>
            </a:pPr>
            <a:r>
              <a:rPr lang="en-US" altLang="zh-CN" sz="2000" dirty="0">
                <a:cs typeface="+mn-ea"/>
                <a:sym typeface="+mn-lt"/>
              </a:rPr>
              <a:t>    &lt;class name="</a:t>
            </a:r>
            <a:r>
              <a:rPr lang="en-US" altLang="zh-CN" sz="2000" dirty="0" err="1">
                <a:cs typeface="+mn-ea"/>
                <a:sym typeface="+mn-lt"/>
              </a:rPr>
              <a:t>com.bjsxt.hibernate.User</a:t>
            </a:r>
            <a:r>
              <a:rPr lang="en-US" altLang="zh-CN" sz="2000" dirty="0">
                <a:cs typeface="+mn-ea"/>
                <a:sym typeface="+mn-lt"/>
              </a:rPr>
              <a:t>"&gt;</a:t>
            </a:r>
          </a:p>
          <a:p>
            <a:pPr marL="342900" indent="-342900">
              <a:lnSpc>
                <a:spcPts val="3000"/>
              </a:lnSpc>
              <a:buFont typeface="Wingdings" panose="05000000000000000000" pitchFamily="2" charset="2"/>
              <a:buChar char="u"/>
            </a:pPr>
            <a:r>
              <a:rPr lang="en-US" altLang="zh-CN" sz="2000" dirty="0">
                <a:cs typeface="+mn-ea"/>
                <a:sym typeface="+mn-lt"/>
              </a:rPr>
              <a:t>        &lt;id name="id"&gt;</a:t>
            </a:r>
          </a:p>
          <a:p>
            <a:pPr marL="342900" indent="-342900">
              <a:lnSpc>
                <a:spcPts val="3000"/>
              </a:lnSpc>
              <a:buFont typeface="Wingdings" panose="05000000000000000000" pitchFamily="2" charset="2"/>
              <a:buChar char="u"/>
            </a:pPr>
            <a:r>
              <a:rPr lang="en-US" altLang="zh-CN" sz="2000" dirty="0">
                <a:cs typeface="+mn-ea"/>
                <a:sym typeface="+mn-lt"/>
              </a:rPr>
              <a:t>            ………</a:t>
            </a:r>
          </a:p>
          <a:p>
            <a:pPr marL="342900" indent="-342900">
              <a:lnSpc>
                <a:spcPts val="3000"/>
              </a:lnSpc>
              <a:buFont typeface="Wingdings" panose="05000000000000000000" pitchFamily="2" charset="2"/>
              <a:buChar char="u"/>
            </a:pPr>
            <a:r>
              <a:rPr lang="en-US" altLang="zh-CN" sz="2000" dirty="0">
                <a:cs typeface="+mn-ea"/>
                <a:sym typeface="+mn-lt"/>
              </a:rPr>
              <a:t>        &lt;/id&gt;</a:t>
            </a:r>
          </a:p>
          <a:p>
            <a:pPr marL="342900" indent="-342900">
              <a:lnSpc>
                <a:spcPts val="3000"/>
              </a:lnSpc>
              <a:buFont typeface="Wingdings" panose="05000000000000000000" pitchFamily="2" charset="2"/>
              <a:buChar char="u"/>
            </a:pPr>
            <a:r>
              <a:rPr lang="en-US" altLang="zh-CN" sz="2000" dirty="0">
                <a:cs typeface="+mn-ea"/>
                <a:sym typeface="+mn-lt"/>
              </a:rPr>
              <a:t>        &lt;property name="name"/&gt;</a:t>
            </a:r>
          </a:p>
          <a:p>
            <a:pPr marL="342900" indent="-342900">
              <a:lnSpc>
                <a:spcPts val="3000"/>
              </a:lnSpc>
              <a:buFont typeface="Wingdings" panose="05000000000000000000" pitchFamily="2" charset="2"/>
              <a:buChar char="u"/>
            </a:pPr>
            <a:r>
              <a:rPr lang="en-US" altLang="zh-CN" sz="2000" dirty="0">
                <a:cs typeface="+mn-ea"/>
                <a:sym typeface="+mn-lt"/>
              </a:rPr>
              <a:t>        …..</a:t>
            </a:r>
          </a:p>
          <a:p>
            <a:pPr marL="342900" indent="-342900">
              <a:lnSpc>
                <a:spcPts val="3000"/>
              </a:lnSpc>
              <a:buFont typeface="Wingdings" panose="05000000000000000000" pitchFamily="2" charset="2"/>
              <a:buChar char="u"/>
            </a:pPr>
            <a:r>
              <a:rPr lang="en-US" altLang="zh-CN" sz="2000" dirty="0">
                <a:cs typeface="+mn-ea"/>
                <a:sym typeface="+mn-lt"/>
              </a:rPr>
              <a:t>   &lt;/class&gt;</a:t>
            </a:r>
          </a:p>
          <a:p>
            <a:pPr marL="342900" indent="-342900">
              <a:lnSpc>
                <a:spcPts val="3000"/>
              </a:lnSpc>
              <a:buFont typeface="Wingdings" panose="05000000000000000000" pitchFamily="2" charset="2"/>
              <a:buChar char="u"/>
            </a:pPr>
            <a:r>
              <a:rPr lang="en-US" altLang="zh-CN" sz="2000" dirty="0">
                <a:cs typeface="+mn-ea"/>
                <a:sym typeface="+mn-lt"/>
              </a:rPr>
              <a:t>&lt;/hibernate-mapping&gt;</a:t>
            </a:r>
            <a:endParaRPr lang="en-US" altLang="zh-CN" sz="2000" dirty="0">
              <a:solidFill>
                <a:srgbClr val="0070C0"/>
              </a:solidFill>
              <a:cs typeface="+mn-ea"/>
              <a:sym typeface="+mn-lt"/>
            </a:endParaRP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a:off x="719000" y="1915834"/>
            <a:ext cx="2874304" cy="3840910"/>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12609579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hibernate-mapping</a:t>
            </a:r>
            <a:r>
              <a:rPr lang="zh-CN" altLang="en-US" sz="2400" b="1" dirty="0">
                <a:cs typeface="+mn-ea"/>
                <a:sym typeface="+mn-lt"/>
              </a:rPr>
              <a:t>元素</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66810" y="2210209"/>
            <a:ext cx="5129189" cy="2364558"/>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可以包含的子元素</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class – </a:t>
            </a:r>
            <a:r>
              <a:rPr lang="zh-CN" altLang="en-US" sz="2000" dirty="0">
                <a:solidFill>
                  <a:srgbClr val="0070C0"/>
                </a:solidFill>
                <a:cs typeface="+mn-ea"/>
                <a:sym typeface="+mn-lt"/>
              </a:rPr>
              <a:t>描述被映射的类</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subclass/joined-subclass – </a:t>
            </a:r>
            <a:r>
              <a:rPr lang="zh-CN" altLang="en-US" sz="2000" dirty="0">
                <a:solidFill>
                  <a:srgbClr val="0070C0"/>
                </a:solidFill>
                <a:cs typeface="+mn-ea"/>
                <a:sym typeface="+mn-lt"/>
              </a:rPr>
              <a:t>在继承关系的映射中会用到</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query – </a:t>
            </a:r>
            <a:r>
              <a:rPr lang="zh-CN" altLang="en-US" sz="2000" dirty="0">
                <a:solidFill>
                  <a:srgbClr val="0070C0"/>
                </a:solidFill>
                <a:cs typeface="+mn-ea"/>
                <a:sym typeface="+mn-lt"/>
              </a:rPr>
              <a:t>将查询语句定义在配置文件中</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a:t>
            </a: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6860597" y="1587306"/>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3419735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class</a:t>
            </a:r>
            <a:r>
              <a:rPr lang="zh-CN" altLang="en-US" sz="2400" b="1" dirty="0">
                <a:cs typeface="+mn-ea"/>
                <a:sym typeface="+mn-lt"/>
              </a:rPr>
              <a:t>元素</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225208" y="2022775"/>
            <a:ext cx="4841143" cy="326557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常用属性</a:t>
            </a:r>
          </a:p>
          <a:p>
            <a:pPr marL="342900" indent="342900">
              <a:lnSpc>
                <a:spcPct val="150000"/>
              </a:lnSpc>
              <a:buFont typeface="Wingdings" panose="05000000000000000000" pitchFamily="2" charset="2"/>
              <a:buChar char="u"/>
            </a:pPr>
            <a:r>
              <a:rPr lang="en-US" altLang="zh-CN" sz="2000" dirty="0">
                <a:solidFill>
                  <a:srgbClr val="0070C0"/>
                </a:solidFill>
                <a:cs typeface="+mn-ea"/>
                <a:sym typeface="+mn-lt"/>
              </a:rPr>
              <a:t>name – </a:t>
            </a:r>
            <a:r>
              <a:rPr lang="zh-CN" altLang="en-US" sz="2000" dirty="0">
                <a:solidFill>
                  <a:srgbClr val="0070C0"/>
                </a:solidFill>
                <a:cs typeface="+mn-ea"/>
                <a:sym typeface="+mn-lt"/>
              </a:rPr>
              <a:t>实体类的类名</a:t>
            </a:r>
          </a:p>
          <a:p>
            <a:pPr marL="342900" indent="342900">
              <a:lnSpc>
                <a:spcPct val="150000"/>
              </a:lnSpc>
              <a:buFont typeface="Wingdings" panose="05000000000000000000" pitchFamily="2" charset="2"/>
              <a:buChar char="u"/>
            </a:pPr>
            <a:r>
              <a:rPr lang="en-US" altLang="zh-CN" sz="2000" dirty="0">
                <a:solidFill>
                  <a:srgbClr val="0070C0"/>
                </a:solidFill>
                <a:cs typeface="+mn-ea"/>
                <a:sym typeface="+mn-lt"/>
              </a:rPr>
              <a:t>table – </a:t>
            </a:r>
            <a:r>
              <a:rPr lang="zh-CN" altLang="en-US" sz="2000" dirty="0">
                <a:solidFill>
                  <a:srgbClr val="0070C0"/>
                </a:solidFill>
                <a:cs typeface="+mn-ea"/>
                <a:sym typeface="+mn-lt"/>
              </a:rPr>
              <a:t>被映射到数据库表的名称</a:t>
            </a:r>
            <a:endParaRPr lang="en-US" altLang="zh-CN" sz="2000" dirty="0">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可以包含的常见子元素</a:t>
            </a:r>
          </a:p>
          <a:p>
            <a:pPr marL="342900" indent="342900">
              <a:lnSpc>
                <a:spcPct val="150000"/>
              </a:lnSpc>
              <a:buFont typeface="Wingdings" panose="05000000000000000000" pitchFamily="2" charset="2"/>
              <a:buChar char="u"/>
            </a:pPr>
            <a:r>
              <a:rPr lang="en-US" altLang="zh-CN" sz="2000" dirty="0">
                <a:solidFill>
                  <a:srgbClr val="0070C0"/>
                </a:solidFill>
                <a:cs typeface="+mn-ea"/>
                <a:sym typeface="+mn-lt"/>
              </a:rPr>
              <a:t>id – </a:t>
            </a:r>
            <a:r>
              <a:rPr lang="zh-CN" altLang="en-US" sz="2000" dirty="0">
                <a:solidFill>
                  <a:srgbClr val="0070C0"/>
                </a:solidFill>
                <a:cs typeface="+mn-ea"/>
                <a:sym typeface="+mn-lt"/>
              </a:rPr>
              <a:t>主键定义</a:t>
            </a:r>
          </a:p>
          <a:p>
            <a:pPr marL="342900" indent="342900">
              <a:lnSpc>
                <a:spcPct val="150000"/>
              </a:lnSpc>
              <a:buFont typeface="Wingdings" panose="05000000000000000000" pitchFamily="2" charset="2"/>
              <a:buChar char="u"/>
            </a:pPr>
            <a:r>
              <a:rPr lang="en-US" altLang="zh-CN" sz="2000" dirty="0">
                <a:solidFill>
                  <a:srgbClr val="0070C0"/>
                </a:solidFill>
                <a:cs typeface="+mn-ea"/>
                <a:sym typeface="+mn-lt"/>
              </a:rPr>
              <a:t>property – </a:t>
            </a:r>
            <a:r>
              <a:rPr lang="zh-CN" altLang="en-US" sz="2000" dirty="0">
                <a:solidFill>
                  <a:srgbClr val="0070C0"/>
                </a:solidFill>
                <a:cs typeface="+mn-ea"/>
                <a:sym typeface="+mn-lt"/>
              </a:rPr>
              <a:t>属性定义</a:t>
            </a:r>
          </a:p>
          <a:p>
            <a:pPr marL="342900" indent="342900">
              <a:lnSpc>
                <a:spcPct val="150000"/>
              </a:lnSpc>
              <a:buFont typeface="Wingdings" panose="05000000000000000000" pitchFamily="2" charset="2"/>
              <a:buChar char="u"/>
            </a:pPr>
            <a:r>
              <a:rPr lang="zh-CN" altLang="en-US" sz="2000" dirty="0">
                <a:solidFill>
                  <a:srgbClr val="0070C0"/>
                </a:solidFill>
                <a:cs typeface="+mn-ea"/>
                <a:sym typeface="+mn-lt"/>
              </a:rPr>
              <a:t>关系映射定义（一对多、多对一等）</a:t>
            </a: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6502913" y="1619111"/>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2613842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主键 － </a:t>
            </a:r>
            <a:r>
              <a:rPr lang="en-US" altLang="zh-CN" sz="2400" b="1" dirty="0">
                <a:cs typeface="+mn-ea"/>
                <a:sym typeface="+mn-lt"/>
              </a:rPr>
              <a:t>id</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386198" y="1117953"/>
            <a:ext cx="6735733"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被映射的类必须要有一个</a:t>
            </a:r>
            <a:r>
              <a:rPr lang="en-US" altLang="zh-CN" sz="2000" dirty="0">
                <a:cs typeface="+mn-ea"/>
                <a:sym typeface="+mn-lt"/>
              </a:rPr>
              <a:t>id</a:t>
            </a:r>
            <a:r>
              <a:rPr lang="zh-CN" altLang="en-US" sz="2000" dirty="0">
                <a:cs typeface="+mn-ea"/>
                <a:sym typeface="+mn-lt"/>
              </a:rPr>
              <a:t>定义</a:t>
            </a:r>
          </a:p>
          <a:p>
            <a:pPr marL="342900" indent="-342900">
              <a:lnSpc>
                <a:spcPct val="150000"/>
              </a:lnSpc>
              <a:buFont typeface="Wingdings" panose="05000000000000000000" pitchFamily="2" charset="2"/>
              <a:buChar char="u"/>
            </a:pPr>
            <a:r>
              <a:rPr lang="zh-CN" altLang="en-US" sz="2000" dirty="0">
                <a:cs typeface="+mn-ea"/>
                <a:sym typeface="+mn-lt"/>
              </a:rPr>
              <a:t>通常使用逻辑主键</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逻辑主键：没有意义的唯一标识符</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业务主键：有意义的唯一标识符</a:t>
            </a:r>
          </a:p>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使用</a:t>
            </a:r>
            <a:r>
              <a:rPr lang="en-US" altLang="zh-CN" sz="2000" dirty="0">
                <a:cs typeface="+mn-ea"/>
                <a:sym typeface="+mn-lt"/>
              </a:rPr>
              <a:t>generator</a:t>
            </a:r>
            <a:r>
              <a:rPr lang="zh-CN" altLang="en-US" sz="2000" dirty="0">
                <a:cs typeface="+mn-ea"/>
                <a:sym typeface="+mn-lt"/>
              </a:rPr>
              <a:t>类来生成主键</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Hibernate</a:t>
            </a:r>
            <a:r>
              <a:rPr lang="zh-CN" altLang="en-US" sz="2000" dirty="0">
                <a:solidFill>
                  <a:srgbClr val="0070C0"/>
                </a:solidFill>
                <a:cs typeface="+mn-ea"/>
                <a:sym typeface="+mn-lt"/>
              </a:rPr>
              <a:t>自带了很多</a:t>
            </a:r>
            <a:r>
              <a:rPr lang="en-US" altLang="zh-CN" sz="2000" dirty="0">
                <a:solidFill>
                  <a:srgbClr val="0070C0"/>
                </a:solidFill>
                <a:cs typeface="+mn-ea"/>
                <a:sym typeface="+mn-lt"/>
              </a:rPr>
              <a:t>generator</a:t>
            </a:r>
            <a:r>
              <a:rPr lang="zh-CN" altLang="en-US" sz="2000" dirty="0">
                <a:solidFill>
                  <a:srgbClr val="0070C0"/>
                </a:solidFill>
                <a:cs typeface="+mn-ea"/>
                <a:sym typeface="+mn-lt"/>
              </a:rPr>
              <a:t>（不同的主键生成策略）</a:t>
            </a:r>
          </a:p>
          <a:p>
            <a:pPr marL="1080000" indent="-342900">
              <a:lnSpc>
                <a:spcPct val="150000"/>
              </a:lnSpc>
              <a:buFont typeface="Wingdings" panose="05000000000000000000" pitchFamily="2" charset="2"/>
              <a:buChar char="u"/>
            </a:pPr>
            <a:r>
              <a:rPr lang="en-US" altLang="zh-CN" sz="2000" dirty="0">
                <a:solidFill>
                  <a:srgbClr val="0070C0"/>
                </a:solidFill>
                <a:cs typeface="+mn-ea"/>
                <a:sym typeface="+mn-lt"/>
              </a:rPr>
              <a:t>int/long – native</a:t>
            </a:r>
          </a:p>
          <a:p>
            <a:pPr marL="1080000" indent="-342900">
              <a:lnSpc>
                <a:spcPct val="150000"/>
              </a:lnSpc>
              <a:buFont typeface="Wingdings" panose="05000000000000000000" pitchFamily="2" charset="2"/>
              <a:buChar char="u"/>
            </a:pPr>
            <a:r>
              <a:rPr lang="en-US" altLang="zh-CN" sz="2000" dirty="0">
                <a:solidFill>
                  <a:srgbClr val="0070C0"/>
                </a:solidFill>
                <a:cs typeface="+mn-ea"/>
                <a:sym typeface="+mn-lt"/>
              </a:rPr>
              <a:t>String - </a:t>
            </a:r>
            <a:r>
              <a:rPr lang="en-US" altLang="zh-CN" sz="2000" dirty="0" err="1">
                <a:solidFill>
                  <a:srgbClr val="0070C0"/>
                </a:solidFill>
                <a:cs typeface="+mn-ea"/>
                <a:sym typeface="+mn-lt"/>
              </a:rPr>
              <a:t>uuid</a:t>
            </a:r>
            <a:endParaRPr lang="en-US" altLang="zh-CN" sz="2000" dirty="0">
              <a:solidFill>
                <a:srgbClr val="0070C0"/>
              </a:solidFill>
              <a:cs typeface="+mn-ea"/>
              <a:sym typeface="+mn-lt"/>
            </a:endParaRP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我们也可以定义自己的</a:t>
            </a:r>
            <a:r>
              <a:rPr lang="en-US" altLang="zh-CN" sz="2000" dirty="0">
                <a:solidFill>
                  <a:srgbClr val="0070C0"/>
                </a:solidFill>
                <a:cs typeface="+mn-ea"/>
                <a:sym typeface="+mn-lt"/>
              </a:rPr>
              <a:t>generator</a:t>
            </a:r>
          </a:p>
          <a:p>
            <a:pPr marL="1080000" indent="-342900">
              <a:lnSpc>
                <a:spcPct val="150000"/>
              </a:lnSpc>
              <a:buFont typeface="Wingdings" panose="05000000000000000000" pitchFamily="2" charset="2"/>
              <a:buChar char="u"/>
            </a:pPr>
            <a:r>
              <a:rPr lang="zh-CN" altLang="en-US" sz="2000" dirty="0">
                <a:solidFill>
                  <a:srgbClr val="0070C0"/>
                </a:solidFill>
                <a:cs typeface="+mn-ea"/>
                <a:sym typeface="+mn-lt"/>
              </a:rPr>
              <a:t>实现</a:t>
            </a:r>
            <a:r>
              <a:rPr lang="en-US" altLang="zh-CN" sz="2000" dirty="0" err="1">
                <a:solidFill>
                  <a:srgbClr val="0070C0"/>
                </a:solidFill>
                <a:cs typeface="+mn-ea"/>
                <a:sym typeface="+mn-lt"/>
              </a:rPr>
              <a:t>IdentifierGenerator</a:t>
            </a:r>
            <a:r>
              <a:rPr lang="zh-CN" altLang="en-US" sz="2000" dirty="0">
                <a:solidFill>
                  <a:srgbClr val="0070C0"/>
                </a:solidFill>
                <a:cs typeface="+mn-ea"/>
                <a:sym typeface="+mn-lt"/>
              </a:rPr>
              <a:t>接口</a:t>
            </a:r>
          </a:p>
          <a:p>
            <a:pPr marL="1080000" indent="-342900">
              <a:lnSpc>
                <a:spcPct val="150000"/>
              </a:lnSpc>
              <a:buFont typeface="Wingdings" panose="05000000000000000000" pitchFamily="2" charset="2"/>
              <a:buChar char="u"/>
            </a:pPr>
            <a:r>
              <a:rPr lang="zh-CN" altLang="en-US" sz="2000" dirty="0">
                <a:solidFill>
                  <a:srgbClr val="0070C0"/>
                </a:solidFill>
                <a:cs typeface="+mn-ea"/>
                <a:sym typeface="+mn-lt"/>
              </a:rPr>
              <a:t>一般情况下不需要实现自己的</a:t>
            </a:r>
            <a:r>
              <a:rPr lang="en-US" altLang="zh-CN" sz="2000" dirty="0">
                <a:solidFill>
                  <a:srgbClr val="0070C0"/>
                </a:solidFill>
                <a:cs typeface="+mn-ea"/>
                <a:sym typeface="+mn-lt"/>
              </a:rPr>
              <a:t>generator</a:t>
            </a: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1268506" y="1269006"/>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4405660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1000"/>
                                        <p:tgtEl>
                                          <p:spTgt spid="168"/>
                                        </p:tgtEl>
                                      </p:cBhvr>
                                    </p:animEffect>
                                    <p:anim calcmode="lin" valueType="num">
                                      <p:cBhvr>
                                        <p:cTn id="8" dur="1000" fill="hold"/>
                                        <p:tgtEl>
                                          <p:spTgt spid="168"/>
                                        </p:tgtEl>
                                        <p:attrNameLst>
                                          <p:attrName>ppt_x</p:attrName>
                                        </p:attrNameLst>
                                      </p:cBhvr>
                                      <p:tavLst>
                                        <p:tav tm="0">
                                          <p:val>
                                            <p:strVal val="#ppt_x"/>
                                          </p:val>
                                        </p:tav>
                                        <p:tav tm="100000">
                                          <p:val>
                                            <p:strVal val="#ppt_x"/>
                                          </p:val>
                                        </p:tav>
                                      </p:tavLst>
                                    </p:anim>
                                    <p:anim calcmode="lin" valueType="num">
                                      <p:cBhvr>
                                        <p:cTn id="9" dur="1000" fill="hold"/>
                                        <p:tgtEl>
                                          <p:spTgt spid="1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主键生成策略</a:t>
            </a:r>
            <a:r>
              <a:rPr lang="en-US" altLang="zh-CN" sz="2400" b="1" dirty="0">
                <a:cs typeface="+mn-ea"/>
                <a:sym typeface="+mn-lt"/>
              </a:rPr>
              <a:t>generato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66065" y="943100"/>
            <a:ext cx="7547218"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generator</a:t>
            </a:r>
          </a:p>
          <a:p>
            <a:pPr marL="377100">
              <a:lnSpc>
                <a:spcPct val="150000"/>
              </a:lnSpc>
            </a:pPr>
            <a:r>
              <a:rPr lang="zh-CN" altLang="en-US" sz="2000" dirty="0">
                <a:solidFill>
                  <a:srgbClr val="0070C0"/>
                </a:solidFill>
                <a:cs typeface="+mn-ea"/>
                <a:sym typeface="+mn-lt"/>
              </a:rPr>
              <a:t>主键生成器，每个主键都必须定义相应的主键生成策略。它用来为持久化类实例生成唯一的标识。</a:t>
            </a:r>
          </a:p>
          <a:p>
            <a:pPr marL="720000" indent="-342900">
              <a:lnSpc>
                <a:spcPct val="150000"/>
              </a:lnSpc>
              <a:buFont typeface="Wingdings" panose="05000000000000000000" pitchFamily="2" charset="2"/>
              <a:buChar char="u"/>
            </a:pPr>
            <a:endParaRPr lang="zh-CN" altLang="en-US" sz="2000" dirty="0">
              <a:solidFill>
                <a:srgbClr val="0070C0"/>
              </a:solidFill>
              <a:cs typeface="+mn-ea"/>
              <a:sym typeface="+mn-lt"/>
            </a:endParaRPr>
          </a:p>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内置的主键生成策略</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数据库提供的主键生成机制。</a:t>
            </a:r>
            <a:r>
              <a:rPr lang="en-US" altLang="zh-CN" sz="2000" dirty="0">
                <a:solidFill>
                  <a:srgbClr val="0070C0"/>
                </a:solidFill>
                <a:cs typeface="+mn-ea"/>
                <a:sym typeface="+mn-lt"/>
              </a:rPr>
              <a:t>identity</a:t>
            </a:r>
            <a:r>
              <a:rPr lang="zh-CN" altLang="en-US" sz="2000" dirty="0">
                <a:solidFill>
                  <a:srgbClr val="0070C0"/>
                </a:solidFill>
                <a:cs typeface="+mn-ea"/>
                <a:sym typeface="+mn-lt"/>
              </a:rPr>
              <a:t>、</a:t>
            </a:r>
            <a:r>
              <a:rPr lang="en-US" altLang="zh-CN" sz="2000" dirty="0">
                <a:solidFill>
                  <a:srgbClr val="0070C0"/>
                </a:solidFill>
                <a:cs typeface="+mn-ea"/>
                <a:sym typeface="+mn-lt"/>
              </a:rPr>
              <a:t>sequence</a:t>
            </a:r>
            <a:r>
              <a:rPr lang="zh-CN" altLang="en-US" sz="2000" dirty="0">
                <a:solidFill>
                  <a:srgbClr val="0070C0"/>
                </a:solidFill>
                <a:cs typeface="+mn-ea"/>
                <a:sym typeface="+mn-lt"/>
              </a:rPr>
              <a:t>（序列）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外部程序提供的主键生成机制。</a:t>
            </a:r>
            <a:r>
              <a:rPr lang="en-US" altLang="zh-CN" sz="2000" dirty="0">
                <a:solidFill>
                  <a:srgbClr val="0070C0"/>
                </a:solidFill>
                <a:cs typeface="+mn-ea"/>
                <a:sym typeface="+mn-lt"/>
              </a:rPr>
              <a:t>increment </a:t>
            </a:r>
            <a:r>
              <a:rPr lang="zh-CN" altLang="en-US" sz="2000" dirty="0">
                <a:solidFill>
                  <a:srgbClr val="0070C0"/>
                </a:solidFill>
                <a:cs typeface="+mn-ea"/>
                <a:sym typeface="+mn-lt"/>
              </a:rPr>
              <a:t>（递增） ，</a:t>
            </a:r>
            <a:r>
              <a:rPr lang="en-US" altLang="zh-CN" sz="2000" dirty="0" err="1">
                <a:solidFill>
                  <a:srgbClr val="0070C0"/>
                </a:solidFill>
                <a:cs typeface="+mn-ea"/>
                <a:sym typeface="+mn-lt"/>
              </a:rPr>
              <a:t>hilo</a:t>
            </a:r>
            <a:r>
              <a:rPr lang="zh-CN" altLang="en-US" sz="2000" dirty="0">
                <a:solidFill>
                  <a:srgbClr val="0070C0"/>
                </a:solidFill>
                <a:cs typeface="+mn-ea"/>
                <a:sym typeface="+mn-lt"/>
              </a:rPr>
              <a:t>（高低位） ，</a:t>
            </a:r>
            <a:r>
              <a:rPr lang="en-US" altLang="zh-CN" sz="2000" dirty="0" err="1">
                <a:solidFill>
                  <a:srgbClr val="0070C0"/>
                </a:solidFill>
                <a:cs typeface="+mn-ea"/>
                <a:sym typeface="+mn-lt"/>
              </a:rPr>
              <a:t>seqhilo</a:t>
            </a:r>
            <a:r>
              <a:rPr lang="zh-CN" altLang="en-US" sz="2000" dirty="0">
                <a:solidFill>
                  <a:srgbClr val="0070C0"/>
                </a:solidFill>
                <a:cs typeface="+mn-ea"/>
                <a:sym typeface="+mn-lt"/>
              </a:rPr>
              <a:t>（使用序列的高低位 ），</a:t>
            </a:r>
            <a:r>
              <a:rPr lang="en-US" altLang="zh-CN" sz="2000" dirty="0" err="1">
                <a:solidFill>
                  <a:srgbClr val="0070C0"/>
                </a:solidFill>
                <a:cs typeface="+mn-ea"/>
                <a:sym typeface="+mn-lt"/>
              </a:rPr>
              <a:t>uuid.hex</a:t>
            </a:r>
            <a:r>
              <a:rPr lang="en-US" altLang="zh-CN" sz="2000" dirty="0">
                <a:solidFill>
                  <a:srgbClr val="0070C0"/>
                </a:solidFill>
                <a:cs typeface="+mn-ea"/>
                <a:sym typeface="+mn-lt"/>
              </a:rPr>
              <a:t>(</a:t>
            </a:r>
            <a:r>
              <a:rPr lang="zh-CN" altLang="en-US" sz="2000" dirty="0">
                <a:solidFill>
                  <a:srgbClr val="0070C0"/>
                </a:solidFill>
                <a:cs typeface="+mn-ea"/>
                <a:sym typeface="+mn-lt"/>
              </a:rPr>
              <a:t>使用了</a:t>
            </a:r>
            <a:r>
              <a:rPr lang="en-US" altLang="zh-CN" sz="2000" dirty="0">
                <a:solidFill>
                  <a:srgbClr val="0070C0"/>
                </a:solidFill>
                <a:cs typeface="+mn-ea"/>
                <a:sym typeface="+mn-lt"/>
              </a:rPr>
              <a:t>IP</a:t>
            </a:r>
            <a:r>
              <a:rPr lang="zh-CN" altLang="en-US" sz="2000" dirty="0">
                <a:solidFill>
                  <a:srgbClr val="0070C0"/>
                </a:solidFill>
                <a:cs typeface="+mn-ea"/>
                <a:sym typeface="+mn-lt"/>
              </a:rPr>
              <a:t>地址</a:t>
            </a:r>
            <a:r>
              <a:rPr lang="en-US" altLang="zh-CN" sz="2000" dirty="0">
                <a:solidFill>
                  <a:srgbClr val="0070C0"/>
                </a:solidFill>
                <a:cs typeface="+mn-ea"/>
                <a:sym typeface="+mn-lt"/>
              </a:rPr>
              <a:t>+JVM</a:t>
            </a:r>
            <a:r>
              <a:rPr lang="zh-CN" altLang="en-US" sz="2000" dirty="0">
                <a:solidFill>
                  <a:srgbClr val="0070C0"/>
                </a:solidFill>
                <a:cs typeface="+mn-ea"/>
                <a:sym typeface="+mn-lt"/>
              </a:rPr>
              <a:t>的启动时间（精确到</a:t>
            </a:r>
            <a:r>
              <a:rPr lang="en-US" altLang="zh-CN" sz="2000" dirty="0">
                <a:solidFill>
                  <a:srgbClr val="0070C0"/>
                </a:solidFill>
                <a:cs typeface="+mn-ea"/>
                <a:sym typeface="+mn-lt"/>
              </a:rPr>
              <a:t>1/4</a:t>
            </a:r>
            <a:r>
              <a:rPr lang="zh-CN" altLang="en-US" sz="2000" dirty="0">
                <a:solidFill>
                  <a:srgbClr val="0070C0"/>
                </a:solidFill>
                <a:cs typeface="+mn-ea"/>
                <a:sym typeface="+mn-lt"/>
              </a:rPr>
              <a:t>秒）</a:t>
            </a:r>
            <a:r>
              <a:rPr lang="en-US" altLang="zh-CN" sz="2000" dirty="0">
                <a:solidFill>
                  <a:srgbClr val="0070C0"/>
                </a:solidFill>
                <a:cs typeface="+mn-ea"/>
                <a:sym typeface="+mn-lt"/>
              </a:rPr>
              <a:t>+</a:t>
            </a:r>
            <a:r>
              <a:rPr lang="zh-CN" altLang="en-US" sz="2000" dirty="0">
                <a:solidFill>
                  <a:srgbClr val="0070C0"/>
                </a:solidFill>
                <a:cs typeface="+mn-ea"/>
                <a:sym typeface="+mn-lt"/>
              </a:rPr>
              <a:t>系统时间</a:t>
            </a:r>
            <a:r>
              <a:rPr lang="en-US" altLang="zh-CN" sz="2000" dirty="0">
                <a:solidFill>
                  <a:srgbClr val="0070C0"/>
                </a:solidFill>
                <a:cs typeface="+mn-ea"/>
                <a:sym typeface="+mn-lt"/>
              </a:rPr>
              <a:t>+</a:t>
            </a:r>
            <a:r>
              <a:rPr lang="zh-CN" altLang="en-US" sz="2000" dirty="0">
                <a:solidFill>
                  <a:srgbClr val="0070C0"/>
                </a:solidFill>
                <a:cs typeface="+mn-ea"/>
                <a:sym typeface="+mn-lt"/>
              </a:rPr>
              <a:t>一个计数器值（在</a:t>
            </a:r>
            <a:r>
              <a:rPr lang="en-US" altLang="zh-CN" sz="2000" dirty="0">
                <a:solidFill>
                  <a:srgbClr val="0070C0"/>
                </a:solidFill>
                <a:cs typeface="+mn-ea"/>
                <a:sym typeface="+mn-lt"/>
              </a:rPr>
              <a:t>JVM</a:t>
            </a:r>
            <a:r>
              <a:rPr lang="zh-CN" altLang="en-US" sz="2000" dirty="0">
                <a:solidFill>
                  <a:srgbClr val="0070C0"/>
                </a:solidFill>
                <a:cs typeface="+mn-ea"/>
                <a:sym typeface="+mn-lt"/>
              </a:rPr>
              <a:t>中唯一） </a:t>
            </a:r>
            <a:r>
              <a:rPr lang="en-US" altLang="zh-CN" sz="2000" dirty="0">
                <a:solidFill>
                  <a:srgbClr val="0070C0"/>
                </a:solidFill>
                <a:cs typeface="+mn-ea"/>
                <a:sym typeface="+mn-lt"/>
              </a:rPr>
              <a:t>)</a:t>
            </a:r>
            <a:r>
              <a:rPr lang="zh-CN" altLang="en-US" sz="2000" dirty="0">
                <a:solidFill>
                  <a:srgbClr val="0070C0"/>
                </a:solidFill>
                <a:cs typeface="+mn-ea"/>
                <a:sym typeface="+mn-lt"/>
              </a:rPr>
              <a:t>，</a:t>
            </a:r>
            <a:r>
              <a:rPr lang="en-US" altLang="zh-CN" sz="2000" dirty="0" err="1">
                <a:solidFill>
                  <a:srgbClr val="0070C0"/>
                </a:solidFill>
                <a:cs typeface="+mn-ea"/>
                <a:sym typeface="+mn-lt"/>
              </a:rPr>
              <a:t>uuid.string</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其它。</a:t>
            </a:r>
            <a:r>
              <a:rPr lang="en-US" altLang="zh-CN" sz="2000" dirty="0">
                <a:solidFill>
                  <a:srgbClr val="0070C0"/>
                </a:solidFill>
                <a:cs typeface="+mn-ea"/>
                <a:sym typeface="+mn-lt"/>
              </a:rPr>
              <a:t>native</a:t>
            </a:r>
            <a:r>
              <a:rPr lang="zh-CN" altLang="en-US" sz="2000" dirty="0">
                <a:solidFill>
                  <a:srgbClr val="0070C0"/>
                </a:solidFill>
                <a:cs typeface="+mn-ea"/>
                <a:sym typeface="+mn-lt"/>
              </a:rPr>
              <a:t>（本地），</a:t>
            </a:r>
            <a:r>
              <a:rPr lang="en-US" altLang="zh-CN" sz="2000" dirty="0">
                <a:solidFill>
                  <a:srgbClr val="0070C0"/>
                </a:solidFill>
                <a:cs typeface="+mn-ea"/>
                <a:sym typeface="+mn-lt"/>
              </a:rPr>
              <a:t>assigned</a:t>
            </a:r>
            <a:r>
              <a:rPr lang="zh-CN" altLang="en-US" sz="2000" dirty="0">
                <a:solidFill>
                  <a:srgbClr val="0070C0"/>
                </a:solidFill>
                <a:cs typeface="+mn-ea"/>
                <a:sym typeface="+mn-lt"/>
              </a:rPr>
              <a:t>（手工指定），</a:t>
            </a:r>
            <a:r>
              <a:rPr lang="en-US" altLang="zh-CN" sz="2000" dirty="0">
                <a:solidFill>
                  <a:srgbClr val="0070C0"/>
                </a:solidFill>
                <a:cs typeface="+mn-ea"/>
                <a:sym typeface="+mn-lt"/>
              </a:rPr>
              <a:t>foreign</a:t>
            </a:r>
            <a:r>
              <a:rPr lang="zh-CN" altLang="en-US" sz="2000" dirty="0">
                <a:solidFill>
                  <a:srgbClr val="0070C0"/>
                </a:solidFill>
                <a:cs typeface="+mn-ea"/>
                <a:sym typeface="+mn-lt"/>
              </a:rPr>
              <a:t>（外部引用）。</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7871011" y="1949299"/>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286747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普通属性映射 </a:t>
            </a:r>
            <a:r>
              <a:rPr lang="en-US" altLang="zh-CN" sz="2400" b="1" dirty="0">
                <a:cs typeface="+mn-ea"/>
                <a:sym typeface="+mn-lt"/>
              </a:rPr>
              <a:t>- property</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795311" y="1516176"/>
            <a:ext cx="5846203" cy="418890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lt;property name=“</a:t>
            </a:r>
            <a:r>
              <a:rPr lang="en-US" altLang="zh-CN" sz="2000" dirty="0" err="1">
                <a:cs typeface="+mn-ea"/>
                <a:sym typeface="+mn-lt"/>
              </a:rPr>
              <a:t>property_name</a:t>
            </a:r>
            <a:r>
              <a:rPr lang="en-US" altLang="zh-CN" sz="2000" dirty="0">
                <a:cs typeface="+mn-ea"/>
                <a:sym typeface="+mn-lt"/>
              </a:rPr>
              <a:t>”/&gt;</a:t>
            </a:r>
          </a:p>
          <a:p>
            <a:pPr marL="342900" indent="-342900">
              <a:lnSpc>
                <a:spcPct val="150000"/>
              </a:lnSpc>
              <a:buFont typeface="Wingdings" panose="05000000000000000000" pitchFamily="2" charset="2"/>
              <a:buChar char="u"/>
            </a:pPr>
            <a:r>
              <a:rPr lang="zh-CN" altLang="en-US" sz="2000" dirty="0">
                <a:cs typeface="+mn-ea"/>
                <a:sym typeface="+mn-lt"/>
              </a:rPr>
              <a:t>可使用的常见属性如下：</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name – </a:t>
            </a:r>
            <a:r>
              <a:rPr lang="zh-CN" altLang="en-US" sz="2000" dirty="0">
                <a:solidFill>
                  <a:srgbClr val="0070C0"/>
                </a:solidFill>
                <a:cs typeface="+mn-ea"/>
                <a:sym typeface="+mn-lt"/>
              </a:rPr>
              <a:t>对应类的属性名称</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type – </a:t>
            </a:r>
            <a:r>
              <a:rPr lang="zh-CN" altLang="en-US" sz="2000" dirty="0">
                <a:solidFill>
                  <a:srgbClr val="0070C0"/>
                </a:solidFill>
                <a:cs typeface="+mn-ea"/>
                <a:sym typeface="+mn-lt"/>
              </a:rPr>
              <a:t>指定属性的类型，一般情况下可以不用指定，由</a:t>
            </a:r>
            <a:r>
              <a:rPr lang="en-US" altLang="zh-CN" sz="2000" dirty="0">
                <a:solidFill>
                  <a:srgbClr val="0070C0"/>
                </a:solidFill>
                <a:cs typeface="+mn-ea"/>
                <a:sym typeface="+mn-lt"/>
              </a:rPr>
              <a:t>hibernate</a:t>
            </a:r>
            <a:r>
              <a:rPr lang="zh-CN" altLang="en-US" sz="2000" dirty="0">
                <a:solidFill>
                  <a:srgbClr val="0070C0"/>
                </a:solidFill>
                <a:cs typeface="+mn-ea"/>
                <a:sym typeface="+mn-lt"/>
              </a:rPr>
              <a:t>自动匹配（可参考文档中的有关说明）</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length – </a:t>
            </a:r>
            <a:r>
              <a:rPr lang="zh-CN" altLang="en-US" sz="2000" dirty="0">
                <a:solidFill>
                  <a:srgbClr val="0070C0"/>
                </a:solidFill>
                <a:cs typeface="+mn-ea"/>
                <a:sym typeface="+mn-lt"/>
              </a:rPr>
              <a:t>指定长度</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column – </a:t>
            </a:r>
            <a:r>
              <a:rPr lang="zh-CN" altLang="en-US" sz="2000" dirty="0">
                <a:solidFill>
                  <a:srgbClr val="0070C0"/>
                </a:solidFill>
                <a:cs typeface="+mn-ea"/>
                <a:sym typeface="+mn-lt"/>
              </a:rPr>
              <a:t>指定属性所对应的数据库字段的名称，如果不指定，就是属性的名称</a:t>
            </a: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2038851" y="1147622"/>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8766294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多对一关联映射 － </a:t>
            </a:r>
            <a:r>
              <a:rPr lang="en-US" altLang="zh-CN" sz="2400" b="1" dirty="0">
                <a:cs typeface="+mn-ea"/>
                <a:sym typeface="+mn-lt"/>
              </a:rPr>
              <a:t>many-to-one</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450077" y="1163850"/>
            <a:ext cx="5131742" cy="5444054"/>
          </a:xfrm>
          <a:prstGeom prst="rect">
            <a:avLst/>
          </a:prstGeom>
          <a:noFill/>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User-Group </a:t>
            </a:r>
            <a:r>
              <a:rPr lang="zh-CN" altLang="en-US" dirty="0">
                <a:cs typeface="+mn-ea"/>
                <a:sym typeface="+mn-lt"/>
              </a:rPr>
              <a:t>多个用户属于某个组</a:t>
            </a:r>
          </a:p>
          <a:p>
            <a:pPr marL="342900" indent="-342900">
              <a:buFont typeface="Wingdings" panose="05000000000000000000" pitchFamily="2" charset="2"/>
              <a:buChar char="u"/>
            </a:pPr>
            <a:r>
              <a:rPr lang="zh-CN" altLang="en-US" dirty="0">
                <a:cs typeface="+mn-ea"/>
                <a:sym typeface="+mn-lt"/>
              </a:rPr>
              <a:t>从代码上体现为：</a:t>
            </a:r>
          </a:p>
          <a:p>
            <a:r>
              <a:rPr lang="en-US" altLang="zh-CN" dirty="0">
                <a:cs typeface="+mn-ea"/>
                <a:sym typeface="+mn-lt"/>
              </a:rPr>
              <a:t>public class Group {</a:t>
            </a:r>
          </a:p>
          <a:p>
            <a:r>
              <a:rPr lang="en-US" altLang="zh-CN" dirty="0">
                <a:cs typeface="+mn-ea"/>
                <a:sym typeface="+mn-lt"/>
              </a:rPr>
              <a:t>	</a:t>
            </a:r>
            <a:r>
              <a:rPr lang="en-US" altLang="zh-CN" dirty="0" err="1">
                <a:cs typeface="+mn-ea"/>
                <a:sym typeface="+mn-lt"/>
              </a:rPr>
              <a:t>privte</a:t>
            </a:r>
            <a:r>
              <a:rPr lang="en-US" altLang="zh-CN" dirty="0">
                <a:cs typeface="+mn-ea"/>
                <a:sym typeface="+mn-lt"/>
              </a:rPr>
              <a:t> String id;</a:t>
            </a:r>
          </a:p>
          <a:p>
            <a:r>
              <a:rPr lang="en-US" altLang="zh-CN" dirty="0">
                <a:cs typeface="+mn-ea"/>
                <a:sym typeface="+mn-lt"/>
              </a:rPr>
              <a:t>	private String name;</a:t>
            </a:r>
          </a:p>
          <a:p>
            <a:r>
              <a:rPr lang="en-US" altLang="zh-CN" dirty="0">
                <a:cs typeface="+mn-ea"/>
                <a:sym typeface="+mn-lt"/>
              </a:rPr>
              <a:t>	…..</a:t>
            </a:r>
          </a:p>
          <a:p>
            <a:r>
              <a:rPr lang="en-US" altLang="zh-CN" dirty="0">
                <a:cs typeface="+mn-ea"/>
                <a:sym typeface="+mn-lt"/>
              </a:rPr>
              <a:t>}</a:t>
            </a:r>
          </a:p>
          <a:p>
            <a:r>
              <a:rPr lang="en-US" altLang="zh-CN" dirty="0">
                <a:cs typeface="+mn-ea"/>
                <a:sym typeface="+mn-lt"/>
              </a:rPr>
              <a:t>public class User{</a:t>
            </a:r>
          </a:p>
          <a:p>
            <a:r>
              <a:rPr lang="en-US" altLang="zh-CN" dirty="0">
                <a:cs typeface="+mn-ea"/>
                <a:sym typeface="+mn-lt"/>
              </a:rPr>
              <a:t>	private String id;</a:t>
            </a:r>
          </a:p>
          <a:p>
            <a:r>
              <a:rPr lang="en-US" altLang="zh-CN" dirty="0">
                <a:cs typeface="+mn-ea"/>
                <a:sym typeface="+mn-lt"/>
              </a:rPr>
              <a:t>	</a:t>
            </a:r>
            <a:r>
              <a:rPr lang="en-US" altLang="zh-CN" dirty="0" err="1">
                <a:cs typeface="+mn-ea"/>
                <a:sym typeface="+mn-lt"/>
              </a:rPr>
              <a:t>privte</a:t>
            </a:r>
            <a:r>
              <a:rPr lang="en-US" altLang="zh-CN" dirty="0">
                <a:cs typeface="+mn-ea"/>
                <a:sym typeface="+mn-lt"/>
              </a:rPr>
              <a:t> String name;</a:t>
            </a:r>
          </a:p>
          <a:p>
            <a:r>
              <a:rPr lang="en-US" altLang="zh-CN" dirty="0">
                <a:cs typeface="+mn-ea"/>
                <a:sym typeface="+mn-lt"/>
              </a:rPr>
              <a:t>         ……</a:t>
            </a:r>
          </a:p>
          <a:p>
            <a:r>
              <a:rPr lang="en-US" altLang="zh-CN" dirty="0">
                <a:cs typeface="+mn-ea"/>
                <a:sym typeface="+mn-lt"/>
              </a:rPr>
              <a:t>	private Group </a:t>
            </a:r>
            <a:r>
              <a:rPr lang="en-US" altLang="zh-CN" dirty="0" err="1">
                <a:cs typeface="+mn-ea"/>
                <a:sym typeface="+mn-lt"/>
              </a:rPr>
              <a:t>group</a:t>
            </a:r>
            <a:r>
              <a:rPr lang="en-US" altLang="zh-CN" dirty="0">
                <a:cs typeface="+mn-ea"/>
                <a:sym typeface="+mn-lt"/>
              </a:rPr>
              <a:t>;</a:t>
            </a:r>
          </a:p>
          <a:p>
            <a:r>
              <a:rPr lang="en-US" altLang="zh-CN" dirty="0">
                <a:cs typeface="+mn-ea"/>
                <a:sym typeface="+mn-lt"/>
              </a:rPr>
              <a:t>	public Group </a:t>
            </a:r>
            <a:r>
              <a:rPr lang="en-US" altLang="zh-CN" dirty="0" err="1">
                <a:cs typeface="+mn-ea"/>
                <a:sym typeface="+mn-lt"/>
              </a:rPr>
              <a:t>getGroup</a:t>
            </a:r>
            <a:r>
              <a:rPr lang="en-US" altLang="zh-CN" dirty="0">
                <a:cs typeface="+mn-ea"/>
                <a:sym typeface="+mn-lt"/>
              </a:rPr>
              <a:t>(){return group;}</a:t>
            </a:r>
          </a:p>
          <a:p>
            <a:r>
              <a:rPr lang="en-US" altLang="zh-CN" dirty="0">
                <a:cs typeface="+mn-ea"/>
                <a:sym typeface="+mn-lt"/>
              </a:rPr>
              <a:t>	public void </a:t>
            </a:r>
            <a:r>
              <a:rPr lang="en-US" altLang="zh-CN" dirty="0" err="1">
                <a:cs typeface="+mn-ea"/>
                <a:sym typeface="+mn-lt"/>
              </a:rPr>
              <a:t>setGroup</a:t>
            </a:r>
            <a:r>
              <a:rPr lang="en-US" altLang="zh-CN" dirty="0">
                <a:cs typeface="+mn-ea"/>
                <a:sym typeface="+mn-lt"/>
              </a:rPr>
              <a:t>(Group group){</a:t>
            </a:r>
          </a:p>
          <a:p>
            <a:r>
              <a:rPr lang="en-US" altLang="zh-CN" dirty="0">
                <a:cs typeface="+mn-ea"/>
                <a:sym typeface="+mn-lt"/>
              </a:rPr>
              <a:t>		</a:t>
            </a:r>
            <a:r>
              <a:rPr lang="en-US" altLang="zh-CN" dirty="0" err="1">
                <a:cs typeface="+mn-ea"/>
                <a:sym typeface="+mn-lt"/>
              </a:rPr>
              <a:t>this.group</a:t>
            </a:r>
            <a:r>
              <a:rPr lang="en-US" altLang="zh-CN" dirty="0">
                <a:cs typeface="+mn-ea"/>
                <a:sym typeface="+mn-lt"/>
              </a:rPr>
              <a:t> = group;</a:t>
            </a:r>
          </a:p>
          <a:p>
            <a:r>
              <a:rPr lang="en-US" altLang="zh-CN" dirty="0">
                <a:cs typeface="+mn-ea"/>
                <a:sym typeface="+mn-lt"/>
              </a:rPr>
              <a:t>      }</a:t>
            </a:r>
          </a:p>
          <a:p>
            <a:r>
              <a:rPr lang="en-US" altLang="zh-CN" dirty="0">
                <a:cs typeface="+mn-ea"/>
                <a:sym typeface="+mn-lt"/>
              </a:rPr>
              <a:t>	……</a:t>
            </a:r>
          </a:p>
          <a:p>
            <a:r>
              <a:rPr lang="en-US" altLang="zh-CN" dirty="0">
                <a:cs typeface="+mn-ea"/>
                <a:sym typeface="+mn-lt"/>
              </a:rPr>
              <a:t>}</a:t>
            </a:r>
          </a:p>
          <a:p>
            <a:pPr marL="342900" indent="-342900">
              <a:lnSpc>
                <a:spcPct val="150000"/>
              </a:lnSpc>
              <a:buFont typeface="Wingdings" panose="05000000000000000000" pitchFamily="2" charset="2"/>
              <a:buChar char="u"/>
            </a:pPr>
            <a:endParaRPr lang="zh-CN" altLang="en-US" dirty="0">
              <a:cs typeface="+mn-ea"/>
              <a:sym typeface="+mn-lt"/>
            </a:endParaRPr>
          </a:p>
        </p:txBody>
      </p:sp>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6581819" y="1733854"/>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1377120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randombar(horizontal)">
                                      <p:cBhvr>
                                        <p:cTn id="1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many-to-one</a:t>
            </a:r>
            <a:r>
              <a:rPr lang="zh-CN" altLang="en-US" sz="2400" b="1" dirty="0">
                <a:cs typeface="+mn-ea"/>
                <a:sym typeface="+mn-lt"/>
              </a:rPr>
              <a:t>映射的编写</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42244" y="1217690"/>
            <a:ext cx="7293397" cy="5025735"/>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dirty="0">
                <a:cs typeface="+mn-ea"/>
                <a:sym typeface="+mn-lt"/>
              </a:rPr>
              <a:t>many-to-one</a:t>
            </a:r>
            <a:r>
              <a:rPr lang="zh-CN" altLang="en-US" dirty="0">
                <a:cs typeface="+mn-ea"/>
                <a:sym typeface="+mn-lt"/>
              </a:rPr>
              <a:t>的映射最常用，也是最容易理解和编写的</a:t>
            </a:r>
            <a:r>
              <a:rPr lang="en-US" altLang="zh-CN" dirty="0">
                <a:cs typeface="+mn-ea"/>
                <a:sym typeface="+mn-lt"/>
              </a:rPr>
              <a:t>&lt;many-to-one name="group"  column=“</a:t>
            </a:r>
            <a:r>
              <a:rPr lang="en-US" altLang="zh-CN" dirty="0" err="1">
                <a:cs typeface="+mn-ea"/>
                <a:sym typeface="+mn-lt"/>
              </a:rPr>
              <a:t>groupid</a:t>
            </a:r>
            <a:r>
              <a:rPr lang="en-US" altLang="zh-CN" dirty="0">
                <a:cs typeface="+mn-ea"/>
                <a:sym typeface="+mn-lt"/>
              </a:rPr>
              <a:t>”/&gt;</a:t>
            </a:r>
          </a:p>
          <a:p>
            <a:pPr marL="342900" indent="-342900">
              <a:lnSpc>
                <a:spcPct val="150000"/>
              </a:lnSpc>
              <a:buFont typeface="Wingdings" panose="05000000000000000000" pitchFamily="2" charset="2"/>
              <a:buChar char="u"/>
            </a:pPr>
            <a:r>
              <a:rPr lang="zh-CN" altLang="en-US" dirty="0">
                <a:cs typeface="+mn-ea"/>
                <a:sym typeface="+mn-lt"/>
              </a:rPr>
              <a:t>生成的</a:t>
            </a:r>
            <a:r>
              <a:rPr lang="en-US" altLang="zh-CN" dirty="0">
                <a:cs typeface="+mn-ea"/>
                <a:sym typeface="+mn-lt"/>
              </a:rPr>
              <a:t>DDL</a:t>
            </a:r>
            <a:r>
              <a:rPr lang="zh-CN" altLang="en-US" dirty="0">
                <a:cs typeface="+mn-ea"/>
                <a:sym typeface="+mn-lt"/>
              </a:rPr>
              <a:t>语句如下</a:t>
            </a:r>
          </a:p>
          <a:p>
            <a:pPr>
              <a:lnSpc>
                <a:spcPct val="150000"/>
              </a:lnSpc>
            </a:pPr>
            <a:r>
              <a:rPr lang="en-US" altLang="zh-CN" dirty="0">
                <a:cs typeface="+mn-ea"/>
                <a:sym typeface="+mn-lt"/>
              </a:rPr>
              <a:t>create table </a:t>
            </a:r>
            <a:r>
              <a:rPr lang="en-US" altLang="zh-CN" dirty="0" err="1">
                <a:cs typeface="+mn-ea"/>
                <a:sym typeface="+mn-lt"/>
              </a:rPr>
              <a:t>T_Group</a:t>
            </a:r>
            <a:r>
              <a:rPr lang="en-US" altLang="zh-CN" dirty="0">
                <a:cs typeface="+mn-ea"/>
                <a:sym typeface="+mn-lt"/>
              </a:rPr>
              <a:t> (id varchar(255) not null, name varchar(255), primary key (id))</a:t>
            </a:r>
          </a:p>
          <a:p>
            <a:pPr>
              <a:lnSpc>
                <a:spcPct val="150000"/>
              </a:lnSpc>
            </a:pPr>
            <a:r>
              <a:rPr lang="en-US" altLang="zh-CN" dirty="0">
                <a:cs typeface="+mn-ea"/>
                <a:sym typeface="+mn-lt"/>
              </a:rPr>
              <a:t>create table User (id varchar(255) not null, name varchar(255), password varchar(255), </a:t>
            </a:r>
            <a:r>
              <a:rPr lang="en-US" altLang="zh-CN" dirty="0" err="1">
                <a:cs typeface="+mn-ea"/>
                <a:sym typeface="+mn-lt"/>
              </a:rPr>
              <a:t>createTime</a:t>
            </a:r>
            <a:r>
              <a:rPr lang="en-US" altLang="zh-CN" dirty="0">
                <a:cs typeface="+mn-ea"/>
                <a:sym typeface="+mn-lt"/>
              </a:rPr>
              <a:t> datetime, </a:t>
            </a:r>
            <a:r>
              <a:rPr lang="en-US" altLang="zh-CN" dirty="0" err="1">
                <a:cs typeface="+mn-ea"/>
                <a:sym typeface="+mn-lt"/>
              </a:rPr>
              <a:t>expireTime</a:t>
            </a:r>
            <a:r>
              <a:rPr lang="en-US" altLang="zh-CN" dirty="0">
                <a:cs typeface="+mn-ea"/>
                <a:sym typeface="+mn-lt"/>
              </a:rPr>
              <a:t> datetime, </a:t>
            </a:r>
            <a:r>
              <a:rPr lang="en-US" altLang="zh-CN" dirty="0" err="1">
                <a:cs typeface="+mn-ea"/>
                <a:sym typeface="+mn-lt"/>
              </a:rPr>
              <a:t>groupid</a:t>
            </a:r>
            <a:r>
              <a:rPr lang="en-US" altLang="zh-CN" dirty="0">
                <a:cs typeface="+mn-ea"/>
                <a:sym typeface="+mn-lt"/>
              </a:rPr>
              <a:t> varchar(255), primary key (id))</a:t>
            </a:r>
          </a:p>
          <a:p>
            <a:pPr>
              <a:lnSpc>
                <a:spcPct val="150000"/>
              </a:lnSpc>
            </a:pPr>
            <a:r>
              <a:rPr lang="en-US" altLang="zh-CN" dirty="0">
                <a:cs typeface="+mn-ea"/>
                <a:sym typeface="+mn-lt"/>
              </a:rPr>
              <a:t>alter table User add index FK285FEBC3D18669 (</a:t>
            </a:r>
            <a:r>
              <a:rPr lang="en-US" altLang="zh-CN" dirty="0" err="1">
                <a:cs typeface="+mn-ea"/>
                <a:sym typeface="+mn-lt"/>
              </a:rPr>
              <a:t>groupid</a:t>
            </a:r>
            <a:r>
              <a:rPr lang="en-US" altLang="zh-CN" dirty="0">
                <a:cs typeface="+mn-ea"/>
                <a:sym typeface="+mn-lt"/>
              </a:rPr>
              <a:t>), add constraint </a:t>
            </a:r>
            <a:r>
              <a:rPr lang="en-US" altLang="zh-CN" dirty="0">
                <a:solidFill>
                  <a:srgbClr val="C00000"/>
                </a:solidFill>
                <a:cs typeface="+mn-ea"/>
                <a:sym typeface="+mn-lt"/>
              </a:rPr>
              <a:t>FK285FEBC3D18669 foreign key (</a:t>
            </a:r>
            <a:r>
              <a:rPr lang="en-US" altLang="zh-CN" dirty="0" err="1">
                <a:solidFill>
                  <a:srgbClr val="C00000"/>
                </a:solidFill>
                <a:cs typeface="+mn-ea"/>
                <a:sym typeface="+mn-lt"/>
              </a:rPr>
              <a:t>groupid</a:t>
            </a:r>
            <a:r>
              <a:rPr lang="en-US" altLang="zh-CN" dirty="0">
                <a:solidFill>
                  <a:srgbClr val="C00000"/>
                </a:solidFill>
                <a:cs typeface="+mn-ea"/>
                <a:sym typeface="+mn-lt"/>
              </a:rPr>
              <a:t>) references </a:t>
            </a:r>
            <a:r>
              <a:rPr lang="en-US" altLang="zh-CN" dirty="0" err="1">
                <a:solidFill>
                  <a:srgbClr val="C00000"/>
                </a:solidFill>
                <a:cs typeface="+mn-ea"/>
                <a:sym typeface="+mn-lt"/>
              </a:rPr>
              <a:t>T_Group</a:t>
            </a:r>
            <a:r>
              <a:rPr lang="en-US" altLang="zh-CN" dirty="0">
                <a:solidFill>
                  <a:srgbClr val="C00000"/>
                </a:solidFill>
                <a:cs typeface="+mn-ea"/>
                <a:sym typeface="+mn-lt"/>
              </a:rPr>
              <a:t> (id)</a:t>
            </a:r>
          </a:p>
          <a:p>
            <a:pPr marL="342900" indent="-342900">
              <a:lnSpc>
                <a:spcPct val="150000"/>
              </a:lnSpc>
              <a:buFont typeface="Wingdings" panose="05000000000000000000" pitchFamily="2" charset="2"/>
              <a:buChar char="u"/>
            </a:pPr>
            <a:r>
              <a:rPr lang="zh-CN" altLang="en-US" dirty="0">
                <a:cs typeface="+mn-ea"/>
                <a:sym typeface="+mn-lt"/>
              </a:rPr>
              <a:t>从生成的</a:t>
            </a:r>
            <a:r>
              <a:rPr lang="en-US" altLang="zh-CN" dirty="0">
                <a:cs typeface="+mn-ea"/>
                <a:sym typeface="+mn-lt"/>
              </a:rPr>
              <a:t>DDL</a:t>
            </a:r>
            <a:r>
              <a:rPr lang="zh-CN" altLang="en-US" dirty="0">
                <a:cs typeface="+mn-ea"/>
                <a:sym typeface="+mn-lt"/>
              </a:rPr>
              <a:t>语句，我们可以知道，实际上是在</a:t>
            </a:r>
            <a:r>
              <a:rPr lang="en-US" altLang="zh-CN" dirty="0">
                <a:cs typeface="+mn-ea"/>
                <a:sym typeface="+mn-lt"/>
              </a:rPr>
              <a:t>User</a:t>
            </a:r>
            <a:r>
              <a:rPr lang="zh-CN" altLang="en-US" dirty="0">
                <a:cs typeface="+mn-ea"/>
                <a:sym typeface="+mn-lt"/>
              </a:rPr>
              <a:t>表上建立了一个指向</a:t>
            </a:r>
            <a:r>
              <a:rPr lang="en-US" altLang="zh-CN" dirty="0">
                <a:cs typeface="+mn-ea"/>
                <a:sym typeface="+mn-lt"/>
              </a:rPr>
              <a:t>Group</a:t>
            </a:r>
            <a:r>
              <a:rPr lang="zh-CN" altLang="en-US" dirty="0">
                <a:cs typeface="+mn-ea"/>
                <a:sym typeface="+mn-lt"/>
              </a:rPr>
              <a:t>表的</a:t>
            </a:r>
            <a:r>
              <a:rPr lang="zh-CN" altLang="en-US" dirty="0">
                <a:solidFill>
                  <a:srgbClr val="C00000"/>
                </a:solidFill>
                <a:cs typeface="+mn-ea"/>
                <a:sym typeface="+mn-lt"/>
              </a:rPr>
              <a:t>外键关联</a:t>
            </a: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7041187" y="1694037"/>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218466719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重要属性</a:t>
            </a:r>
            <a:r>
              <a:rPr lang="en-US" altLang="zh-CN" sz="2400" b="1" dirty="0">
                <a:cs typeface="+mn-ea"/>
                <a:sym typeface="+mn-lt"/>
              </a:rPr>
              <a:t>cascade</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966337" y="1426297"/>
            <a:ext cx="6502612" cy="466980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重要属性 － </a:t>
            </a:r>
            <a:r>
              <a:rPr lang="en-US" altLang="zh-CN" sz="2000" dirty="0">
                <a:cs typeface="+mn-ea"/>
                <a:sym typeface="+mn-lt"/>
              </a:rPr>
              <a:t>cascade</a:t>
            </a:r>
            <a:r>
              <a:rPr lang="zh-CN" altLang="en-US" sz="2000" dirty="0">
                <a:cs typeface="+mn-ea"/>
                <a:sym typeface="+mn-lt"/>
              </a:rPr>
              <a:t>（级联）</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级联的意思是指定两个对象之间的操作联动关系，对一个对象执行了操作之后，对其指定的级联对象也需要执行相同的操作</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总共可以取值为：</a:t>
            </a:r>
            <a:r>
              <a:rPr lang="en-US" altLang="zh-CN" sz="2000" dirty="0">
                <a:solidFill>
                  <a:srgbClr val="0070C0"/>
                </a:solidFill>
                <a:cs typeface="+mn-ea"/>
                <a:sym typeface="+mn-lt"/>
              </a:rPr>
              <a:t>all</a:t>
            </a:r>
            <a:r>
              <a:rPr lang="zh-CN" altLang="en-US" sz="2000" dirty="0">
                <a:solidFill>
                  <a:srgbClr val="0070C0"/>
                </a:solidFill>
                <a:cs typeface="+mn-ea"/>
                <a:sym typeface="+mn-lt"/>
              </a:rPr>
              <a:t>、</a:t>
            </a:r>
            <a:r>
              <a:rPr lang="en-US" altLang="zh-CN" sz="2000" dirty="0">
                <a:solidFill>
                  <a:srgbClr val="0070C0"/>
                </a:solidFill>
                <a:cs typeface="+mn-ea"/>
                <a:sym typeface="+mn-lt"/>
              </a:rPr>
              <a:t>none</a:t>
            </a:r>
            <a:r>
              <a:rPr lang="zh-CN" altLang="en-US" sz="2000" dirty="0">
                <a:solidFill>
                  <a:srgbClr val="0070C0"/>
                </a:solidFill>
                <a:cs typeface="+mn-ea"/>
                <a:sym typeface="+mn-lt"/>
              </a:rPr>
              <a:t>、</a:t>
            </a:r>
            <a:r>
              <a:rPr lang="en-US" altLang="zh-CN" sz="2000" dirty="0">
                <a:solidFill>
                  <a:srgbClr val="0070C0"/>
                </a:solidFill>
                <a:cs typeface="+mn-ea"/>
                <a:sym typeface="+mn-lt"/>
              </a:rPr>
              <a:t>save-update</a:t>
            </a:r>
            <a:r>
              <a:rPr lang="zh-CN" altLang="en-US" sz="2000" dirty="0">
                <a:solidFill>
                  <a:srgbClr val="0070C0"/>
                </a:solidFill>
                <a:cs typeface="+mn-ea"/>
                <a:sym typeface="+mn-lt"/>
              </a:rPr>
              <a:t>、</a:t>
            </a:r>
            <a:r>
              <a:rPr lang="en-US" altLang="zh-CN" sz="2000" dirty="0">
                <a:solidFill>
                  <a:srgbClr val="0070C0"/>
                </a:solidFill>
                <a:cs typeface="+mn-ea"/>
                <a:sym typeface="+mn-lt"/>
              </a:rPr>
              <a:t>delete</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all-</a:t>
            </a:r>
            <a:r>
              <a:rPr lang="zh-CN" altLang="en-US" sz="2000" dirty="0">
                <a:solidFill>
                  <a:srgbClr val="0070C0"/>
                </a:solidFill>
                <a:cs typeface="+mn-ea"/>
                <a:sym typeface="+mn-lt"/>
              </a:rPr>
              <a:t>代表在所有的情况下都执行级联操作</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none-</a:t>
            </a:r>
            <a:r>
              <a:rPr lang="zh-CN" altLang="en-US" sz="2000" dirty="0">
                <a:solidFill>
                  <a:srgbClr val="0070C0"/>
                </a:solidFill>
                <a:cs typeface="+mn-ea"/>
                <a:sym typeface="+mn-lt"/>
              </a:rPr>
              <a:t>在所有情况下都不执行级联操作</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save-update-</a:t>
            </a:r>
            <a:r>
              <a:rPr lang="zh-CN" altLang="en-US" sz="2000" dirty="0">
                <a:solidFill>
                  <a:srgbClr val="0070C0"/>
                </a:solidFill>
                <a:cs typeface="+mn-ea"/>
                <a:sym typeface="+mn-lt"/>
              </a:rPr>
              <a:t>在保存和更新的时候执行级联操作</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delete-</a:t>
            </a:r>
            <a:r>
              <a:rPr lang="zh-CN" altLang="en-US" sz="2000" dirty="0">
                <a:solidFill>
                  <a:srgbClr val="0070C0"/>
                </a:solidFill>
                <a:cs typeface="+mn-ea"/>
                <a:sym typeface="+mn-lt"/>
              </a:rPr>
              <a:t>在删除的时候执行级联操作</a:t>
            </a:r>
          </a:p>
          <a:p>
            <a:pPr marL="342900" indent="-342900">
              <a:lnSpc>
                <a:spcPts val="3000"/>
              </a:lnSpc>
              <a:buFont typeface="Wingdings" panose="05000000000000000000" pitchFamily="2" charset="2"/>
              <a:buChar char="u"/>
            </a:pPr>
            <a:r>
              <a:rPr lang="zh-CN" altLang="en-US" sz="2000" dirty="0">
                <a:cs typeface="+mn-ea"/>
                <a:sym typeface="+mn-lt"/>
              </a:rPr>
              <a:t>如：</a:t>
            </a:r>
            <a:r>
              <a:rPr lang="en-US" altLang="zh-CN" sz="2000" dirty="0">
                <a:cs typeface="+mn-ea"/>
                <a:sym typeface="+mn-lt"/>
              </a:rPr>
              <a:t>&lt;many-to-one name=“group” column=“</a:t>
            </a:r>
            <a:r>
              <a:rPr lang="en-US" altLang="zh-CN" sz="2000" dirty="0" err="1">
                <a:cs typeface="+mn-ea"/>
                <a:sym typeface="+mn-lt"/>
              </a:rPr>
              <a:t>groupid</a:t>
            </a:r>
            <a:r>
              <a:rPr lang="en-US" altLang="zh-CN" sz="2000" dirty="0">
                <a:cs typeface="+mn-ea"/>
                <a:sym typeface="+mn-lt"/>
              </a:rPr>
              <a:t>” cascade=“all”/&gt;</a:t>
            </a:r>
          </a:p>
          <a:p>
            <a:pPr marL="342900" indent="-342900">
              <a:lnSpc>
                <a:spcPts val="3000"/>
              </a:lnSpc>
              <a:buFont typeface="Wingdings" panose="05000000000000000000" pitchFamily="2" charset="2"/>
              <a:buChar char="u"/>
            </a:pPr>
            <a:r>
              <a:rPr lang="zh-CN" altLang="en-US" sz="2000" dirty="0">
                <a:cs typeface="+mn-ea"/>
                <a:sym typeface="+mn-lt"/>
              </a:rPr>
              <a:t>编写实际例子测试</a:t>
            </a:r>
            <a:r>
              <a:rPr lang="en-US" altLang="zh-CN" sz="2000" dirty="0">
                <a:cs typeface="+mn-ea"/>
                <a:sym typeface="+mn-lt"/>
              </a:rPr>
              <a:t>many-to-one</a:t>
            </a:r>
            <a:r>
              <a:rPr lang="zh-CN" altLang="en-US" sz="2000" dirty="0">
                <a:cs typeface="+mn-ea"/>
                <a:sym typeface="+mn-lt"/>
              </a:rPr>
              <a:t>以及</a:t>
            </a:r>
            <a:r>
              <a:rPr lang="en-US" altLang="zh-CN" sz="2000" dirty="0">
                <a:cs typeface="+mn-ea"/>
                <a:sym typeface="+mn-lt"/>
              </a:rPr>
              <a:t>cascade</a:t>
            </a:r>
            <a:r>
              <a:rPr lang="zh-CN" altLang="en-US" sz="2000" dirty="0">
                <a:cs typeface="+mn-ea"/>
                <a:sym typeface="+mn-lt"/>
              </a:rPr>
              <a:t>属性的配置</a:t>
            </a: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723051" y="1612382"/>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9895655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cascade</a:t>
            </a:r>
            <a:r>
              <a:rPr lang="zh-CN" altLang="en-US" sz="2400" b="1" dirty="0">
                <a:cs typeface="+mn-ea"/>
                <a:sym typeface="+mn-lt"/>
              </a:rPr>
              <a:t>实际上意味着什么？</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51821" y="1292876"/>
            <a:ext cx="7569295" cy="4991110"/>
          </a:xfrm>
          <a:prstGeom prst="rect">
            <a:avLst/>
          </a:prstGeom>
          <a:noFill/>
        </p:spPr>
        <p:txBody>
          <a:bodyPr wrap="square" rtlCol="0" anchor="ctr">
            <a:spAutoFit/>
          </a:bodyPr>
          <a:lstStyle/>
          <a:p>
            <a:pPr marL="342900" indent="-342900">
              <a:lnSpc>
                <a:spcPts val="2400"/>
              </a:lnSpc>
              <a:buFont typeface="Wingdings" panose="05000000000000000000" pitchFamily="2" charset="2"/>
              <a:buChar char="u"/>
            </a:pPr>
            <a:r>
              <a:rPr lang="zh-CN" altLang="en-US" dirty="0">
                <a:cs typeface="+mn-ea"/>
                <a:sym typeface="+mn-lt"/>
              </a:rPr>
              <a:t>无</a:t>
            </a:r>
            <a:r>
              <a:rPr lang="en-US" altLang="zh-CN" dirty="0">
                <a:cs typeface="+mn-ea"/>
                <a:sym typeface="+mn-lt"/>
              </a:rPr>
              <a:t>cascade</a:t>
            </a:r>
            <a:r>
              <a:rPr lang="zh-CN" altLang="en-US" dirty="0">
                <a:cs typeface="+mn-ea"/>
                <a:sym typeface="+mn-lt"/>
              </a:rPr>
              <a:t>配置的</a:t>
            </a:r>
            <a:r>
              <a:rPr lang="en-US" altLang="zh-CN" dirty="0">
                <a:cs typeface="+mn-ea"/>
                <a:sym typeface="+mn-lt"/>
              </a:rPr>
              <a:t>User-Group</a:t>
            </a:r>
            <a:r>
              <a:rPr lang="zh-CN" altLang="en-US" dirty="0">
                <a:cs typeface="+mn-ea"/>
                <a:sym typeface="+mn-lt"/>
              </a:rPr>
              <a:t>执行代码</a:t>
            </a:r>
          </a:p>
          <a:p>
            <a:pPr>
              <a:lnSpc>
                <a:spcPts val="2400"/>
              </a:lnSpc>
            </a:pPr>
            <a:r>
              <a:rPr lang="zh-CN" altLang="en-US" dirty="0">
                <a:cs typeface="+mn-ea"/>
                <a:sym typeface="+mn-lt"/>
              </a:rPr>
              <a:t>配置</a:t>
            </a:r>
          </a:p>
          <a:p>
            <a:pPr>
              <a:lnSpc>
                <a:spcPts val="2400"/>
              </a:lnSpc>
            </a:pPr>
            <a:r>
              <a:rPr lang="en-US" altLang="zh-CN" dirty="0">
                <a:cs typeface="+mn-ea"/>
                <a:sym typeface="+mn-lt"/>
              </a:rPr>
              <a:t>&lt;many-to-one name=“group” column=“</a:t>
            </a:r>
            <a:r>
              <a:rPr lang="en-US" altLang="zh-CN" dirty="0" err="1">
                <a:cs typeface="+mn-ea"/>
                <a:sym typeface="+mn-lt"/>
              </a:rPr>
              <a:t>groupid</a:t>
            </a:r>
            <a:r>
              <a:rPr lang="en-US" altLang="zh-CN" dirty="0">
                <a:cs typeface="+mn-ea"/>
                <a:sym typeface="+mn-lt"/>
              </a:rPr>
              <a:t>”/&gt;</a:t>
            </a:r>
          </a:p>
          <a:p>
            <a:pPr>
              <a:lnSpc>
                <a:spcPts val="2400"/>
              </a:lnSpc>
            </a:pPr>
            <a:r>
              <a:rPr lang="en-US" altLang="zh-CN" dirty="0">
                <a:cs typeface="+mn-ea"/>
                <a:sym typeface="+mn-lt"/>
              </a:rPr>
              <a:t>java</a:t>
            </a:r>
            <a:r>
              <a:rPr lang="zh-CN" altLang="en-US" dirty="0">
                <a:cs typeface="+mn-ea"/>
                <a:sym typeface="+mn-lt"/>
              </a:rPr>
              <a:t>代码：</a:t>
            </a:r>
          </a:p>
          <a:p>
            <a:pPr>
              <a:lnSpc>
                <a:spcPts val="2400"/>
              </a:lnSpc>
            </a:pPr>
            <a:r>
              <a:rPr lang="zh-CN" altLang="en-US" dirty="0">
                <a:cs typeface="+mn-ea"/>
                <a:sym typeface="+mn-lt"/>
              </a:rPr>
              <a:t>		</a:t>
            </a:r>
            <a:r>
              <a:rPr lang="en-US" altLang="zh-CN" dirty="0">
                <a:cs typeface="+mn-ea"/>
                <a:sym typeface="+mn-lt"/>
              </a:rPr>
              <a:t>Group </a:t>
            </a:r>
            <a:r>
              <a:rPr lang="en-US" altLang="zh-CN" dirty="0" err="1">
                <a:cs typeface="+mn-ea"/>
                <a:sym typeface="+mn-lt"/>
              </a:rPr>
              <a:t>group</a:t>
            </a:r>
            <a:r>
              <a:rPr lang="en-US" altLang="zh-CN" dirty="0">
                <a:cs typeface="+mn-ea"/>
                <a:sym typeface="+mn-lt"/>
              </a:rPr>
              <a:t> = new Group();</a:t>
            </a:r>
          </a:p>
          <a:p>
            <a:pPr>
              <a:lnSpc>
                <a:spcPts val="2400"/>
              </a:lnSpc>
            </a:pPr>
            <a:r>
              <a:rPr lang="en-US" altLang="zh-CN" dirty="0">
                <a:cs typeface="+mn-ea"/>
                <a:sym typeface="+mn-lt"/>
              </a:rPr>
              <a:t>		</a:t>
            </a:r>
            <a:r>
              <a:rPr lang="en-US" altLang="zh-CN" dirty="0" err="1">
                <a:cs typeface="+mn-ea"/>
                <a:sym typeface="+mn-lt"/>
              </a:rPr>
              <a:t>group.setName</a:t>
            </a:r>
            <a:r>
              <a:rPr lang="en-US" altLang="zh-CN" dirty="0">
                <a:cs typeface="+mn-ea"/>
                <a:sym typeface="+mn-lt"/>
              </a:rPr>
              <a:t>("</a:t>
            </a:r>
            <a:r>
              <a:rPr lang="en-US" altLang="zh-CN" dirty="0" err="1">
                <a:cs typeface="+mn-ea"/>
                <a:sym typeface="+mn-lt"/>
              </a:rPr>
              <a:t>jkjk</a:t>
            </a:r>
            <a:r>
              <a:rPr lang="en-US" altLang="zh-CN" dirty="0">
                <a:cs typeface="+mn-ea"/>
                <a:sym typeface="+mn-lt"/>
              </a:rPr>
              <a:t>");</a:t>
            </a:r>
          </a:p>
          <a:p>
            <a:pPr>
              <a:lnSpc>
                <a:spcPts val="2400"/>
              </a:lnSpc>
            </a:pPr>
            <a:r>
              <a:rPr lang="en-US" altLang="zh-CN" dirty="0">
                <a:cs typeface="+mn-ea"/>
                <a:sym typeface="+mn-lt"/>
              </a:rPr>
              <a:t>		</a:t>
            </a:r>
          </a:p>
          <a:p>
            <a:pPr>
              <a:lnSpc>
                <a:spcPts val="2400"/>
              </a:lnSpc>
            </a:pPr>
            <a:r>
              <a:rPr lang="en-US" altLang="zh-CN" dirty="0">
                <a:cs typeface="+mn-ea"/>
                <a:sym typeface="+mn-lt"/>
              </a:rPr>
              <a:t>		User </a:t>
            </a:r>
            <a:r>
              <a:rPr lang="en-US" altLang="zh-CN" dirty="0" err="1">
                <a:cs typeface="+mn-ea"/>
                <a:sym typeface="+mn-lt"/>
              </a:rPr>
              <a:t>user</a:t>
            </a:r>
            <a:r>
              <a:rPr lang="en-US" altLang="zh-CN" dirty="0">
                <a:cs typeface="+mn-ea"/>
                <a:sym typeface="+mn-lt"/>
              </a:rPr>
              <a:t> = new User();</a:t>
            </a:r>
          </a:p>
          <a:p>
            <a:pPr>
              <a:lnSpc>
                <a:spcPts val="2400"/>
              </a:lnSpc>
            </a:pPr>
            <a:r>
              <a:rPr lang="en-US" altLang="zh-CN" dirty="0">
                <a:cs typeface="+mn-ea"/>
                <a:sym typeface="+mn-lt"/>
              </a:rPr>
              <a:t>		</a:t>
            </a:r>
            <a:r>
              <a:rPr lang="en-US" altLang="zh-CN" dirty="0" err="1">
                <a:cs typeface="+mn-ea"/>
                <a:sym typeface="+mn-lt"/>
              </a:rPr>
              <a:t>user.setName</a:t>
            </a:r>
            <a:r>
              <a:rPr lang="en-US" altLang="zh-CN" dirty="0">
                <a:cs typeface="+mn-ea"/>
                <a:sym typeface="+mn-lt"/>
              </a:rPr>
              <a:t>("</a:t>
            </a:r>
            <a:r>
              <a:rPr lang="zh-CN" altLang="en-US" dirty="0">
                <a:cs typeface="+mn-ea"/>
                <a:sym typeface="+mn-lt"/>
              </a:rPr>
              <a:t>管理员</a:t>
            </a:r>
            <a:r>
              <a:rPr lang="en-US" altLang="zh-CN" dirty="0">
                <a:cs typeface="+mn-ea"/>
                <a:sym typeface="+mn-lt"/>
              </a:rPr>
              <a:t>");</a:t>
            </a:r>
          </a:p>
          <a:p>
            <a:pPr>
              <a:lnSpc>
                <a:spcPts val="2400"/>
              </a:lnSpc>
            </a:pPr>
            <a:r>
              <a:rPr lang="en-US" altLang="zh-CN" dirty="0">
                <a:cs typeface="+mn-ea"/>
                <a:sym typeface="+mn-lt"/>
              </a:rPr>
              <a:t>		</a:t>
            </a:r>
            <a:r>
              <a:rPr lang="en-US" altLang="zh-CN" dirty="0" err="1">
                <a:cs typeface="+mn-ea"/>
                <a:sym typeface="+mn-lt"/>
              </a:rPr>
              <a:t>user.setGroup</a:t>
            </a:r>
            <a:r>
              <a:rPr lang="en-US" altLang="zh-CN" dirty="0">
                <a:cs typeface="+mn-ea"/>
                <a:sym typeface="+mn-lt"/>
              </a:rPr>
              <a:t>(group);</a:t>
            </a:r>
          </a:p>
          <a:p>
            <a:pPr>
              <a:lnSpc>
                <a:spcPts val="2400"/>
              </a:lnSpc>
            </a:pPr>
            <a:r>
              <a:rPr lang="en-US" altLang="zh-CN" dirty="0">
                <a:cs typeface="+mn-ea"/>
                <a:sym typeface="+mn-lt"/>
              </a:rPr>
              <a:t>		</a:t>
            </a:r>
          </a:p>
          <a:p>
            <a:pPr>
              <a:lnSpc>
                <a:spcPts val="2400"/>
              </a:lnSpc>
            </a:pPr>
            <a:r>
              <a:rPr lang="en-US" altLang="zh-CN" dirty="0">
                <a:cs typeface="+mn-ea"/>
                <a:sym typeface="+mn-lt"/>
              </a:rPr>
              <a:t>		</a:t>
            </a:r>
            <a:r>
              <a:rPr lang="en-US" altLang="zh-CN" dirty="0" err="1">
                <a:cs typeface="+mn-ea"/>
                <a:sym typeface="+mn-lt"/>
              </a:rPr>
              <a:t>session.save</a:t>
            </a:r>
            <a:r>
              <a:rPr lang="en-US" altLang="zh-CN" dirty="0">
                <a:cs typeface="+mn-ea"/>
                <a:sym typeface="+mn-lt"/>
              </a:rPr>
              <a:t>(user);</a:t>
            </a:r>
          </a:p>
          <a:p>
            <a:pPr>
              <a:lnSpc>
                <a:spcPts val="2400"/>
              </a:lnSpc>
            </a:pPr>
            <a:r>
              <a:rPr lang="zh-CN" altLang="en-US" dirty="0">
                <a:cs typeface="+mn-ea"/>
                <a:sym typeface="+mn-lt"/>
              </a:rPr>
              <a:t>执行结果：</a:t>
            </a:r>
          </a:p>
          <a:p>
            <a:pPr>
              <a:lnSpc>
                <a:spcPts val="2400"/>
              </a:lnSpc>
            </a:pPr>
            <a:r>
              <a:rPr lang="zh-CN" altLang="en-US" dirty="0">
                <a:cs typeface="+mn-ea"/>
                <a:sym typeface="+mn-lt"/>
              </a:rPr>
              <a:t>抛出</a:t>
            </a:r>
            <a:r>
              <a:rPr lang="en-US" altLang="zh-CN" dirty="0" err="1">
                <a:cs typeface="+mn-ea"/>
                <a:sym typeface="+mn-lt"/>
              </a:rPr>
              <a:t>org.hibernate.TransientObjectException</a:t>
            </a:r>
            <a:r>
              <a:rPr lang="zh-CN" altLang="en-US" dirty="0">
                <a:cs typeface="+mn-ea"/>
                <a:sym typeface="+mn-lt"/>
              </a:rPr>
              <a:t>异常，以上代码中，</a:t>
            </a:r>
            <a:r>
              <a:rPr lang="en-US" altLang="zh-CN" dirty="0">
                <a:cs typeface="+mn-ea"/>
                <a:sym typeface="+mn-lt"/>
              </a:rPr>
              <a:t>group</a:t>
            </a:r>
            <a:r>
              <a:rPr lang="zh-CN" altLang="en-US" dirty="0">
                <a:cs typeface="+mn-ea"/>
                <a:sym typeface="+mn-lt"/>
              </a:rPr>
              <a:t>对象是一个瞬时对象，</a:t>
            </a:r>
            <a:r>
              <a:rPr lang="en-US" altLang="zh-CN" dirty="0">
                <a:cs typeface="+mn-ea"/>
                <a:sym typeface="+mn-lt"/>
              </a:rPr>
              <a:t>user</a:t>
            </a:r>
            <a:r>
              <a:rPr lang="zh-CN" altLang="en-US" dirty="0">
                <a:cs typeface="+mn-ea"/>
                <a:sym typeface="+mn-lt"/>
              </a:rPr>
              <a:t>对象引用了一个瞬时对象，所以在保存的时候出现异常</a:t>
            </a:r>
          </a:p>
        </p:txBody>
      </p:sp>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096000" y="1647884"/>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3592260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fade">
                                      <p:cBhvr>
                                        <p:cTn id="11" dur="1000"/>
                                        <p:tgtEl>
                                          <p:spTgt spid="50"/>
                                        </p:tgtEl>
                                      </p:cBhvr>
                                    </p:animEffect>
                                    <p:anim calcmode="lin" valueType="num">
                                      <p:cBhvr>
                                        <p:cTn id="12" dur="1000" fill="hold"/>
                                        <p:tgtEl>
                                          <p:spTgt spid="50"/>
                                        </p:tgtEl>
                                        <p:attrNameLst>
                                          <p:attrName>ppt_x</p:attrName>
                                        </p:attrNameLst>
                                      </p:cBhvr>
                                      <p:tavLst>
                                        <p:tav tm="0">
                                          <p:val>
                                            <p:strVal val="#ppt_x"/>
                                          </p:val>
                                        </p:tav>
                                        <p:tav tm="100000">
                                          <p:val>
                                            <p:strVal val="#ppt_x"/>
                                          </p:val>
                                        </p:tav>
                                      </p:tavLst>
                                    </p:anim>
                                    <p:anim calcmode="lin" valueType="num">
                                      <p:cBhvr>
                                        <p:cTn id="13"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框架概览</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6" name="Picture 5" descr="Struts overview">
            <a:extLst>
              <a:ext uri="{FF2B5EF4-FFF2-40B4-BE49-F238E27FC236}">
                <a16:creationId xmlns:a16="http://schemas.microsoft.com/office/drawing/2014/main" id="{6F77AB7C-F8B4-44FF-B8C8-39F10195A9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6510" y="1446616"/>
            <a:ext cx="8998977" cy="462701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30632543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无</a:t>
            </a:r>
            <a:r>
              <a:rPr lang="en-US" altLang="zh-CN" sz="2400" b="1" dirty="0">
                <a:cs typeface="+mn-ea"/>
                <a:sym typeface="+mn-lt"/>
              </a:rPr>
              <a:t>cascade</a:t>
            </a:r>
            <a:r>
              <a:rPr lang="zh-CN" altLang="en-US" sz="2400" b="1" dirty="0">
                <a:cs typeface="+mn-ea"/>
                <a:sym typeface="+mn-lt"/>
              </a:rPr>
              <a:t>配置时正确的</a:t>
            </a:r>
            <a:r>
              <a:rPr lang="en-US" altLang="zh-CN" sz="2400" b="1" dirty="0">
                <a:cs typeface="+mn-ea"/>
                <a:sym typeface="+mn-lt"/>
              </a:rPr>
              <a:t>java</a:t>
            </a:r>
            <a:r>
              <a:rPr lang="zh-CN" altLang="en-US" sz="2400" b="1" dirty="0">
                <a:cs typeface="+mn-ea"/>
                <a:sym typeface="+mn-lt"/>
              </a:rPr>
              <a:t>执行代码</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17941" y="993046"/>
            <a:ext cx="6002699" cy="557697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为避免异常，我们可以需要将</a:t>
            </a:r>
            <a:r>
              <a:rPr lang="en-US" altLang="zh-CN" sz="2000" dirty="0">
                <a:cs typeface="+mn-ea"/>
                <a:sym typeface="+mn-lt"/>
              </a:rPr>
              <a:t>group</a:t>
            </a:r>
            <a:r>
              <a:rPr lang="zh-CN" altLang="en-US" sz="2000" dirty="0">
                <a:cs typeface="+mn-ea"/>
                <a:sym typeface="+mn-lt"/>
              </a:rPr>
              <a:t>对象保存</a:t>
            </a:r>
          </a:p>
          <a:p>
            <a:pPr>
              <a:lnSpc>
                <a:spcPct val="150000"/>
              </a:lnSpc>
            </a:pPr>
            <a:r>
              <a:rPr lang="zh-CN" altLang="en-US" sz="2000" dirty="0">
                <a:cs typeface="+mn-ea"/>
                <a:sym typeface="+mn-lt"/>
              </a:rPr>
              <a:t>		</a:t>
            </a:r>
            <a:r>
              <a:rPr lang="en-US" altLang="zh-CN" sz="2000" dirty="0">
                <a:cs typeface="+mn-ea"/>
                <a:sym typeface="+mn-lt"/>
              </a:rPr>
              <a:t>Group </a:t>
            </a:r>
            <a:r>
              <a:rPr lang="en-US" altLang="zh-CN" sz="2000" dirty="0" err="1">
                <a:cs typeface="+mn-ea"/>
                <a:sym typeface="+mn-lt"/>
              </a:rPr>
              <a:t>group</a:t>
            </a:r>
            <a:r>
              <a:rPr lang="en-US" altLang="zh-CN" sz="2000" dirty="0">
                <a:cs typeface="+mn-ea"/>
                <a:sym typeface="+mn-lt"/>
              </a:rPr>
              <a:t> = new Group();</a:t>
            </a:r>
          </a:p>
          <a:p>
            <a:pPr>
              <a:lnSpc>
                <a:spcPct val="150000"/>
              </a:lnSpc>
            </a:pPr>
            <a:r>
              <a:rPr lang="en-US" altLang="zh-CN" sz="2000" dirty="0">
                <a:cs typeface="+mn-ea"/>
                <a:sym typeface="+mn-lt"/>
              </a:rPr>
              <a:t>		</a:t>
            </a:r>
            <a:r>
              <a:rPr lang="en-US" altLang="zh-CN" sz="2000" dirty="0" err="1">
                <a:cs typeface="+mn-ea"/>
                <a:sym typeface="+mn-lt"/>
              </a:rPr>
              <a:t>group.setName</a:t>
            </a:r>
            <a:r>
              <a:rPr lang="en-US" altLang="zh-CN" sz="2000" dirty="0">
                <a:cs typeface="+mn-ea"/>
                <a:sym typeface="+mn-lt"/>
              </a:rPr>
              <a:t>("</a:t>
            </a:r>
            <a:r>
              <a:rPr lang="en-US" altLang="zh-CN" sz="2000" dirty="0" err="1">
                <a:cs typeface="+mn-ea"/>
                <a:sym typeface="+mn-lt"/>
              </a:rPr>
              <a:t>jkjk</a:t>
            </a:r>
            <a:r>
              <a:rPr lang="en-US" altLang="zh-CN" sz="2000" dirty="0">
                <a:cs typeface="+mn-ea"/>
                <a:sym typeface="+mn-lt"/>
              </a:rPr>
              <a:t>");</a:t>
            </a:r>
          </a:p>
          <a:p>
            <a:pPr>
              <a:lnSpc>
                <a:spcPct val="150000"/>
              </a:lnSpc>
            </a:pPr>
            <a:r>
              <a:rPr lang="en-US" altLang="zh-CN" sz="2000" dirty="0">
                <a:cs typeface="+mn-ea"/>
                <a:sym typeface="+mn-lt"/>
              </a:rPr>
              <a:t>		</a:t>
            </a:r>
          </a:p>
          <a:p>
            <a:pPr>
              <a:lnSpc>
                <a:spcPct val="150000"/>
              </a:lnSpc>
            </a:pPr>
            <a:r>
              <a:rPr lang="en-US" altLang="zh-CN" sz="2000" dirty="0">
                <a:cs typeface="+mn-ea"/>
                <a:sym typeface="+mn-lt"/>
              </a:rPr>
              <a:t>		</a:t>
            </a:r>
            <a:r>
              <a:rPr lang="en-US" altLang="zh-CN" sz="2000" dirty="0">
                <a:solidFill>
                  <a:srgbClr val="0070C0"/>
                </a:solidFill>
                <a:cs typeface="+mn-ea"/>
                <a:sym typeface="+mn-lt"/>
              </a:rPr>
              <a:t>//</a:t>
            </a:r>
            <a:r>
              <a:rPr lang="zh-CN" altLang="en-US" sz="2000" dirty="0">
                <a:solidFill>
                  <a:srgbClr val="0070C0"/>
                </a:solidFill>
                <a:cs typeface="+mn-ea"/>
                <a:sym typeface="+mn-lt"/>
              </a:rPr>
              <a:t>执行</a:t>
            </a:r>
            <a:r>
              <a:rPr lang="en-US" altLang="zh-CN" sz="2000" dirty="0">
                <a:solidFill>
                  <a:srgbClr val="0070C0"/>
                </a:solidFill>
                <a:cs typeface="+mn-ea"/>
                <a:sym typeface="+mn-lt"/>
              </a:rPr>
              <a:t>save</a:t>
            </a:r>
            <a:r>
              <a:rPr lang="zh-CN" altLang="en-US" sz="2000" dirty="0">
                <a:solidFill>
                  <a:srgbClr val="0070C0"/>
                </a:solidFill>
                <a:cs typeface="+mn-ea"/>
                <a:sym typeface="+mn-lt"/>
              </a:rPr>
              <a:t>操作之后，</a:t>
            </a:r>
            <a:r>
              <a:rPr lang="en-US" altLang="zh-CN" sz="2000" dirty="0">
                <a:solidFill>
                  <a:srgbClr val="0070C0"/>
                </a:solidFill>
                <a:cs typeface="+mn-ea"/>
                <a:sym typeface="+mn-lt"/>
              </a:rPr>
              <a:t>group</a:t>
            </a:r>
            <a:r>
              <a:rPr lang="zh-CN" altLang="en-US" sz="2000" dirty="0">
                <a:solidFill>
                  <a:srgbClr val="0070C0"/>
                </a:solidFill>
                <a:cs typeface="+mn-ea"/>
                <a:sym typeface="+mn-lt"/>
              </a:rPr>
              <a:t>对象变成持久化对象的状态</a:t>
            </a:r>
          </a:p>
          <a:p>
            <a:pPr>
              <a:lnSpc>
                <a:spcPct val="150000"/>
              </a:lnSpc>
            </a:pPr>
            <a:r>
              <a:rPr lang="zh-CN" altLang="en-US" sz="2000" dirty="0">
                <a:cs typeface="+mn-ea"/>
                <a:sym typeface="+mn-lt"/>
              </a:rPr>
              <a:t>		</a:t>
            </a:r>
            <a:r>
              <a:rPr lang="en-US" altLang="zh-CN" sz="2000" dirty="0" err="1">
                <a:cs typeface="+mn-ea"/>
                <a:sym typeface="+mn-lt"/>
              </a:rPr>
              <a:t>session.save</a:t>
            </a:r>
            <a:r>
              <a:rPr lang="en-US" altLang="zh-CN" sz="2000" dirty="0">
                <a:cs typeface="+mn-ea"/>
                <a:sym typeface="+mn-lt"/>
              </a:rPr>
              <a:t>(group);</a:t>
            </a:r>
          </a:p>
          <a:p>
            <a:pPr>
              <a:lnSpc>
                <a:spcPct val="150000"/>
              </a:lnSpc>
            </a:pPr>
            <a:r>
              <a:rPr lang="en-US" altLang="zh-CN" sz="2000" dirty="0">
                <a:cs typeface="+mn-ea"/>
                <a:sym typeface="+mn-lt"/>
              </a:rPr>
              <a:t>		</a:t>
            </a:r>
          </a:p>
          <a:p>
            <a:pPr>
              <a:lnSpc>
                <a:spcPct val="150000"/>
              </a:lnSpc>
            </a:pPr>
            <a:r>
              <a:rPr lang="en-US" altLang="zh-CN" sz="2000" dirty="0">
                <a:cs typeface="+mn-ea"/>
                <a:sym typeface="+mn-lt"/>
              </a:rPr>
              <a:t>		User </a:t>
            </a:r>
            <a:r>
              <a:rPr lang="en-US" altLang="zh-CN" sz="2000" dirty="0" err="1">
                <a:cs typeface="+mn-ea"/>
                <a:sym typeface="+mn-lt"/>
              </a:rPr>
              <a:t>user</a:t>
            </a:r>
            <a:r>
              <a:rPr lang="en-US" altLang="zh-CN" sz="2000" dirty="0">
                <a:cs typeface="+mn-ea"/>
                <a:sym typeface="+mn-lt"/>
              </a:rPr>
              <a:t> = new User();</a:t>
            </a:r>
          </a:p>
          <a:p>
            <a:pPr>
              <a:lnSpc>
                <a:spcPct val="150000"/>
              </a:lnSpc>
            </a:pPr>
            <a:r>
              <a:rPr lang="en-US" altLang="zh-CN" sz="2000" dirty="0">
                <a:cs typeface="+mn-ea"/>
                <a:sym typeface="+mn-lt"/>
              </a:rPr>
              <a:t>		</a:t>
            </a:r>
            <a:r>
              <a:rPr lang="en-US" altLang="zh-CN" sz="2000" dirty="0" err="1">
                <a:cs typeface="+mn-ea"/>
                <a:sym typeface="+mn-lt"/>
              </a:rPr>
              <a:t>user.setName</a:t>
            </a:r>
            <a:r>
              <a:rPr lang="en-US" altLang="zh-CN" sz="2000" dirty="0">
                <a:cs typeface="+mn-ea"/>
                <a:sym typeface="+mn-lt"/>
              </a:rPr>
              <a:t>("</a:t>
            </a:r>
            <a:r>
              <a:rPr lang="zh-CN" altLang="en-US" sz="2000" dirty="0">
                <a:cs typeface="+mn-ea"/>
                <a:sym typeface="+mn-lt"/>
              </a:rPr>
              <a:t>管理员</a:t>
            </a:r>
            <a:r>
              <a:rPr lang="en-US" altLang="zh-CN" sz="2000" dirty="0">
                <a:cs typeface="+mn-ea"/>
                <a:sym typeface="+mn-lt"/>
              </a:rPr>
              <a:t>");</a:t>
            </a:r>
          </a:p>
          <a:p>
            <a:pPr>
              <a:lnSpc>
                <a:spcPct val="150000"/>
              </a:lnSpc>
            </a:pPr>
            <a:r>
              <a:rPr lang="en-US" altLang="zh-CN" sz="2000" dirty="0">
                <a:cs typeface="+mn-ea"/>
                <a:sym typeface="+mn-lt"/>
              </a:rPr>
              <a:t>		</a:t>
            </a:r>
            <a:r>
              <a:rPr lang="en-US" altLang="zh-CN" sz="2000" dirty="0" err="1">
                <a:cs typeface="+mn-ea"/>
                <a:sym typeface="+mn-lt"/>
              </a:rPr>
              <a:t>user.setGroup</a:t>
            </a:r>
            <a:r>
              <a:rPr lang="en-US" altLang="zh-CN" sz="2000" dirty="0">
                <a:cs typeface="+mn-ea"/>
                <a:sym typeface="+mn-lt"/>
              </a:rPr>
              <a:t>(group);</a:t>
            </a:r>
          </a:p>
          <a:p>
            <a:pPr>
              <a:lnSpc>
                <a:spcPct val="150000"/>
              </a:lnSpc>
            </a:pPr>
            <a:r>
              <a:rPr lang="en-US" altLang="zh-CN" sz="2000" dirty="0">
                <a:cs typeface="+mn-ea"/>
                <a:sym typeface="+mn-lt"/>
              </a:rPr>
              <a:t>		</a:t>
            </a:r>
            <a:r>
              <a:rPr lang="en-US" altLang="zh-CN" sz="2000" dirty="0" err="1">
                <a:cs typeface="+mn-ea"/>
                <a:sym typeface="+mn-lt"/>
              </a:rPr>
              <a:t>session.save</a:t>
            </a:r>
            <a:r>
              <a:rPr lang="en-US" altLang="zh-CN" sz="2000" dirty="0">
                <a:cs typeface="+mn-ea"/>
                <a:sym typeface="+mn-lt"/>
              </a:rPr>
              <a:t>(user);</a:t>
            </a:r>
            <a:endParaRPr lang="en-US" altLang="zh-CN" sz="2000" dirty="0">
              <a:solidFill>
                <a:srgbClr val="0070C0"/>
              </a:solidFill>
              <a:cs typeface="+mn-ea"/>
              <a:sym typeface="+mn-lt"/>
            </a:endParaRP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6783381" y="1539933"/>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9220556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Effect transition="in" filter="randombar(horizontal)">
                                      <p:cBhvr>
                                        <p:cTn id="11"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添加</a:t>
            </a:r>
            <a:r>
              <a:rPr lang="en-US" altLang="zh-CN" sz="2400" b="1" dirty="0">
                <a:cs typeface="+mn-ea"/>
                <a:sym typeface="+mn-lt"/>
              </a:rPr>
              <a:t>cascade</a:t>
            </a:r>
            <a:r>
              <a:rPr lang="zh-CN" altLang="en-US" sz="2400" b="1" dirty="0">
                <a:cs typeface="+mn-ea"/>
                <a:sym typeface="+mn-lt"/>
              </a:rPr>
              <a:t>配置</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037929" y="944226"/>
            <a:ext cx="8926521" cy="6038641"/>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lt;many-to-one name="group" column="</a:t>
            </a:r>
            <a:r>
              <a:rPr lang="en-US" altLang="zh-CN" sz="2000" dirty="0" err="1">
                <a:cs typeface="+mn-ea"/>
                <a:sym typeface="+mn-lt"/>
              </a:rPr>
              <a:t>groupid</a:t>
            </a:r>
            <a:r>
              <a:rPr lang="en-US" altLang="zh-CN" sz="2000" dirty="0">
                <a:cs typeface="+mn-ea"/>
                <a:sym typeface="+mn-lt"/>
              </a:rPr>
              <a:t>" cascade="all"/&gt;</a:t>
            </a:r>
          </a:p>
          <a:p>
            <a:pPr>
              <a:lnSpc>
                <a:spcPct val="150000"/>
              </a:lnSpc>
            </a:pPr>
            <a:r>
              <a:rPr lang="zh-CN" altLang="en-US" sz="2000" dirty="0">
                <a:cs typeface="+mn-ea"/>
                <a:sym typeface="+mn-lt"/>
              </a:rPr>
              <a:t>下面的代码（最初的代码）</a:t>
            </a:r>
          </a:p>
          <a:p>
            <a:pPr>
              <a:lnSpc>
                <a:spcPct val="150000"/>
              </a:lnSpc>
            </a:pPr>
            <a:r>
              <a:rPr lang="zh-CN" altLang="en-US" sz="2000" dirty="0">
                <a:cs typeface="+mn-ea"/>
                <a:sym typeface="+mn-lt"/>
              </a:rPr>
              <a:t>		</a:t>
            </a:r>
            <a:r>
              <a:rPr lang="en-US" altLang="zh-CN" sz="2000" dirty="0">
                <a:cs typeface="+mn-ea"/>
                <a:sym typeface="+mn-lt"/>
              </a:rPr>
              <a:t>Group </a:t>
            </a:r>
            <a:r>
              <a:rPr lang="en-US" altLang="zh-CN" sz="2000" dirty="0" err="1">
                <a:cs typeface="+mn-ea"/>
                <a:sym typeface="+mn-lt"/>
              </a:rPr>
              <a:t>group</a:t>
            </a:r>
            <a:r>
              <a:rPr lang="en-US" altLang="zh-CN" sz="2000" dirty="0">
                <a:cs typeface="+mn-ea"/>
                <a:sym typeface="+mn-lt"/>
              </a:rPr>
              <a:t> = new Group();</a:t>
            </a:r>
          </a:p>
          <a:p>
            <a:pPr>
              <a:lnSpc>
                <a:spcPct val="150000"/>
              </a:lnSpc>
            </a:pPr>
            <a:r>
              <a:rPr lang="en-US" altLang="zh-CN" sz="2000" dirty="0">
                <a:cs typeface="+mn-ea"/>
                <a:sym typeface="+mn-lt"/>
              </a:rPr>
              <a:t>		</a:t>
            </a:r>
            <a:r>
              <a:rPr lang="en-US" altLang="zh-CN" sz="2000" dirty="0" err="1">
                <a:cs typeface="+mn-ea"/>
                <a:sym typeface="+mn-lt"/>
              </a:rPr>
              <a:t>group.setName</a:t>
            </a:r>
            <a:r>
              <a:rPr lang="en-US" altLang="zh-CN" sz="2000" dirty="0">
                <a:cs typeface="+mn-ea"/>
                <a:sym typeface="+mn-lt"/>
              </a:rPr>
              <a:t>("</a:t>
            </a:r>
            <a:r>
              <a:rPr lang="en-US" altLang="zh-CN" sz="2000" dirty="0" err="1">
                <a:cs typeface="+mn-ea"/>
                <a:sym typeface="+mn-lt"/>
              </a:rPr>
              <a:t>jkjk</a:t>
            </a:r>
            <a:r>
              <a:rPr lang="en-US" altLang="zh-CN" sz="2000" dirty="0">
                <a:cs typeface="+mn-ea"/>
                <a:sym typeface="+mn-lt"/>
              </a:rPr>
              <a:t>");</a:t>
            </a:r>
          </a:p>
          <a:p>
            <a:pPr>
              <a:lnSpc>
                <a:spcPct val="150000"/>
              </a:lnSpc>
            </a:pPr>
            <a:r>
              <a:rPr lang="en-US" altLang="zh-CN" sz="2000" dirty="0">
                <a:cs typeface="+mn-ea"/>
                <a:sym typeface="+mn-lt"/>
              </a:rPr>
              <a:t>		</a:t>
            </a:r>
          </a:p>
          <a:p>
            <a:pPr>
              <a:lnSpc>
                <a:spcPct val="150000"/>
              </a:lnSpc>
            </a:pPr>
            <a:r>
              <a:rPr lang="en-US" altLang="zh-CN" sz="2000" dirty="0">
                <a:cs typeface="+mn-ea"/>
                <a:sym typeface="+mn-lt"/>
              </a:rPr>
              <a:t>		User </a:t>
            </a:r>
            <a:r>
              <a:rPr lang="en-US" altLang="zh-CN" sz="2000" dirty="0" err="1">
                <a:cs typeface="+mn-ea"/>
                <a:sym typeface="+mn-lt"/>
              </a:rPr>
              <a:t>user</a:t>
            </a:r>
            <a:r>
              <a:rPr lang="en-US" altLang="zh-CN" sz="2000" dirty="0">
                <a:cs typeface="+mn-ea"/>
                <a:sym typeface="+mn-lt"/>
              </a:rPr>
              <a:t> = new User();</a:t>
            </a:r>
          </a:p>
          <a:p>
            <a:pPr>
              <a:lnSpc>
                <a:spcPct val="150000"/>
              </a:lnSpc>
            </a:pPr>
            <a:r>
              <a:rPr lang="en-US" altLang="zh-CN" sz="2000" dirty="0">
                <a:cs typeface="+mn-ea"/>
                <a:sym typeface="+mn-lt"/>
              </a:rPr>
              <a:t>		</a:t>
            </a:r>
            <a:r>
              <a:rPr lang="en-US" altLang="zh-CN" sz="2000" dirty="0" err="1">
                <a:cs typeface="+mn-ea"/>
                <a:sym typeface="+mn-lt"/>
              </a:rPr>
              <a:t>user.setName</a:t>
            </a:r>
            <a:r>
              <a:rPr lang="en-US" altLang="zh-CN" sz="2000" dirty="0">
                <a:cs typeface="+mn-ea"/>
                <a:sym typeface="+mn-lt"/>
              </a:rPr>
              <a:t>("</a:t>
            </a:r>
            <a:r>
              <a:rPr lang="zh-CN" altLang="en-US" sz="2000" dirty="0">
                <a:cs typeface="+mn-ea"/>
                <a:sym typeface="+mn-lt"/>
              </a:rPr>
              <a:t>管理员</a:t>
            </a:r>
            <a:r>
              <a:rPr lang="en-US" altLang="zh-CN" sz="2000" dirty="0">
                <a:cs typeface="+mn-ea"/>
                <a:sym typeface="+mn-lt"/>
              </a:rPr>
              <a:t>");</a:t>
            </a:r>
          </a:p>
          <a:p>
            <a:pPr>
              <a:lnSpc>
                <a:spcPct val="150000"/>
              </a:lnSpc>
            </a:pPr>
            <a:r>
              <a:rPr lang="en-US" altLang="zh-CN" sz="2000" dirty="0">
                <a:cs typeface="+mn-ea"/>
                <a:sym typeface="+mn-lt"/>
              </a:rPr>
              <a:t>		</a:t>
            </a:r>
            <a:r>
              <a:rPr lang="en-US" altLang="zh-CN" sz="2000" dirty="0" err="1">
                <a:cs typeface="+mn-ea"/>
                <a:sym typeface="+mn-lt"/>
              </a:rPr>
              <a:t>user.setGroup</a:t>
            </a:r>
            <a:r>
              <a:rPr lang="en-US" altLang="zh-CN" sz="2000" dirty="0">
                <a:cs typeface="+mn-ea"/>
                <a:sym typeface="+mn-lt"/>
              </a:rPr>
              <a:t>(group);</a:t>
            </a:r>
          </a:p>
          <a:p>
            <a:pPr>
              <a:lnSpc>
                <a:spcPct val="150000"/>
              </a:lnSpc>
            </a:pPr>
            <a:r>
              <a:rPr lang="en-US" altLang="zh-CN" sz="2000" dirty="0">
                <a:cs typeface="+mn-ea"/>
                <a:sym typeface="+mn-lt"/>
              </a:rPr>
              <a:t>		</a:t>
            </a:r>
          </a:p>
          <a:p>
            <a:pPr>
              <a:lnSpc>
                <a:spcPct val="150000"/>
              </a:lnSpc>
            </a:pPr>
            <a:r>
              <a:rPr lang="en-US" altLang="zh-CN" sz="2000" dirty="0">
                <a:cs typeface="+mn-ea"/>
                <a:sym typeface="+mn-lt"/>
              </a:rPr>
              <a:t>		</a:t>
            </a:r>
            <a:r>
              <a:rPr lang="en-US" altLang="zh-CN" sz="2000" dirty="0" err="1">
                <a:cs typeface="+mn-ea"/>
                <a:sym typeface="+mn-lt"/>
              </a:rPr>
              <a:t>session.save</a:t>
            </a:r>
            <a:r>
              <a:rPr lang="en-US" altLang="zh-CN" sz="2000" dirty="0">
                <a:cs typeface="+mn-ea"/>
                <a:sym typeface="+mn-lt"/>
              </a:rPr>
              <a:t>(user);</a:t>
            </a:r>
          </a:p>
          <a:p>
            <a:pPr>
              <a:lnSpc>
                <a:spcPct val="150000"/>
              </a:lnSpc>
            </a:pPr>
            <a:r>
              <a:rPr lang="zh-CN" altLang="en-US" sz="2000" dirty="0">
                <a:cs typeface="+mn-ea"/>
                <a:sym typeface="+mn-lt"/>
              </a:rPr>
              <a:t>可正确执行</a:t>
            </a:r>
          </a:p>
          <a:p>
            <a:pPr>
              <a:lnSpc>
                <a:spcPct val="150000"/>
              </a:lnSpc>
            </a:pPr>
            <a:r>
              <a:rPr lang="en-US" altLang="zh-CN" sz="2000" dirty="0">
                <a:cs typeface="+mn-ea"/>
                <a:sym typeface="+mn-lt"/>
              </a:rPr>
              <a:t>cascade</a:t>
            </a:r>
            <a:r>
              <a:rPr lang="zh-CN" altLang="en-US" sz="2000" dirty="0">
                <a:cs typeface="+mn-ea"/>
                <a:sym typeface="+mn-lt"/>
              </a:rPr>
              <a:t>配置，使得</a:t>
            </a:r>
            <a:r>
              <a:rPr lang="en-US" altLang="zh-CN" sz="2000" dirty="0">
                <a:cs typeface="+mn-ea"/>
                <a:sym typeface="+mn-lt"/>
              </a:rPr>
              <a:t>hibernate</a:t>
            </a:r>
            <a:r>
              <a:rPr lang="zh-CN" altLang="en-US" sz="2000" dirty="0">
                <a:cs typeface="+mn-ea"/>
                <a:sym typeface="+mn-lt"/>
              </a:rPr>
              <a:t>在管理对象的时候，对</a:t>
            </a:r>
            <a:r>
              <a:rPr lang="en-US" altLang="zh-CN" sz="2000" dirty="0">
                <a:cs typeface="+mn-ea"/>
                <a:sym typeface="+mn-lt"/>
              </a:rPr>
              <a:t>cascade</a:t>
            </a:r>
            <a:r>
              <a:rPr lang="zh-CN" altLang="en-US" sz="2000" dirty="0">
                <a:cs typeface="+mn-ea"/>
                <a:sym typeface="+mn-lt"/>
              </a:rPr>
              <a:t>对象执行了级联操作</a:t>
            </a:r>
          </a:p>
          <a:p>
            <a:pPr marL="720000" indent="-342900">
              <a:lnSpc>
                <a:spcPct val="150000"/>
              </a:lnSpc>
              <a:buFont typeface="Wingdings" panose="05000000000000000000" pitchFamily="2" charset="2"/>
              <a:buChar char="u"/>
            </a:pPr>
            <a:endParaRPr lang="en-US" altLang="zh-CN" sz="2000" dirty="0">
              <a:solidFill>
                <a:srgbClr val="0070C0"/>
              </a:solidFill>
              <a:cs typeface="+mn-ea"/>
              <a:sym typeface="+mn-lt"/>
            </a:endParaRPr>
          </a:p>
        </p:txBody>
      </p:sp>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rot="1324129">
            <a:off x="6925707" y="1704874"/>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023233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zh-CN" altLang="en-US" sz="2400" b="1" dirty="0">
                <a:cs typeface="+mn-ea"/>
                <a:sym typeface="+mn-lt"/>
              </a:rPr>
              <a:t>一对一关联映射 </a:t>
            </a:r>
            <a:r>
              <a:rPr lang="en-US" altLang="zh-CN" sz="2400" b="1" dirty="0">
                <a:cs typeface="+mn-ea"/>
                <a:sym typeface="+mn-lt"/>
              </a:rPr>
              <a:t>(one-to-one)</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095999" y="2349745"/>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328918" y="2272399"/>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376293" y="2272399"/>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73F80F74-AA42-4E16-9968-52F3FB71A90C}"/>
              </a:ext>
            </a:extLst>
          </p:cNvPr>
          <p:cNvGrpSpPr/>
          <p:nvPr/>
        </p:nvGrpSpPr>
        <p:grpSpPr>
          <a:xfrm>
            <a:off x="673101" y="1801546"/>
            <a:ext cx="3149600" cy="2611435"/>
            <a:chOff x="673101" y="1801546"/>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673101" y="3053138"/>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两个对象之间是一对一的关系，如</a:t>
              </a:r>
              <a:r>
                <a:rPr lang="en-US" altLang="zh-CN" sz="2000" dirty="0">
                  <a:cs typeface="+mn-ea"/>
                  <a:sym typeface="+mn-lt"/>
                </a:rPr>
                <a:t>Person-</a:t>
              </a:r>
              <a:r>
                <a:rPr lang="en-US" altLang="zh-CN" sz="2000" dirty="0" err="1">
                  <a:cs typeface="+mn-ea"/>
                  <a:sym typeface="+mn-lt"/>
                </a:rPr>
                <a:t>IdCard</a:t>
              </a:r>
              <a:endParaRPr lang="en-US" altLang="zh-CN" sz="2000" dirty="0">
                <a:cs typeface="+mn-ea"/>
                <a:sym typeface="+mn-lt"/>
              </a:endParaRPr>
            </a:p>
            <a:p>
              <a:pPr marL="171450" indent="-171450">
                <a:lnSpc>
                  <a:spcPct val="120000"/>
                </a:lnSpc>
                <a:buFont typeface="Arial" panose="020B0604020202020204" pitchFamily="34" charset="0"/>
                <a:buChar char="•"/>
              </a:pPr>
              <a:r>
                <a:rPr lang="zh-CN" altLang="en-US" sz="2000" dirty="0">
                  <a:cs typeface="+mn-ea"/>
                  <a:sym typeface="+mn-lt"/>
                </a:rPr>
                <a:t>有两种策略可以实现一对一的关联映射</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679863" y="2375912"/>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1994408"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E158D65D-AD93-4282-80ED-6983AA7431BA}"/>
              </a:ext>
            </a:extLst>
          </p:cNvPr>
          <p:cNvGrpSpPr/>
          <p:nvPr/>
        </p:nvGrpSpPr>
        <p:grpSpPr>
          <a:xfrm>
            <a:off x="8350378" y="1801546"/>
            <a:ext cx="3411483" cy="3586975"/>
            <a:chOff x="8350378" y="1801546"/>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350378" y="3053138"/>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dirty="0">
                  <a:cs typeface="+mn-ea"/>
                  <a:sym typeface="+mn-lt"/>
                </a:rPr>
                <a:t>主键关联：即让两个对象具有相同的主键值，以表明它们之间的一一对应的关系；数据库表不会有额外的字段来维护它们之间的关系，仅通过表的主键来关联</a:t>
              </a:r>
            </a:p>
            <a:p>
              <a:pPr marL="171450" indent="-171450">
                <a:lnSpc>
                  <a:spcPct val="120000"/>
                </a:lnSpc>
                <a:buFont typeface="Arial" panose="020B0604020202020204" pitchFamily="34" charset="0"/>
                <a:buChar char="•"/>
              </a:pPr>
              <a:r>
                <a:rPr lang="zh-CN" altLang="en-US" dirty="0">
                  <a:solidFill>
                    <a:srgbClr val="FF0000"/>
                  </a:solidFill>
                  <a:cs typeface="+mn-ea"/>
                  <a:sym typeface="+mn-lt"/>
                </a:rPr>
                <a:t>唯一</a:t>
              </a:r>
              <a:r>
                <a:rPr lang="zh-CN" altLang="en-US" dirty="0">
                  <a:cs typeface="+mn-ea"/>
                  <a:sym typeface="+mn-lt"/>
                </a:rPr>
                <a:t>外键关联：外键关联，本来是用于多对一的配置，但是如果加上唯一的限制之后，也可以用来表示一对一关联关系；</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376061" y="2375912"/>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690606"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5178374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fade">
                                      <p:cBhvr>
                                        <p:cTn id="12" dur="1000"/>
                                        <p:tgtEl>
                                          <p:spTgt spid="42"/>
                                        </p:tgtEl>
                                      </p:cBhvr>
                                    </p:animEffect>
                                    <p:anim calcmode="lin" valueType="num">
                                      <p:cBhvr>
                                        <p:cTn id="13" dur="1000" fill="hold"/>
                                        <p:tgtEl>
                                          <p:spTgt spid="42"/>
                                        </p:tgtEl>
                                        <p:attrNameLst>
                                          <p:attrName>ppt_x</p:attrName>
                                        </p:attrNameLst>
                                      </p:cBhvr>
                                      <p:tavLst>
                                        <p:tav tm="0">
                                          <p:val>
                                            <p:strVal val="#ppt_x"/>
                                          </p:val>
                                        </p:tav>
                                        <p:tav tm="100000">
                                          <p:val>
                                            <p:strVal val="#ppt_x"/>
                                          </p:val>
                                        </p:tav>
                                      </p:tavLst>
                                    </p:anim>
                                    <p:anim calcmode="lin" valueType="num">
                                      <p:cBhvr>
                                        <p:cTn id="14" dur="1000" fill="hold"/>
                                        <p:tgtEl>
                                          <p:spTgt spid="4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1000"/>
                                        <p:tgtEl>
                                          <p:spTgt spid="41"/>
                                        </p:tgtEl>
                                      </p:cBhvr>
                                    </p:animEffect>
                                    <p:anim calcmode="lin" valueType="num">
                                      <p:cBhvr>
                                        <p:cTn id="18" dur="1000" fill="hold"/>
                                        <p:tgtEl>
                                          <p:spTgt spid="41"/>
                                        </p:tgtEl>
                                        <p:attrNameLst>
                                          <p:attrName>ppt_x</p:attrName>
                                        </p:attrNameLst>
                                      </p:cBhvr>
                                      <p:tavLst>
                                        <p:tav tm="0">
                                          <p:val>
                                            <p:strVal val="#ppt_x"/>
                                          </p:val>
                                        </p:tav>
                                        <p:tav tm="100000">
                                          <p:val>
                                            <p:strVal val="#ppt_x"/>
                                          </p:val>
                                        </p:tav>
                                      </p:tavLst>
                                    </p:anim>
                                    <p:anim calcmode="lin" valueType="num">
                                      <p:cBhvr>
                                        <p:cTn id="19" dur="1000" fill="hold"/>
                                        <p:tgtEl>
                                          <p:spTgt spid="41"/>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zh-CN" altLang="en-US" sz="2400" b="1" dirty="0">
                <a:cs typeface="+mn-ea"/>
                <a:sym typeface="+mn-lt"/>
              </a:rPr>
              <a:t>一对一   </a:t>
            </a:r>
            <a:r>
              <a:rPr lang="en-US" altLang="zh-CN" sz="2400" b="1" dirty="0">
                <a:cs typeface="+mn-ea"/>
                <a:sym typeface="+mn-lt"/>
              </a:rPr>
              <a:t>(</a:t>
            </a:r>
            <a:r>
              <a:rPr lang="zh-CN" altLang="en-US" sz="2400" b="1" dirty="0">
                <a:cs typeface="+mn-ea"/>
                <a:sym typeface="+mn-lt"/>
              </a:rPr>
              <a:t>主键关联映射</a:t>
            </a:r>
            <a:r>
              <a:rPr lang="en-US" altLang="zh-CN" sz="2400" b="1" dirty="0">
                <a:cs typeface="+mn-ea"/>
                <a:sym typeface="+mn-lt"/>
              </a:rPr>
              <a:t>)</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9170" y="1238000"/>
            <a:ext cx="4715435" cy="5078313"/>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Person</a:t>
            </a:r>
            <a:r>
              <a:rPr lang="zh-CN" altLang="en-US" dirty="0">
                <a:cs typeface="+mn-ea"/>
                <a:sym typeface="+mn-lt"/>
              </a:rPr>
              <a:t>类</a:t>
            </a:r>
          </a:p>
          <a:p>
            <a:pPr marL="342900" indent="-342900">
              <a:buFont typeface="Wingdings" panose="05000000000000000000" pitchFamily="2" charset="2"/>
              <a:buChar char="u"/>
            </a:pPr>
            <a:r>
              <a:rPr lang="en-US" altLang="zh-CN" dirty="0">
                <a:cs typeface="+mn-ea"/>
                <a:sym typeface="+mn-lt"/>
              </a:rPr>
              <a:t>public class Person {</a:t>
            </a:r>
          </a:p>
          <a:p>
            <a:pPr marL="342900" indent="-342900">
              <a:buFont typeface="Wingdings" panose="05000000000000000000" pitchFamily="2" charset="2"/>
              <a:buChar char="u"/>
            </a:pPr>
            <a:r>
              <a:rPr lang="en-US" altLang="zh-CN" dirty="0">
                <a:cs typeface="+mn-ea"/>
                <a:sym typeface="+mn-lt"/>
              </a:rPr>
              <a:t>     private int id;</a:t>
            </a:r>
          </a:p>
          <a:p>
            <a:pPr marL="342900" indent="-342900">
              <a:buFont typeface="Wingdings" panose="05000000000000000000" pitchFamily="2" charset="2"/>
              <a:buChar char="u"/>
            </a:pPr>
            <a:r>
              <a:rPr lang="en-US" altLang="zh-CN" dirty="0">
                <a:cs typeface="+mn-ea"/>
                <a:sym typeface="+mn-lt"/>
              </a:rPr>
              <a:t>     private IdCard </a:t>
            </a:r>
            <a:r>
              <a:rPr lang="en-US" altLang="zh-CN" dirty="0" err="1">
                <a:cs typeface="+mn-ea"/>
                <a:sym typeface="+mn-lt"/>
              </a:rPr>
              <a:t>idCard</a:t>
            </a:r>
            <a:r>
              <a:rPr lang="en-US" altLang="zh-CN" dirty="0">
                <a:cs typeface="+mn-ea"/>
                <a:sym typeface="+mn-lt"/>
              </a:rPr>
              <a:t>;</a:t>
            </a:r>
          </a:p>
          <a:p>
            <a:pPr marL="342900" indent="-342900">
              <a:buFont typeface="Wingdings" panose="05000000000000000000" pitchFamily="2" charset="2"/>
              <a:buChar char="u"/>
            </a:pPr>
            <a:r>
              <a:rPr lang="en-US" altLang="zh-CN" dirty="0">
                <a:cs typeface="+mn-ea"/>
                <a:sym typeface="+mn-lt"/>
              </a:rPr>
              <a:t> …..</a:t>
            </a:r>
          </a:p>
          <a:p>
            <a:pPr marL="342900" indent="-342900">
              <a:buFont typeface="Wingdings" panose="05000000000000000000" pitchFamily="2" charset="2"/>
              <a:buChar char="u"/>
            </a:pPr>
            <a:r>
              <a:rPr lang="en-US" altLang="zh-CN" dirty="0">
                <a:cs typeface="+mn-ea"/>
                <a:sym typeface="+mn-lt"/>
              </a:rPr>
              <a:t>}</a:t>
            </a:r>
          </a:p>
          <a:p>
            <a:pPr marL="342900" indent="-342900">
              <a:buFont typeface="Wingdings" panose="05000000000000000000" pitchFamily="2" charset="2"/>
              <a:buChar char="u"/>
            </a:pPr>
            <a:r>
              <a:rPr lang="zh-CN" altLang="en-US" dirty="0">
                <a:cs typeface="+mn-ea"/>
                <a:sym typeface="+mn-lt"/>
              </a:rPr>
              <a:t>映射文件</a:t>
            </a:r>
          </a:p>
          <a:p>
            <a:pPr marL="377100"/>
            <a:r>
              <a:rPr lang="en-US" altLang="zh-CN" dirty="0">
                <a:cs typeface="+mn-ea"/>
                <a:sym typeface="+mn-lt"/>
              </a:rPr>
              <a:t> &lt;class name="</a:t>
            </a:r>
            <a:r>
              <a:rPr lang="en-US" altLang="zh-CN" dirty="0" err="1">
                <a:cs typeface="+mn-ea"/>
                <a:sym typeface="+mn-lt"/>
              </a:rPr>
              <a:t>com.bjsxt.hibernate.Person</a:t>
            </a:r>
            <a:r>
              <a:rPr lang="en-US" altLang="zh-CN" dirty="0">
                <a:cs typeface="+mn-ea"/>
                <a:sym typeface="+mn-lt"/>
              </a:rPr>
              <a:t>"&gt;</a:t>
            </a:r>
          </a:p>
          <a:p>
            <a:pPr marL="377100"/>
            <a:r>
              <a:rPr lang="en-US" altLang="zh-CN" dirty="0">
                <a:cs typeface="+mn-ea"/>
                <a:sym typeface="+mn-lt"/>
              </a:rPr>
              <a:t>        &lt;id name="id"&gt;</a:t>
            </a:r>
          </a:p>
          <a:p>
            <a:pPr marL="377100"/>
            <a:r>
              <a:rPr lang="en-US" altLang="zh-CN" dirty="0">
                <a:cs typeface="+mn-ea"/>
                <a:sym typeface="+mn-lt"/>
              </a:rPr>
              <a:t>            &lt;generator class="foreign"&gt;</a:t>
            </a:r>
          </a:p>
          <a:p>
            <a:pPr marL="377100"/>
            <a:r>
              <a:rPr lang="en-US" altLang="zh-CN" dirty="0">
                <a:cs typeface="+mn-ea"/>
                <a:sym typeface="+mn-lt"/>
              </a:rPr>
              <a:t>            &lt;param name="property"&gt;</a:t>
            </a:r>
            <a:r>
              <a:rPr lang="en-US" altLang="zh-CN" dirty="0" err="1">
                <a:cs typeface="+mn-ea"/>
                <a:sym typeface="+mn-lt"/>
              </a:rPr>
              <a:t>idCard</a:t>
            </a:r>
            <a:r>
              <a:rPr lang="en-US" altLang="zh-CN" dirty="0">
                <a:cs typeface="+mn-ea"/>
                <a:sym typeface="+mn-lt"/>
              </a:rPr>
              <a:t>&lt;/param&gt;</a:t>
            </a:r>
          </a:p>
          <a:p>
            <a:pPr marL="377100"/>
            <a:r>
              <a:rPr lang="en-US" altLang="zh-CN" dirty="0">
                <a:cs typeface="+mn-ea"/>
                <a:sym typeface="+mn-lt"/>
              </a:rPr>
              <a:t>            &lt;/generator&gt;</a:t>
            </a:r>
          </a:p>
          <a:p>
            <a:pPr marL="377100"/>
            <a:r>
              <a:rPr lang="en-US" altLang="zh-CN" dirty="0">
                <a:cs typeface="+mn-ea"/>
                <a:sym typeface="+mn-lt"/>
              </a:rPr>
              <a:t>        &lt;/id&gt;</a:t>
            </a:r>
          </a:p>
          <a:p>
            <a:pPr marL="377100"/>
            <a:r>
              <a:rPr lang="en-US" altLang="zh-CN" dirty="0">
                <a:cs typeface="+mn-ea"/>
                <a:sym typeface="+mn-lt"/>
              </a:rPr>
              <a:t>        ….</a:t>
            </a:r>
          </a:p>
          <a:p>
            <a:pPr marL="377100"/>
            <a:r>
              <a:rPr lang="en-US" altLang="zh-CN" dirty="0">
                <a:cs typeface="+mn-ea"/>
                <a:sym typeface="+mn-lt"/>
              </a:rPr>
              <a:t>       &lt;one-to-one name="</a:t>
            </a:r>
            <a:r>
              <a:rPr lang="en-US" altLang="zh-CN" dirty="0" err="1">
                <a:cs typeface="+mn-ea"/>
                <a:sym typeface="+mn-lt"/>
              </a:rPr>
              <a:t>idCard</a:t>
            </a:r>
            <a:r>
              <a:rPr lang="en-US" altLang="zh-CN" dirty="0">
                <a:cs typeface="+mn-ea"/>
                <a:sym typeface="+mn-lt"/>
              </a:rPr>
              <a:t>" constrained="true"/&gt;</a:t>
            </a:r>
          </a:p>
          <a:p>
            <a:pPr marL="377100"/>
            <a:r>
              <a:rPr lang="en-US" altLang="zh-CN" dirty="0">
                <a:cs typeface="+mn-ea"/>
                <a:sym typeface="+mn-lt"/>
              </a:rPr>
              <a:t>&lt;/class&gt;</a:t>
            </a:r>
          </a:p>
        </p:txBody>
      </p:sp>
      <p:sp>
        <p:nvSpPr>
          <p:cNvPr id="7" name="文本框 6">
            <a:extLst>
              <a:ext uri="{FF2B5EF4-FFF2-40B4-BE49-F238E27FC236}">
                <a16:creationId xmlns:a16="http://schemas.microsoft.com/office/drawing/2014/main" id="{5A9A1220-9146-41D6-9758-9664BFFF47C9}"/>
              </a:ext>
            </a:extLst>
          </p:cNvPr>
          <p:cNvSpPr txBox="1"/>
          <p:nvPr/>
        </p:nvSpPr>
        <p:spPr>
          <a:xfrm>
            <a:off x="6096000" y="1238000"/>
            <a:ext cx="5263100" cy="5078313"/>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IdCard</a:t>
            </a:r>
            <a:r>
              <a:rPr lang="zh-CN" altLang="en-US" dirty="0">
                <a:cs typeface="+mn-ea"/>
                <a:sym typeface="+mn-lt"/>
              </a:rPr>
              <a:t>类</a:t>
            </a:r>
          </a:p>
          <a:p>
            <a:pPr marL="342900" indent="-342900">
              <a:buFont typeface="Wingdings" panose="05000000000000000000" pitchFamily="2" charset="2"/>
              <a:buChar char="u"/>
            </a:pPr>
            <a:r>
              <a:rPr lang="en-US" altLang="zh-CN" dirty="0">
                <a:cs typeface="+mn-ea"/>
                <a:sym typeface="+mn-lt"/>
              </a:rPr>
              <a:t>public class IdCard {</a:t>
            </a:r>
          </a:p>
          <a:p>
            <a:pPr marL="342900" indent="-342900">
              <a:buFont typeface="Wingdings" panose="05000000000000000000" pitchFamily="2" charset="2"/>
              <a:buChar char="u"/>
            </a:pPr>
            <a:r>
              <a:rPr lang="en-US" altLang="zh-CN" dirty="0">
                <a:cs typeface="+mn-ea"/>
                <a:sym typeface="+mn-lt"/>
              </a:rPr>
              <a:t>     private int id;</a:t>
            </a:r>
          </a:p>
          <a:p>
            <a:pPr marL="342900" indent="-342900">
              <a:buFont typeface="Wingdings" panose="05000000000000000000" pitchFamily="2" charset="2"/>
              <a:buChar char="u"/>
            </a:pPr>
            <a:r>
              <a:rPr lang="en-US" altLang="zh-CN" dirty="0">
                <a:cs typeface="+mn-ea"/>
                <a:sym typeface="+mn-lt"/>
              </a:rPr>
              <a:t>     private Person </a:t>
            </a:r>
            <a:r>
              <a:rPr lang="en-US" altLang="zh-CN" dirty="0" err="1">
                <a:cs typeface="+mn-ea"/>
                <a:sym typeface="+mn-lt"/>
              </a:rPr>
              <a:t>person</a:t>
            </a:r>
            <a:r>
              <a:rPr lang="en-US" altLang="zh-CN" dirty="0">
                <a:cs typeface="+mn-ea"/>
                <a:sym typeface="+mn-lt"/>
              </a:rPr>
              <a:t>;</a:t>
            </a:r>
          </a:p>
          <a:p>
            <a:pPr marL="342900" indent="-342900">
              <a:buFont typeface="Wingdings" panose="05000000000000000000" pitchFamily="2" charset="2"/>
              <a:buChar char="u"/>
            </a:pPr>
            <a:r>
              <a:rPr lang="en-US" altLang="zh-CN" dirty="0">
                <a:cs typeface="+mn-ea"/>
                <a:sym typeface="+mn-lt"/>
              </a:rPr>
              <a:t>     ……</a:t>
            </a:r>
          </a:p>
          <a:p>
            <a:pPr marL="342900" indent="-342900">
              <a:buFont typeface="Wingdings" panose="05000000000000000000" pitchFamily="2" charset="2"/>
              <a:buChar char="u"/>
            </a:pPr>
            <a:r>
              <a:rPr lang="en-US" altLang="zh-CN" dirty="0">
                <a:cs typeface="+mn-ea"/>
                <a:sym typeface="+mn-lt"/>
              </a:rPr>
              <a:t>}</a:t>
            </a:r>
          </a:p>
          <a:p>
            <a:pPr marL="342900" indent="-342900">
              <a:buFont typeface="Wingdings" panose="05000000000000000000" pitchFamily="2" charset="2"/>
              <a:buChar char="u"/>
            </a:pPr>
            <a:r>
              <a:rPr lang="zh-CN" altLang="en-US" dirty="0">
                <a:cs typeface="+mn-ea"/>
                <a:sym typeface="+mn-lt"/>
              </a:rPr>
              <a:t>映射文件</a:t>
            </a:r>
          </a:p>
          <a:p>
            <a:pPr marL="377100"/>
            <a:r>
              <a:rPr lang="en-US" altLang="zh-CN" dirty="0">
                <a:cs typeface="+mn-ea"/>
                <a:sym typeface="+mn-lt"/>
              </a:rPr>
              <a:t>&lt;class name="</a:t>
            </a:r>
            <a:r>
              <a:rPr lang="en-US" altLang="zh-CN" dirty="0" err="1">
                <a:cs typeface="+mn-ea"/>
                <a:sym typeface="+mn-lt"/>
              </a:rPr>
              <a:t>com.bjsxt.hibernate.IdCard</a:t>
            </a:r>
            <a:r>
              <a:rPr lang="en-US" altLang="zh-CN" dirty="0">
                <a:cs typeface="+mn-ea"/>
                <a:sym typeface="+mn-lt"/>
              </a:rPr>
              <a:t>"&gt;</a:t>
            </a:r>
          </a:p>
          <a:p>
            <a:pPr marL="377100"/>
            <a:r>
              <a:rPr lang="en-US" altLang="zh-CN" dirty="0">
                <a:cs typeface="+mn-ea"/>
                <a:sym typeface="+mn-lt"/>
              </a:rPr>
              <a:t>        &lt;id name="id"&gt;</a:t>
            </a:r>
          </a:p>
          <a:p>
            <a:pPr marL="377100"/>
            <a:r>
              <a:rPr lang="en-US" altLang="zh-CN" dirty="0">
                <a:cs typeface="+mn-ea"/>
                <a:sym typeface="+mn-lt"/>
              </a:rPr>
              <a:t>            &lt;generator class=“native"/&gt;</a:t>
            </a:r>
          </a:p>
          <a:p>
            <a:pPr marL="377100"/>
            <a:r>
              <a:rPr lang="en-US" altLang="zh-CN" dirty="0">
                <a:cs typeface="+mn-ea"/>
                <a:sym typeface="+mn-lt"/>
              </a:rPr>
              <a:t>        &lt;/id&gt;</a:t>
            </a:r>
          </a:p>
          <a:p>
            <a:pPr marL="377100"/>
            <a:r>
              <a:rPr lang="en-US" altLang="zh-CN" dirty="0">
                <a:cs typeface="+mn-ea"/>
                <a:sym typeface="+mn-lt"/>
              </a:rPr>
              <a:t>        ….</a:t>
            </a:r>
          </a:p>
          <a:p>
            <a:pPr marL="377100"/>
            <a:r>
              <a:rPr lang="en-US" altLang="zh-CN" dirty="0">
                <a:cs typeface="+mn-ea"/>
                <a:sym typeface="+mn-lt"/>
              </a:rPr>
              <a:t>        &lt;one-to-one name=“person"&gt;&lt;/one-to-one&gt;</a:t>
            </a:r>
          </a:p>
          <a:p>
            <a:pPr marL="377100"/>
            <a:r>
              <a:rPr lang="en-US" altLang="zh-CN" dirty="0">
                <a:cs typeface="+mn-ea"/>
                <a:sym typeface="+mn-lt"/>
              </a:rPr>
              <a:t>&lt;/class&gt;</a:t>
            </a:r>
            <a:r>
              <a:rPr lang="zh-CN" altLang="en-US" dirty="0">
                <a:cs typeface="+mn-ea"/>
                <a:sym typeface="+mn-lt"/>
              </a:rPr>
              <a:t>、</a:t>
            </a:r>
            <a:endParaRPr lang="en-US" altLang="zh-CN" dirty="0">
              <a:cs typeface="+mn-ea"/>
              <a:sym typeface="+mn-lt"/>
            </a:endParaRPr>
          </a:p>
          <a:p>
            <a:pPr marL="377100"/>
            <a:endParaRPr lang="en-US" altLang="zh-CN" dirty="0">
              <a:cs typeface="+mn-ea"/>
              <a:sym typeface="+mn-lt"/>
            </a:endParaRPr>
          </a:p>
          <a:p>
            <a:pPr marL="377100"/>
            <a:endParaRPr lang="en-US" altLang="zh-CN" dirty="0">
              <a:cs typeface="+mn-ea"/>
              <a:sym typeface="+mn-lt"/>
            </a:endParaRPr>
          </a:p>
          <a:p>
            <a:pPr marL="377100"/>
            <a:endParaRPr lang="en-US" altLang="zh-CN" dirty="0">
              <a:cs typeface="+mn-ea"/>
              <a:sym typeface="+mn-lt"/>
            </a:endParaRPr>
          </a:p>
          <a:p>
            <a:pPr marL="377100"/>
            <a:endParaRPr lang="en-US" altLang="zh-CN" dirty="0">
              <a:cs typeface="+mn-ea"/>
              <a:sym typeface="+mn-lt"/>
            </a:endParaRPr>
          </a:p>
        </p:txBody>
      </p:sp>
    </p:spTree>
    <p:custDataLst>
      <p:tags r:id="rId1"/>
    </p:custDataLst>
    <p:extLst>
      <p:ext uri="{BB962C8B-B14F-4D97-AF65-F5344CB8AC3E}">
        <p14:creationId xmlns:p14="http://schemas.microsoft.com/office/powerpoint/2010/main" val="40458397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zh-CN" altLang="en-US" sz="2400" b="1" dirty="0">
                <a:cs typeface="+mn-ea"/>
                <a:sym typeface="+mn-lt"/>
              </a:rPr>
              <a:t>一对一  （唯一外键关联映射）</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58815" y="1376499"/>
            <a:ext cx="4715435" cy="4801314"/>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Mankind</a:t>
            </a:r>
            <a:r>
              <a:rPr lang="zh-CN" altLang="en-US" dirty="0">
                <a:cs typeface="+mn-ea"/>
                <a:sym typeface="+mn-lt"/>
              </a:rPr>
              <a:t>类</a:t>
            </a:r>
          </a:p>
          <a:p>
            <a:pPr marL="342900" indent="-342900">
              <a:buFont typeface="Wingdings" panose="05000000000000000000" pitchFamily="2" charset="2"/>
              <a:buChar char="u"/>
            </a:pPr>
            <a:r>
              <a:rPr lang="en-US" altLang="zh-CN" dirty="0">
                <a:cs typeface="+mn-ea"/>
                <a:sym typeface="+mn-lt"/>
              </a:rPr>
              <a:t>public class Mankind {</a:t>
            </a:r>
          </a:p>
          <a:p>
            <a:pPr marL="342900" indent="-342900">
              <a:buFont typeface="Wingdings" panose="05000000000000000000" pitchFamily="2" charset="2"/>
              <a:buChar char="u"/>
            </a:pPr>
            <a:r>
              <a:rPr lang="en-US" altLang="zh-CN" dirty="0">
                <a:cs typeface="+mn-ea"/>
                <a:sym typeface="+mn-lt"/>
              </a:rPr>
              <a:t>	private String id;</a:t>
            </a:r>
          </a:p>
          <a:p>
            <a:pPr marL="342900" indent="-342900">
              <a:buFont typeface="Wingdings" panose="05000000000000000000" pitchFamily="2" charset="2"/>
              <a:buChar char="u"/>
            </a:pPr>
            <a:r>
              <a:rPr lang="en-US" altLang="zh-CN" dirty="0">
                <a:cs typeface="+mn-ea"/>
                <a:sym typeface="+mn-lt"/>
              </a:rPr>
              <a:t>	private String name;</a:t>
            </a:r>
          </a:p>
          <a:p>
            <a:pPr marL="342900" indent="-342900">
              <a:buFont typeface="Wingdings" panose="05000000000000000000" pitchFamily="2" charset="2"/>
              <a:buChar char="u"/>
            </a:pPr>
            <a:r>
              <a:rPr lang="en-US" altLang="zh-CN" dirty="0">
                <a:cs typeface="+mn-ea"/>
                <a:sym typeface="+mn-lt"/>
              </a:rPr>
              <a:t>	private Nose </a:t>
            </a:r>
            <a:r>
              <a:rPr lang="en-US" altLang="zh-CN" dirty="0" err="1">
                <a:cs typeface="+mn-ea"/>
                <a:sym typeface="+mn-lt"/>
              </a:rPr>
              <a:t>nose</a:t>
            </a:r>
            <a:r>
              <a:rPr lang="en-US" altLang="zh-CN" dirty="0">
                <a:cs typeface="+mn-ea"/>
                <a:sym typeface="+mn-lt"/>
              </a:rPr>
              <a:t>;</a:t>
            </a:r>
          </a:p>
          <a:p>
            <a:pPr marL="342900" indent="-342900">
              <a:buFont typeface="Wingdings" panose="05000000000000000000" pitchFamily="2" charset="2"/>
              <a:buChar char="u"/>
            </a:pPr>
            <a:endParaRPr lang="en-US" altLang="zh-CN" dirty="0">
              <a:cs typeface="+mn-ea"/>
              <a:sym typeface="+mn-lt"/>
            </a:endParaRPr>
          </a:p>
          <a:p>
            <a:pPr marL="342900" indent="-342900">
              <a:buFont typeface="Wingdings" panose="05000000000000000000" pitchFamily="2" charset="2"/>
              <a:buChar char="u"/>
            </a:pPr>
            <a:r>
              <a:rPr lang="zh-CN" altLang="en-US" dirty="0">
                <a:cs typeface="+mn-ea"/>
                <a:sym typeface="+mn-lt"/>
              </a:rPr>
              <a:t>关联映射</a:t>
            </a:r>
          </a:p>
          <a:p>
            <a:pPr marL="377100"/>
            <a:r>
              <a:rPr lang="en-US" altLang="zh-CN" dirty="0">
                <a:cs typeface="+mn-ea"/>
                <a:sym typeface="+mn-lt"/>
              </a:rPr>
              <a:t>&lt;class name="</a:t>
            </a:r>
            <a:r>
              <a:rPr lang="en-US" altLang="zh-CN" dirty="0" err="1">
                <a:cs typeface="+mn-ea"/>
                <a:sym typeface="+mn-lt"/>
              </a:rPr>
              <a:t>com.bjsxt.hibernate.Mankind</a:t>
            </a:r>
            <a:r>
              <a:rPr lang="en-US" altLang="zh-CN" dirty="0">
                <a:cs typeface="+mn-ea"/>
                <a:sym typeface="+mn-lt"/>
              </a:rPr>
              <a:t>"&gt;</a:t>
            </a:r>
          </a:p>
          <a:p>
            <a:pPr marL="377100"/>
            <a:r>
              <a:rPr lang="en-US" altLang="zh-CN" dirty="0">
                <a:cs typeface="+mn-ea"/>
                <a:sym typeface="+mn-lt"/>
              </a:rPr>
              <a:t>        &lt;id name="id"&gt;</a:t>
            </a:r>
          </a:p>
          <a:p>
            <a:pPr marL="377100"/>
            <a:r>
              <a:rPr lang="en-US" altLang="zh-CN" dirty="0">
                <a:cs typeface="+mn-ea"/>
                <a:sym typeface="+mn-lt"/>
              </a:rPr>
              <a:t>            &lt;generator class="</a:t>
            </a:r>
            <a:r>
              <a:rPr lang="en-US" altLang="zh-CN" dirty="0" err="1">
                <a:cs typeface="+mn-ea"/>
                <a:sym typeface="+mn-lt"/>
              </a:rPr>
              <a:t>uuid</a:t>
            </a:r>
            <a:r>
              <a:rPr lang="en-US" altLang="zh-CN" dirty="0">
                <a:cs typeface="+mn-ea"/>
                <a:sym typeface="+mn-lt"/>
              </a:rPr>
              <a:t>"/&gt;</a:t>
            </a:r>
          </a:p>
          <a:p>
            <a:pPr marL="377100"/>
            <a:r>
              <a:rPr lang="en-US" altLang="zh-CN" dirty="0">
                <a:cs typeface="+mn-ea"/>
                <a:sym typeface="+mn-lt"/>
              </a:rPr>
              <a:t>        &lt;/id&gt;</a:t>
            </a:r>
          </a:p>
          <a:p>
            <a:pPr marL="377100"/>
            <a:r>
              <a:rPr lang="en-US" altLang="zh-CN" dirty="0">
                <a:cs typeface="+mn-ea"/>
                <a:sym typeface="+mn-lt"/>
              </a:rPr>
              <a:t>        &lt;property name="name"/&gt;</a:t>
            </a:r>
          </a:p>
          <a:p>
            <a:pPr marL="377100"/>
            <a:r>
              <a:rPr lang="en-US" altLang="zh-CN" dirty="0">
                <a:cs typeface="+mn-ea"/>
                <a:sym typeface="+mn-lt"/>
              </a:rPr>
              <a:t>        &lt;many-to-one name="nose" unique="true" cascade="all"&gt;&lt;/many-to-one&gt;</a:t>
            </a:r>
          </a:p>
          <a:p>
            <a:pPr marL="377100"/>
            <a:r>
              <a:rPr lang="en-US" altLang="zh-CN" dirty="0">
                <a:cs typeface="+mn-ea"/>
                <a:sym typeface="+mn-lt"/>
              </a:rPr>
              <a:t>    &lt;/class&gt;</a:t>
            </a:r>
          </a:p>
        </p:txBody>
      </p:sp>
      <p:sp>
        <p:nvSpPr>
          <p:cNvPr id="7" name="文本框 6">
            <a:extLst>
              <a:ext uri="{FF2B5EF4-FFF2-40B4-BE49-F238E27FC236}">
                <a16:creationId xmlns:a16="http://schemas.microsoft.com/office/drawing/2014/main" id="{5A9A1220-9146-41D6-9758-9664BFFF47C9}"/>
              </a:ext>
            </a:extLst>
          </p:cNvPr>
          <p:cNvSpPr txBox="1"/>
          <p:nvPr/>
        </p:nvSpPr>
        <p:spPr>
          <a:xfrm>
            <a:off x="6185645" y="1514999"/>
            <a:ext cx="5263100" cy="4524315"/>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Nose</a:t>
            </a:r>
            <a:r>
              <a:rPr lang="zh-CN" altLang="en-US" dirty="0">
                <a:cs typeface="+mn-ea"/>
                <a:sym typeface="+mn-lt"/>
              </a:rPr>
              <a:t>类</a:t>
            </a:r>
          </a:p>
          <a:p>
            <a:pPr marL="342900" indent="-342900">
              <a:buFont typeface="Wingdings" panose="05000000000000000000" pitchFamily="2" charset="2"/>
              <a:buChar char="u"/>
            </a:pPr>
            <a:r>
              <a:rPr lang="en-US" altLang="zh-CN" dirty="0">
                <a:cs typeface="+mn-ea"/>
                <a:sym typeface="+mn-lt"/>
              </a:rPr>
              <a:t>public class Nose {</a:t>
            </a:r>
          </a:p>
          <a:p>
            <a:pPr marL="342900" indent="-342900">
              <a:buFont typeface="Wingdings" panose="05000000000000000000" pitchFamily="2" charset="2"/>
              <a:buChar char="u"/>
            </a:pPr>
            <a:r>
              <a:rPr lang="en-US" altLang="zh-CN" dirty="0">
                <a:cs typeface="+mn-ea"/>
                <a:sym typeface="+mn-lt"/>
              </a:rPr>
              <a:t>	private String id;</a:t>
            </a:r>
          </a:p>
          <a:p>
            <a:pPr marL="342900" indent="-342900">
              <a:buFont typeface="Wingdings" panose="05000000000000000000" pitchFamily="2" charset="2"/>
              <a:buChar char="u"/>
            </a:pPr>
            <a:r>
              <a:rPr lang="en-US" altLang="zh-CN" dirty="0">
                <a:cs typeface="+mn-ea"/>
                <a:sym typeface="+mn-lt"/>
              </a:rPr>
              <a:t>	private Mankind </a:t>
            </a:r>
            <a:r>
              <a:rPr lang="en-US" altLang="zh-CN" dirty="0" err="1">
                <a:cs typeface="+mn-ea"/>
                <a:sym typeface="+mn-lt"/>
              </a:rPr>
              <a:t>mankind</a:t>
            </a:r>
            <a:r>
              <a:rPr lang="en-US" altLang="zh-CN" dirty="0">
                <a:cs typeface="+mn-ea"/>
                <a:sym typeface="+mn-lt"/>
              </a:rPr>
              <a:t>;</a:t>
            </a:r>
          </a:p>
          <a:p>
            <a:pPr marL="342900" indent="-342900">
              <a:buFont typeface="Wingdings" panose="05000000000000000000" pitchFamily="2" charset="2"/>
              <a:buChar char="u"/>
            </a:pPr>
            <a:endParaRPr lang="en-US" altLang="zh-CN" dirty="0">
              <a:cs typeface="+mn-ea"/>
              <a:sym typeface="+mn-lt"/>
            </a:endParaRPr>
          </a:p>
          <a:p>
            <a:pPr marL="342900" indent="-342900">
              <a:buFont typeface="Wingdings" panose="05000000000000000000" pitchFamily="2" charset="2"/>
              <a:buChar char="u"/>
            </a:pPr>
            <a:r>
              <a:rPr lang="zh-CN" altLang="en-US" dirty="0">
                <a:cs typeface="+mn-ea"/>
                <a:sym typeface="+mn-lt"/>
              </a:rPr>
              <a:t>关联映射</a:t>
            </a:r>
          </a:p>
          <a:p>
            <a:pPr marL="377100"/>
            <a:r>
              <a:rPr lang="en-US" altLang="zh-CN" dirty="0">
                <a:cs typeface="+mn-ea"/>
                <a:sym typeface="+mn-lt"/>
              </a:rPr>
              <a:t>&lt;class name="</a:t>
            </a:r>
            <a:r>
              <a:rPr lang="en-US" altLang="zh-CN" dirty="0" err="1">
                <a:cs typeface="+mn-ea"/>
                <a:sym typeface="+mn-lt"/>
              </a:rPr>
              <a:t>com.bjsxt.hibernate.Nose</a:t>
            </a:r>
            <a:r>
              <a:rPr lang="en-US" altLang="zh-CN" dirty="0">
                <a:cs typeface="+mn-ea"/>
                <a:sym typeface="+mn-lt"/>
              </a:rPr>
              <a:t>"&gt;</a:t>
            </a:r>
          </a:p>
          <a:p>
            <a:pPr marL="377100"/>
            <a:r>
              <a:rPr lang="en-US" altLang="zh-CN" dirty="0">
                <a:cs typeface="+mn-ea"/>
                <a:sym typeface="+mn-lt"/>
              </a:rPr>
              <a:t>        &lt;id name="id"&gt;</a:t>
            </a:r>
          </a:p>
          <a:p>
            <a:pPr marL="377100"/>
            <a:r>
              <a:rPr lang="en-US" altLang="zh-CN" dirty="0">
                <a:cs typeface="+mn-ea"/>
                <a:sym typeface="+mn-lt"/>
              </a:rPr>
              <a:t>            &lt;generator class="</a:t>
            </a:r>
            <a:r>
              <a:rPr lang="en-US" altLang="zh-CN" dirty="0" err="1">
                <a:cs typeface="+mn-ea"/>
                <a:sym typeface="+mn-lt"/>
              </a:rPr>
              <a:t>uuid</a:t>
            </a:r>
            <a:r>
              <a:rPr lang="en-US" altLang="zh-CN" dirty="0">
                <a:cs typeface="+mn-ea"/>
                <a:sym typeface="+mn-lt"/>
              </a:rPr>
              <a:t>"/&gt;</a:t>
            </a:r>
          </a:p>
          <a:p>
            <a:pPr marL="377100"/>
            <a:r>
              <a:rPr lang="en-US" altLang="zh-CN" dirty="0">
                <a:cs typeface="+mn-ea"/>
                <a:sym typeface="+mn-lt"/>
              </a:rPr>
              <a:t>        &lt;/id&gt;</a:t>
            </a:r>
          </a:p>
          <a:p>
            <a:pPr marL="377100"/>
            <a:r>
              <a:rPr lang="en-US" altLang="zh-CN" dirty="0">
                <a:cs typeface="+mn-ea"/>
                <a:sym typeface="+mn-lt"/>
              </a:rPr>
              <a:t>        &lt;one-to-one name="mankind" property-ref="nose"&gt;&lt;/one-to-one&gt;</a:t>
            </a:r>
          </a:p>
          <a:p>
            <a:pPr marL="377100"/>
            <a:r>
              <a:rPr lang="en-US" altLang="zh-CN" dirty="0">
                <a:cs typeface="+mn-ea"/>
                <a:sym typeface="+mn-lt"/>
              </a:rPr>
              <a:t>    &lt;/class&gt;</a:t>
            </a:r>
          </a:p>
          <a:p>
            <a:pPr marL="342900" indent="-342900">
              <a:buFont typeface="Wingdings" panose="05000000000000000000" pitchFamily="2" charset="2"/>
              <a:buChar char="u"/>
            </a:pPr>
            <a:r>
              <a:rPr lang="en-US" altLang="zh-CN" dirty="0">
                <a:cs typeface="+mn-ea"/>
                <a:sym typeface="+mn-lt"/>
              </a:rPr>
              <a:t>property-ref</a:t>
            </a:r>
            <a:r>
              <a:rPr lang="zh-CN" altLang="en-US" dirty="0">
                <a:cs typeface="+mn-ea"/>
                <a:sym typeface="+mn-lt"/>
              </a:rPr>
              <a:t>：在这种情况下，必须指定此属性，它表示本类（</a:t>
            </a:r>
            <a:r>
              <a:rPr lang="en-US" altLang="zh-CN" dirty="0">
                <a:cs typeface="+mn-ea"/>
                <a:sym typeface="+mn-lt"/>
              </a:rPr>
              <a:t>Nose</a:t>
            </a:r>
            <a:r>
              <a:rPr lang="zh-CN" altLang="en-US" dirty="0">
                <a:cs typeface="+mn-ea"/>
                <a:sym typeface="+mn-lt"/>
              </a:rPr>
              <a:t>）的主键将会与关联类（</a:t>
            </a:r>
            <a:r>
              <a:rPr lang="en-US" altLang="zh-CN" dirty="0">
                <a:cs typeface="+mn-ea"/>
                <a:sym typeface="+mn-lt"/>
              </a:rPr>
              <a:t>Mankind</a:t>
            </a:r>
            <a:r>
              <a:rPr lang="zh-CN" altLang="en-US" dirty="0">
                <a:cs typeface="+mn-ea"/>
                <a:sym typeface="+mn-lt"/>
              </a:rPr>
              <a:t>）的此属性</a:t>
            </a:r>
            <a:r>
              <a:rPr lang="en-US" altLang="zh-CN" dirty="0">
                <a:cs typeface="+mn-ea"/>
                <a:sym typeface="+mn-lt"/>
              </a:rPr>
              <a:t>(nose)</a:t>
            </a:r>
            <a:r>
              <a:rPr lang="zh-CN" altLang="en-US" dirty="0">
                <a:cs typeface="+mn-ea"/>
                <a:sym typeface="+mn-lt"/>
              </a:rPr>
              <a:t>相对应</a:t>
            </a:r>
          </a:p>
        </p:txBody>
      </p:sp>
    </p:spTree>
    <p:custDataLst>
      <p:tags r:id="rId1"/>
    </p:custDataLst>
    <p:extLst>
      <p:ext uri="{BB962C8B-B14F-4D97-AF65-F5344CB8AC3E}">
        <p14:creationId xmlns:p14="http://schemas.microsoft.com/office/powerpoint/2010/main" val="282691432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一对多关联映射 （</a:t>
            </a:r>
            <a:r>
              <a:rPr lang="en-US" altLang="zh-CN" sz="2400" b="1" dirty="0">
                <a:cs typeface="+mn-ea"/>
                <a:sym typeface="+mn-lt"/>
              </a:rPr>
              <a:t>one-to-many</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08199" y="1115127"/>
            <a:ext cx="5700178" cy="544232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在对象模型中，一对多的关联关系，使用集合来表示</a:t>
            </a:r>
          </a:p>
          <a:p>
            <a:pPr marL="342900" indent="-342900">
              <a:lnSpc>
                <a:spcPts val="3000"/>
              </a:lnSpc>
              <a:buFont typeface="Wingdings" panose="05000000000000000000" pitchFamily="2" charset="2"/>
              <a:buChar char="u"/>
            </a:pPr>
            <a:r>
              <a:rPr lang="zh-CN" altLang="en-US" sz="2000" dirty="0">
                <a:cs typeface="+mn-ea"/>
                <a:sym typeface="+mn-lt"/>
              </a:rPr>
              <a:t>比如</a:t>
            </a:r>
            <a:r>
              <a:rPr lang="en-US" altLang="zh-CN" sz="2000" dirty="0">
                <a:cs typeface="+mn-ea"/>
                <a:sym typeface="+mn-lt"/>
              </a:rPr>
              <a:t>Classes</a:t>
            </a:r>
            <a:r>
              <a:rPr lang="zh-CN" altLang="en-US" sz="2000" dirty="0">
                <a:cs typeface="+mn-ea"/>
                <a:sym typeface="+mn-lt"/>
              </a:rPr>
              <a:t>（班级）和</a:t>
            </a:r>
            <a:r>
              <a:rPr lang="en-US" altLang="zh-CN" sz="2000" dirty="0">
                <a:cs typeface="+mn-ea"/>
                <a:sym typeface="+mn-lt"/>
              </a:rPr>
              <a:t>Student</a:t>
            </a:r>
            <a:r>
              <a:rPr lang="zh-CN" altLang="en-US" sz="2000" dirty="0">
                <a:cs typeface="+mn-ea"/>
                <a:sym typeface="+mn-lt"/>
              </a:rPr>
              <a:t>（学生）之间是一对多的关系</a:t>
            </a:r>
          </a:p>
          <a:p>
            <a:pPr marL="377100">
              <a:lnSpc>
                <a:spcPts val="3000"/>
              </a:lnSpc>
            </a:pPr>
            <a:r>
              <a:rPr lang="en-US" altLang="zh-CN" sz="2000" dirty="0">
                <a:cs typeface="+mn-ea"/>
                <a:sym typeface="+mn-lt"/>
              </a:rPr>
              <a:t>public class Classes {</a:t>
            </a:r>
          </a:p>
          <a:p>
            <a:pPr marL="377100">
              <a:lnSpc>
                <a:spcPts val="3000"/>
              </a:lnSpc>
            </a:pPr>
            <a:r>
              <a:rPr lang="en-US" altLang="zh-CN" sz="2000" dirty="0">
                <a:cs typeface="+mn-ea"/>
                <a:sym typeface="+mn-lt"/>
              </a:rPr>
              <a:t>	private String id;</a:t>
            </a:r>
          </a:p>
          <a:p>
            <a:pPr marL="377100">
              <a:lnSpc>
                <a:spcPts val="3000"/>
              </a:lnSpc>
            </a:pPr>
            <a:r>
              <a:rPr lang="en-US" altLang="zh-CN" sz="2000" dirty="0">
                <a:cs typeface="+mn-ea"/>
                <a:sym typeface="+mn-lt"/>
              </a:rPr>
              <a:t>	private String name;</a:t>
            </a:r>
          </a:p>
          <a:p>
            <a:pPr marL="377100">
              <a:lnSpc>
                <a:spcPts val="3000"/>
              </a:lnSpc>
            </a:pPr>
            <a:r>
              <a:rPr lang="en-US" altLang="zh-CN" sz="2000" dirty="0">
                <a:cs typeface="+mn-ea"/>
                <a:sym typeface="+mn-lt"/>
              </a:rPr>
              <a:t>	private Set students;</a:t>
            </a:r>
          </a:p>
          <a:p>
            <a:pPr marL="377100">
              <a:lnSpc>
                <a:spcPts val="3000"/>
              </a:lnSpc>
            </a:pPr>
            <a:r>
              <a:rPr lang="en-US" altLang="zh-CN" sz="2000" dirty="0">
                <a:cs typeface="+mn-ea"/>
                <a:sym typeface="+mn-lt"/>
              </a:rPr>
              <a:t>	….</a:t>
            </a:r>
          </a:p>
          <a:p>
            <a:pPr marL="377100">
              <a:lnSpc>
                <a:spcPts val="3000"/>
              </a:lnSpc>
            </a:pPr>
            <a:endParaRPr lang="en-US" altLang="zh-CN" sz="2000" dirty="0">
              <a:cs typeface="+mn-ea"/>
              <a:sym typeface="+mn-lt"/>
            </a:endParaRPr>
          </a:p>
          <a:p>
            <a:pPr marL="377100">
              <a:lnSpc>
                <a:spcPts val="3000"/>
              </a:lnSpc>
            </a:pPr>
            <a:r>
              <a:rPr lang="en-US" altLang="zh-CN" sz="2000" dirty="0">
                <a:cs typeface="+mn-ea"/>
                <a:sym typeface="+mn-lt"/>
              </a:rPr>
              <a:t>public class Student {</a:t>
            </a:r>
          </a:p>
          <a:p>
            <a:pPr marL="377100">
              <a:lnSpc>
                <a:spcPts val="3000"/>
              </a:lnSpc>
            </a:pPr>
            <a:r>
              <a:rPr lang="en-US" altLang="zh-CN" sz="2000" dirty="0">
                <a:cs typeface="+mn-ea"/>
                <a:sym typeface="+mn-lt"/>
              </a:rPr>
              <a:t>	private String id;</a:t>
            </a:r>
          </a:p>
          <a:p>
            <a:pPr marL="377100">
              <a:lnSpc>
                <a:spcPts val="3000"/>
              </a:lnSpc>
            </a:pPr>
            <a:r>
              <a:rPr lang="en-US" altLang="zh-CN" sz="2000" dirty="0">
                <a:cs typeface="+mn-ea"/>
                <a:sym typeface="+mn-lt"/>
              </a:rPr>
              <a:t>	private String name;</a:t>
            </a:r>
          </a:p>
          <a:p>
            <a:pPr marL="377100">
              <a:lnSpc>
                <a:spcPts val="3000"/>
              </a:lnSpc>
            </a:pPr>
            <a:r>
              <a:rPr lang="en-US" altLang="zh-CN" sz="2000" dirty="0">
                <a:cs typeface="+mn-ea"/>
                <a:sym typeface="+mn-lt"/>
              </a:rPr>
              <a:t>       …..</a:t>
            </a: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6316936" y="1720945"/>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6797012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fade">
                                      <p:cBhvr>
                                        <p:cTn id="11" dur="1000"/>
                                        <p:tgtEl>
                                          <p:spTgt spid="199"/>
                                        </p:tgtEl>
                                      </p:cBhvr>
                                    </p:animEffect>
                                    <p:anim calcmode="lin" valueType="num">
                                      <p:cBhvr>
                                        <p:cTn id="12" dur="1000" fill="hold"/>
                                        <p:tgtEl>
                                          <p:spTgt spid="199"/>
                                        </p:tgtEl>
                                        <p:attrNameLst>
                                          <p:attrName>ppt_x</p:attrName>
                                        </p:attrNameLst>
                                      </p:cBhvr>
                                      <p:tavLst>
                                        <p:tav tm="0">
                                          <p:val>
                                            <p:strVal val="#ppt_x"/>
                                          </p:val>
                                        </p:tav>
                                        <p:tav tm="100000">
                                          <p:val>
                                            <p:strVal val="#ppt_x"/>
                                          </p:val>
                                        </p:tav>
                                      </p:tavLst>
                                    </p:anim>
                                    <p:anim calcmode="lin" valueType="num">
                                      <p:cBhvr>
                                        <p:cTn id="13"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一对多关联映射文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235809" y="936168"/>
            <a:ext cx="4964902" cy="5436360"/>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dirty="0">
                <a:cs typeface="+mn-ea"/>
                <a:sym typeface="+mn-lt"/>
              </a:rPr>
              <a:t>Classes</a:t>
            </a:r>
            <a:r>
              <a:rPr lang="zh-CN" altLang="en-US" dirty="0">
                <a:cs typeface="+mn-ea"/>
                <a:sym typeface="+mn-lt"/>
              </a:rPr>
              <a:t>映射文件</a:t>
            </a:r>
          </a:p>
          <a:p>
            <a:pPr marL="377100">
              <a:lnSpc>
                <a:spcPts val="3000"/>
              </a:lnSpc>
            </a:pPr>
            <a:r>
              <a:rPr lang="en-US" altLang="zh-CN" dirty="0">
                <a:solidFill>
                  <a:srgbClr val="0070C0"/>
                </a:solidFill>
                <a:cs typeface="+mn-ea"/>
                <a:sym typeface="+mn-lt"/>
              </a:rPr>
              <a:t>&lt;hibernate-mapping&gt;</a:t>
            </a:r>
          </a:p>
          <a:p>
            <a:pPr marL="377100">
              <a:lnSpc>
                <a:spcPts val="3000"/>
              </a:lnSpc>
            </a:pPr>
            <a:r>
              <a:rPr lang="en-US" altLang="zh-CN" dirty="0">
                <a:solidFill>
                  <a:srgbClr val="0070C0"/>
                </a:solidFill>
                <a:cs typeface="+mn-ea"/>
                <a:sym typeface="+mn-lt"/>
              </a:rPr>
              <a:t>    &lt;class name="</a:t>
            </a:r>
            <a:r>
              <a:rPr lang="en-US" altLang="zh-CN" dirty="0" err="1">
                <a:solidFill>
                  <a:srgbClr val="0070C0"/>
                </a:solidFill>
                <a:cs typeface="+mn-ea"/>
                <a:sym typeface="+mn-lt"/>
              </a:rPr>
              <a:t>com.bjsxt.hibernate.Classes</a:t>
            </a:r>
            <a:r>
              <a:rPr lang="en-US" altLang="zh-CN" dirty="0">
                <a:solidFill>
                  <a:srgbClr val="0070C0"/>
                </a:solidFill>
                <a:cs typeface="+mn-ea"/>
                <a:sym typeface="+mn-lt"/>
              </a:rPr>
              <a:t>"&gt;</a:t>
            </a:r>
          </a:p>
          <a:p>
            <a:pPr marL="377100">
              <a:lnSpc>
                <a:spcPts val="3000"/>
              </a:lnSpc>
            </a:pPr>
            <a:r>
              <a:rPr lang="en-US" altLang="zh-CN" dirty="0">
                <a:solidFill>
                  <a:srgbClr val="0070C0"/>
                </a:solidFill>
                <a:cs typeface="+mn-ea"/>
                <a:sym typeface="+mn-lt"/>
              </a:rPr>
              <a:t>        &lt;id name="id"&gt;</a:t>
            </a:r>
          </a:p>
          <a:p>
            <a:pPr marL="377100">
              <a:lnSpc>
                <a:spcPts val="3000"/>
              </a:lnSpc>
            </a:pPr>
            <a:r>
              <a:rPr lang="en-US" altLang="zh-CN" dirty="0">
                <a:solidFill>
                  <a:srgbClr val="0070C0"/>
                </a:solidFill>
                <a:cs typeface="+mn-ea"/>
                <a:sym typeface="+mn-lt"/>
              </a:rPr>
              <a:t>            &lt;generator class="</a:t>
            </a:r>
            <a:r>
              <a:rPr lang="en-US" altLang="zh-CN" dirty="0" err="1">
                <a:solidFill>
                  <a:srgbClr val="0070C0"/>
                </a:solidFill>
                <a:cs typeface="+mn-ea"/>
                <a:sym typeface="+mn-lt"/>
              </a:rPr>
              <a:t>uuid</a:t>
            </a:r>
            <a:r>
              <a:rPr lang="en-US" altLang="zh-CN" dirty="0">
                <a:solidFill>
                  <a:srgbClr val="0070C0"/>
                </a:solidFill>
                <a:cs typeface="+mn-ea"/>
                <a:sym typeface="+mn-lt"/>
              </a:rPr>
              <a:t>"/&gt;</a:t>
            </a:r>
          </a:p>
          <a:p>
            <a:pPr marL="377100">
              <a:lnSpc>
                <a:spcPts val="3000"/>
              </a:lnSpc>
            </a:pPr>
            <a:r>
              <a:rPr lang="en-US" altLang="zh-CN" dirty="0">
                <a:solidFill>
                  <a:srgbClr val="0070C0"/>
                </a:solidFill>
                <a:cs typeface="+mn-ea"/>
                <a:sym typeface="+mn-lt"/>
              </a:rPr>
              <a:t>        &lt;/id&gt;</a:t>
            </a:r>
          </a:p>
          <a:p>
            <a:pPr marL="377100">
              <a:lnSpc>
                <a:spcPts val="3000"/>
              </a:lnSpc>
            </a:pPr>
            <a:r>
              <a:rPr lang="en-US" altLang="zh-CN" dirty="0">
                <a:solidFill>
                  <a:srgbClr val="0070C0"/>
                </a:solidFill>
                <a:cs typeface="+mn-ea"/>
                <a:sym typeface="+mn-lt"/>
              </a:rPr>
              <a:t>        &lt;property name="name"/&gt;</a:t>
            </a:r>
          </a:p>
          <a:p>
            <a:pPr marL="377100">
              <a:lnSpc>
                <a:spcPts val="3000"/>
              </a:lnSpc>
            </a:pPr>
            <a:r>
              <a:rPr lang="en-US" altLang="zh-CN" dirty="0">
                <a:solidFill>
                  <a:srgbClr val="0070C0"/>
                </a:solidFill>
                <a:cs typeface="+mn-ea"/>
                <a:sym typeface="+mn-lt"/>
              </a:rPr>
              <a:t>        &lt;set name="students"&gt;</a:t>
            </a:r>
          </a:p>
          <a:p>
            <a:pPr marL="377100">
              <a:lnSpc>
                <a:spcPts val="3000"/>
              </a:lnSpc>
            </a:pPr>
            <a:r>
              <a:rPr lang="en-US" altLang="zh-CN" dirty="0">
                <a:solidFill>
                  <a:srgbClr val="0070C0"/>
                </a:solidFill>
                <a:cs typeface="+mn-ea"/>
                <a:sym typeface="+mn-lt"/>
              </a:rPr>
              <a:t>        	&lt;key column="</a:t>
            </a:r>
            <a:r>
              <a:rPr lang="en-US" altLang="zh-CN" dirty="0" err="1">
                <a:solidFill>
                  <a:srgbClr val="0070C0"/>
                </a:solidFill>
                <a:cs typeface="+mn-ea"/>
                <a:sym typeface="+mn-lt"/>
              </a:rPr>
              <a:t>classesid</a:t>
            </a:r>
            <a:r>
              <a:rPr lang="en-US" altLang="zh-CN" dirty="0">
                <a:solidFill>
                  <a:srgbClr val="0070C0"/>
                </a:solidFill>
                <a:cs typeface="+mn-ea"/>
                <a:sym typeface="+mn-lt"/>
              </a:rPr>
              <a:t>" &gt;&lt;/key&gt;</a:t>
            </a:r>
          </a:p>
          <a:p>
            <a:pPr marL="377100">
              <a:lnSpc>
                <a:spcPts val="3000"/>
              </a:lnSpc>
            </a:pPr>
            <a:r>
              <a:rPr lang="en-US" altLang="zh-CN" dirty="0">
                <a:solidFill>
                  <a:srgbClr val="0070C0"/>
                </a:solidFill>
                <a:cs typeface="+mn-ea"/>
                <a:sym typeface="+mn-lt"/>
              </a:rPr>
              <a:t>        	&lt;one-to-many class="</a:t>
            </a:r>
            <a:r>
              <a:rPr lang="en-US" altLang="zh-CN" dirty="0" err="1">
                <a:solidFill>
                  <a:srgbClr val="0070C0"/>
                </a:solidFill>
                <a:cs typeface="+mn-ea"/>
                <a:sym typeface="+mn-lt"/>
              </a:rPr>
              <a:t>com.bjsxt.hibernate.Student</a:t>
            </a:r>
            <a:r>
              <a:rPr lang="en-US" altLang="zh-CN" dirty="0">
                <a:solidFill>
                  <a:srgbClr val="0070C0"/>
                </a:solidFill>
                <a:cs typeface="+mn-ea"/>
                <a:sym typeface="+mn-lt"/>
              </a:rPr>
              <a:t>" /&gt;</a:t>
            </a:r>
          </a:p>
          <a:p>
            <a:pPr marL="377100">
              <a:lnSpc>
                <a:spcPts val="3000"/>
              </a:lnSpc>
            </a:pPr>
            <a:r>
              <a:rPr lang="en-US" altLang="zh-CN" dirty="0">
                <a:solidFill>
                  <a:srgbClr val="0070C0"/>
                </a:solidFill>
                <a:cs typeface="+mn-ea"/>
                <a:sym typeface="+mn-lt"/>
              </a:rPr>
              <a:t>        &lt;/set&gt;</a:t>
            </a:r>
          </a:p>
          <a:p>
            <a:pPr marL="377100">
              <a:lnSpc>
                <a:spcPts val="3000"/>
              </a:lnSpc>
            </a:pPr>
            <a:r>
              <a:rPr lang="en-US" altLang="zh-CN" dirty="0">
                <a:solidFill>
                  <a:srgbClr val="0070C0"/>
                </a:solidFill>
                <a:cs typeface="+mn-ea"/>
                <a:sym typeface="+mn-lt"/>
              </a:rPr>
              <a:t>    &lt;/class&gt;</a:t>
            </a:r>
          </a:p>
          <a:p>
            <a:pPr marL="377100">
              <a:lnSpc>
                <a:spcPts val="3000"/>
              </a:lnSpc>
            </a:pPr>
            <a:r>
              <a:rPr lang="en-US" altLang="zh-CN" dirty="0">
                <a:solidFill>
                  <a:srgbClr val="0070C0"/>
                </a:solidFill>
                <a:cs typeface="+mn-ea"/>
                <a:sym typeface="+mn-lt"/>
              </a:rPr>
              <a:t>&lt;/hibernate-mapping&gt;</a:t>
            </a:r>
            <a:endParaRPr lang="zh-CN" altLang="en-US" dirty="0">
              <a:solidFill>
                <a:srgbClr val="0070C0"/>
              </a:solidFill>
              <a:cs typeface="+mn-ea"/>
              <a:sym typeface="+mn-lt"/>
            </a:endParaRPr>
          </a:p>
        </p:txBody>
      </p:sp>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6896473" y="1222570"/>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8643822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fade">
                                      <p:cBhvr>
                                        <p:cTn id="11" dur="1000"/>
                                        <p:tgtEl>
                                          <p:spTgt spid="199"/>
                                        </p:tgtEl>
                                      </p:cBhvr>
                                    </p:animEffect>
                                    <p:anim calcmode="lin" valueType="num">
                                      <p:cBhvr>
                                        <p:cTn id="12" dur="1000" fill="hold"/>
                                        <p:tgtEl>
                                          <p:spTgt spid="199"/>
                                        </p:tgtEl>
                                        <p:attrNameLst>
                                          <p:attrName>ppt_x</p:attrName>
                                        </p:attrNameLst>
                                      </p:cBhvr>
                                      <p:tavLst>
                                        <p:tav tm="0">
                                          <p:val>
                                            <p:strVal val="#ppt_x"/>
                                          </p:val>
                                        </p:tav>
                                        <p:tav tm="100000">
                                          <p:val>
                                            <p:strVal val="#ppt_x"/>
                                          </p:val>
                                        </p:tav>
                                      </p:tavLst>
                                    </p:anim>
                                    <p:anim calcmode="lin" valueType="num">
                                      <p:cBhvr>
                                        <p:cTn id="13"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关于</a:t>
            </a:r>
            <a:r>
              <a:rPr lang="en-US" altLang="zh-CN" sz="2400" b="1" dirty="0">
                <a:cs typeface="+mn-ea"/>
                <a:sym typeface="+mn-lt"/>
              </a:rPr>
              <a:t>lazy</a:t>
            </a:r>
            <a:r>
              <a:rPr lang="zh-CN" altLang="en-US" sz="2400" b="1" dirty="0">
                <a:cs typeface="+mn-ea"/>
                <a:sym typeface="+mn-lt"/>
              </a:rPr>
              <a:t>属性</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17177" y="1105270"/>
            <a:ext cx="5779053" cy="5115311"/>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lazy – </a:t>
            </a:r>
            <a:r>
              <a:rPr lang="zh-CN" altLang="en-US" sz="2000" dirty="0">
                <a:cs typeface="+mn-ea"/>
                <a:sym typeface="+mn-lt"/>
              </a:rPr>
              <a:t>延迟加载（懒加载），一般用于集合的抓取策略，也就是说只在需要用到的情况下，再发出</a:t>
            </a:r>
            <a:r>
              <a:rPr lang="en-US" altLang="zh-CN" sz="2000" dirty="0">
                <a:cs typeface="+mn-ea"/>
                <a:sym typeface="+mn-lt"/>
              </a:rPr>
              <a:t>select</a:t>
            </a:r>
            <a:r>
              <a:rPr lang="zh-CN" altLang="en-US" sz="2000" dirty="0">
                <a:cs typeface="+mn-ea"/>
                <a:sym typeface="+mn-lt"/>
              </a:rPr>
              <a:t>语句，将其相关的对象查询出来</a:t>
            </a:r>
          </a:p>
          <a:p>
            <a:pPr marL="342900" indent="-342900">
              <a:lnSpc>
                <a:spcPct val="150000"/>
              </a:lnSpc>
              <a:buFont typeface="Wingdings" panose="05000000000000000000" pitchFamily="2" charset="2"/>
              <a:buChar char="u"/>
            </a:pPr>
            <a:r>
              <a:rPr lang="en-US" altLang="zh-CN" sz="2000" dirty="0">
                <a:cs typeface="+mn-ea"/>
                <a:sym typeface="+mn-lt"/>
              </a:rPr>
              <a:t>set</a:t>
            </a:r>
            <a:r>
              <a:rPr lang="zh-CN" altLang="en-US" sz="2000" dirty="0">
                <a:cs typeface="+mn-ea"/>
                <a:sym typeface="+mn-lt"/>
              </a:rPr>
              <a:t>默认</a:t>
            </a:r>
            <a:r>
              <a:rPr lang="en-US" altLang="zh-CN" sz="2000" dirty="0">
                <a:cs typeface="+mn-ea"/>
                <a:sym typeface="+mn-lt"/>
              </a:rPr>
              <a:t>lazy</a:t>
            </a:r>
            <a:r>
              <a:rPr lang="zh-CN" altLang="en-US" sz="2000" dirty="0">
                <a:cs typeface="+mn-ea"/>
                <a:sym typeface="+mn-lt"/>
              </a:rPr>
              <a:t>属性的值是</a:t>
            </a:r>
            <a:r>
              <a:rPr lang="en-US" altLang="zh-CN" sz="2000" dirty="0">
                <a:cs typeface="+mn-ea"/>
                <a:sym typeface="+mn-lt"/>
              </a:rPr>
              <a:t>true</a:t>
            </a:r>
            <a:r>
              <a:rPr lang="zh-CN" altLang="en-US" sz="2000" dirty="0">
                <a:cs typeface="+mn-ea"/>
                <a:sym typeface="+mn-lt"/>
              </a:rPr>
              <a:t>，即</a:t>
            </a:r>
            <a:r>
              <a:rPr lang="en-US" altLang="zh-CN" sz="2000" dirty="0">
                <a:cs typeface="+mn-ea"/>
                <a:sym typeface="+mn-lt"/>
              </a:rPr>
              <a:t>hibernate</a:t>
            </a:r>
            <a:r>
              <a:rPr lang="zh-CN" altLang="en-US" sz="2000" dirty="0">
                <a:cs typeface="+mn-ea"/>
                <a:sym typeface="+mn-lt"/>
              </a:rPr>
              <a:t>会自动使用懒加载策略，以提高性能</a:t>
            </a:r>
          </a:p>
          <a:p>
            <a:pPr marL="342900" indent="-342900">
              <a:lnSpc>
                <a:spcPct val="150000"/>
              </a:lnSpc>
              <a:buFont typeface="Wingdings" panose="05000000000000000000" pitchFamily="2" charset="2"/>
              <a:buChar char="u"/>
            </a:pPr>
            <a:r>
              <a:rPr lang="zh-CN" altLang="en-US" sz="2000" dirty="0">
                <a:cs typeface="+mn-ea"/>
                <a:sym typeface="+mn-lt"/>
              </a:rPr>
              <a:t>举例说明</a:t>
            </a:r>
          </a:p>
          <a:p>
            <a:pPr marL="377100">
              <a:lnSpc>
                <a:spcPct val="150000"/>
              </a:lnSpc>
            </a:pPr>
            <a:r>
              <a:rPr lang="en-US" altLang="zh-CN" sz="2000" dirty="0">
                <a:solidFill>
                  <a:srgbClr val="0070C0"/>
                </a:solidFill>
                <a:cs typeface="+mn-ea"/>
                <a:sym typeface="+mn-lt"/>
              </a:rPr>
              <a:t>&lt;set name="students“ lazy=“false”&gt;</a:t>
            </a:r>
          </a:p>
          <a:p>
            <a:pPr marL="377100">
              <a:lnSpc>
                <a:spcPct val="150000"/>
              </a:lnSpc>
            </a:pPr>
            <a:r>
              <a:rPr lang="en-US" altLang="zh-CN" sz="2000" dirty="0">
                <a:solidFill>
                  <a:srgbClr val="0070C0"/>
                </a:solidFill>
                <a:cs typeface="+mn-ea"/>
                <a:sym typeface="+mn-lt"/>
              </a:rPr>
              <a:t>        	&lt;key column="</a:t>
            </a:r>
            <a:r>
              <a:rPr lang="en-US" altLang="zh-CN" sz="2000" dirty="0" err="1">
                <a:solidFill>
                  <a:srgbClr val="0070C0"/>
                </a:solidFill>
                <a:cs typeface="+mn-ea"/>
                <a:sym typeface="+mn-lt"/>
              </a:rPr>
              <a:t>classesid</a:t>
            </a:r>
            <a:r>
              <a:rPr lang="en-US" altLang="zh-CN" sz="2000" dirty="0">
                <a:solidFill>
                  <a:srgbClr val="0070C0"/>
                </a:solidFill>
                <a:cs typeface="+mn-ea"/>
                <a:sym typeface="+mn-lt"/>
              </a:rPr>
              <a:t>" &gt;&lt;/key&gt;</a:t>
            </a:r>
          </a:p>
          <a:p>
            <a:pPr marL="377100">
              <a:lnSpc>
                <a:spcPct val="150000"/>
              </a:lnSpc>
            </a:pPr>
            <a:r>
              <a:rPr lang="en-US" altLang="zh-CN" sz="2000" dirty="0">
                <a:solidFill>
                  <a:srgbClr val="0070C0"/>
                </a:solidFill>
                <a:cs typeface="+mn-ea"/>
                <a:sym typeface="+mn-lt"/>
              </a:rPr>
              <a:t>        	&lt;one-to-many class="</a:t>
            </a:r>
            <a:r>
              <a:rPr lang="en-US" altLang="zh-CN" sz="2000" dirty="0" err="1">
                <a:solidFill>
                  <a:srgbClr val="0070C0"/>
                </a:solidFill>
                <a:cs typeface="+mn-ea"/>
                <a:sym typeface="+mn-lt"/>
              </a:rPr>
              <a:t>com.bjsxt.hibernate.Student</a:t>
            </a:r>
            <a:r>
              <a:rPr lang="en-US" altLang="zh-CN" sz="2000" dirty="0">
                <a:solidFill>
                  <a:srgbClr val="0070C0"/>
                </a:solidFill>
                <a:cs typeface="+mn-ea"/>
                <a:sym typeface="+mn-lt"/>
              </a:rPr>
              <a:t>" /&gt;</a:t>
            </a:r>
          </a:p>
          <a:p>
            <a:pPr marL="377100">
              <a:lnSpc>
                <a:spcPct val="150000"/>
              </a:lnSpc>
            </a:pPr>
            <a:r>
              <a:rPr lang="en-US" altLang="zh-CN" sz="2000" dirty="0">
                <a:solidFill>
                  <a:srgbClr val="0070C0"/>
                </a:solidFill>
                <a:cs typeface="+mn-ea"/>
                <a:sym typeface="+mn-lt"/>
              </a:rPr>
              <a:t> &lt;/set&gt;</a:t>
            </a:r>
          </a:p>
        </p:txBody>
      </p:sp>
      <p:grpSp>
        <p:nvGrpSpPr>
          <p:cNvPr id="126" name="9027bd51-526c-4afc-97bc-a040e4fe352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A0C4D87-FD51-4298-8E3E-B2E2A8C9B437}"/>
              </a:ext>
            </a:extLst>
          </p:cNvPr>
          <p:cNvGrpSpPr>
            <a:grpSpLocks noChangeAspect="1"/>
          </p:cNvGrpSpPr>
          <p:nvPr>
            <p:custDataLst>
              <p:tags r:id="rId2"/>
            </p:custDataLst>
          </p:nvPr>
        </p:nvGrpSpPr>
        <p:grpSpPr>
          <a:xfrm>
            <a:off x="6319945" y="1610287"/>
            <a:ext cx="4975226" cy="4105276"/>
            <a:chOff x="3608388" y="1376363"/>
            <a:chExt cx="4975226" cy="4105276"/>
          </a:xfrm>
        </p:grpSpPr>
        <p:sp>
          <p:nvSpPr>
            <p:cNvPr id="127" name="ïṣliḋê">
              <a:extLst>
                <a:ext uri="{FF2B5EF4-FFF2-40B4-BE49-F238E27FC236}">
                  <a16:creationId xmlns:a16="http://schemas.microsoft.com/office/drawing/2014/main" id="{DCE667B4-4F10-4B59-BBF1-E3E7A01FFA8F}"/>
                </a:ext>
              </a:extLst>
            </p:cNvPr>
            <p:cNvSpPr/>
            <p:nvPr/>
          </p:nvSpPr>
          <p:spPr bwMode="auto">
            <a:xfrm>
              <a:off x="5343526" y="3286126"/>
              <a:ext cx="2138363" cy="1243013"/>
            </a:xfrm>
            <a:custGeom>
              <a:avLst/>
              <a:gdLst>
                <a:gd name="T0" fmla="*/ 195 w 648"/>
                <a:gd name="T1" fmla="*/ 4 h 377"/>
                <a:gd name="T2" fmla="*/ 217 w 648"/>
                <a:gd name="T3" fmla="*/ 4 h 377"/>
                <a:gd name="T4" fmla="*/ 641 w 648"/>
                <a:gd name="T5" fmla="*/ 251 h 377"/>
                <a:gd name="T6" fmla="*/ 641 w 648"/>
                <a:gd name="T7" fmla="*/ 264 h 377"/>
                <a:gd name="T8" fmla="*/ 453 w 648"/>
                <a:gd name="T9" fmla="*/ 373 h 377"/>
                <a:gd name="T10" fmla="*/ 430 w 648"/>
                <a:gd name="T11" fmla="*/ 373 h 377"/>
                <a:gd name="T12" fmla="*/ 6 w 648"/>
                <a:gd name="T13" fmla="*/ 127 h 377"/>
                <a:gd name="T14" fmla="*/ 6 w 648"/>
                <a:gd name="T15" fmla="*/ 113 h 377"/>
                <a:gd name="T16" fmla="*/ 195 w 648"/>
                <a:gd name="T17" fmla="*/ 4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8" h="377">
                  <a:moveTo>
                    <a:pt x="195" y="4"/>
                  </a:moveTo>
                  <a:cubicBezTo>
                    <a:pt x="201" y="0"/>
                    <a:pt x="211" y="0"/>
                    <a:pt x="217" y="4"/>
                  </a:cubicBezTo>
                  <a:cubicBezTo>
                    <a:pt x="641" y="251"/>
                    <a:pt x="641" y="251"/>
                    <a:pt x="641" y="251"/>
                  </a:cubicBezTo>
                  <a:cubicBezTo>
                    <a:pt x="648" y="254"/>
                    <a:pt x="648" y="260"/>
                    <a:pt x="641" y="264"/>
                  </a:cubicBezTo>
                  <a:cubicBezTo>
                    <a:pt x="453" y="373"/>
                    <a:pt x="453" y="373"/>
                    <a:pt x="453" y="373"/>
                  </a:cubicBezTo>
                  <a:cubicBezTo>
                    <a:pt x="446" y="377"/>
                    <a:pt x="436" y="377"/>
                    <a:pt x="430" y="373"/>
                  </a:cubicBezTo>
                  <a:cubicBezTo>
                    <a:pt x="6" y="127"/>
                    <a:pt x="6" y="127"/>
                    <a:pt x="6" y="127"/>
                  </a:cubicBezTo>
                  <a:cubicBezTo>
                    <a:pt x="0" y="123"/>
                    <a:pt x="0" y="117"/>
                    <a:pt x="6" y="113"/>
                  </a:cubicBezTo>
                  <a:cubicBezTo>
                    <a:pt x="195" y="4"/>
                    <a:pt x="195" y="4"/>
                    <a:pt x="195" y="4"/>
                  </a:cubicBezTo>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8" name="í$ḻîḑé">
              <a:extLst>
                <a:ext uri="{FF2B5EF4-FFF2-40B4-BE49-F238E27FC236}">
                  <a16:creationId xmlns:a16="http://schemas.microsoft.com/office/drawing/2014/main" id="{3DBC57D0-9B59-4EAA-B882-C7736D0498F6}"/>
                </a:ext>
              </a:extLst>
            </p:cNvPr>
            <p:cNvSpPr/>
            <p:nvPr/>
          </p:nvSpPr>
          <p:spPr bwMode="auto">
            <a:xfrm>
              <a:off x="5340351" y="3252788"/>
              <a:ext cx="2125663" cy="1239838"/>
            </a:xfrm>
            <a:custGeom>
              <a:avLst/>
              <a:gdLst>
                <a:gd name="T0" fmla="*/ 644 w 644"/>
                <a:gd name="T1" fmla="*/ 252 h 376"/>
                <a:gd name="T2" fmla="*/ 632 w 644"/>
                <a:gd name="T3" fmla="*/ 244 h 376"/>
                <a:gd name="T4" fmla="*/ 632 w 644"/>
                <a:gd name="T5" fmla="*/ 247 h 376"/>
                <a:gd name="T6" fmla="*/ 213 w 644"/>
                <a:gd name="T7" fmla="*/ 4 h 376"/>
                <a:gd name="T8" fmla="*/ 191 w 644"/>
                <a:gd name="T9" fmla="*/ 4 h 376"/>
                <a:gd name="T10" fmla="*/ 13 w 644"/>
                <a:gd name="T11" fmla="*/ 107 h 376"/>
                <a:gd name="T12" fmla="*/ 13 w 644"/>
                <a:gd name="T13" fmla="*/ 106 h 376"/>
                <a:gd name="T14" fmla="*/ 0 w 644"/>
                <a:gd name="T15" fmla="*/ 113 h 376"/>
                <a:gd name="T16" fmla="*/ 0 w 644"/>
                <a:gd name="T17" fmla="*/ 118 h 376"/>
                <a:gd name="T18" fmla="*/ 0 w 644"/>
                <a:gd name="T19" fmla="*/ 118 h 376"/>
                <a:gd name="T20" fmla="*/ 5 w 644"/>
                <a:gd name="T21" fmla="*/ 125 h 376"/>
                <a:gd name="T22" fmla="*/ 431 w 644"/>
                <a:gd name="T23" fmla="*/ 372 h 376"/>
                <a:gd name="T24" fmla="*/ 453 w 644"/>
                <a:gd name="T25" fmla="*/ 372 h 376"/>
                <a:gd name="T26" fmla="*/ 640 w 644"/>
                <a:gd name="T27" fmla="*/ 264 h 376"/>
                <a:gd name="T28" fmla="*/ 644 w 644"/>
                <a:gd name="T29" fmla="*/ 257 h 376"/>
                <a:gd name="T30" fmla="*/ 644 w 644"/>
                <a:gd name="T31"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76">
                  <a:moveTo>
                    <a:pt x="644" y="252"/>
                  </a:moveTo>
                  <a:cubicBezTo>
                    <a:pt x="632" y="244"/>
                    <a:pt x="632" y="244"/>
                    <a:pt x="632" y="244"/>
                  </a:cubicBezTo>
                  <a:cubicBezTo>
                    <a:pt x="632" y="247"/>
                    <a:pt x="632" y="247"/>
                    <a:pt x="632" y="247"/>
                  </a:cubicBezTo>
                  <a:cubicBezTo>
                    <a:pt x="213" y="4"/>
                    <a:pt x="213" y="4"/>
                    <a:pt x="213" y="4"/>
                  </a:cubicBezTo>
                  <a:cubicBezTo>
                    <a:pt x="207" y="0"/>
                    <a:pt x="198" y="0"/>
                    <a:pt x="191" y="4"/>
                  </a:cubicBezTo>
                  <a:cubicBezTo>
                    <a:pt x="13" y="107"/>
                    <a:pt x="13" y="107"/>
                    <a:pt x="13" y="107"/>
                  </a:cubicBezTo>
                  <a:cubicBezTo>
                    <a:pt x="13" y="106"/>
                    <a:pt x="13" y="106"/>
                    <a:pt x="13" y="106"/>
                  </a:cubicBezTo>
                  <a:cubicBezTo>
                    <a:pt x="0" y="113"/>
                    <a:pt x="0" y="113"/>
                    <a:pt x="0" y="113"/>
                  </a:cubicBezTo>
                  <a:cubicBezTo>
                    <a:pt x="0" y="118"/>
                    <a:pt x="0" y="118"/>
                    <a:pt x="0" y="118"/>
                  </a:cubicBezTo>
                  <a:cubicBezTo>
                    <a:pt x="0" y="118"/>
                    <a:pt x="0" y="118"/>
                    <a:pt x="0" y="118"/>
                  </a:cubicBezTo>
                  <a:cubicBezTo>
                    <a:pt x="0" y="121"/>
                    <a:pt x="2" y="123"/>
                    <a:pt x="5" y="125"/>
                  </a:cubicBezTo>
                  <a:cubicBezTo>
                    <a:pt x="431" y="372"/>
                    <a:pt x="431" y="372"/>
                    <a:pt x="431" y="372"/>
                  </a:cubicBezTo>
                  <a:cubicBezTo>
                    <a:pt x="437" y="376"/>
                    <a:pt x="447" y="376"/>
                    <a:pt x="453" y="372"/>
                  </a:cubicBezTo>
                  <a:cubicBezTo>
                    <a:pt x="640" y="264"/>
                    <a:pt x="640" y="264"/>
                    <a:pt x="640" y="264"/>
                  </a:cubicBezTo>
                  <a:cubicBezTo>
                    <a:pt x="644" y="262"/>
                    <a:pt x="644" y="259"/>
                    <a:pt x="644" y="257"/>
                  </a:cubicBezTo>
                  <a:cubicBezTo>
                    <a:pt x="644" y="255"/>
                    <a:pt x="644" y="252"/>
                    <a:pt x="644" y="25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iśḻïḑé">
              <a:extLst>
                <a:ext uri="{FF2B5EF4-FFF2-40B4-BE49-F238E27FC236}">
                  <a16:creationId xmlns:a16="http://schemas.microsoft.com/office/drawing/2014/main" id="{F187799C-CA5F-45A5-B564-436CA60D0C62}"/>
                </a:ext>
              </a:extLst>
            </p:cNvPr>
            <p:cNvSpPr/>
            <p:nvPr/>
          </p:nvSpPr>
          <p:spPr bwMode="auto">
            <a:xfrm>
              <a:off x="5337176" y="3236913"/>
              <a:ext cx="2135188" cy="1235075"/>
            </a:xfrm>
            <a:custGeom>
              <a:avLst/>
              <a:gdLst>
                <a:gd name="T0" fmla="*/ 192 w 647"/>
                <a:gd name="T1" fmla="*/ 3 h 375"/>
                <a:gd name="T2" fmla="*/ 214 w 647"/>
                <a:gd name="T3" fmla="*/ 3 h 375"/>
                <a:gd name="T4" fmla="*/ 641 w 647"/>
                <a:gd name="T5" fmla="*/ 251 h 375"/>
                <a:gd name="T6" fmla="*/ 641 w 647"/>
                <a:gd name="T7" fmla="*/ 264 h 375"/>
                <a:gd name="T8" fmla="*/ 454 w 647"/>
                <a:gd name="T9" fmla="*/ 372 h 375"/>
                <a:gd name="T10" fmla="*/ 432 w 647"/>
                <a:gd name="T11" fmla="*/ 372 h 375"/>
                <a:gd name="T12" fmla="*/ 6 w 647"/>
                <a:gd name="T13" fmla="*/ 124 h 375"/>
                <a:gd name="T14" fmla="*/ 6 w 647"/>
                <a:gd name="T15" fmla="*/ 111 h 375"/>
                <a:gd name="T16" fmla="*/ 192 w 647"/>
                <a:gd name="T17" fmla="*/ 3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7" h="375">
                  <a:moveTo>
                    <a:pt x="192" y="3"/>
                  </a:moveTo>
                  <a:cubicBezTo>
                    <a:pt x="199" y="0"/>
                    <a:pt x="208" y="0"/>
                    <a:pt x="214" y="3"/>
                  </a:cubicBezTo>
                  <a:cubicBezTo>
                    <a:pt x="641" y="251"/>
                    <a:pt x="641" y="251"/>
                    <a:pt x="641" y="251"/>
                  </a:cubicBezTo>
                  <a:cubicBezTo>
                    <a:pt x="647" y="255"/>
                    <a:pt x="647" y="260"/>
                    <a:pt x="641" y="264"/>
                  </a:cubicBezTo>
                  <a:cubicBezTo>
                    <a:pt x="454" y="372"/>
                    <a:pt x="454" y="372"/>
                    <a:pt x="454" y="372"/>
                  </a:cubicBezTo>
                  <a:cubicBezTo>
                    <a:pt x="448" y="375"/>
                    <a:pt x="438" y="375"/>
                    <a:pt x="432" y="372"/>
                  </a:cubicBezTo>
                  <a:cubicBezTo>
                    <a:pt x="6" y="124"/>
                    <a:pt x="6" y="124"/>
                    <a:pt x="6" y="124"/>
                  </a:cubicBezTo>
                  <a:cubicBezTo>
                    <a:pt x="0" y="121"/>
                    <a:pt x="0" y="115"/>
                    <a:pt x="6" y="111"/>
                  </a:cubicBezTo>
                  <a:cubicBezTo>
                    <a:pt x="192" y="3"/>
                    <a:pt x="192" y="3"/>
                    <a:pt x="192" y="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íṣ1ïḋè">
              <a:extLst>
                <a:ext uri="{FF2B5EF4-FFF2-40B4-BE49-F238E27FC236}">
                  <a16:creationId xmlns:a16="http://schemas.microsoft.com/office/drawing/2014/main" id="{9D5E024E-3A28-435E-AF77-EDCB2B32D213}"/>
                </a:ext>
              </a:extLst>
            </p:cNvPr>
            <p:cNvSpPr/>
            <p:nvPr/>
          </p:nvSpPr>
          <p:spPr bwMode="auto">
            <a:xfrm>
              <a:off x="5459413" y="3298826"/>
              <a:ext cx="1890713" cy="1098550"/>
            </a:xfrm>
            <a:custGeom>
              <a:avLst/>
              <a:gdLst>
                <a:gd name="T0" fmla="*/ 208 w 573"/>
                <a:gd name="T1" fmla="*/ 32 h 333"/>
                <a:gd name="T2" fmla="*/ 223 w 573"/>
                <a:gd name="T3" fmla="*/ 58 h 333"/>
                <a:gd name="T4" fmla="*/ 292 w 573"/>
                <a:gd name="T5" fmla="*/ 77 h 333"/>
                <a:gd name="T6" fmla="*/ 307 w 573"/>
                <a:gd name="T7" fmla="*/ 110 h 333"/>
                <a:gd name="T8" fmla="*/ 356 w 573"/>
                <a:gd name="T9" fmla="*/ 115 h 333"/>
                <a:gd name="T10" fmla="*/ 411 w 573"/>
                <a:gd name="T11" fmla="*/ 170 h 333"/>
                <a:gd name="T12" fmla="*/ 434 w 573"/>
                <a:gd name="T13" fmla="*/ 163 h 333"/>
                <a:gd name="T14" fmla="*/ 500 w 573"/>
                <a:gd name="T15" fmla="*/ 219 h 333"/>
                <a:gd name="T16" fmla="*/ 503 w 573"/>
                <a:gd name="T17" fmla="*/ 221 h 333"/>
                <a:gd name="T18" fmla="*/ 203 w 573"/>
                <a:gd name="T19" fmla="*/ 56 h 333"/>
                <a:gd name="T20" fmla="*/ 219 w 573"/>
                <a:gd name="T21" fmla="*/ 83 h 333"/>
                <a:gd name="T22" fmla="*/ 287 w 573"/>
                <a:gd name="T23" fmla="*/ 101 h 333"/>
                <a:gd name="T24" fmla="*/ 303 w 573"/>
                <a:gd name="T25" fmla="*/ 135 h 333"/>
                <a:gd name="T26" fmla="*/ 352 w 573"/>
                <a:gd name="T27" fmla="*/ 139 h 333"/>
                <a:gd name="T28" fmla="*/ 407 w 573"/>
                <a:gd name="T29" fmla="*/ 195 h 333"/>
                <a:gd name="T30" fmla="*/ 430 w 573"/>
                <a:gd name="T31" fmla="*/ 188 h 333"/>
                <a:gd name="T32" fmla="*/ 496 w 573"/>
                <a:gd name="T33" fmla="*/ 243 h 333"/>
                <a:gd name="T34" fmla="*/ 499 w 573"/>
                <a:gd name="T35" fmla="*/ 245 h 333"/>
                <a:gd name="T36" fmla="*/ 165 w 573"/>
                <a:gd name="T37" fmla="*/ 60 h 333"/>
                <a:gd name="T38" fmla="*/ 94 w 573"/>
                <a:gd name="T39" fmla="*/ 63 h 333"/>
                <a:gd name="T40" fmla="*/ 222 w 573"/>
                <a:gd name="T41" fmla="*/ 90 h 333"/>
                <a:gd name="T42" fmla="*/ 168 w 573"/>
                <a:gd name="T43" fmla="*/ 62 h 333"/>
                <a:gd name="T44" fmla="*/ 238 w 573"/>
                <a:gd name="T45" fmla="*/ 123 h 333"/>
                <a:gd name="T46" fmla="*/ 286 w 573"/>
                <a:gd name="T47" fmla="*/ 128 h 333"/>
                <a:gd name="T48" fmla="*/ 341 w 573"/>
                <a:gd name="T49" fmla="*/ 183 h 333"/>
                <a:gd name="T50" fmla="*/ 365 w 573"/>
                <a:gd name="T51" fmla="*/ 176 h 333"/>
                <a:gd name="T52" fmla="*/ 431 w 573"/>
                <a:gd name="T53" fmla="*/ 232 h 333"/>
                <a:gd name="T54" fmla="*/ 433 w 573"/>
                <a:gd name="T55" fmla="*/ 234 h 333"/>
                <a:gd name="T56" fmla="*/ 218 w 573"/>
                <a:gd name="T57" fmla="*/ 118 h 333"/>
                <a:gd name="T58" fmla="*/ 233 w 573"/>
                <a:gd name="T59" fmla="*/ 144 h 333"/>
                <a:gd name="T60" fmla="*/ 302 w 573"/>
                <a:gd name="T61" fmla="*/ 163 h 333"/>
                <a:gd name="T62" fmla="*/ 317 w 573"/>
                <a:gd name="T63" fmla="*/ 196 h 333"/>
                <a:gd name="T64" fmla="*/ 366 w 573"/>
                <a:gd name="T65" fmla="*/ 201 h 333"/>
                <a:gd name="T66" fmla="*/ 421 w 573"/>
                <a:gd name="T67" fmla="*/ 256 h 333"/>
                <a:gd name="T68" fmla="*/ 444 w 573"/>
                <a:gd name="T69" fmla="*/ 249 h 333"/>
                <a:gd name="T70" fmla="*/ 98 w 573"/>
                <a:gd name="T71" fmla="*/ 92 h 333"/>
                <a:gd name="T72" fmla="*/ 101 w 573"/>
                <a:gd name="T73" fmla="*/ 94 h 333"/>
                <a:gd name="T74" fmla="*/ 204 w 573"/>
                <a:gd name="T75" fmla="*/ 136 h 333"/>
                <a:gd name="T76" fmla="*/ 219 w 573"/>
                <a:gd name="T77" fmla="*/ 163 h 333"/>
                <a:gd name="T78" fmla="*/ 288 w 573"/>
                <a:gd name="T79" fmla="*/ 182 h 333"/>
                <a:gd name="T80" fmla="*/ 303 w 573"/>
                <a:gd name="T81" fmla="*/ 215 h 333"/>
                <a:gd name="T82" fmla="*/ 352 w 573"/>
                <a:gd name="T83" fmla="*/ 219 h 333"/>
                <a:gd name="T84" fmla="*/ 407 w 573"/>
                <a:gd name="T85" fmla="*/ 275 h 333"/>
                <a:gd name="T86" fmla="*/ 431 w 573"/>
                <a:gd name="T87" fmla="*/ 268 h 333"/>
                <a:gd name="T88" fmla="*/ 75 w 573"/>
                <a:gd name="T89" fmla="*/ 106 h 333"/>
                <a:gd name="T90" fmla="*/ 78 w 573"/>
                <a:gd name="T91" fmla="*/ 108 h 333"/>
                <a:gd name="T92" fmla="*/ 171 w 573"/>
                <a:gd name="T93" fmla="*/ 144 h 333"/>
                <a:gd name="T94" fmla="*/ 187 w 573"/>
                <a:gd name="T95" fmla="*/ 171 h 333"/>
                <a:gd name="T96" fmla="*/ 255 w 573"/>
                <a:gd name="T97" fmla="*/ 190 h 333"/>
                <a:gd name="T98" fmla="*/ 271 w 573"/>
                <a:gd name="T99" fmla="*/ 223 h 333"/>
                <a:gd name="T100" fmla="*/ 320 w 573"/>
                <a:gd name="T101" fmla="*/ 227 h 333"/>
                <a:gd name="T102" fmla="*/ 374 w 573"/>
                <a:gd name="T103" fmla="*/ 283 h 333"/>
                <a:gd name="T104" fmla="*/ 398 w 573"/>
                <a:gd name="T105" fmla="*/ 276 h 333"/>
                <a:gd name="T106" fmla="*/ 58 w 573"/>
                <a:gd name="T107" fmla="*/ 123 h 333"/>
                <a:gd name="T108" fmla="*/ 61 w 573"/>
                <a:gd name="T109" fmla="*/ 124 h 333"/>
                <a:gd name="T110" fmla="*/ 157 w 573"/>
                <a:gd name="T111" fmla="*/ 163 h 333"/>
                <a:gd name="T112" fmla="*/ 285 w 573"/>
                <a:gd name="T113" fmla="*/ 255 h 333"/>
                <a:gd name="T114" fmla="*/ 353 w 573"/>
                <a:gd name="T115" fmla="*/ 274 h 333"/>
                <a:gd name="T116" fmla="*/ 369 w 573"/>
                <a:gd name="T117" fmla="*/ 307 h 333"/>
                <a:gd name="T118" fmla="*/ 418 w 573"/>
                <a:gd name="T119" fmla="*/ 31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3" h="333">
                  <a:moveTo>
                    <a:pt x="155" y="1"/>
                  </a:moveTo>
                  <a:cubicBezTo>
                    <a:pt x="157" y="0"/>
                    <a:pt x="159" y="0"/>
                    <a:pt x="161" y="1"/>
                  </a:cubicBezTo>
                  <a:cubicBezTo>
                    <a:pt x="180" y="12"/>
                    <a:pt x="180" y="12"/>
                    <a:pt x="180" y="12"/>
                  </a:cubicBezTo>
                  <a:cubicBezTo>
                    <a:pt x="182" y="13"/>
                    <a:pt x="182" y="15"/>
                    <a:pt x="180" y="16"/>
                  </a:cubicBezTo>
                  <a:cubicBezTo>
                    <a:pt x="165" y="24"/>
                    <a:pt x="165" y="24"/>
                    <a:pt x="165" y="24"/>
                  </a:cubicBezTo>
                  <a:cubicBezTo>
                    <a:pt x="164" y="25"/>
                    <a:pt x="161" y="25"/>
                    <a:pt x="159" y="24"/>
                  </a:cubicBezTo>
                  <a:cubicBezTo>
                    <a:pt x="140" y="13"/>
                    <a:pt x="140" y="13"/>
                    <a:pt x="140" y="13"/>
                  </a:cubicBezTo>
                  <a:cubicBezTo>
                    <a:pt x="138" y="12"/>
                    <a:pt x="138" y="11"/>
                    <a:pt x="140" y="10"/>
                  </a:cubicBezTo>
                  <a:cubicBezTo>
                    <a:pt x="155" y="1"/>
                    <a:pt x="155" y="1"/>
                    <a:pt x="155" y="1"/>
                  </a:cubicBezTo>
                  <a:moveTo>
                    <a:pt x="167" y="26"/>
                  </a:moveTo>
                  <a:cubicBezTo>
                    <a:pt x="166" y="27"/>
                    <a:pt x="166" y="28"/>
                    <a:pt x="167" y="29"/>
                  </a:cubicBezTo>
                  <a:cubicBezTo>
                    <a:pt x="187" y="40"/>
                    <a:pt x="187" y="40"/>
                    <a:pt x="187" y="40"/>
                  </a:cubicBezTo>
                  <a:cubicBezTo>
                    <a:pt x="188" y="41"/>
                    <a:pt x="191" y="41"/>
                    <a:pt x="192" y="40"/>
                  </a:cubicBezTo>
                  <a:cubicBezTo>
                    <a:pt x="208" y="32"/>
                    <a:pt x="208" y="32"/>
                    <a:pt x="208" y="32"/>
                  </a:cubicBezTo>
                  <a:cubicBezTo>
                    <a:pt x="209" y="31"/>
                    <a:pt x="209" y="29"/>
                    <a:pt x="208" y="28"/>
                  </a:cubicBezTo>
                  <a:cubicBezTo>
                    <a:pt x="188" y="17"/>
                    <a:pt x="188" y="17"/>
                    <a:pt x="188" y="17"/>
                  </a:cubicBezTo>
                  <a:cubicBezTo>
                    <a:pt x="186" y="16"/>
                    <a:pt x="184" y="16"/>
                    <a:pt x="182" y="17"/>
                  </a:cubicBezTo>
                  <a:cubicBezTo>
                    <a:pt x="167" y="26"/>
                    <a:pt x="167" y="26"/>
                    <a:pt x="167" y="26"/>
                  </a:cubicBezTo>
                  <a:moveTo>
                    <a:pt x="195" y="42"/>
                  </a:moveTo>
                  <a:cubicBezTo>
                    <a:pt x="194" y="43"/>
                    <a:pt x="194" y="44"/>
                    <a:pt x="195" y="45"/>
                  </a:cubicBezTo>
                  <a:cubicBezTo>
                    <a:pt x="215" y="57"/>
                    <a:pt x="215" y="57"/>
                    <a:pt x="215" y="57"/>
                  </a:cubicBezTo>
                  <a:cubicBezTo>
                    <a:pt x="216" y="57"/>
                    <a:pt x="219" y="57"/>
                    <a:pt x="220" y="57"/>
                  </a:cubicBezTo>
                  <a:cubicBezTo>
                    <a:pt x="236" y="48"/>
                    <a:pt x="236" y="48"/>
                    <a:pt x="236" y="48"/>
                  </a:cubicBezTo>
                  <a:cubicBezTo>
                    <a:pt x="237" y="47"/>
                    <a:pt x="237" y="45"/>
                    <a:pt x="236" y="45"/>
                  </a:cubicBezTo>
                  <a:cubicBezTo>
                    <a:pt x="216" y="33"/>
                    <a:pt x="216" y="33"/>
                    <a:pt x="216" y="33"/>
                  </a:cubicBezTo>
                  <a:cubicBezTo>
                    <a:pt x="214" y="32"/>
                    <a:pt x="212" y="32"/>
                    <a:pt x="210" y="33"/>
                  </a:cubicBezTo>
                  <a:cubicBezTo>
                    <a:pt x="195" y="42"/>
                    <a:pt x="195" y="42"/>
                    <a:pt x="195" y="42"/>
                  </a:cubicBezTo>
                  <a:moveTo>
                    <a:pt x="223" y="58"/>
                  </a:moveTo>
                  <a:cubicBezTo>
                    <a:pt x="222" y="59"/>
                    <a:pt x="222" y="61"/>
                    <a:pt x="223" y="62"/>
                  </a:cubicBezTo>
                  <a:cubicBezTo>
                    <a:pt x="243" y="73"/>
                    <a:pt x="243" y="73"/>
                    <a:pt x="243" y="73"/>
                  </a:cubicBezTo>
                  <a:cubicBezTo>
                    <a:pt x="245" y="74"/>
                    <a:pt x="247" y="74"/>
                    <a:pt x="249" y="73"/>
                  </a:cubicBezTo>
                  <a:cubicBezTo>
                    <a:pt x="264" y="64"/>
                    <a:pt x="264" y="64"/>
                    <a:pt x="264" y="64"/>
                  </a:cubicBezTo>
                  <a:cubicBezTo>
                    <a:pt x="265" y="63"/>
                    <a:pt x="265" y="62"/>
                    <a:pt x="264" y="61"/>
                  </a:cubicBezTo>
                  <a:cubicBezTo>
                    <a:pt x="244" y="50"/>
                    <a:pt x="244" y="50"/>
                    <a:pt x="244" y="50"/>
                  </a:cubicBezTo>
                  <a:cubicBezTo>
                    <a:pt x="243" y="49"/>
                    <a:pt x="240" y="49"/>
                    <a:pt x="239" y="50"/>
                  </a:cubicBezTo>
                  <a:cubicBezTo>
                    <a:pt x="223" y="58"/>
                    <a:pt x="223" y="58"/>
                    <a:pt x="223" y="58"/>
                  </a:cubicBezTo>
                  <a:moveTo>
                    <a:pt x="251" y="75"/>
                  </a:moveTo>
                  <a:cubicBezTo>
                    <a:pt x="250" y="75"/>
                    <a:pt x="250" y="77"/>
                    <a:pt x="251" y="78"/>
                  </a:cubicBezTo>
                  <a:cubicBezTo>
                    <a:pt x="271" y="89"/>
                    <a:pt x="271" y="89"/>
                    <a:pt x="271" y="89"/>
                  </a:cubicBezTo>
                  <a:cubicBezTo>
                    <a:pt x="272" y="90"/>
                    <a:pt x="275" y="90"/>
                    <a:pt x="277" y="89"/>
                  </a:cubicBezTo>
                  <a:cubicBezTo>
                    <a:pt x="292" y="80"/>
                    <a:pt x="292" y="80"/>
                    <a:pt x="292" y="80"/>
                  </a:cubicBezTo>
                  <a:cubicBezTo>
                    <a:pt x="293" y="80"/>
                    <a:pt x="293" y="78"/>
                    <a:pt x="292" y="77"/>
                  </a:cubicBezTo>
                  <a:cubicBezTo>
                    <a:pt x="272" y="66"/>
                    <a:pt x="272" y="66"/>
                    <a:pt x="272" y="66"/>
                  </a:cubicBezTo>
                  <a:cubicBezTo>
                    <a:pt x="271" y="65"/>
                    <a:pt x="268" y="65"/>
                    <a:pt x="266" y="66"/>
                  </a:cubicBezTo>
                  <a:cubicBezTo>
                    <a:pt x="251" y="75"/>
                    <a:pt x="251" y="75"/>
                    <a:pt x="251" y="75"/>
                  </a:cubicBezTo>
                  <a:moveTo>
                    <a:pt x="279" y="91"/>
                  </a:moveTo>
                  <a:cubicBezTo>
                    <a:pt x="278" y="92"/>
                    <a:pt x="278" y="93"/>
                    <a:pt x="279" y="94"/>
                  </a:cubicBezTo>
                  <a:cubicBezTo>
                    <a:pt x="299" y="105"/>
                    <a:pt x="299" y="105"/>
                    <a:pt x="299" y="105"/>
                  </a:cubicBezTo>
                  <a:cubicBezTo>
                    <a:pt x="300" y="106"/>
                    <a:pt x="303" y="106"/>
                    <a:pt x="305" y="105"/>
                  </a:cubicBezTo>
                  <a:cubicBezTo>
                    <a:pt x="320" y="97"/>
                    <a:pt x="320" y="97"/>
                    <a:pt x="320" y="97"/>
                  </a:cubicBezTo>
                  <a:cubicBezTo>
                    <a:pt x="321" y="96"/>
                    <a:pt x="321" y="94"/>
                    <a:pt x="320" y="93"/>
                  </a:cubicBezTo>
                  <a:cubicBezTo>
                    <a:pt x="300" y="82"/>
                    <a:pt x="300" y="82"/>
                    <a:pt x="300" y="82"/>
                  </a:cubicBezTo>
                  <a:cubicBezTo>
                    <a:pt x="299" y="81"/>
                    <a:pt x="296" y="81"/>
                    <a:pt x="294" y="82"/>
                  </a:cubicBezTo>
                  <a:cubicBezTo>
                    <a:pt x="279" y="91"/>
                    <a:pt x="279" y="91"/>
                    <a:pt x="279" y="91"/>
                  </a:cubicBezTo>
                  <a:moveTo>
                    <a:pt x="307" y="107"/>
                  </a:moveTo>
                  <a:cubicBezTo>
                    <a:pt x="306" y="108"/>
                    <a:pt x="306" y="109"/>
                    <a:pt x="307" y="110"/>
                  </a:cubicBezTo>
                  <a:cubicBezTo>
                    <a:pt x="327" y="122"/>
                    <a:pt x="327" y="122"/>
                    <a:pt x="327" y="122"/>
                  </a:cubicBezTo>
                  <a:cubicBezTo>
                    <a:pt x="328" y="123"/>
                    <a:pt x="331" y="123"/>
                    <a:pt x="333" y="122"/>
                  </a:cubicBezTo>
                  <a:cubicBezTo>
                    <a:pt x="348" y="113"/>
                    <a:pt x="348" y="113"/>
                    <a:pt x="348" y="113"/>
                  </a:cubicBezTo>
                  <a:cubicBezTo>
                    <a:pt x="349" y="112"/>
                    <a:pt x="349" y="111"/>
                    <a:pt x="348" y="110"/>
                  </a:cubicBezTo>
                  <a:cubicBezTo>
                    <a:pt x="328" y="98"/>
                    <a:pt x="328" y="98"/>
                    <a:pt x="328" y="98"/>
                  </a:cubicBezTo>
                  <a:cubicBezTo>
                    <a:pt x="327" y="97"/>
                    <a:pt x="324" y="97"/>
                    <a:pt x="322" y="98"/>
                  </a:cubicBezTo>
                  <a:cubicBezTo>
                    <a:pt x="307" y="107"/>
                    <a:pt x="307" y="107"/>
                    <a:pt x="307" y="107"/>
                  </a:cubicBezTo>
                  <a:moveTo>
                    <a:pt x="335" y="123"/>
                  </a:moveTo>
                  <a:cubicBezTo>
                    <a:pt x="334" y="124"/>
                    <a:pt x="334" y="126"/>
                    <a:pt x="335" y="127"/>
                  </a:cubicBezTo>
                  <a:cubicBezTo>
                    <a:pt x="355" y="138"/>
                    <a:pt x="355" y="138"/>
                    <a:pt x="355" y="138"/>
                  </a:cubicBezTo>
                  <a:cubicBezTo>
                    <a:pt x="356" y="139"/>
                    <a:pt x="359" y="139"/>
                    <a:pt x="361" y="138"/>
                  </a:cubicBezTo>
                  <a:cubicBezTo>
                    <a:pt x="376" y="129"/>
                    <a:pt x="376" y="129"/>
                    <a:pt x="376" y="129"/>
                  </a:cubicBezTo>
                  <a:cubicBezTo>
                    <a:pt x="377" y="128"/>
                    <a:pt x="377" y="127"/>
                    <a:pt x="376" y="126"/>
                  </a:cubicBezTo>
                  <a:cubicBezTo>
                    <a:pt x="356" y="115"/>
                    <a:pt x="356" y="115"/>
                    <a:pt x="356" y="115"/>
                  </a:cubicBezTo>
                  <a:cubicBezTo>
                    <a:pt x="355" y="114"/>
                    <a:pt x="352" y="114"/>
                    <a:pt x="350" y="115"/>
                  </a:cubicBezTo>
                  <a:cubicBezTo>
                    <a:pt x="335" y="123"/>
                    <a:pt x="335" y="123"/>
                    <a:pt x="335" y="123"/>
                  </a:cubicBezTo>
                  <a:moveTo>
                    <a:pt x="363" y="140"/>
                  </a:moveTo>
                  <a:cubicBezTo>
                    <a:pt x="362" y="140"/>
                    <a:pt x="362" y="142"/>
                    <a:pt x="363" y="143"/>
                  </a:cubicBezTo>
                  <a:cubicBezTo>
                    <a:pt x="383" y="154"/>
                    <a:pt x="383" y="154"/>
                    <a:pt x="383" y="154"/>
                  </a:cubicBezTo>
                  <a:cubicBezTo>
                    <a:pt x="384" y="155"/>
                    <a:pt x="387" y="155"/>
                    <a:pt x="388" y="154"/>
                  </a:cubicBezTo>
                  <a:cubicBezTo>
                    <a:pt x="404" y="145"/>
                    <a:pt x="404" y="145"/>
                    <a:pt x="404" y="145"/>
                  </a:cubicBezTo>
                  <a:cubicBezTo>
                    <a:pt x="405" y="145"/>
                    <a:pt x="405" y="143"/>
                    <a:pt x="404" y="142"/>
                  </a:cubicBezTo>
                  <a:cubicBezTo>
                    <a:pt x="384" y="131"/>
                    <a:pt x="384" y="131"/>
                    <a:pt x="384" y="131"/>
                  </a:cubicBezTo>
                  <a:cubicBezTo>
                    <a:pt x="382" y="130"/>
                    <a:pt x="380" y="130"/>
                    <a:pt x="378" y="131"/>
                  </a:cubicBezTo>
                  <a:cubicBezTo>
                    <a:pt x="363" y="140"/>
                    <a:pt x="363" y="140"/>
                    <a:pt x="363" y="140"/>
                  </a:cubicBezTo>
                  <a:moveTo>
                    <a:pt x="391" y="156"/>
                  </a:moveTo>
                  <a:cubicBezTo>
                    <a:pt x="390" y="157"/>
                    <a:pt x="390" y="158"/>
                    <a:pt x="391" y="159"/>
                  </a:cubicBezTo>
                  <a:cubicBezTo>
                    <a:pt x="411" y="170"/>
                    <a:pt x="411" y="170"/>
                    <a:pt x="411" y="170"/>
                  </a:cubicBezTo>
                  <a:cubicBezTo>
                    <a:pt x="412" y="171"/>
                    <a:pt x="415" y="171"/>
                    <a:pt x="417" y="170"/>
                  </a:cubicBezTo>
                  <a:cubicBezTo>
                    <a:pt x="432" y="162"/>
                    <a:pt x="432" y="162"/>
                    <a:pt x="432" y="162"/>
                  </a:cubicBezTo>
                  <a:cubicBezTo>
                    <a:pt x="433" y="161"/>
                    <a:pt x="433" y="159"/>
                    <a:pt x="432" y="158"/>
                  </a:cubicBezTo>
                  <a:cubicBezTo>
                    <a:pt x="412" y="147"/>
                    <a:pt x="412" y="147"/>
                    <a:pt x="412" y="147"/>
                  </a:cubicBezTo>
                  <a:cubicBezTo>
                    <a:pt x="411" y="146"/>
                    <a:pt x="408" y="146"/>
                    <a:pt x="406" y="147"/>
                  </a:cubicBezTo>
                  <a:cubicBezTo>
                    <a:pt x="391" y="156"/>
                    <a:pt x="391" y="156"/>
                    <a:pt x="391" y="156"/>
                  </a:cubicBezTo>
                  <a:moveTo>
                    <a:pt x="419" y="172"/>
                  </a:moveTo>
                  <a:cubicBezTo>
                    <a:pt x="418" y="173"/>
                    <a:pt x="418" y="174"/>
                    <a:pt x="419" y="175"/>
                  </a:cubicBezTo>
                  <a:cubicBezTo>
                    <a:pt x="439" y="187"/>
                    <a:pt x="439" y="187"/>
                    <a:pt x="439" y="187"/>
                  </a:cubicBezTo>
                  <a:cubicBezTo>
                    <a:pt x="440" y="188"/>
                    <a:pt x="443" y="188"/>
                    <a:pt x="444" y="187"/>
                  </a:cubicBezTo>
                  <a:cubicBezTo>
                    <a:pt x="460" y="178"/>
                    <a:pt x="460" y="178"/>
                    <a:pt x="460" y="178"/>
                  </a:cubicBezTo>
                  <a:cubicBezTo>
                    <a:pt x="461" y="177"/>
                    <a:pt x="461" y="176"/>
                    <a:pt x="460" y="175"/>
                  </a:cubicBezTo>
                  <a:cubicBezTo>
                    <a:pt x="440" y="163"/>
                    <a:pt x="440" y="163"/>
                    <a:pt x="440" y="163"/>
                  </a:cubicBezTo>
                  <a:cubicBezTo>
                    <a:pt x="438" y="162"/>
                    <a:pt x="436" y="162"/>
                    <a:pt x="434" y="163"/>
                  </a:cubicBezTo>
                  <a:cubicBezTo>
                    <a:pt x="419" y="172"/>
                    <a:pt x="419" y="172"/>
                    <a:pt x="419" y="172"/>
                  </a:cubicBezTo>
                  <a:moveTo>
                    <a:pt x="447" y="188"/>
                  </a:moveTo>
                  <a:cubicBezTo>
                    <a:pt x="446" y="189"/>
                    <a:pt x="446" y="191"/>
                    <a:pt x="447" y="192"/>
                  </a:cubicBezTo>
                  <a:cubicBezTo>
                    <a:pt x="467" y="203"/>
                    <a:pt x="467" y="203"/>
                    <a:pt x="467" y="203"/>
                  </a:cubicBezTo>
                  <a:cubicBezTo>
                    <a:pt x="468" y="204"/>
                    <a:pt x="471" y="204"/>
                    <a:pt x="472" y="203"/>
                  </a:cubicBezTo>
                  <a:cubicBezTo>
                    <a:pt x="487" y="194"/>
                    <a:pt x="487" y="194"/>
                    <a:pt x="487" y="194"/>
                  </a:cubicBezTo>
                  <a:cubicBezTo>
                    <a:pt x="489" y="193"/>
                    <a:pt x="489" y="192"/>
                    <a:pt x="488" y="191"/>
                  </a:cubicBezTo>
                  <a:cubicBezTo>
                    <a:pt x="468" y="180"/>
                    <a:pt x="468" y="180"/>
                    <a:pt x="468" y="180"/>
                  </a:cubicBezTo>
                  <a:cubicBezTo>
                    <a:pt x="466" y="179"/>
                    <a:pt x="464" y="179"/>
                    <a:pt x="462" y="180"/>
                  </a:cubicBezTo>
                  <a:cubicBezTo>
                    <a:pt x="447" y="188"/>
                    <a:pt x="447" y="188"/>
                    <a:pt x="447" y="188"/>
                  </a:cubicBezTo>
                  <a:moveTo>
                    <a:pt x="475" y="205"/>
                  </a:moveTo>
                  <a:cubicBezTo>
                    <a:pt x="474" y="205"/>
                    <a:pt x="474" y="207"/>
                    <a:pt x="475" y="208"/>
                  </a:cubicBezTo>
                  <a:cubicBezTo>
                    <a:pt x="495" y="219"/>
                    <a:pt x="495" y="219"/>
                    <a:pt x="495" y="219"/>
                  </a:cubicBezTo>
                  <a:cubicBezTo>
                    <a:pt x="496" y="220"/>
                    <a:pt x="499" y="220"/>
                    <a:pt x="500" y="219"/>
                  </a:cubicBezTo>
                  <a:cubicBezTo>
                    <a:pt x="515" y="211"/>
                    <a:pt x="515" y="211"/>
                    <a:pt x="515" y="211"/>
                  </a:cubicBezTo>
                  <a:cubicBezTo>
                    <a:pt x="517" y="210"/>
                    <a:pt x="517" y="208"/>
                    <a:pt x="515" y="207"/>
                  </a:cubicBezTo>
                  <a:cubicBezTo>
                    <a:pt x="496" y="196"/>
                    <a:pt x="496" y="196"/>
                    <a:pt x="496" y="196"/>
                  </a:cubicBezTo>
                  <a:cubicBezTo>
                    <a:pt x="494" y="195"/>
                    <a:pt x="492" y="195"/>
                    <a:pt x="490" y="196"/>
                  </a:cubicBezTo>
                  <a:cubicBezTo>
                    <a:pt x="475" y="205"/>
                    <a:pt x="475" y="205"/>
                    <a:pt x="475" y="205"/>
                  </a:cubicBezTo>
                  <a:moveTo>
                    <a:pt x="503" y="221"/>
                  </a:moveTo>
                  <a:cubicBezTo>
                    <a:pt x="502" y="222"/>
                    <a:pt x="502" y="223"/>
                    <a:pt x="503" y="224"/>
                  </a:cubicBezTo>
                  <a:cubicBezTo>
                    <a:pt x="523" y="235"/>
                    <a:pt x="523" y="235"/>
                    <a:pt x="523" y="235"/>
                  </a:cubicBezTo>
                  <a:cubicBezTo>
                    <a:pt x="524" y="236"/>
                    <a:pt x="527" y="236"/>
                    <a:pt x="528" y="235"/>
                  </a:cubicBezTo>
                  <a:cubicBezTo>
                    <a:pt x="543" y="227"/>
                    <a:pt x="543" y="227"/>
                    <a:pt x="543" y="227"/>
                  </a:cubicBezTo>
                  <a:cubicBezTo>
                    <a:pt x="545" y="226"/>
                    <a:pt x="545" y="224"/>
                    <a:pt x="543" y="223"/>
                  </a:cubicBezTo>
                  <a:cubicBezTo>
                    <a:pt x="524" y="212"/>
                    <a:pt x="524" y="212"/>
                    <a:pt x="524" y="212"/>
                  </a:cubicBezTo>
                  <a:cubicBezTo>
                    <a:pt x="522" y="211"/>
                    <a:pt x="520" y="211"/>
                    <a:pt x="518" y="212"/>
                  </a:cubicBezTo>
                  <a:cubicBezTo>
                    <a:pt x="503" y="221"/>
                    <a:pt x="503" y="221"/>
                    <a:pt x="503" y="221"/>
                  </a:cubicBezTo>
                  <a:moveTo>
                    <a:pt x="531" y="237"/>
                  </a:moveTo>
                  <a:cubicBezTo>
                    <a:pt x="530" y="238"/>
                    <a:pt x="530" y="239"/>
                    <a:pt x="531" y="240"/>
                  </a:cubicBezTo>
                  <a:cubicBezTo>
                    <a:pt x="551" y="252"/>
                    <a:pt x="551" y="252"/>
                    <a:pt x="551" y="252"/>
                  </a:cubicBezTo>
                  <a:cubicBezTo>
                    <a:pt x="552" y="253"/>
                    <a:pt x="555" y="253"/>
                    <a:pt x="556" y="252"/>
                  </a:cubicBezTo>
                  <a:cubicBezTo>
                    <a:pt x="571" y="243"/>
                    <a:pt x="571" y="243"/>
                    <a:pt x="571" y="243"/>
                  </a:cubicBezTo>
                  <a:cubicBezTo>
                    <a:pt x="573" y="242"/>
                    <a:pt x="573" y="241"/>
                    <a:pt x="571" y="240"/>
                  </a:cubicBezTo>
                  <a:cubicBezTo>
                    <a:pt x="552" y="228"/>
                    <a:pt x="552" y="228"/>
                    <a:pt x="552" y="228"/>
                  </a:cubicBezTo>
                  <a:cubicBezTo>
                    <a:pt x="550" y="227"/>
                    <a:pt x="548" y="227"/>
                    <a:pt x="546" y="228"/>
                  </a:cubicBezTo>
                  <a:cubicBezTo>
                    <a:pt x="531" y="237"/>
                    <a:pt x="531" y="237"/>
                    <a:pt x="531" y="237"/>
                  </a:cubicBezTo>
                  <a:moveTo>
                    <a:pt x="117" y="23"/>
                  </a:moveTo>
                  <a:cubicBezTo>
                    <a:pt x="115" y="24"/>
                    <a:pt x="115" y="25"/>
                    <a:pt x="117" y="26"/>
                  </a:cubicBezTo>
                  <a:cubicBezTo>
                    <a:pt x="183" y="65"/>
                    <a:pt x="183" y="65"/>
                    <a:pt x="183" y="65"/>
                  </a:cubicBezTo>
                  <a:cubicBezTo>
                    <a:pt x="184" y="66"/>
                    <a:pt x="187" y="66"/>
                    <a:pt x="188" y="65"/>
                  </a:cubicBezTo>
                  <a:cubicBezTo>
                    <a:pt x="203" y="56"/>
                    <a:pt x="203" y="56"/>
                    <a:pt x="203" y="56"/>
                  </a:cubicBezTo>
                  <a:cubicBezTo>
                    <a:pt x="205" y="55"/>
                    <a:pt x="205" y="54"/>
                    <a:pt x="203" y="53"/>
                  </a:cubicBezTo>
                  <a:cubicBezTo>
                    <a:pt x="138" y="14"/>
                    <a:pt x="138" y="14"/>
                    <a:pt x="138" y="14"/>
                  </a:cubicBezTo>
                  <a:cubicBezTo>
                    <a:pt x="136" y="13"/>
                    <a:pt x="133" y="13"/>
                    <a:pt x="132" y="14"/>
                  </a:cubicBezTo>
                  <a:cubicBezTo>
                    <a:pt x="117" y="23"/>
                    <a:pt x="117" y="23"/>
                    <a:pt x="117" y="23"/>
                  </a:cubicBezTo>
                  <a:moveTo>
                    <a:pt x="191" y="66"/>
                  </a:moveTo>
                  <a:cubicBezTo>
                    <a:pt x="190" y="67"/>
                    <a:pt x="190" y="69"/>
                    <a:pt x="191" y="70"/>
                  </a:cubicBezTo>
                  <a:cubicBezTo>
                    <a:pt x="211" y="81"/>
                    <a:pt x="211" y="81"/>
                    <a:pt x="211" y="81"/>
                  </a:cubicBezTo>
                  <a:cubicBezTo>
                    <a:pt x="212" y="82"/>
                    <a:pt x="215" y="82"/>
                    <a:pt x="216" y="81"/>
                  </a:cubicBezTo>
                  <a:cubicBezTo>
                    <a:pt x="232" y="72"/>
                    <a:pt x="232" y="72"/>
                    <a:pt x="232" y="72"/>
                  </a:cubicBezTo>
                  <a:cubicBezTo>
                    <a:pt x="233" y="71"/>
                    <a:pt x="233" y="70"/>
                    <a:pt x="232" y="69"/>
                  </a:cubicBezTo>
                  <a:cubicBezTo>
                    <a:pt x="212" y="58"/>
                    <a:pt x="212" y="58"/>
                    <a:pt x="212" y="58"/>
                  </a:cubicBezTo>
                  <a:cubicBezTo>
                    <a:pt x="210" y="57"/>
                    <a:pt x="208" y="57"/>
                    <a:pt x="206" y="58"/>
                  </a:cubicBezTo>
                  <a:cubicBezTo>
                    <a:pt x="191" y="66"/>
                    <a:pt x="191" y="66"/>
                    <a:pt x="191" y="66"/>
                  </a:cubicBezTo>
                  <a:moveTo>
                    <a:pt x="219" y="83"/>
                  </a:moveTo>
                  <a:cubicBezTo>
                    <a:pt x="218" y="83"/>
                    <a:pt x="218" y="85"/>
                    <a:pt x="219" y="86"/>
                  </a:cubicBezTo>
                  <a:cubicBezTo>
                    <a:pt x="239" y="97"/>
                    <a:pt x="239" y="97"/>
                    <a:pt x="239" y="97"/>
                  </a:cubicBezTo>
                  <a:cubicBezTo>
                    <a:pt x="240" y="98"/>
                    <a:pt x="243" y="98"/>
                    <a:pt x="244" y="97"/>
                  </a:cubicBezTo>
                  <a:cubicBezTo>
                    <a:pt x="260" y="88"/>
                    <a:pt x="260" y="88"/>
                    <a:pt x="260" y="88"/>
                  </a:cubicBezTo>
                  <a:cubicBezTo>
                    <a:pt x="261" y="88"/>
                    <a:pt x="261" y="86"/>
                    <a:pt x="259" y="85"/>
                  </a:cubicBezTo>
                  <a:cubicBezTo>
                    <a:pt x="240" y="74"/>
                    <a:pt x="240" y="74"/>
                    <a:pt x="240" y="74"/>
                  </a:cubicBezTo>
                  <a:cubicBezTo>
                    <a:pt x="238" y="73"/>
                    <a:pt x="236" y="73"/>
                    <a:pt x="234" y="74"/>
                  </a:cubicBezTo>
                  <a:cubicBezTo>
                    <a:pt x="219" y="83"/>
                    <a:pt x="219" y="83"/>
                    <a:pt x="219" y="83"/>
                  </a:cubicBezTo>
                  <a:moveTo>
                    <a:pt x="247" y="99"/>
                  </a:moveTo>
                  <a:cubicBezTo>
                    <a:pt x="246" y="100"/>
                    <a:pt x="246" y="101"/>
                    <a:pt x="247" y="102"/>
                  </a:cubicBezTo>
                  <a:cubicBezTo>
                    <a:pt x="267" y="113"/>
                    <a:pt x="267" y="113"/>
                    <a:pt x="267" y="113"/>
                  </a:cubicBezTo>
                  <a:cubicBezTo>
                    <a:pt x="268" y="114"/>
                    <a:pt x="271" y="114"/>
                    <a:pt x="272" y="113"/>
                  </a:cubicBezTo>
                  <a:cubicBezTo>
                    <a:pt x="287" y="105"/>
                    <a:pt x="287" y="105"/>
                    <a:pt x="287" y="105"/>
                  </a:cubicBezTo>
                  <a:cubicBezTo>
                    <a:pt x="289" y="104"/>
                    <a:pt x="289" y="102"/>
                    <a:pt x="287" y="101"/>
                  </a:cubicBezTo>
                  <a:cubicBezTo>
                    <a:pt x="268" y="90"/>
                    <a:pt x="268" y="90"/>
                    <a:pt x="268" y="90"/>
                  </a:cubicBezTo>
                  <a:cubicBezTo>
                    <a:pt x="266" y="89"/>
                    <a:pt x="264" y="89"/>
                    <a:pt x="262" y="90"/>
                  </a:cubicBezTo>
                  <a:cubicBezTo>
                    <a:pt x="247" y="99"/>
                    <a:pt x="247" y="99"/>
                    <a:pt x="247" y="99"/>
                  </a:cubicBezTo>
                  <a:moveTo>
                    <a:pt x="275" y="115"/>
                  </a:moveTo>
                  <a:cubicBezTo>
                    <a:pt x="274" y="116"/>
                    <a:pt x="274" y="117"/>
                    <a:pt x="275" y="118"/>
                  </a:cubicBezTo>
                  <a:cubicBezTo>
                    <a:pt x="295" y="130"/>
                    <a:pt x="295" y="130"/>
                    <a:pt x="295" y="130"/>
                  </a:cubicBezTo>
                  <a:cubicBezTo>
                    <a:pt x="296" y="131"/>
                    <a:pt x="299" y="131"/>
                    <a:pt x="300" y="130"/>
                  </a:cubicBezTo>
                  <a:cubicBezTo>
                    <a:pt x="315" y="121"/>
                    <a:pt x="315" y="121"/>
                    <a:pt x="315" y="121"/>
                  </a:cubicBezTo>
                  <a:cubicBezTo>
                    <a:pt x="317" y="120"/>
                    <a:pt x="317" y="119"/>
                    <a:pt x="315" y="118"/>
                  </a:cubicBezTo>
                  <a:cubicBezTo>
                    <a:pt x="296" y="106"/>
                    <a:pt x="296" y="106"/>
                    <a:pt x="296" y="106"/>
                  </a:cubicBezTo>
                  <a:cubicBezTo>
                    <a:pt x="294" y="105"/>
                    <a:pt x="292" y="105"/>
                    <a:pt x="290" y="106"/>
                  </a:cubicBezTo>
                  <a:cubicBezTo>
                    <a:pt x="275" y="115"/>
                    <a:pt x="275" y="115"/>
                    <a:pt x="275" y="115"/>
                  </a:cubicBezTo>
                  <a:moveTo>
                    <a:pt x="303" y="131"/>
                  </a:moveTo>
                  <a:cubicBezTo>
                    <a:pt x="302" y="132"/>
                    <a:pt x="302" y="134"/>
                    <a:pt x="303" y="135"/>
                  </a:cubicBezTo>
                  <a:cubicBezTo>
                    <a:pt x="323" y="146"/>
                    <a:pt x="323" y="146"/>
                    <a:pt x="323" y="146"/>
                  </a:cubicBezTo>
                  <a:cubicBezTo>
                    <a:pt x="324" y="147"/>
                    <a:pt x="327" y="147"/>
                    <a:pt x="328" y="146"/>
                  </a:cubicBezTo>
                  <a:cubicBezTo>
                    <a:pt x="343" y="137"/>
                    <a:pt x="343" y="137"/>
                    <a:pt x="343" y="137"/>
                  </a:cubicBezTo>
                  <a:cubicBezTo>
                    <a:pt x="345" y="136"/>
                    <a:pt x="345" y="135"/>
                    <a:pt x="343" y="134"/>
                  </a:cubicBezTo>
                  <a:cubicBezTo>
                    <a:pt x="324" y="123"/>
                    <a:pt x="324" y="123"/>
                    <a:pt x="324" y="123"/>
                  </a:cubicBezTo>
                  <a:cubicBezTo>
                    <a:pt x="322" y="122"/>
                    <a:pt x="320" y="122"/>
                    <a:pt x="318" y="123"/>
                  </a:cubicBezTo>
                  <a:cubicBezTo>
                    <a:pt x="303" y="131"/>
                    <a:pt x="303" y="131"/>
                    <a:pt x="303" y="131"/>
                  </a:cubicBezTo>
                  <a:moveTo>
                    <a:pt x="331" y="148"/>
                  </a:moveTo>
                  <a:cubicBezTo>
                    <a:pt x="329" y="148"/>
                    <a:pt x="330" y="150"/>
                    <a:pt x="331" y="151"/>
                  </a:cubicBezTo>
                  <a:cubicBezTo>
                    <a:pt x="351" y="162"/>
                    <a:pt x="351" y="162"/>
                    <a:pt x="351" y="162"/>
                  </a:cubicBezTo>
                  <a:cubicBezTo>
                    <a:pt x="352" y="163"/>
                    <a:pt x="355" y="163"/>
                    <a:pt x="356" y="162"/>
                  </a:cubicBezTo>
                  <a:cubicBezTo>
                    <a:pt x="371" y="153"/>
                    <a:pt x="371" y="153"/>
                    <a:pt x="371" y="153"/>
                  </a:cubicBezTo>
                  <a:cubicBezTo>
                    <a:pt x="373" y="153"/>
                    <a:pt x="373" y="151"/>
                    <a:pt x="371" y="150"/>
                  </a:cubicBezTo>
                  <a:cubicBezTo>
                    <a:pt x="352" y="139"/>
                    <a:pt x="352" y="139"/>
                    <a:pt x="352" y="139"/>
                  </a:cubicBezTo>
                  <a:cubicBezTo>
                    <a:pt x="350" y="138"/>
                    <a:pt x="348" y="138"/>
                    <a:pt x="346" y="139"/>
                  </a:cubicBezTo>
                  <a:cubicBezTo>
                    <a:pt x="331" y="148"/>
                    <a:pt x="331" y="148"/>
                    <a:pt x="331" y="148"/>
                  </a:cubicBezTo>
                  <a:moveTo>
                    <a:pt x="359" y="164"/>
                  </a:moveTo>
                  <a:cubicBezTo>
                    <a:pt x="358" y="165"/>
                    <a:pt x="358" y="166"/>
                    <a:pt x="359" y="167"/>
                  </a:cubicBezTo>
                  <a:cubicBezTo>
                    <a:pt x="379" y="178"/>
                    <a:pt x="379" y="178"/>
                    <a:pt x="379" y="178"/>
                  </a:cubicBezTo>
                  <a:cubicBezTo>
                    <a:pt x="380" y="179"/>
                    <a:pt x="383" y="179"/>
                    <a:pt x="384" y="178"/>
                  </a:cubicBezTo>
                  <a:cubicBezTo>
                    <a:pt x="399" y="170"/>
                    <a:pt x="399" y="170"/>
                    <a:pt x="399" y="170"/>
                  </a:cubicBezTo>
                  <a:cubicBezTo>
                    <a:pt x="401" y="169"/>
                    <a:pt x="401" y="167"/>
                    <a:pt x="399" y="166"/>
                  </a:cubicBezTo>
                  <a:cubicBezTo>
                    <a:pt x="380" y="155"/>
                    <a:pt x="380" y="155"/>
                    <a:pt x="380" y="155"/>
                  </a:cubicBezTo>
                  <a:cubicBezTo>
                    <a:pt x="378" y="154"/>
                    <a:pt x="376" y="154"/>
                    <a:pt x="374" y="155"/>
                  </a:cubicBezTo>
                  <a:cubicBezTo>
                    <a:pt x="359" y="164"/>
                    <a:pt x="359" y="164"/>
                    <a:pt x="359" y="164"/>
                  </a:cubicBezTo>
                  <a:moveTo>
                    <a:pt x="387" y="180"/>
                  </a:moveTo>
                  <a:cubicBezTo>
                    <a:pt x="385" y="181"/>
                    <a:pt x="385" y="182"/>
                    <a:pt x="387" y="183"/>
                  </a:cubicBezTo>
                  <a:cubicBezTo>
                    <a:pt x="407" y="195"/>
                    <a:pt x="407" y="195"/>
                    <a:pt x="407" y="195"/>
                  </a:cubicBezTo>
                  <a:cubicBezTo>
                    <a:pt x="408" y="196"/>
                    <a:pt x="411" y="196"/>
                    <a:pt x="412" y="195"/>
                  </a:cubicBezTo>
                  <a:cubicBezTo>
                    <a:pt x="427" y="186"/>
                    <a:pt x="427" y="186"/>
                    <a:pt x="427" y="186"/>
                  </a:cubicBezTo>
                  <a:cubicBezTo>
                    <a:pt x="429" y="185"/>
                    <a:pt x="429" y="184"/>
                    <a:pt x="427" y="183"/>
                  </a:cubicBezTo>
                  <a:cubicBezTo>
                    <a:pt x="408" y="171"/>
                    <a:pt x="408" y="171"/>
                    <a:pt x="408" y="171"/>
                  </a:cubicBezTo>
                  <a:cubicBezTo>
                    <a:pt x="406" y="170"/>
                    <a:pt x="404" y="170"/>
                    <a:pt x="402" y="171"/>
                  </a:cubicBezTo>
                  <a:cubicBezTo>
                    <a:pt x="387" y="180"/>
                    <a:pt x="387" y="180"/>
                    <a:pt x="387" y="180"/>
                  </a:cubicBezTo>
                  <a:moveTo>
                    <a:pt x="415" y="196"/>
                  </a:moveTo>
                  <a:cubicBezTo>
                    <a:pt x="413" y="197"/>
                    <a:pt x="413" y="199"/>
                    <a:pt x="415" y="200"/>
                  </a:cubicBezTo>
                  <a:cubicBezTo>
                    <a:pt x="435" y="211"/>
                    <a:pt x="435" y="211"/>
                    <a:pt x="435" y="211"/>
                  </a:cubicBezTo>
                  <a:cubicBezTo>
                    <a:pt x="436" y="212"/>
                    <a:pt x="439" y="212"/>
                    <a:pt x="440" y="211"/>
                  </a:cubicBezTo>
                  <a:cubicBezTo>
                    <a:pt x="455" y="202"/>
                    <a:pt x="455" y="202"/>
                    <a:pt x="455" y="202"/>
                  </a:cubicBezTo>
                  <a:cubicBezTo>
                    <a:pt x="457" y="201"/>
                    <a:pt x="457" y="200"/>
                    <a:pt x="455" y="199"/>
                  </a:cubicBezTo>
                  <a:cubicBezTo>
                    <a:pt x="436" y="188"/>
                    <a:pt x="436" y="188"/>
                    <a:pt x="436" y="188"/>
                  </a:cubicBezTo>
                  <a:cubicBezTo>
                    <a:pt x="434" y="187"/>
                    <a:pt x="432" y="187"/>
                    <a:pt x="430" y="188"/>
                  </a:cubicBezTo>
                  <a:cubicBezTo>
                    <a:pt x="415" y="196"/>
                    <a:pt x="415" y="196"/>
                    <a:pt x="415" y="196"/>
                  </a:cubicBezTo>
                  <a:moveTo>
                    <a:pt x="443" y="213"/>
                  </a:moveTo>
                  <a:cubicBezTo>
                    <a:pt x="441" y="213"/>
                    <a:pt x="441" y="215"/>
                    <a:pt x="443" y="216"/>
                  </a:cubicBezTo>
                  <a:cubicBezTo>
                    <a:pt x="463" y="227"/>
                    <a:pt x="463" y="227"/>
                    <a:pt x="463" y="227"/>
                  </a:cubicBezTo>
                  <a:cubicBezTo>
                    <a:pt x="464" y="228"/>
                    <a:pt x="467" y="228"/>
                    <a:pt x="468" y="227"/>
                  </a:cubicBezTo>
                  <a:cubicBezTo>
                    <a:pt x="483" y="219"/>
                    <a:pt x="483" y="219"/>
                    <a:pt x="483" y="219"/>
                  </a:cubicBezTo>
                  <a:cubicBezTo>
                    <a:pt x="485" y="218"/>
                    <a:pt x="485" y="216"/>
                    <a:pt x="483" y="215"/>
                  </a:cubicBezTo>
                  <a:cubicBezTo>
                    <a:pt x="464" y="204"/>
                    <a:pt x="464" y="204"/>
                    <a:pt x="464" y="204"/>
                  </a:cubicBezTo>
                  <a:cubicBezTo>
                    <a:pt x="462" y="203"/>
                    <a:pt x="460" y="203"/>
                    <a:pt x="458" y="204"/>
                  </a:cubicBezTo>
                  <a:cubicBezTo>
                    <a:pt x="443" y="213"/>
                    <a:pt x="443" y="213"/>
                    <a:pt x="443" y="213"/>
                  </a:cubicBezTo>
                  <a:moveTo>
                    <a:pt x="471" y="229"/>
                  </a:moveTo>
                  <a:cubicBezTo>
                    <a:pt x="469" y="230"/>
                    <a:pt x="469" y="231"/>
                    <a:pt x="471" y="232"/>
                  </a:cubicBezTo>
                  <a:cubicBezTo>
                    <a:pt x="490" y="243"/>
                    <a:pt x="490" y="243"/>
                    <a:pt x="490" y="243"/>
                  </a:cubicBezTo>
                  <a:cubicBezTo>
                    <a:pt x="492" y="244"/>
                    <a:pt x="495" y="244"/>
                    <a:pt x="496" y="243"/>
                  </a:cubicBezTo>
                  <a:cubicBezTo>
                    <a:pt x="511" y="235"/>
                    <a:pt x="511" y="235"/>
                    <a:pt x="511" y="235"/>
                  </a:cubicBezTo>
                  <a:cubicBezTo>
                    <a:pt x="513" y="234"/>
                    <a:pt x="513" y="232"/>
                    <a:pt x="511" y="231"/>
                  </a:cubicBezTo>
                  <a:cubicBezTo>
                    <a:pt x="492" y="220"/>
                    <a:pt x="492" y="220"/>
                    <a:pt x="492" y="220"/>
                  </a:cubicBezTo>
                  <a:cubicBezTo>
                    <a:pt x="490" y="219"/>
                    <a:pt x="488" y="219"/>
                    <a:pt x="486" y="220"/>
                  </a:cubicBezTo>
                  <a:cubicBezTo>
                    <a:pt x="471" y="229"/>
                    <a:pt x="471" y="229"/>
                    <a:pt x="471" y="229"/>
                  </a:cubicBezTo>
                  <a:moveTo>
                    <a:pt x="499" y="245"/>
                  </a:moveTo>
                  <a:cubicBezTo>
                    <a:pt x="497" y="246"/>
                    <a:pt x="497" y="247"/>
                    <a:pt x="499" y="248"/>
                  </a:cubicBezTo>
                  <a:cubicBezTo>
                    <a:pt x="518" y="260"/>
                    <a:pt x="518" y="260"/>
                    <a:pt x="518" y="260"/>
                  </a:cubicBezTo>
                  <a:cubicBezTo>
                    <a:pt x="520" y="261"/>
                    <a:pt x="523" y="261"/>
                    <a:pt x="524" y="260"/>
                  </a:cubicBezTo>
                  <a:cubicBezTo>
                    <a:pt x="539" y="251"/>
                    <a:pt x="539" y="251"/>
                    <a:pt x="539" y="251"/>
                  </a:cubicBezTo>
                  <a:cubicBezTo>
                    <a:pt x="541" y="250"/>
                    <a:pt x="541" y="249"/>
                    <a:pt x="539" y="248"/>
                  </a:cubicBezTo>
                  <a:cubicBezTo>
                    <a:pt x="520" y="236"/>
                    <a:pt x="520" y="236"/>
                    <a:pt x="520" y="236"/>
                  </a:cubicBezTo>
                  <a:cubicBezTo>
                    <a:pt x="518" y="235"/>
                    <a:pt x="516" y="235"/>
                    <a:pt x="514" y="236"/>
                  </a:cubicBezTo>
                  <a:cubicBezTo>
                    <a:pt x="499" y="245"/>
                    <a:pt x="499" y="245"/>
                    <a:pt x="499" y="245"/>
                  </a:cubicBezTo>
                  <a:moveTo>
                    <a:pt x="94" y="36"/>
                  </a:moveTo>
                  <a:cubicBezTo>
                    <a:pt x="92" y="37"/>
                    <a:pt x="92" y="39"/>
                    <a:pt x="94" y="40"/>
                  </a:cubicBezTo>
                  <a:cubicBezTo>
                    <a:pt x="115" y="52"/>
                    <a:pt x="115" y="52"/>
                    <a:pt x="115" y="52"/>
                  </a:cubicBezTo>
                  <a:cubicBezTo>
                    <a:pt x="116" y="53"/>
                    <a:pt x="119" y="53"/>
                    <a:pt x="120" y="52"/>
                  </a:cubicBezTo>
                  <a:cubicBezTo>
                    <a:pt x="135" y="43"/>
                    <a:pt x="135" y="43"/>
                    <a:pt x="135" y="43"/>
                  </a:cubicBezTo>
                  <a:cubicBezTo>
                    <a:pt x="137" y="42"/>
                    <a:pt x="137" y="41"/>
                    <a:pt x="135" y="40"/>
                  </a:cubicBezTo>
                  <a:cubicBezTo>
                    <a:pt x="114" y="28"/>
                    <a:pt x="114" y="28"/>
                    <a:pt x="114" y="28"/>
                  </a:cubicBezTo>
                  <a:cubicBezTo>
                    <a:pt x="113" y="27"/>
                    <a:pt x="110" y="27"/>
                    <a:pt x="109" y="28"/>
                  </a:cubicBezTo>
                  <a:cubicBezTo>
                    <a:pt x="94" y="36"/>
                    <a:pt x="94" y="36"/>
                    <a:pt x="94" y="36"/>
                  </a:cubicBezTo>
                  <a:moveTo>
                    <a:pt x="123" y="53"/>
                  </a:moveTo>
                  <a:cubicBezTo>
                    <a:pt x="121" y="54"/>
                    <a:pt x="121" y="56"/>
                    <a:pt x="123" y="57"/>
                  </a:cubicBezTo>
                  <a:cubicBezTo>
                    <a:pt x="144" y="69"/>
                    <a:pt x="144" y="69"/>
                    <a:pt x="144" y="69"/>
                  </a:cubicBezTo>
                  <a:cubicBezTo>
                    <a:pt x="145" y="70"/>
                    <a:pt x="148" y="70"/>
                    <a:pt x="149" y="69"/>
                  </a:cubicBezTo>
                  <a:cubicBezTo>
                    <a:pt x="165" y="60"/>
                    <a:pt x="165" y="60"/>
                    <a:pt x="165" y="60"/>
                  </a:cubicBezTo>
                  <a:cubicBezTo>
                    <a:pt x="166" y="59"/>
                    <a:pt x="166" y="58"/>
                    <a:pt x="165" y="57"/>
                  </a:cubicBezTo>
                  <a:cubicBezTo>
                    <a:pt x="143" y="45"/>
                    <a:pt x="143" y="45"/>
                    <a:pt x="143" y="45"/>
                  </a:cubicBezTo>
                  <a:cubicBezTo>
                    <a:pt x="142" y="44"/>
                    <a:pt x="139" y="44"/>
                    <a:pt x="138" y="45"/>
                  </a:cubicBezTo>
                  <a:cubicBezTo>
                    <a:pt x="123" y="53"/>
                    <a:pt x="123" y="53"/>
                    <a:pt x="123" y="53"/>
                  </a:cubicBezTo>
                  <a:moveTo>
                    <a:pt x="47" y="63"/>
                  </a:moveTo>
                  <a:cubicBezTo>
                    <a:pt x="46" y="64"/>
                    <a:pt x="46" y="65"/>
                    <a:pt x="47" y="66"/>
                  </a:cubicBezTo>
                  <a:cubicBezTo>
                    <a:pt x="62" y="75"/>
                    <a:pt x="62" y="75"/>
                    <a:pt x="62" y="75"/>
                  </a:cubicBezTo>
                  <a:cubicBezTo>
                    <a:pt x="64" y="76"/>
                    <a:pt x="66" y="76"/>
                    <a:pt x="68" y="75"/>
                  </a:cubicBezTo>
                  <a:cubicBezTo>
                    <a:pt x="106" y="53"/>
                    <a:pt x="106" y="53"/>
                    <a:pt x="106" y="53"/>
                  </a:cubicBezTo>
                  <a:cubicBezTo>
                    <a:pt x="107" y="52"/>
                    <a:pt x="108" y="51"/>
                    <a:pt x="106" y="50"/>
                  </a:cubicBezTo>
                  <a:cubicBezTo>
                    <a:pt x="91" y="41"/>
                    <a:pt x="91" y="41"/>
                    <a:pt x="91" y="41"/>
                  </a:cubicBezTo>
                  <a:cubicBezTo>
                    <a:pt x="90" y="40"/>
                    <a:pt x="87" y="40"/>
                    <a:pt x="85" y="41"/>
                  </a:cubicBezTo>
                  <a:cubicBezTo>
                    <a:pt x="47" y="63"/>
                    <a:pt x="47" y="63"/>
                    <a:pt x="47" y="63"/>
                  </a:cubicBezTo>
                  <a:moveTo>
                    <a:pt x="94" y="63"/>
                  </a:moveTo>
                  <a:cubicBezTo>
                    <a:pt x="92" y="64"/>
                    <a:pt x="92" y="66"/>
                    <a:pt x="94" y="67"/>
                  </a:cubicBezTo>
                  <a:cubicBezTo>
                    <a:pt x="115" y="79"/>
                    <a:pt x="115" y="79"/>
                    <a:pt x="115" y="79"/>
                  </a:cubicBezTo>
                  <a:cubicBezTo>
                    <a:pt x="116" y="80"/>
                    <a:pt x="119" y="80"/>
                    <a:pt x="120" y="79"/>
                  </a:cubicBezTo>
                  <a:cubicBezTo>
                    <a:pt x="135" y="70"/>
                    <a:pt x="135" y="70"/>
                    <a:pt x="135" y="70"/>
                  </a:cubicBezTo>
                  <a:cubicBezTo>
                    <a:pt x="137" y="69"/>
                    <a:pt x="137" y="68"/>
                    <a:pt x="136" y="67"/>
                  </a:cubicBezTo>
                  <a:cubicBezTo>
                    <a:pt x="114" y="55"/>
                    <a:pt x="114" y="55"/>
                    <a:pt x="114" y="55"/>
                  </a:cubicBezTo>
                  <a:cubicBezTo>
                    <a:pt x="113" y="54"/>
                    <a:pt x="110" y="54"/>
                    <a:pt x="109" y="55"/>
                  </a:cubicBezTo>
                  <a:cubicBezTo>
                    <a:pt x="94" y="63"/>
                    <a:pt x="94" y="63"/>
                    <a:pt x="94" y="63"/>
                  </a:cubicBezTo>
                  <a:moveTo>
                    <a:pt x="182" y="87"/>
                  </a:moveTo>
                  <a:cubicBezTo>
                    <a:pt x="180" y="88"/>
                    <a:pt x="180" y="90"/>
                    <a:pt x="182" y="91"/>
                  </a:cubicBezTo>
                  <a:cubicBezTo>
                    <a:pt x="201" y="102"/>
                    <a:pt x="201" y="102"/>
                    <a:pt x="201" y="102"/>
                  </a:cubicBezTo>
                  <a:cubicBezTo>
                    <a:pt x="203" y="103"/>
                    <a:pt x="205" y="103"/>
                    <a:pt x="207" y="102"/>
                  </a:cubicBezTo>
                  <a:cubicBezTo>
                    <a:pt x="222" y="93"/>
                    <a:pt x="222" y="93"/>
                    <a:pt x="222" y="93"/>
                  </a:cubicBezTo>
                  <a:cubicBezTo>
                    <a:pt x="224" y="93"/>
                    <a:pt x="224" y="91"/>
                    <a:pt x="222" y="90"/>
                  </a:cubicBezTo>
                  <a:cubicBezTo>
                    <a:pt x="202" y="79"/>
                    <a:pt x="202" y="79"/>
                    <a:pt x="202" y="79"/>
                  </a:cubicBezTo>
                  <a:cubicBezTo>
                    <a:pt x="201" y="78"/>
                    <a:pt x="198" y="78"/>
                    <a:pt x="197" y="79"/>
                  </a:cubicBezTo>
                  <a:cubicBezTo>
                    <a:pt x="182" y="87"/>
                    <a:pt x="182" y="87"/>
                    <a:pt x="182" y="87"/>
                  </a:cubicBezTo>
                  <a:moveTo>
                    <a:pt x="130" y="84"/>
                  </a:moveTo>
                  <a:cubicBezTo>
                    <a:pt x="129" y="85"/>
                    <a:pt x="129" y="87"/>
                    <a:pt x="130" y="88"/>
                  </a:cubicBezTo>
                  <a:cubicBezTo>
                    <a:pt x="169" y="110"/>
                    <a:pt x="169" y="110"/>
                    <a:pt x="169" y="110"/>
                  </a:cubicBezTo>
                  <a:cubicBezTo>
                    <a:pt x="171" y="111"/>
                    <a:pt x="173" y="111"/>
                    <a:pt x="175" y="110"/>
                  </a:cubicBezTo>
                  <a:cubicBezTo>
                    <a:pt x="190" y="101"/>
                    <a:pt x="190" y="101"/>
                    <a:pt x="190" y="101"/>
                  </a:cubicBezTo>
                  <a:cubicBezTo>
                    <a:pt x="191" y="101"/>
                    <a:pt x="191" y="99"/>
                    <a:pt x="190" y="98"/>
                  </a:cubicBezTo>
                  <a:cubicBezTo>
                    <a:pt x="173" y="89"/>
                    <a:pt x="173" y="89"/>
                    <a:pt x="173" y="89"/>
                  </a:cubicBezTo>
                  <a:cubicBezTo>
                    <a:pt x="194" y="77"/>
                    <a:pt x="194" y="77"/>
                    <a:pt x="194" y="77"/>
                  </a:cubicBezTo>
                  <a:cubicBezTo>
                    <a:pt x="195" y="76"/>
                    <a:pt x="195" y="75"/>
                    <a:pt x="194" y="74"/>
                  </a:cubicBezTo>
                  <a:cubicBezTo>
                    <a:pt x="174" y="62"/>
                    <a:pt x="174" y="62"/>
                    <a:pt x="174" y="62"/>
                  </a:cubicBezTo>
                  <a:cubicBezTo>
                    <a:pt x="173" y="61"/>
                    <a:pt x="170" y="61"/>
                    <a:pt x="168" y="62"/>
                  </a:cubicBezTo>
                  <a:cubicBezTo>
                    <a:pt x="145" y="76"/>
                    <a:pt x="145" y="76"/>
                    <a:pt x="145" y="76"/>
                  </a:cubicBezTo>
                  <a:cubicBezTo>
                    <a:pt x="140" y="79"/>
                    <a:pt x="140" y="79"/>
                    <a:pt x="140" y="79"/>
                  </a:cubicBezTo>
                  <a:cubicBezTo>
                    <a:pt x="130" y="84"/>
                    <a:pt x="130" y="84"/>
                    <a:pt x="130" y="84"/>
                  </a:cubicBezTo>
                  <a:moveTo>
                    <a:pt x="210" y="104"/>
                  </a:moveTo>
                  <a:cubicBezTo>
                    <a:pt x="208" y="105"/>
                    <a:pt x="208" y="106"/>
                    <a:pt x="210" y="107"/>
                  </a:cubicBezTo>
                  <a:cubicBezTo>
                    <a:pt x="229" y="118"/>
                    <a:pt x="229" y="118"/>
                    <a:pt x="229" y="118"/>
                  </a:cubicBezTo>
                  <a:cubicBezTo>
                    <a:pt x="231" y="119"/>
                    <a:pt x="233" y="119"/>
                    <a:pt x="235" y="118"/>
                  </a:cubicBezTo>
                  <a:cubicBezTo>
                    <a:pt x="250" y="110"/>
                    <a:pt x="250" y="110"/>
                    <a:pt x="250" y="110"/>
                  </a:cubicBezTo>
                  <a:cubicBezTo>
                    <a:pt x="251" y="109"/>
                    <a:pt x="251" y="107"/>
                    <a:pt x="250" y="106"/>
                  </a:cubicBezTo>
                  <a:cubicBezTo>
                    <a:pt x="230" y="95"/>
                    <a:pt x="230" y="95"/>
                    <a:pt x="230" y="95"/>
                  </a:cubicBezTo>
                  <a:cubicBezTo>
                    <a:pt x="229" y="94"/>
                    <a:pt x="226" y="94"/>
                    <a:pt x="225" y="95"/>
                  </a:cubicBezTo>
                  <a:cubicBezTo>
                    <a:pt x="210" y="104"/>
                    <a:pt x="210" y="104"/>
                    <a:pt x="210" y="104"/>
                  </a:cubicBezTo>
                  <a:moveTo>
                    <a:pt x="238" y="120"/>
                  </a:moveTo>
                  <a:cubicBezTo>
                    <a:pt x="236" y="121"/>
                    <a:pt x="236" y="122"/>
                    <a:pt x="238" y="123"/>
                  </a:cubicBezTo>
                  <a:cubicBezTo>
                    <a:pt x="257" y="135"/>
                    <a:pt x="257" y="135"/>
                    <a:pt x="257" y="135"/>
                  </a:cubicBezTo>
                  <a:cubicBezTo>
                    <a:pt x="259" y="136"/>
                    <a:pt x="261" y="136"/>
                    <a:pt x="263" y="135"/>
                  </a:cubicBezTo>
                  <a:cubicBezTo>
                    <a:pt x="278" y="126"/>
                    <a:pt x="278" y="126"/>
                    <a:pt x="278" y="126"/>
                  </a:cubicBezTo>
                  <a:cubicBezTo>
                    <a:pt x="279" y="125"/>
                    <a:pt x="279" y="124"/>
                    <a:pt x="278" y="123"/>
                  </a:cubicBezTo>
                  <a:cubicBezTo>
                    <a:pt x="258" y="111"/>
                    <a:pt x="258" y="111"/>
                    <a:pt x="258" y="111"/>
                  </a:cubicBezTo>
                  <a:cubicBezTo>
                    <a:pt x="257" y="110"/>
                    <a:pt x="254" y="110"/>
                    <a:pt x="253" y="111"/>
                  </a:cubicBezTo>
                  <a:cubicBezTo>
                    <a:pt x="238" y="120"/>
                    <a:pt x="238" y="120"/>
                    <a:pt x="238" y="120"/>
                  </a:cubicBezTo>
                  <a:moveTo>
                    <a:pt x="266" y="136"/>
                  </a:moveTo>
                  <a:cubicBezTo>
                    <a:pt x="264" y="137"/>
                    <a:pt x="264" y="139"/>
                    <a:pt x="266" y="140"/>
                  </a:cubicBezTo>
                  <a:cubicBezTo>
                    <a:pt x="285" y="151"/>
                    <a:pt x="285" y="151"/>
                    <a:pt x="285" y="151"/>
                  </a:cubicBezTo>
                  <a:cubicBezTo>
                    <a:pt x="287" y="152"/>
                    <a:pt x="289" y="152"/>
                    <a:pt x="291" y="151"/>
                  </a:cubicBezTo>
                  <a:cubicBezTo>
                    <a:pt x="306" y="142"/>
                    <a:pt x="306" y="142"/>
                    <a:pt x="306" y="142"/>
                  </a:cubicBezTo>
                  <a:cubicBezTo>
                    <a:pt x="307" y="141"/>
                    <a:pt x="307" y="140"/>
                    <a:pt x="306" y="139"/>
                  </a:cubicBezTo>
                  <a:cubicBezTo>
                    <a:pt x="286" y="128"/>
                    <a:pt x="286" y="128"/>
                    <a:pt x="286" y="128"/>
                  </a:cubicBezTo>
                  <a:cubicBezTo>
                    <a:pt x="285" y="127"/>
                    <a:pt x="282" y="127"/>
                    <a:pt x="281" y="128"/>
                  </a:cubicBezTo>
                  <a:cubicBezTo>
                    <a:pt x="266" y="136"/>
                    <a:pt x="266" y="136"/>
                    <a:pt x="266" y="136"/>
                  </a:cubicBezTo>
                  <a:moveTo>
                    <a:pt x="294" y="152"/>
                  </a:moveTo>
                  <a:cubicBezTo>
                    <a:pt x="292" y="153"/>
                    <a:pt x="292" y="155"/>
                    <a:pt x="294" y="156"/>
                  </a:cubicBezTo>
                  <a:cubicBezTo>
                    <a:pt x="313" y="167"/>
                    <a:pt x="313" y="167"/>
                    <a:pt x="313" y="167"/>
                  </a:cubicBezTo>
                  <a:cubicBezTo>
                    <a:pt x="315" y="168"/>
                    <a:pt x="317" y="168"/>
                    <a:pt x="319" y="167"/>
                  </a:cubicBezTo>
                  <a:cubicBezTo>
                    <a:pt x="334" y="158"/>
                    <a:pt x="334" y="158"/>
                    <a:pt x="334" y="158"/>
                  </a:cubicBezTo>
                  <a:cubicBezTo>
                    <a:pt x="335" y="158"/>
                    <a:pt x="335" y="156"/>
                    <a:pt x="334" y="155"/>
                  </a:cubicBezTo>
                  <a:cubicBezTo>
                    <a:pt x="314" y="144"/>
                    <a:pt x="314" y="144"/>
                    <a:pt x="314" y="144"/>
                  </a:cubicBezTo>
                  <a:cubicBezTo>
                    <a:pt x="313" y="143"/>
                    <a:pt x="310" y="143"/>
                    <a:pt x="309" y="144"/>
                  </a:cubicBezTo>
                  <a:cubicBezTo>
                    <a:pt x="294" y="152"/>
                    <a:pt x="294" y="152"/>
                    <a:pt x="294" y="152"/>
                  </a:cubicBezTo>
                  <a:moveTo>
                    <a:pt x="321" y="169"/>
                  </a:moveTo>
                  <a:cubicBezTo>
                    <a:pt x="320" y="170"/>
                    <a:pt x="320" y="171"/>
                    <a:pt x="321" y="172"/>
                  </a:cubicBezTo>
                  <a:cubicBezTo>
                    <a:pt x="341" y="183"/>
                    <a:pt x="341" y="183"/>
                    <a:pt x="341" y="183"/>
                  </a:cubicBezTo>
                  <a:cubicBezTo>
                    <a:pt x="343" y="184"/>
                    <a:pt x="345" y="184"/>
                    <a:pt x="347" y="183"/>
                  </a:cubicBezTo>
                  <a:cubicBezTo>
                    <a:pt x="362" y="175"/>
                    <a:pt x="362" y="175"/>
                    <a:pt x="362" y="175"/>
                  </a:cubicBezTo>
                  <a:cubicBezTo>
                    <a:pt x="363" y="174"/>
                    <a:pt x="363" y="172"/>
                    <a:pt x="362" y="171"/>
                  </a:cubicBezTo>
                  <a:cubicBezTo>
                    <a:pt x="342" y="160"/>
                    <a:pt x="342" y="160"/>
                    <a:pt x="342" y="160"/>
                  </a:cubicBezTo>
                  <a:cubicBezTo>
                    <a:pt x="341" y="159"/>
                    <a:pt x="338" y="159"/>
                    <a:pt x="337" y="160"/>
                  </a:cubicBezTo>
                  <a:cubicBezTo>
                    <a:pt x="321" y="169"/>
                    <a:pt x="321" y="169"/>
                    <a:pt x="321" y="169"/>
                  </a:cubicBezTo>
                  <a:moveTo>
                    <a:pt x="350" y="185"/>
                  </a:moveTo>
                  <a:cubicBezTo>
                    <a:pt x="348" y="186"/>
                    <a:pt x="348" y="187"/>
                    <a:pt x="350" y="188"/>
                  </a:cubicBezTo>
                  <a:cubicBezTo>
                    <a:pt x="369" y="200"/>
                    <a:pt x="369" y="200"/>
                    <a:pt x="369" y="200"/>
                  </a:cubicBezTo>
                  <a:cubicBezTo>
                    <a:pt x="371" y="201"/>
                    <a:pt x="373" y="201"/>
                    <a:pt x="375" y="200"/>
                  </a:cubicBezTo>
                  <a:cubicBezTo>
                    <a:pt x="390" y="191"/>
                    <a:pt x="390" y="191"/>
                    <a:pt x="390" y="191"/>
                  </a:cubicBezTo>
                  <a:cubicBezTo>
                    <a:pt x="391" y="190"/>
                    <a:pt x="391" y="189"/>
                    <a:pt x="390" y="188"/>
                  </a:cubicBezTo>
                  <a:cubicBezTo>
                    <a:pt x="370" y="176"/>
                    <a:pt x="370" y="176"/>
                    <a:pt x="370" y="176"/>
                  </a:cubicBezTo>
                  <a:cubicBezTo>
                    <a:pt x="369" y="175"/>
                    <a:pt x="366" y="175"/>
                    <a:pt x="365" y="176"/>
                  </a:cubicBezTo>
                  <a:cubicBezTo>
                    <a:pt x="350" y="185"/>
                    <a:pt x="350" y="185"/>
                    <a:pt x="350" y="185"/>
                  </a:cubicBezTo>
                  <a:moveTo>
                    <a:pt x="377" y="201"/>
                  </a:moveTo>
                  <a:cubicBezTo>
                    <a:pt x="376" y="202"/>
                    <a:pt x="376" y="204"/>
                    <a:pt x="377" y="205"/>
                  </a:cubicBezTo>
                  <a:cubicBezTo>
                    <a:pt x="397" y="216"/>
                    <a:pt x="397" y="216"/>
                    <a:pt x="397" y="216"/>
                  </a:cubicBezTo>
                  <a:cubicBezTo>
                    <a:pt x="399" y="217"/>
                    <a:pt x="401" y="217"/>
                    <a:pt x="403" y="216"/>
                  </a:cubicBezTo>
                  <a:cubicBezTo>
                    <a:pt x="418" y="207"/>
                    <a:pt x="418" y="207"/>
                    <a:pt x="418" y="207"/>
                  </a:cubicBezTo>
                  <a:cubicBezTo>
                    <a:pt x="419" y="206"/>
                    <a:pt x="419" y="205"/>
                    <a:pt x="418" y="204"/>
                  </a:cubicBezTo>
                  <a:cubicBezTo>
                    <a:pt x="398" y="193"/>
                    <a:pt x="398" y="193"/>
                    <a:pt x="398" y="193"/>
                  </a:cubicBezTo>
                  <a:cubicBezTo>
                    <a:pt x="397" y="192"/>
                    <a:pt x="394" y="192"/>
                    <a:pt x="393" y="193"/>
                  </a:cubicBezTo>
                  <a:cubicBezTo>
                    <a:pt x="377" y="201"/>
                    <a:pt x="377" y="201"/>
                    <a:pt x="377" y="201"/>
                  </a:cubicBezTo>
                  <a:moveTo>
                    <a:pt x="405" y="218"/>
                  </a:moveTo>
                  <a:cubicBezTo>
                    <a:pt x="404" y="218"/>
                    <a:pt x="404" y="220"/>
                    <a:pt x="405" y="221"/>
                  </a:cubicBezTo>
                  <a:cubicBezTo>
                    <a:pt x="425" y="232"/>
                    <a:pt x="425" y="232"/>
                    <a:pt x="425" y="232"/>
                  </a:cubicBezTo>
                  <a:cubicBezTo>
                    <a:pt x="427" y="233"/>
                    <a:pt x="429" y="233"/>
                    <a:pt x="431" y="232"/>
                  </a:cubicBezTo>
                  <a:cubicBezTo>
                    <a:pt x="446" y="223"/>
                    <a:pt x="446" y="223"/>
                    <a:pt x="446" y="223"/>
                  </a:cubicBezTo>
                  <a:cubicBezTo>
                    <a:pt x="447" y="223"/>
                    <a:pt x="447" y="221"/>
                    <a:pt x="446" y="220"/>
                  </a:cubicBezTo>
                  <a:cubicBezTo>
                    <a:pt x="426" y="209"/>
                    <a:pt x="426" y="209"/>
                    <a:pt x="426" y="209"/>
                  </a:cubicBezTo>
                  <a:cubicBezTo>
                    <a:pt x="425" y="208"/>
                    <a:pt x="422" y="208"/>
                    <a:pt x="421" y="209"/>
                  </a:cubicBezTo>
                  <a:cubicBezTo>
                    <a:pt x="405" y="218"/>
                    <a:pt x="405" y="218"/>
                    <a:pt x="405" y="218"/>
                  </a:cubicBezTo>
                  <a:moveTo>
                    <a:pt x="433" y="234"/>
                  </a:moveTo>
                  <a:cubicBezTo>
                    <a:pt x="432" y="235"/>
                    <a:pt x="432" y="236"/>
                    <a:pt x="433" y="237"/>
                  </a:cubicBezTo>
                  <a:cubicBezTo>
                    <a:pt x="453" y="248"/>
                    <a:pt x="453" y="248"/>
                    <a:pt x="453" y="248"/>
                  </a:cubicBezTo>
                  <a:cubicBezTo>
                    <a:pt x="454" y="249"/>
                    <a:pt x="457" y="249"/>
                    <a:pt x="459" y="248"/>
                  </a:cubicBezTo>
                  <a:cubicBezTo>
                    <a:pt x="474" y="240"/>
                    <a:pt x="474" y="240"/>
                    <a:pt x="474" y="240"/>
                  </a:cubicBezTo>
                  <a:cubicBezTo>
                    <a:pt x="475" y="239"/>
                    <a:pt x="475" y="237"/>
                    <a:pt x="474" y="236"/>
                  </a:cubicBezTo>
                  <a:cubicBezTo>
                    <a:pt x="454" y="225"/>
                    <a:pt x="454" y="225"/>
                    <a:pt x="454" y="225"/>
                  </a:cubicBezTo>
                  <a:cubicBezTo>
                    <a:pt x="453" y="224"/>
                    <a:pt x="450" y="224"/>
                    <a:pt x="448" y="225"/>
                  </a:cubicBezTo>
                  <a:cubicBezTo>
                    <a:pt x="433" y="234"/>
                    <a:pt x="433" y="234"/>
                    <a:pt x="433" y="234"/>
                  </a:cubicBezTo>
                  <a:moveTo>
                    <a:pt x="462" y="250"/>
                  </a:moveTo>
                  <a:cubicBezTo>
                    <a:pt x="460" y="251"/>
                    <a:pt x="460" y="253"/>
                    <a:pt x="462" y="254"/>
                  </a:cubicBezTo>
                  <a:cubicBezTo>
                    <a:pt x="504" y="278"/>
                    <a:pt x="504" y="278"/>
                    <a:pt x="504" y="278"/>
                  </a:cubicBezTo>
                  <a:cubicBezTo>
                    <a:pt x="506" y="279"/>
                    <a:pt x="509" y="279"/>
                    <a:pt x="510" y="278"/>
                  </a:cubicBezTo>
                  <a:cubicBezTo>
                    <a:pt x="525" y="270"/>
                    <a:pt x="525" y="270"/>
                    <a:pt x="525" y="270"/>
                  </a:cubicBezTo>
                  <a:cubicBezTo>
                    <a:pt x="527" y="269"/>
                    <a:pt x="527" y="267"/>
                    <a:pt x="525" y="266"/>
                  </a:cubicBezTo>
                  <a:cubicBezTo>
                    <a:pt x="483" y="242"/>
                    <a:pt x="483" y="242"/>
                    <a:pt x="483" y="242"/>
                  </a:cubicBezTo>
                  <a:cubicBezTo>
                    <a:pt x="481" y="241"/>
                    <a:pt x="478" y="241"/>
                    <a:pt x="477" y="242"/>
                  </a:cubicBezTo>
                  <a:cubicBezTo>
                    <a:pt x="462" y="250"/>
                    <a:pt x="462" y="250"/>
                    <a:pt x="462" y="250"/>
                  </a:cubicBezTo>
                  <a:moveTo>
                    <a:pt x="177" y="112"/>
                  </a:moveTo>
                  <a:cubicBezTo>
                    <a:pt x="176" y="113"/>
                    <a:pt x="176" y="114"/>
                    <a:pt x="177" y="115"/>
                  </a:cubicBezTo>
                  <a:cubicBezTo>
                    <a:pt x="197" y="126"/>
                    <a:pt x="197" y="126"/>
                    <a:pt x="197" y="126"/>
                  </a:cubicBezTo>
                  <a:cubicBezTo>
                    <a:pt x="199" y="127"/>
                    <a:pt x="201" y="127"/>
                    <a:pt x="203" y="126"/>
                  </a:cubicBezTo>
                  <a:cubicBezTo>
                    <a:pt x="218" y="118"/>
                    <a:pt x="218" y="118"/>
                    <a:pt x="218" y="118"/>
                  </a:cubicBezTo>
                  <a:cubicBezTo>
                    <a:pt x="219" y="117"/>
                    <a:pt x="219" y="115"/>
                    <a:pt x="218" y="114"/>
                  </a:cubicBezTo>
                  <a:cubicBezTo>
                    <a:pt x="198" y="103"/>
                    <a:pt x="198" y="103"/>
                    <a:pt x="198" y="103"/>
                  </a:cubicBezTo>
                  <a:cubicBezTo>
                    <a:pt x="197" y="102"/>
                    <a:pt x="194" y="102"/>
                    <a:pt x="192" y="103"/>
                  </a:cubicBezTo>
                  <a:cubicBezTo>
                    <a:pt x="177" y="112"/>
                    <a:pt x="177" y="112"/>
                    <a:pt x="177" y="112"/>
                  </a:cubicBezTo>
                  <a:moveTo>
                    <a:pt x="205" y="128"/>
                  </a:moveTo>
                  <a:cubicBezTo>
                    <a:pt x="204" y="129"/>
                    <a:pt x="204" y="130"/>
                    <a:pt x="205" y="131"/>
                  </a:cubicBezTo>
                  <a:cubicBezTo>
                    <a:pt x="225" y="143"/>
                    <a:pt x="225" y="143"/>
                    <a:pt x="225" y="143"/>
                  </a:cubicBezTo>
                  <a:cubicBezTo>
                    <a:pt x="226" y="144"/>
                    <a:pt x="229" y="144"/>
                    <a:pt x="231" y="143"/>
                  </a:cubicBezTo>
                  <a:cubicBezTo>
                    <a:pt x="246" y="134"/>
                    <a:pt x="246" y="134"/>
                    <a:pt x="246" y="134"/>
                  </a:cubicBezTo>
                  <a:cubicBezTo>
                    <a:pt x="247" y="133"/>
                    <a:pt x="247" y="132"/>
                    <a:pt x="246" y="131"/>
                  </a:cubicBezTo>
                  <a:cubicBezTo>
                    <a:pt x="226" y="119"/>
                    <a:pt x="226" y="119"/>
                    <a:pt x="226" y="119"/>
                  </a:cubicBezTo>
                  <a:cubicBezTo>
                    <a:pt x="225" y="118"/>
                    <a:pt x="222" y="118"/>
                    <a:pt x="220" y="119"/>
                  </a:cubicBezTo>
                  <a:cubicBezTo>
                    <a:pt x="205" y="128"/>
                    <a:pt x="205" y="128"/>
                    <a:pt x="205" y="128"/>
                  </a:cubicBezTo>
                  <a:moveTo>
                    <a:pt x="233" y="144"/>
                  </a:moveTo>
                  <a:cubicBezTo>
                    <a:pt x="232" y="145"/>
                    <a:pt x="232" y="147"/>
                    <a:pt x="233" y="148"/>
                  </a:cubicBezTo>
                  <a:cubicBezTo>
                    <a:pt x="253" y="159"/>
                    <a:pt x="253" y="159"/>
                    <a:pt x="253" y="159"/>
                  </a:cubicBezTo>
                  <a:cubicBezTo>
                    <a:pt x="254" y="160"/>
                    <a:pt x="257" y="160"/>
                    <a:pt x="259" y="159"/>
                  </a:cubicBezTo>
                  <a:cubicBezTo>
                    <a:pt x="274" y="150"/>
                    <a:pt x="274" y="150"/>
                    <a:pt x="274" y="150"/>
                  </a:cubicBezTo>
                  <a:cubicBezTo>
                    <a:pt x="275" y="149"/>
                    <a:pt x="275" y="148"/>
                    <a:pt x="274" y="147"/>
                  </a:cubicBezTo>
                  <a:cubicBezTo>
                    <a:pt x="254" y="136"/>
                    <a:pt x="254" y="136"/>
                    <a:pt x="254" y="136"/>
                  </a:cubicBezTo>
                  <a:cubicBezTo>
                    <a:pt x="253" y="135"/>
                    <a:pt x="250" y="135"/>
                    <a:pt x="248" y="136"/>
                  </a:cubicBezTo>
                  <a:cubicBezTo>
                    <a:pt x="233" y="144"/>
                    <a:pt x="233" y="144"/>
                    <a:pt x="233" y="144"/>
                  </a:cubicBezTo>
                  <a:moveTo>
                    <a:pt x="261" y="160"/>
                  </a:moveTo>
                  <a:cubicBezTo>
                    <a:pt x="260" y="161"/>
                    <a:pt x="260" y="163"/>
                    <a:pt x="261" y="164"/>
                  </a:cubicBezTo>
                  <a:cubicBezTo>
                    <a:pt x="281" y="175"/>
                    <a:pt x="281" y="175"/>
                    <a:pt x="281" y="175"/>
                  </a:cubicBezTo>
                  <a:cubicBezTo>
                    <a:pt x="282" y="176"/>
                    <a:pt x="285" y="176"/>
                    <a:pt x="287" y="175"/>
                  </a:cubicBezTo>
                  <a:cubicBezTo>
                    <a:pt x="302" y="166"/>
                    <a:pt x="302" y="166"/>
                    <a:pt x="302" y="166"/>
                  </a:cubicBezTo>
                  <a:cubicBezTo>
                    <a:pt x="303" y="166"/>
                    <a:pt x="303" y="164"/>
                    <a:pt x="302" y="163"/>
                  </a:cubicBezTo>
                  <a:cubicBezTo>
                    <a:pt x="282" y="152"/>
                    <a:pt x="282" y="152"/>
                    <a:pt x="282" y="152"/>
                  </a:cubicBezTo>
                  <a:cubicBezTo>
                    <a:pt x="281" y="151"/>
                    <a:pt x="278" y="151"/>
                    <a:pt x="276" y="152"/>
                  </a:cubicBezTo>
                  <a:cubicBezTo>
                    <a:pt x="261" y="160"/>
                    <a:pt x="261" y="160"/>
                    <a:pt x="261" y="160"/>
                  </a:cubicBezTo>
                  <a:moveTo>
                    <a:pt x="289" y="177"/>
                  </a:moveTo>
                  <a:cubicBezTo>
                    <a:pt x="288" y="178"/>
                    <a:pt x="288" y="179"/>
                    <a:pt x="289" y="180"/>
                  </a:cubicBezTo>
                  <a:cubicBezTo>
                    <a:pt x="309" y="191"/>
                    <a:pt x="309" y="191"/>
                    <a:pt x="309" y="191"/>
                  </a:cubicBezTo>
                  <a:cubicBezTo>
                    <a:pt x="310" y="192"/>
                    <a:pt x="313" y="192"/>
                    <a:pt x="314" y="191"/>
                  </a:cubicBezTo>
                  <a:cubicBezTo>
                    <a:pt x="330" y="183"/>
                    <a:pt x="330" y="183"/>
                    <a:pt x="330" y="183"/>
                  </a:cubicBezTo>
                  <a:cubicBezTo>
                    <a:pt x="331" y="182"/>
                    <a:pt x="331" y="180"/>
                    <a:pt x="330" y="179"/>
                  </a:cubicBezTo>
                  <a:cubicBezTo>
                    <a:pt x="310" y="168"/>
                    <a:pt x="310" y="168"/>
                    <a:pt x="310" y="168"/>
                  </a:cubicBezTo>
                  <a:cubicBezTo>
                    <a:pt x="308" y="167"/>
                    <a:pt x="306" y="167"/>
                    <a:pt x="304" y="168"/>
                  </a:cubicBezTo>
                  <a:cubicBezTo>
                    <a:pt x="289" y="177"/>
                    <a:pt x="289" y="177"/>
                    <a:pt x="289" y="177"/>
                  </a:cubicBezTo>
                  <a:moveTo>
                    <a:pt x="317" y="193"/>
                  </a:moveTo>
                  <a:cubicBezTo>
                    <a:pt x="316" y="194"/>
                    <a:pt x="316" y="195"/>
                    <a:pt x="317" y="196"/>
                  </a:cubicBezTo>
                  <a:cubicBezTo>
                    <a:pt x="337" y="208"/>
                    <a:pt x="337" y="208"/>
                    <a:pt x="337" y="208"/>
                  </a:cubicBezTo>
                  <a:cubicBezTo>
                    <a:pt x="338" y="209"/>
                    <a:pt x="341" y="209"/>
                    <a:pt x="343" y="208"/>
                  </a:cubicBezTo>
                  <a:cubicBezTo>
                    <a:pt x="358" y="199"/>
                    <a:pt x="358" y="199"/>
                    <a:pt x="358" y="199"/>
                  </a:cubicBezTo>
                  <a:cubicBezTo>
                    <a:pt x="359" y="198"/>
                    <a:pt x="359" y="197"/>
                    <a:pt x="358" y="196"/>
                  </a:cubicBezTo>
                  <a:cubicBezTo>
                    <a:pt x="338" y="184"/>
                    <a:pt x="338" y="184"/>
                    <a:pt x="338" y="184"/>
                  </a:cubicBezTo>
                  <a:cubicBezTo>
                    <a:pt x="337" y="183"/>
                    <a:pt x="334" y="183"/>
                    <a:pt x="332" y="184"/>
                  </a:cubicBezTo>
                  <a:cubicBezTo>
                    <a:pt x="317" y="193"/>
                    <a:pt x="317" y="193"/>
                    <a:pt x="317" y="193"/>
                  </a:cubicBezTo>
                  <a:moveTo>
                    <a:pt x="345" y="209"/>
                  </a:moveTo>
                  <a:cubicBezTo>
                    <a:pt x="344" y="210"/>
                    <a:pt x="344" y="212"/>
                    <a:pt x="345" y="213"/>
                  </a:cubicBezTo>
                  <a:cubicBezTo>
                    <a:pt x="365" y="224"/>
                    <a:pt x="365" y="224"/>
                    <a:pt x="365" y="224"/>
                  </a:cubicBezTo>
                  <a:cubicBezTo>
                    <a:pt x="366" y="225"/>
                    <a:pt x="369" y="225"/>
                    <a:pt x="370" y="224"/>
                  </a:cubicBezTo>
                  <a:cubicBezTo>
                    <a:pt x="386" y="215"/>
                    <a:pt x="386" y="215"/>
                    <a:pt x="386" y="215"/>
                  </a:cubicBezTo>
                  <a:cubicBezTo>
                    <a:pt x="387" y="214"/>
                    <a:pt x="387" y="213"/>
                    <a:pt x="386" y="212"/>
                  </a:cubicBezTo>
                  <a:cubicBezTo>
                    <a:pt x="366" y="201"/>
                    <a:pt x="366" y="201"/>
                    <a:pt x="366" y="201"/>
                  </a:cubicBezTo>
                  <a:cubicBezTo>
                    <a:pt x="364" y="200"/>
                    <a:pt x="362" y="200"/>
                    <a:pt x="360" y="201"/>
                  </a:cubicBezTo>
                  <a:cubicBezTo>
                    <a:pt x="345" y="209"/>
                    <a:pt x="345" y="209"/>
                    <a:pt x="345" y="209"/>
                  </a:cubicBezTo>
                  <a:moveTo>
                    <a:pt x="373" y="226"/>
                  </a:moveTo>
                  <a:cubicBezTo>
                    <a:pt x="372" y="226"/>
                    <a:pt x="372" y="228"/>
                    <a:pt x="373" y="229"/>
                  </a:cubicBezTo>
                  <a:cubicBezTo>
                    <a:pt x="393" y="240"/>
                    <a:pt x="393" y="240"/>
                    <a:pt x="393" y="240"/>
                  </a:cubicBezTo>
                  <a:cubicBezTo>
                    <a:pt x="394" y="241"/>
                    <a:pt x="397" y="241"/>
                    <a:pt x="398" y="240"/>
                  </a:cubicBezTo>
                  <a:cubicBezTo>
                    <a:pt x="414" y="231"/>
                    <a:pt x="414" y="231"/>
                    <a:pt x="414" y="231"/>
                  </a:cubicBezTo>
                  <a:cubicBezTo>
                    <a:pt x="415" y="231"/>
                    <a:pt x="415" y="229"/>
                    <a:pt x="414" y="228"/>
                  </a:cubicBezTo>
                  <a:cubicBezTo>
                    <a:pt x="394" y="217"/>
                    <a:pt x="394" y="217"/>
                    <a:pt x="394" y="217"/>
                  </a:cubicBezTo>
                  <a:cubicBezTo>
                    <a:pt x="392" y="216"/>
                    <a:pt x="390" y="216"/>
                    <a:pt x="388" y="217"/>
                  </a:cubicBezTo>
                  <a:cubicBezTo>
                    <a:pt x="373" y="226"/>
                    <a:pt x="373" y="226"/>
                    <a:pt x="373" y="226"/>
                  </a:cubicBezTo>
                  <a:moveTo>
                    <a:pt x="401" y="242"/>
                  </a:moveTo>
                  <a:cubicBezTo>
                    <a:pt x="400" y="243"/>
                    <a:pt x="400" y="244"/>
                    <a:pt x="401" y="245"/>
                  </a:cubicBezTo>
                  <a:cubicBezTo>
                    <a:pt x="421" y="256"/>
                    <a:pt x="421" y="256"/>
                    <a:pt x="421" y="256"/>
                  </a:cubicBezTo>
                  <a:cubicBezTo>
                    <a:pt x="422" y="257"/>
                    <a:pt x="425" y="257"/>
                    <a:pt x="426" y="256"/>
                  </a:cubicBezTo>
                  <a:cubicBezTo>
                    <a:pt x="441" y="248"/>
                    <a:pt x="441" y="248"/>
                    <a:pt x="441" y="248"/>
                  </a:cubicBezTo>
                  <a:cubicBezTo>
                    <a:pt x="443" y="247"/>
                    <a:pt x="443" y="245"/>
                    <a:pt x="441" y="244"/>
                  </a:cubicBezTo>
                  <a:cubicBezTo>
                    <a:pt x="422" y="233"/>
                    <a:pt x="422" y="233"/>
                    <a:pt x="422" y="233"/>
                  </a:cubicBezTo>
                  <a:cubicBezTo>
                    <a:pt x="420" y="232"/>
                    <a:pt x="418" y="232"/>
                    <a:pt x="416" y="233"/>
                  </a:cubicBezTo>
                  <a:cubicBezTo>
                    <a:pt x="401" y="242"/>
                    <a:pt x="401" y="242"/>
                    <a:pt x="401" y="242"/>
                  </a:cubicBezTo>
                  <a:moveTo>
                    <a:pt x="429" y="258"/>
                  </a:moveTo>
                  <a:cubicBezTo>
                    <a:pt x="428" y="259"/>
                    <a:pt x="428" y="260"/>
                    <a:pt x="429" y="261"/>
                  </a:cubicBezTo>
                  <a:cubicBezTo>
                    <a:pt x="449" y="273"/>
                    <a:pt x="449" y="273"/>
                    <a:pt x="449" y="273"/>
                  </a:cubicBezTo>
                  <a:cubicBezTo>
                    <a:pt x="450" y="274"/>
                    <a:pt x="453" y="274"/>
                    <a:pt x="454" y="273"/>
                  </a:cubicBezTo>
                  <a:cubicBezTo>
                    <a:pt x="469" y="264"/>
                    <a:pt x="469" y="264"/>
                    <a:pt x="469" y="264"/>
                  </a:cubicBezTo>
                  <a:cubicBezTo>
                    <a:pt x="471" y="263"/>
                    <a:pt x="471" y="262"/>
                    <a:pt x="469" y="261"/>
                  </a:cubicBezTo>
                  <a:cubicBezTo>
                    <a:pt x="450" y="249"/>
                    <a:pt x="450" y="249"/>
                    <a:pt x="450" y="249"/>
                  </a:cubicBezTo>
                  <a:cubicBezTo>
                    <a:pt x="448" y="248"/>
                    <a:pt x="446" y="248"/>
                    <a:pt x="444" y="249"/>
                  </a:cubicBezTo>
                  <a:cubicBezTo>
                    <a:pt x="429" y="258"/>
                    <a:pt x="429" y="258"/>
                    <a:pt x="429" y="258"/>
                  </a:cubicBezTo>
                  <a:moveTo>
                    <a:pt x="457" y="274"/>
                  </a:moveTo>
                  <a:cubicBezTo>
                    <a:pt x="456" y="275"/>
                    <a:pt x="456" y="277"/>
                    <a:pt x="457" y="278"/>
                  </a:cubicBezTo>
                  <a:cubicBezTo>
                    <a:pt x="481" y="292"/>
                    <a:pt x="481" y="292"/>
                    <a:pt x="481" y="292"/>
                  </a:cubicBezTo>
                  <a:cubicBezTo>
                    <a:pt x="483" y="293"/>
                    <a:pt x="485" y="293"/>
                    <a:pt x="487" y="292"/>
                  </a:cubicBezTo>
                  <a:cubicBezTo>
                    <a:pt x="502" y="283"/>
                    <a:pt x="502" y="283"/>
                    <a:pt x="502" y="283"/>
                  </a:cubicBezTo>
                  <a:cubicBezTo>
                    <a:pt x="504" y="282"/>
                    <a:pt x="504" y="281"/>
                    <a:pt x="502" y="280"/>
                  </a:cubicBezTo>
                  <a:cubicBezTo>
                    <a:pt x="478" y="266"/>
                    <a:pt x="478" y="266"/>
                    <a:pt x="478" y="266"/>
                  </a:cubicBezTo>
                  <a:cubicBezTo>
                    <a:pt x="476" y="265"/>
                    <a:pt x="474" y="265"/>
                    <a:pt x="472" y="266"/>
                  </a:cubicBezTo>
                  <a:cubicBezTo>
                    <a:pt x="457" y="274"/>
                    <a:pt x="457" y="274"/>
                    <a:pt x="457" y="274"/>
                  </a:cubicBezTo>
                  <a:moveTo>
                    <a:pt x="71" y="77"/>
                  </a:moveTo>
                  <a:cubicBezTo>
                    <a:pt x="69" y="77"/>
                    <a:pt x="69" y="79"/>
                    <a:pt x="71" y="80"/>
                  </a:cubicBezTo>
                  <a:cubicBezTo>
                    <a:pt x="92" y="92"/>
                    <a:pt x="92" y="92"/>
                    <a:pt x="92" y="92"/>
                  </a:cubicBezTo>
                  <a:cubicBezTo>
                    <a:pt x="93" y="93"/>
                    <a:pt x="96" y="93"/>
                    <a:pt x="98" y="92"/>
                  </a:cubicBezTo>
                  <a:cubicBezTo>
                    <a:pt x="113" y="83"/>
                    <a:pt x="113" y="83"/>
                    <a:pt x="113" y="83"/>
                  </a:cubicBezTo>
                  <a:cubicBezTo>
                    <a:pt x="114" y="83"/>
                    <a:pt x="114" y="81"/>
                    <a:pt x="113" y="80"/>
                  </a:cubicBezTo>
                  <a:cubicBezTo>
                    <a:pt x="91" y="68"/>
                    <a:pt x="91" y="68"/>
                    <a:pt x="91" y="68"/>
                  </a:cubicBezTo>
                  <a:cubicBezTo>
                    <a:pt x="90" y="67"/>
                    <a:pt x="87" y="67"/>
                    <a:pt x="86" y="68"/>
                  </a:cubicBezTo>
                  <a:cubicBezTo>
                    <a:pt x="71" y="77"/>
                    <a:pt x="71" y="77"/>
                    <a:pt x="71" y="77"/>
                  </a:cubicBezTo>
                  <a:moveTo>
                    <a:pt x="101" y="94"/>
                  </a:moveTo>
                  <a:cubicBezTo>
                    <a:pt x="100" y="95"/>
                    <a:pt x="100" y="96"/>
                    <a:pt x="101" y="97"/>
                  </a:cubicBezTo>
                  <a:cubicBezTo>
                    <a:pt x="127" y="112"/>
                    <a:pt x="127" y="112"/>
                    <a:pt x="127" y="112"/>
                  </a:cubicBezTo>
                  <a:cubicBezTo>
                    <a:pt x="128" y="113"/>
                    <a:pt x="131" y="113"/>
                    <a:pt x="133" y="112"/>
                  </a:cubicBezTo>
                  <a:cubicBezTo>
                    <a:pt x="148" y="104"/>
                    <a:pt x="148" y="104"/>
                    <a:pt x="148" y="104"/>
                  </a:cubicBezTo>
                  <a:cubicBezTo>
                    <a:pt x="149" y="103"/>
                    <a:pt x="149" y="101"/>
                    <a:pt x="148" y="100"/>
                  </a:cubicBezTo>
                  <a:cubicBezTo>
                    <a:pt x="122" y="85"/>
                    <a:pt x="122" y="85"/>
                    <a:pt x="122" y="85"/>
                  </a:cubicBezTo>
                  <a:cubicBezTo>
                    <a:pt x="120" y="84"/>
                    <a:pt x="118" y="84"/>
                    <a:pt x="116" y="85"/>
                  </a:cubicBezTo>
                  <a:cubicBezTo>
                    <a:pt x="101" y="94"/>
                    <a:pt x="101" y="94"/>
                    <a:pt x="101" y="94"/>
                  </a:cubicBezTo>
                  <a:moveTo>
                    <a:pt x="136" y="114"/>
                  </a:moveTo>
                  <a:cubicBezTo>
                    <a:pt x="134" y="115"/>
                    <a:pt x="134" y="116"/>
                    <a:pt x="136" y="117"/>
                  </a:cubicBezTo>
                  <a:cubicBezTo>
                    <a:pt x="155" y="129"/>
                    <a:pt x="155" y="129"/>
                    <a:pt x="155" y="129"/>
                  </a:cubicBezTo>
                  <a:cubicBezTo>
                    <a:pt x="157" y="130"/>
                    <a:pt x="159" y="130"/>
                    <a:pt x="161" y="129"/>
                  </a:cubicBezTo>
                  <a:cubicBezTo>
                    <a:pt x="176" y="120"/>
                    <a:pt x="176" y="120"/>
                    <a:pt x="176" y="120"/>
                  </a:cubicBezTo>
                  <a:cubicBezTo>
                    <a:pt x="177" y="119"/>
                    <a:pt x="177" y="118"/>
                    <a:pt x="176" y="117"/>
                  </a:cubicBezTo>
                  <a:cubicBezTo>
                    <a:pt x="156" y="105"/>
                    <a:pt x="156" y="105"/>
                    <a:pt x="156" y="105"/>
                  </a:cubicBezTo>
                  <a:cubicBezTo>
                    <a:pt x="155" y="104"/>
                    <a:pt x="152" y="105"/>
                    <a:pt x="151" y="105"/>
                  </a:cubicBezTo>
                  <a:cubicBezTo>
                    <a:pt x="136" y="114"/>
                    <a:pt x="136" y="114"/>
                    <a:pt x="136" y="114"/>
                  </a:cubicBezTo>
                  <a:moveTo>
                    <a:pt x="164" y="130"/>
                  </a:moveTo>
                  <a:cubicBezTo>
                    <a:pt x="162" y="131"/>
                    <a:pt x="162" y="133"/>
                    <a:pt x="164" y="134"/>
                  </a:cubicBezTo>
                  <a:cubicBezTo>
                    <a:pt x="183" y="145"/>
                    <a:pt x="183" y="145"/>
                    <a:pt x="183" y="145"/>
                  </a:cubicBezTo>
                  <a:cubicBezTo>
                    <a:pt x="185" y="146"/>
                    <a:pt x="187" y="146"/>
                    <a:pt x="189" y="145"/>
                  </a:cubicBezTo>
                  <a:cubicBezTo>
                    <a:pt x="204" y="136"/>
                    <a:pt x="204" y="136"/>
                    <a:pt x="204" y="136"/>
                  </a:cubicBezTo>
                  <a:cubicBezTo>
                    <a:pt x="205" y="135"/>
                    <a:pt x="205" y="134"/>
                    <a:pt x="204" y="133"/>
                  </a:cubicBezTo>
                  <a:cubicBezTo>
                    <a:pt x="184" y="122"/>
                    <a:pt x="184" y="122"/>
                    <a:pt x="184" y="122"/>
                  </a:cubicBezTo>
                  <a:cubicBezTo>
                    <a:pt x="183" y="121"/>
                    <a:pt x="180" y="121"/>
                    <a:pt x="179" y="122"/>
                  </a:cubicBezTo>
                  <a:cubicBezTo>
                    <a:pt x="164" y="130"/>
                    <a:pt x="164" y="130"/>
                    <a:pt x="164" y="130"/>
                  </a:cubicBezTo>
                  <a:moveTo>
                    <a:pt x="191" y="147"/>
                  </a:moveTo>
                  <a:cubicBezTo>
                    <a:pt x="190" y="148"/>
                    <a:pt x="190" y="149"/>
                    <a:pt x="191" y="150"/>
                  </a:cubicBezTo>
                  <a:cubicBezTo>
                    <a:pt x="211" y="161"/>
                    <a:pt x="211" y="161"/>
                    <a:pt x="211" y="161"/>
                  </a:cubicBezTo>
                  <a:cubicBezTo>
                    <a:pt x="213" y="162"/>
                    <a:pt x="215" y="162"/>
                    <a:pt x="217" y="161"/>
                  </a:cubicBezTo>
                  <a:cubicBezTo>
                    <a:pt x="232" y="153"/>
                    <a:pt x="232" y="153"/>
                    <a:pt x="232" y="153"/>
                  </a:cubicBezTo>
                  <a:cubicBezTo>
                    <a:pt x="233" y="152"/>
                    <a:pt x="233" y="150"/>
                    <a:pt x="232" y="149"/>
                  </a:cubicBezTo>
                  <a:cubicBezTo>
                    <a:pt x="212" y="138"/>
                    <a:pt x="212" y="138"/>
                    <a:pt x="212" y="138"/>
                  </a:cubicBezTo>
                  <a:cubicBezTo>
                    <a:pt x="211" y="137"/>
                    <a:pt x="208" y="137"/>
                    <a:pt x="207" y="138"/>
                  </a:cubicBezTo>
                  <a:cubicBezTo>
                    <a:pt x="191" y="147"/>
                    <a:pt x="191" y="147"/>
                    <a:pt x="191" y="147"/>
                  </a:cubicBezTo>
                  <a:moveTo>
                    <a:pt x="219" y="163"/>
                  </a:moveTo>
                  <a:cubicBezTo>
                    <a:pt x="218" y="164"/>
                    <a:pt x="218" y="165"/>
                    <a:pt x="219" y="166"/>
                  </a:cubicBezTo>
                  <a:cubicBezTo>
                    <a:pt x="239" y="177"/>
                    <a:pt x="239" y="177"/>
                    <a:pt x="239" y="177"/>
                  </a:cubicBezTo>
                  <a:cubicBezTo>
                    <a:pt x="241" y="178"/>
                    <a:pt x="243" y="178"/>
                    <a:pt x="245" y="177"/>
                  </a:cubicBezTo>
                  <a:cubicBezTo>
                    <a:pt x="260" y="169"/>
                    <a:pt x="260" y="169"/>
                    <a:pt x="260" y="169"/>
                  </a:cubicBezTo>
                  <a:cubicBezTo>
                    <a:pt x="261" y="168"/>
                    <a:pt x="261" y="166"/>
                    <a:pt x="260" y="166"/>
                  </a:cubicBezTo>
                  <a:cubicBezTo>
                    <a:pt x="240" y="154"/>
                    <a:pt x="240" y="154"/>
                    <a:pt x="240" y="154"/>
                  </a:cubicBezTo>
                  <a:cubicBezTo>
                    <a:pt x="239" y="153"/>
                    <a:pt x="236" y="153"/>
                    <a:pt x="234" y="154"/>
                  </a:cubicBezTo>
                  <a:cubicBezTo>
                    <a:pt x="219" y="163"/>
                    <a:pt x="219" y="163"/>
                    <a:pt x="219" y="163"/>
                  </a:cubicBezTo>
                  <a:moveTo>
                    <a:pt x="247" y="179"/>
                  </a:moveTo>
                  <a:cubicBezTo>
                    <a:pt x="246" y="180"/>
                    <a:pt x="246" y="181"/>
                    <a:pt x="247" y="182"/>
                  </a:cubicBezTo>
                  <a:cubicBezTo>
                    <a:pt x="267" y="194"/>
                    <a:pt x="267" y="194"/>
                    <a:pt x="267" y="194"/>
                  </a:cubicBezTo>
                  <a:cubicBezTo>
                    <a:pt x="268" y="195"/>
                    <a:pt x="271" y="195"/>
                    <a:pt x="273" y="194"/>
                  </a:cubicBezTo>
                  <a:cubicBezTo>
                    <a:pt x="288" y="185"/>
                    <a:pt x="288" y="185"/>
                    <a:pt x="288" y="185"/>
                  </a:cubicBezTo>
                  <a:cubicBezTo>
                    <a:pt x="289" y="184"/>
                    <a:pt x="289" y="183"/>
                    <a:pt x="288" y="182"/>
                  </a:cubicBezTo>
                  <a:cubicBezTo>
                    <a:pt x="268" y="170"/>
                    <a:pt x="268" y="170"/>
                    <a:pt x="268" y="170"/>
                  </a:cubicBezTo>
                  <a:cubicBezTo>
                    <a:pt x="267" y="170"/>
                    <a:pt x="264" y="170"/>
                    <a:pt x="262" y="170"/>
                  </a:cubicBezTo>
                  <a:cubicBezTo>
                    <a:pt x="247" y="179"/>
                    <a:pt x="247" y="179"/>
                    <a:pt x="247" y="179"/>
                  </a:cubicBezTo>
                  <a:moveTo>
                    <a:pt x="275" y="195"/>
                  </a:moveTo>
                  <a:cubicBezTo>
                    <a:pt x="274" y="196"/>
                    <a:pt x="274" y="198"/>
                    <a:pt x="275" y="199"/>
                  </a:cubicBezTo>
                  <a:cubicBezTo>
                    <a:pt x="295" y="210"/>
                    <a:pt x="295" y="210"/>
                    <a:pt x="295" y="210"/>
                  </a:cubicBezTo>
                  <a:cubicBezTo>
                    <a:pt x="296" y="211"/>
                    <a:pt x="299" y="211"/>
                    <a:pt x="301" y="210"/>
                  </a:cubicBezTo>
                  <a:cubicBezTo>
                    <a:pt x="316" y="201"/>
                    <a:pt x="316" y="201"/>
                    <a:pt x="316" y="201"/>
                  </a:cubicBezTo>
                  <a:cubicBezTo>
                    <a:pt x="317" y="200"/>
                    <a:pt x="317" y="199"/>
                    <a:pt x="316" y="198"/>
                  </a:cubicBezTo>
                  <a:cubicBezTo>
                    <a:pt x="296" y="187"/>
                    <a:pt x="296" y="187"/>
                    <a:pt x="296" y="187"/>
                  </a:cubicBezTo>
                  <a:cubicBezTo>
                    <a:pt x="295" y="186"/>
                    <a:pt x="292" y="186"/>
                    <a:pt x="290" y="187"/>
                  </a:cubicBezTo>
                  <a:cubicBezTo>
                    <a:pt x="275" y="195"/>
                    <a:pt x="275" y="195"/>
                    <a:pt x="275" y="195"/>
                  </a:cubicBezTo>
                  <a:moveTo>
                    <a:pt x="303" y="212"/>
                  </a:moveTo>
                  <a:cubicBezTo>
                    <a:pt x="302" y="213"/>
                    <a:pt x="302" y="214"/>
                    <a:pt x="303" y="215"/>
                  </a:cubicBezTo>
                  <a:cubicBezTo>
                    <a:pt x="323" y="226"/>
                    <a:pt x="323" y="226"/>
                    <a:pt x="323" y="226"/>
                  </a:cubicBezTo>
                  <a:cubicBezTo>
                    <a:pt x="325" y="227"/>
                    <a:pt x="327" y="227"/>
                    <a:pt x="329" y="226"/>
                  </a:cubicBezTo>
                  <a:cubicBezTo>
                    <a:pt x="344" y="218"/>
                    <a:pt x="344" y="218"/>
                    <a:pt x="344" y="218"/>
                  </a:cubicBezTo>
                  <a:cubicBezTo>
                    <a:pt x="345" y="217"/>
                    <a:pt x="345" y="215"/>
                    <a:pt x="344" y="214"/>
                  </a:cubicBezTo>
                  <a:cubicBezTo>
                    <a:pt x="324" y="203"/>
                    <a:pt x="324" y="203"/>
                    <a:pt x="324" y="203"/>
                  </a:cubicBezTo>
                  <a:cubicBezTo>
                    <a:pt x="323" y="202"/>
                    <a:pt x="320" y="202"/>
                    <a:pt x="318" y="203"/>
                  </a:cubicBezTo>
                  <a:cubicBezTo>
                    <a:pt x="303" y="212"/>
                    <a:pt x="303" y="212"/>
                    <a:pt x="303" y="212"/>
                  </a:cubicBezTo>
                  <a:moveTo>
                    <a:pt x="331" y="228"/>
                  </a:moveTo>
                  <a:cubicBezTo>
                    <a:pt x="330" y="229"/>
                    <a:pt x="330" y="230"/>
                    <a:pt x="331" y="231"/>
                  </a:cubicBezTo>
                  <a:cubicBezTo>
                    <a:pt x="351" y="243"/>
                    <a:pt x="351" y="243"/>
                    <a:pt x="351" y="243"/>
                  </a:cubicBezTo>
                  <a:cubicBezTo>
                    <a:pt x="352" y="243"/>
                    <a:pt x="355" y="243"/>
                    <a:pt x="357" y="243"/>
                  </a:cubicBezTo>
                  <a:cubicBezTo>
                    <a:pt x="372" y="234"/>
                    <a:pt x="372" y="234"/>
                    <a:pt x="372" y="234"/>
                  </a:cubicBezTo>
                  <a:cubicBezTo>
                    <a:pt x="373" y="233"/>
                    <a:pt x="373" y="231"/>
                    <a:pt x="372" y="231"/>
                  </a:cubicBezTo>
                  <a:cubicBezTo>
                    <a:pt x="352" y="219"/>
                    <a:pt x="352" y="219"/>
                    <a:pt x="352" y="219"/>
                  </a:cubicBezTo>
                  <a:cubicBezTo>
                    <a:pt x="351" y="218"/>
                    <a:pt x="348" y="218"/>
                    <a:pt x="346" y="219"/>
                  </a:cubicBezTo>
                  <a:cubicBezTo>
                    <a:pt x="331" y="228"/>
                    <a:pt x="331" y="228"/>
                    <a:pt x="331" y="228"/>
                  </a:cubicBezTo>
                  <a:moveTo>
                    <a:pt x="359" y="244"/>
                  </a:moveTo>
                  <a:cubicBezTo>
                    <a:pt x="358" y="245"/>
                    <a:pt x="358" y="247"/>
                    <a:pt x="359" y="247"/>
                  </a:cubicBezTo>
                  <a:cubicBezTo>
                    <a:pt x="379" y="259"/>
                    <a:pt x="379" y="259"/>
                    <a:pt x="379" y="259"/>
                  </a:cubicBezTo>
                  <a:cubicBezTo>
                    <a:pt x="380" y="260"/>
                    <a:pt x="383" y="260"/>
                    <a:pt x="385" y="259"/>
                  </a:cubicBezTo>
                  <a:cubicBezTo>
                    <a:pt x="400" y="250"/>
                    <a:pt x="400" y="250"/>
                    <a:pt x="400" y="250"/>
                  </a:cubicBezTo>
                  <a:cubicBezTo>
                    <a:pt x="401" y="249"/>
                    <a:pt x="401" y="248"/>
                    <a:pt x="400" y="247"/>
                  </a:cubicBezTo>
                  <a:cubicBezTo>
                    <a:pt x="380" y="235"/>
                    <a:pt x="380" y="235"/>
                    <a:pt x="380" y="235"/>
                  </a:cubicBezTo>
                  <a:cubicBezTo>
                    <a:pt x="379" y="235"/>
                    <a:pt x="376" y="235"/>
                    <a:pt x="374" y="235"/>
                  </a:cubicBezTo>
                  <a:cubicBezTo>
                    <a:pt x="359" y="244"/>
                    <a:pt x="359" y="244"/>
                    <a:pt x="359" y="244"/>
                  </a:cubicBezTo>
                  <a:moveTo>
                    <a:pt x="387" y="260"/>
                  </a:moveTo>
                  <a:cubicBezTo>
                    <a:pt x="386" y="261"/>
                    <a:pt x="386" y="263"/>
                    <a:pt x="387" y="264"/>
                  </a:cubicBezTo>
                  <a:cubicBezTo>
                    <a:pt x="407" y="275"/>
                    <a:pt x="407" y="275"/>
                    <a:pt x="407" y="275"/>
                  </a:cubicBezTo>
                  <a:cubicBezTo>
                    <a:pt x="408" y="276"/>
                    <a:pt x="411" y="276"/>
                    <a:pt x="412" y="275"/>
                  </a:cubicBezTo>
                  <a:cubicBezTo>
                    <a:pt x="428" y="266"/>
                    <a:pt x="428" y="266"/>
                    <a:pt x="428" y="266"/>
                  </a:cubicBezTo>
                  <a:cubicBezTo>
                    <a:pt x="429" y="265"/>
                    <a:pt x="429" y="264"/>
                    <a:pt x="428" y="263"/>
                  </a:cubicBezTo>
                  <a:cubicBezTo>
                    <a:pt x="408" y="252"/>
                    <a:pt x="408" y="252"/>
                    <a:pt x="408" y="252"/>
                  </a:cubicBezTo>
                  <a:cubicBezTo>
                    <a:pt x="406" y="251"/>
                    <a:pt x="404" y="251"/>
                    <a:pt x="402" y="252"/>
                  </a:cubicBezTo>
                  <a:cubicBezTo>
                    <a:pt x="387" y="260"/>
                    <a:pt x="387" y="260"/>
                    <a:pt x="387" y="260"/>
                  </a:cubicBezTo>
                  <a:moveTo>
                    <a:pt x="416" y="277"/>
                  </a:moveTo>
                  <a:cubicBezTo>
                    <a:pt x="414" y="278"/>
                    <a:pt x="414" y="279"/>
                    <a:pt x="416" y="280"/>
                  </a:cubicBezTo>
                  <a:cubicBezTo>
                    <a:pt x="458" y="305"/>
                    <a:pt x="458" y="305"/>
                    <a:pt x="458" y="305"/>
                  </a:cubicBezTo>
                  <a:cubicBezTo>
                    <a:pt x="460" y="306"/>
                    <a:pt x="462" y="306"/>
                    <a:pt x="464" y="305"/>
                  </a:cubicBezTo>
                  <a:cubicBezTo>
                    <a:pt x="479" y="296"/>
                    <a:pt x="479" y="296"/>
                    <a:pt x="479" y="296"/>
                  </a:cubicBezTo>
                  <a:cubicBezTo>
                    <a:pt x="481" y="295"/>
                    <a:pt x="481" y="294"/>
                    <a:pt x="479" y="293"/>
                  </a:cubicBezTo>
                  <a:cubicBezTo>
                    <a:pt x="436" y="268"/>
                    <a:pt x="436" y="268"/>
                    <a:pt x="436" y="268"/>
                  </a:cubicBezTo>
                  <a:cubicBezTo>
                    <a:pt x="435" y="267"/>
                    <a:pt x="432" y="267"/>
                    <a:pt x="431" y="268"/>
                  </a:cubicBezTo>
                  <a:cubicBezTo>
                    <a:pt x="416" y="277"/>
                    <a:pt x="416" y="277"/>
                    <a:pt x="416" y="277"/>
                  </a:cubicBezTo>
                  <a:moveTo>
                    <a:pt x="1" y="90"/>
                  </a:moveTo>
                  <a:cubicBezTo>
                    <a:pt x="0" y="91"/>
                    <a:pt x="0" y="92"/>
                    <a:pt x="1" y="93"/>
                  </a:cubicBezTo>
                  <a:cubicBezTo>
                    <a:pt x="16" y="102"/>
                    <a:pt x="16" y="102"/>
                    <a:pt x="16" y="102"/>
                  </a:cubicBezTo>
                  <a:cubicBezTo>
                    <a:pt x="18" y="103"/>
                    <a:pt x="20" y="103"/>
                    <a:pt x="22" y="102"/>
                  </a:cubicBezTo>
                  <a:cubicBezTo>
                    <a:pt x="60" y="80"/>
                    <a:pt x="60" y="80"/>
                    <a:pt x="60" y="80"/>
                  </a:cubicBezTo>
                  <a:cubicBezTo>
                    <a:pt x="61" y="79"/>
                    <a:pt x="61" y="77"/>
                    <a:pt x="60" y="76"/>
                  </a:cubicBezTo>
                  <a:cubicBezTo>
                    <a:pt x="45" y="68"/>
                    <a:pt x="45" y="68"/>
                    <a:pt x="45" y="68"/>
                  </a:cubicBezTo>
                  <a:cubicBezTo>
                    <a:pt x="43" y="67"/>
                    <a:pt x="41" y="67"/>
                    <a:pt x="39" y="68"/>
                  </a:cubicBezTo>
                  <a:cubicBezTo>
                    <a:pt x="1" y="90"/>
                    <a:pt x="1" y="90"/>
                    <a:pt x="1" y="90"/>
                  </a:cubicBezTo>
                  <a:moveTo>
                    <a:pt x="47" y="90"/>
                  </a:moveTo>
                  <a:cubicBezTo>
                    <a:pt x="45" y="91"/>
                    <a:pt x="45" y="92"/>
                    <a:pt x="47" y="93"/>
                  </a:cubicBezTo>
                  <a:cubicBezTo>
                    <a:pt x="69" y="106"/>
                    <a:pt x="69" y="106"/>
                    <a:pt x="69" y="106"/>
                  </a:cubicBezTo>
                  <a:cubicBezTo>
                    <a:pt x="71" y="107"/>
                    <a:pt x="73" y="107"/>
                    <a:pt x="75" y="106"/>
                  </a:cubicBezTo>
                  <a:cubicBezTo>
                    <a:pt x="90" y="97"/>
                    <a:pt x="90" y="97"/>
                    <a:pt x="90" y="97"/>
                  </a:cubicBezTo>
                  <a:cubicBezTo>
                    <a:pt x="92" y="96"/>
                    <a:pt x="92" y="95"/>
                    <a:pt x="90" y="94"/>
                  </a:cubicBezTo>
                  <a:cubicBezTo>
                    <a:pt x="68" y="81"/>
                    <a:pt x="68" y="81"/>
                    <a:pt x="68" y="81"/>
                  </a:cubicBezTo>
                  <a:cubicBezTo>
                    <a:pt x="66" y="80"/>
                    <a:pt x="64" y="80"/>
                    <a:pt x="62" y="81"/>
                  </a:cubicBezTo>
                  <a:cubicBezTo>
                    <a:pt x="47" y="90"/>
                    <a:pt x="47" y="90"/>
                    <a:pt x="47" y="90"/>
                  </a:cubicBezTo>
                  <a:moveTo>
                    <a:pt x="78" y="108"/>
                  </a:moveTo>
                  <a:cubicBezTo>
                    <a:pt x="76" y="108"/>
                    <a:pt x="76" y="110"/>
                    <a:pt x="78" y="111"/>
                  </a:cubicBezTo>
                  <a:cubicBezTo>
                    <a:pt x="89" y="117"/>
                    <a:pt x="89" y="117"/>
                    <a:pt x="89" y="117"/>
                  </a:cubicBezTo>
                  <a:cubicBezTo>
                    <a:pt x="90" y="118"/>
                    <a:pt x="93" y="118"/>
                    <a:pt x="95" y="117"/>
                  </a:cubicBezTo>
                  <a:cubicBezTo>
                    <a:pt x="110" y="109"/>
                    <a:pt x="110" y="109"/>
                    <a:pt x="110" y="109"/>
                  </a:cubicBezTo>
                  <a:cubicBezTo>
                    <a:pt x="111" y="108"/>
                    <a:pt x="111" y="106"/>
                    <a:pt x="110" y="105"/>
                  </a:cubicBezTo>
                  <a:cubicBezTo>
                    <a:pt x="99" y="99"/>
                    <a:pt x="99" y="99"/>
                    <a:pt x="99" y="99"/>
                  </a:cubicBezTo>
                  <a:cubicBezTo>
                    <a:pt x="97" y="98"/>
                    <a:pt x="94" y="98"/>
                    <a:pt x="93" y="99"/>
                  </a:cubicBezTo>
                  <a:cubicBezTo>
                    <a:pt x="78" y="108"/>
                    <a:pt x="78" y="108"/>
                    <a:pt x="78" y="108"/>
                  </a:cubicBezTo>
                  <a:moveTo>
                    <a:pt x="98" y="119"/>
                  </a:moveTo>
                  <a:cubicBezTo>
                    <a:pt x="97" y="120"/>
                    <a:pt x="97" y="122"/>
                    <a:pt x="98" y="123"/>
                  </a:cubicBezTo>
                  <a:cubicBezTo>
                    <a:pt x="110" y="129"/>
                    <a:pt x="110" y="129"/>
                    <a:pt x="110" y="129"/>
                  </a:cubicBezTo>
                  <a:cubicBezTo>
                    <a:pt x="111" y="130"/>
                    <a:pt x="114" y="130"/>
                    <a:pt x="115" y="129"/>
                  </a:cubicBezTo>
                  <a:cubicBezTo>
                    <a:pt x="131" y="121"/>
                    <a:pt x="131" y="121"/>
                    <a:pt x="131" y="121"/>
                  </a:cubicBezTo>
                  <a:cubicBezTo>
                    <a:pt x="132" y="120"/>
                    <a:pt x="132" y="118"/>
                    <a:pt x="131" y="117"/>
                  </a:cubicBezTo>
                  <a:cubicBezTo>
                    <a:pt x="119" y="111"/>
                    <a:pt x="119" y="111"/>
                    <a:pt x="119" y="111"/>
                  </a:cubicBezTo>
                  <a:cubicBezTo>
                    <a:pt x="117" y="110"/>
                    <a:pt x="115" y="110"/>
                    <a:pt x="113" y="111"/>
                  </a:cubicBezTo>
                  <a:cubicBezTo>
                    <a:pt x="98" y="119"/>
                    <a:pt x="98" y="119"/>
                    <a:pt x="98" y="119"/>
                  </a:cubicBezTo>
                  <a:moveTo>
                    <a:pt x="119" y="131"/>
                  </a:moveTo>
                  <a:cubicBezTo>
                    <a:pt x="117" y="132"/>
                    <a:pt x="117" y="134"/>
                    <a:pt x="119" y="135"/>
                  </a:cubicBezTo>
                  <a:cubicBezTo>
                    <a:pt x="151" y="153"/>
                    <a:pt x="151" y="153"/>
                    <a:pt x="151" y="153"/>
                  </a:cubicBezTo>
                  <a:cubicBezTo>
                    <a:pt x="152" y="154"/>
                    <a:pt x="155" y="154"/>
                    <a:pt x="156" y="153"/>
                  </a:cubicBezTo>
                  <a:cubicBezTo>
                    <a:pt x="171" y="144"/>
                    <a:pt x="171" y="144"/>
                    <a:pt x="171" y="144"/>
                  </a:cubicBezTo>
                  <a:cubicBezTo>
                    <a:pt x="173" y="144"/>
                    <a:pt x="173" y="142"/>
                    <a:pt x="171" y="141"/>
                  </a:cubicBezTo>
                  <a:cubicBezTo>
                    <a:pt x="139" y="123"/>
                    <a:pt x="139" y="123"/>
                    <a:pt x="139" y="123"/>
                  </a:cubicBezTo>
                  <a:cubicBezTo>
                    <a:pt x="138" y="122"/>
                    <a:pt x="135" y="122"/>
                    <a:pt x="134" y="123"/>
                  </a:cubicBezTo>
                  <a:cubicBezTo>
                    <a:pt x="119" y="131"/>
                    <a:pt x="119" y="131"/>
                    <a:pt x="119" y="131"/>
                  </a:cubicBezTo>
                  <a:moveTo>
                    <a:pt x="159" y="155"/>
                  </a:moveTo>
                  <a:cubicBezTo>
                    <a:pt x="158" y="156"/>
                    <a:pt x="157" y="157"/>
                    <a:pt x="159" y="158"/>
                  </a:cubicBezTo>
                  <a:cubicBezTo>
                    <a:pt x="179" y="169"/>
                    <a:pt x="179" y="169"/>
                    <a:pt x="179" y="169"/>
                  </a:cubicBezTo>
                  <a:cubicBezTo>
                    <a:pt x="180" y="170"/>
                    <a:pt x="183" y="170"/>
                    <a:pt x="184" y="169"/>
                  </a:cubicBezTo>
                  <a:cubicBezTo>
                    <a:pt x="199" y="161"/>
                    <a:pt x="199" y="161"/>
                    <a:pt x="199" y="161"/>
                  </a:cubicBezTo>
                  <a:cubicBezTo>
                    <a:pt x="201" y="160"/>
                    <a:pt x="201" y="158"/>
                    <a:pt x="199" y="157"/>
                  </a:cubicBezTo>
                  <a:cubicBezTo>
                    <a:pt x="180" y="146"/>
                    <a:pt x="180" y="146"/>
                    <a:pt x="180" y="146"/>
                  </a:cubicBezTo>
                  <a:cubicBezTo>
                    <a:pt x="178" y="145"/>
                    <a:pt x="176" y="145"/>
                    <a:pt x="174" y="146"/>
                  </a:cubicBezTo>
                  <a:cubicBezTo>
                    <a:pt x="159" y="155"/>
                    <a:pt x="159" y="155"/>
                    <a:pt x="159" y="155"/>
                  </a:cubicBezTo>
                  <a:moveTo>
                    <a:pt x="187" y="171"/>
                  </a:moveTo>
                  <a:cubicBezTo>
                    <a:pt x="185" y="172"/>
                    <a:pt x="185" y="173"/>
                    <a:pt x="187" y="174"/>
                  </a:cubicBezTo>
                  <a:cubicBezTo>
                    <a:pt x="207" y="186"/>
                    <a:pt x="207" y="186"/>
                    <a:pt x="207" y="186"/>
                  </a:cubicBezTo>
                  <a:cubicBezTo>
                    <a:pt x="208" y="187"/>
                    <a:pt x="211" y="187"/>
                    <a:pt x="212" y="186"/>
                  </a:cubicBezTo>
                  <a:cubicBezTo>
                    <a:pt x="227" y="177"/>
                    <a:pt x="227" y="177"/>
                    <a:pt x="227" y="177"/>
                  </a:cubicBezTo>
                  <a:cubicBezTo>
                    <a:pt x="229" y="176"/>
                    <a:pt x="229" y="175"/>
                    <a:pt x="227" y="174"/>
                  </a:cubicBezTo>
                  <a:cubicBezTo>
                    <a:pt x="208" y="162"/>
                    <a:pt x="208" y="162"/>
                    <a:pt x="208" y="162"/>
                  </a:cubicBezTo>
                  <a:cubicBezTo>
                    <a:pt x="206" y="161"/>
                    <a:pt x="204" y="161"/>
                    <a:pt x="202" y="162"/>
                  </a:cubicBezTo>
                  <a:cubicBezTo>
                    <a:pt x="187" y="171"/>
                    <a:pt x="187" y="171"/>
                    <a:pt x="187" y="171"/>
                  </a:cubicBezTo>
                  <a:moveTo>
                    <a:pt x="215" y="187"/>
                  </a:moveTo>
                  <a:cubicBezTo>
                    <a:pt x="213" y="188"/>
                    <a:pt x="213" y="190"/>
                    <a:pt x="215" y="191"/>
                  </a:cubicBezTo>
                  <a:cubicBezTo>
                    <a:pt x="234" y="202"/>
                    <a:pt x="234" y="202"/>
                    <a:pt x="234" y="202"/>
                  </a:cubicBezTo>
                  <a:cubicBezTo>
                    <a:pt x="236" y="203"/>
                    <a:pt x="239" y="203"/>
                    <a:pt x="240" y="202"/>
                  </a:cubicBezTo>
                  <a:cubicBezTo>
                    <a:pt x="255" y="193"/>
                    <a:pt x="255" y="193"/>
                    <a:pt x="255" y="193"/>
                  </a:cubicBezTo>
                  <a:cubicBezTo>
                    <a:pt x="257" y="192"/>
                    <a:pt x="257" y="191"/>
                    <a:pt x="255" y="190"/>
                  </a:cubicBezTo>
                  <a:cubicBezTo>
                    <a:pt x="236" y="179"/>
                    <a:pt x="236" y="179"/>
                    <a:pt x="236" y="179"/>
                  </a:cubicBezTo>
                  <a:cubicBezTo>
                    <a:pt x="234" y="178"/>
                    <a:pt x="232" y="178"/>
                    <a:pt x="230" y="179"/>
                  </a:cubicBezTo>
                  <a:cubicBezTo>
                    <a:pt x="215" y="187"/>
                    <a:pt x="215" y="187"/>
                    <a:pt x="215" y="187"/>
                  </a:cubicBezTo>
                  <a:moveTo>
                    <a:pt x="243" y="204"/>
                  </a:moveTo>
                  <a:cubicBezTo>
                    <a:pt x="241" y="204"/>
                    <a:pt x="241" y="206"/>
                    <a:pt x="243" y="207"/>
                  </a:cubicBezTo>
                  <a:cubicBezTo>
                    <a:pt x="262" y="218"/>
                    <a:pt x="262" y="218"/>
                    <a:pt x="262" y="218"/>
                  </a:cubicBezTo>
                  <a:cubicBezTo>
                    <a:pt x="264" y="219"/>
                    <a:pt x="267" y="219"/>
                    <a:pt x="268" y="218"/>
                  </a:cubicBezTo>
                  <a:cubicBezTo>
                    <a:pt x="283" y="209"/>
                    <a:pt x="283" y="209"/>
                    <a:pt x="283" y="209"/>
                  </a:cubicBezTo>
                  <a:cubicBezTo>
                    <a:pt x="285" y="209"/>
                    <a:pt x="285" y="207"/>
                    <a:pt x="283" y="206"/>
                  </a:cubicBezTo>
                  <a:cubicBezTo>
                    <a:pt x="264" y="195"/>
                    <a:pt x="264" y="195"/>
                    <a:pt x="264" y="195"/>
                  </a:cubicBezTo>
                  <a:cubicBezTo>
                    <a:pt x="262" y="194"/>
                    <a:pt x="260" y="194"/>
                    <a:pt x="258" y="195"/>
                  </a:cubicBezTo>
                  <a:cubicBezTo>
                    <a:pt x="243" y="204"/>
                    <a:pt x="243" y="204"/>
                    <a:pt x="243" y="204"/>
                  </a:cubicBezTo>
                  <a:moveTo>
                    <a:pt x="271" y="220"/>
                  </a:moveTo>
                  <a:cubicBezTo>
                    <a:pt x="269" y="221"/>
                    <a:pt x="269" y="222"/>
                    <a:pt x="271" y="223"/>
                  </a:cubicBezTo>
                  <a:cubicBezTo>
                    <a:pt x="290" y="234"/>
                    <a:pt x="290" y="234"/>
                    <a:pt x="290" y="234"/>
                  </a:cubicBezTo>
                  <a:cubicBezTo>
                    <a:pt x="292" y="235"/>
                    <a:pt x="295" y="235"/>
                    <a:pt x="296" y="234"/>
                  </a:cubicBezTo>
                  <a:cubicBezTo>
                    <a:pt x="311" y="226"/>
                    <a:pt x="311" y="226"/>
                    <a:pt x="311" y="226"/>
                  </a:cubicBezTo>
                  <a:cubicBezTo>
                    <a:pt x="313" y="225"/>
                    <a:pt x="313" y="223"/>
                    <a:pt x="311" y="222"/>
                  </a:cubicBezTo>
                  <a:cubicBezTo>
                    <a:pt x="292" y="211"/>
                    <a:pt x="292" y="211"/>
                    <a:pt x="292" y="211"/>
                  </a:cubicBezTo>
                  <a:cubicBezTo>
                    <a:pt x="290" y="210"/>
                    <a:pt x="288" y="210"/>
                    <a:pt x="286" y="211"/>
                  </a:cubicBezTo>
                  <a:cubicBezTo>
                    <a:pt x="271" y="220"/>
                    <a:pt x="271" y="220"/>
                    <a:pt x="271" y="220"/>
                  </a:cubicBezTo>
                  <a:moveTo>
                    <a:pt x="299" y="236"/>
                  </a:moveTo>
                  <a:cubicBezTo>
                    <a:pt x="297" y="237"/>
                    <a:pt x="297" y="238"/>
                    <a:pt x="299" y="239"/>
                  </a:cubicBezTo>
                  <a:cubicBezTo>
                    <a:pt x="318" y="251"/>
                    <a:pt x="318" y="251"/>
                    <a:pt x="318" y="251"/>
                  </a:cubicBezTo>
                  <a:cubicBezTo>
                    <a:pt x="320" y="252"/>
                    <a:pt x="323" y="252"/>
                    <a:pt x="324" y="251"/>
                  </a:cubicBezTo>
                  <a:cubicBezTo>
                    <a:pt x="339" y="242"/>
                    <a:pt x="339" y="242"/>
                    <a:pt x="339" y="242"/>
                  </a:cubicBezTo>
                  <a:cubicBezTo>
                    <a:pt x="341" y="241"/>
                    <a:pt x="341" y="240"/>
                    <a:pt x="339" y="239"/>
                  </a:cubicBezTo>
                  <a:cubicBezTo>
                    <a:pt x="320" y="227"/>
                    <a:pt x="320" y="227"/>
                    <a:pt x="320" y="227"/>
                  </a:cubicBezTo>
                  <a:cubicBezTo>
                    <a:pt x="318" y="226"/>
                    <a:pt x="316" y="226"/>
                    <a:pt x="314" y="227"/>
                  </a:cubicBezTo>
                  <a:cubicBezTo>
                    <a:pt x="299" y="236"/>
                    <a:pt x="299" y="236"/>
                    <a:pt x="299" y="236"/>
                  </a:cubicBezTo>
                  <a:moveTo>
                    <a:pt x="327" y="252"/>
                  </a:moveTo>
                  <a:cubicBezTo>
                    <a:pt x="325" y="253"/>
                    <a:pt x="325" y="255"/>
                    <a:pt x="327" y="256"/>
                  </a:cubicBezTo>
                  <a:cubicBezTo>
                    <a:pt x="346" y="267"/>
                    <a:pt x="346" y="267"/>
                    <a:pt x="346" y="267"/>
                  </a:cubicBezTo>
                  <a:cubicBezTo>
                    <a:pt x="348" y="268"/>
                    <a:pt x="351" y="268"/>
                    <a:pt x="352" y="267"/>
                  </a:cubicBezTo>
                  <a:cubicBezTo>
                    <a:pt x="367" y="258"/>
                    <a:pt x="367" y="258"/>
                    <a:pt x="367" y="258"/>
                  </a:cubicBezTo>
                  <a:cubicBezTo>
                    <a:pt x="369" y="257"/>
                    <a:pt x="369" y="256"/>
                    <a:pt x="367" y="255"/>
                  </a:cubicBezTo>
                  <a:cubicBezTo>
                    <a:pt x="348" y="244"/>
                    <a:pt x="348" y="244"/>
                    <a:pt x="348" y="244"/>
                  </a:cubicBezTo>
                  <a:cubicBezTo>
                    <a:pt x="346" y="243"/>
                    <a:pt x="344" y="243"/>
                    <a:pt x="342" y="244"/>
                  </a:cubicBezTo>
                  <a:cubicBezTo>
                    <a:pt x="327" y="252"/>
                    <a:pt x="327" y="252"/>
                    <a:pt x="327" y="252"/>
                  </a:cubicBezTo>
                  <a:moveTo>
                    <a:pt x="355" y="269"/>
                  </a:moveTo>
                  <a:cubicBezTo>
                    <a:pt x="353" y="269"/>
                    <a:pt x="353" y="271"/>
                    <a:pt x="355" y="272"/>
                  </a:cubicBezTo>
                  <a:cubicBezTo>
                    <a:pt x="374" y="283"/>
                    <a:pt x="374" y="283"/>
                    <a:pt x="374" y="283"/>
                  </a:cubicBezTo>
                  <a:cubicBezTo>
                    <a:pt x="376" y="284"/>
                    <a:pt x="378" y="284"/>
                    <a:pt x="380" y="283"/>
                  </a:cubicBezTo>
                  <a:cubicBezTo>
                    <a:pt x="395" y="274"/>
                    <a:pt x="395" y="274"/>
                    <a:pt x="395" y="274"/>
                  </a:cubicBezTo>
                  <a:cubicBezTo>
                    <a:pt x="397" y="274"/>
                    <a:pt x="397" y="272"/>
                    <a:pt x="395" y="271"/>
                  </a:cubicBezTo>
                  <a:cubicBezTo>
                    <a:pt x="376" y="260"/>
                    <a:pt x="376" y="260"/>
                    <a:pt x="376" y="260"/>
                  </a:cubicBezTo>
                  <a:cubicBezTo>
                    <a:pt x="374" y="259"/>
                    <a:pt x="371" y="259"/>
                    <a:pt x="370" y="260"/>
                  </a:cubicBezTo>
                  <a:cubicBezTo>
                    <a:pt x="355" y="269"/>
                    <a:pt x="355" y="269"/>
                    <a:pt x="355" y="269"/>
                  </a:cubicBezTo>
                  <a:moveTo>
                    <a:pt x="383" y="285"/>
                  </a:moveTo>
                  <a:cubicBezTo>
                    <a:pt x="381" y="286"/>
                    <a:pt x="381" y="287"/>
                    <a:pt x="383" y="288"/>
                  </a:cubicBezTo>
                  <a:cubicBezTo>
                    <a:pt x="402" y="299"/>
                    <a:pt x="402" y="299"/>
                    <a:pt x="402" y="299"/>
                  </a:cubicBezTo>
                  <a:cubicBezTo>
                    <a:pt x="404" y="300"/>
                    <a:pt x="406" y="300"/>
                    <a:pt x="408" y="299"/>
                  </a:cubicBezTo>
                  <a:cubicBezTo>
                    <a:pt x="423" y="291"/>
                    <a:pt x="423" y="291"/>
                    <a:pt x="423" y="291"/>
                  </a:cubicBezTo>
                  <a:cubicBezTo>
                    <a:pt x="425" y="290"/>
                    <a:pt x="425" y="288"/>
                    <a:pt x="423" y="287"/>
                  </a:cubicBezTo>
                  <a:cubicBezTo>
                    <a:pt x="404" y="276"/>
                    <a:pt x="404" y="276"/>
                    <a:pt x="404" y="276"/>
                  </a:cubicBezTo>
                  <a:cubicBezTo>
                    <a:pt x="402" y="275"/>
                    <a:pt x="399" y="275"/>
                    <a:pt x="398" y="276"/>
                  </a:cubicBezTo>
                  <a:cubicBezTo>
                    <a:pt x="383" y="285"/>
                    <a:pt x="383" y="285"/>
                    <a:pt x="383" y="285"/>
                  </a:cubicBezTo>
                  <a:moveTo>
                    <a:pt x="411" y="301"/>
                  </a:moveTo>
                  <a:cubicBezTo>
                    <a:pt x="409" y="302"/>
                    <a:pt x="409" y="303"/>
                    <a:pt x="411" y="304"/>
                  </a:cubicBezTo>
                  <a:cubicBezTo>
                    <a:pt x="430" y="316"/>
                    <a:pt x="430" y="316"/>
                    <a:pt x="430" y="316"/>
                  </a:cubicBezTo>
                  <a:cubicBezTo>
                    <a:pt x="432" y="317"/>
                    <a:pt x="434" y="317"/>
                    <a:pt x="436" y="316"/>
                  </a:cubicBezTo>
                  <a:cubicBezTo>
                    <a:pt x="451" y="307"/>
                    <a:pt x="451" y="307"/>
                    <a:pt x="451" y="307"/>
                  </a:cubicBezTo>
                  <a:cubicBezTo>
                    <a:pt x="453" y="306"/>
                    <a:pt x="453" y="305"/>
                    <a:pt x="451" y="304"/>
                  </a:cubicBezTo>
                  <a:cubicBezTo>
                    <a:pt x="432" y="292"/>
                    <a:pt x="432" y="292"/>
                    <a:pt x="432" y="292"/>
                  </a:cubicBezTo>
                  <a:cubicBezTo>
                    <a:pt x="430" y="291"/>
                    <a:pt x="427" y="291"/>
                    <a:pt x="426" y="292"/>
                  </a:cubicBezTo>
                  <a:cubicBezTo>
                    <a:pt x="411" y="301"/>
                    <a:pt x="411" y="301"/>
                    <a:pt x="411" y="301"/>
                  </a:cubicBezTo>
                  <a:moveTo>
                    <a:pt x="33" y="108"/>
                  </a:moveTo>
                  <a:cubicBezTo>
                    <a:pt x="31" y="109"/>
                    <a:pt x="31" y="111"/>
                    <a:pt x="33" y="112"/>
                  </a:cubicBezTo>
                  <a:cubicBezTo>
                    <a:pt x="52" y="123"/>
                    <a:pt x="52" y="123"/>
                    <a:pt x="52" y="123"/>
                  </a:cubicBezTo>
                  <a:cubicBezTo>
                    <a:pt x="54" y="124"/>
                    <a:pt x="57" y="124"/>
                    <a:pt x="58" y="123"/>
                  </a:cubicBezTo>
                  <a:cubicBezTo>
                    <a:pt x="73" y="114"/>
                    <a:pt x="73" y="114"/>
                    <a:pt x="73" y="114"/>
                  </a:cubicBezTo>
                  <a:cubicBezTo>
                    <a:pt x="75" y="113"/>
                    <a:pt x="75" y="112"/>
                    <a:pt x="73" y="111"/>
                  </a:cubicBezTo>
                  <a:cubicBezTo>
                    <a:pt x="54" y="100"/>
                    <a:pt x="54" y="100"/>
                    <a:pt x="54" y="100"/>
                  </a:cubicBezTo>
                  <a:cubicBezTo>
                    <a:pt x="52" y="99"/>
                    <a:pt x="50" y="99"/>
                    <a:pt x="48" y="100"/>
                  </a:cubicBezTo>
                  <a:cubicBezTo>
                    <a:pt x="33" y="108"/>
                    <a:pt x="33" y="108"/>
                    <a:pt x="33" y="108"/>
                  </a:cubicBezTo>
                  <a:moveTo>
                    <a:pt x="61" y="124"/>
                  </a:moveTo>
                  <a:cubicBezTo>
                    <a:pt x="59" y="125"/>
                    <a:pt x="59" y="127"/>
                    <a:pt x="61" y="128"/>
                  </a:cubicBezTo>
                  <a:cubicBezTo>
                    <a:pt x="80" y="139"/>
                    <a:pt x="80" y="139"/>
                    <a:pt x="80" y="139"/>
                  </a:cubicBezTo>
                  <a:cubicBezTo>
                    <a:pt x="82" y="140"/>
                    <a:pt x="85" y="140"/>
                    <a:pt x="86" y="139"/>
                  </a:cubicBezTo>
                  <a:cubicBezTo>
                    <a:pt x="101" y="130"/>
                    <a:pt x="101" y="130"/>
                    <a:pt x="101" y="130"/>
                  </a:cubicBezTo>
                  <a:cubicBezTo>
                    <a:pt x="103" y="130"/>
                    <a:pt x="103" y="128"/>
                    <a:pt x="101" y="127"/>
                  </a:cubicBezTo>
                  <a:cubicBezTo>
                    <a:pt x="82" y="116"/>
                    <a:pt x="82" y="116"/>
                    <a:pt x="82" y="116"/>
                  </a:cubicBezTo>
                  <a:cubicBezTo>
                    <a:pt x="80" y="115"/>
                    <a:pt x="78" y="115"/>
                    <a:pt x="76" y="116"/>
                  </a:cubicBezTo>
                  <a:cubicBezTo>
                    <a:pt x="61" y="124"/>
                    <a:pt x="61" y="124"/>
                    <a:pt x="61" y="124"/>
                  </a:cubicBezTo>
                  <a:moveTo>
                    <a:pt x="89" y="141"/>
                  </a:moveTo>
                  <a:cubicBezTo>
                    <a:pt x="88" y="142"/>
                    <a:pt x="88" y="143"/>
                    <a:pt x="89" y="144"/>
                  </a:cubicBezTo>
                  <a:cubicBezTo>
                    <a:pt x="109" y="156"/>
                    <a:pt x="109" y="156"/>
                    <a:pt x="109" y="156"/>
                  </a:cubicBezTo>
                  <a:cubicBezTo>
                    <a:pt x="110" y="156"/>
                    <a:pt x="113" y="156"/>
                    <a:pt x="114" y="156"/>
                  </a:cubicBezTo>
                  <a:cubicBezTo>
                    <a:pt x="129" y="147"/>
                    <a:pt x="129" y="147"/>
                    <a:pt x="129" y="147"/>
                  </a:cubicBezTo>
                  <a:cubicBezTo>
                    <a:pt x="131" y="146"/>
                    <a:pt x="131" y="144"/>
                    <a:pt x="129" y="144"/>
                  </a:cubicBezTo>
                  <a:cubicBezTo>
                    <a:pt x="110" y="132"/>
                    <a:pt x="110" y="132"/>
                    <a:pt x="110" y="132"/>
                  </a:cubicBezTo>
                  <a:cubicBezTo>
                    <a:pt x="108" y="131"/>
                    <a:pt x="106" y="131"/>
                    <a:pt x="104" y="132"/>
                  </a:cubicBezTo>
                  <a:cubicBezTo>
                    <a:pt x="89" y="141"/>
                    <a:pt x="89" y="141"/>
                    <a:pt x="89" y="141"/>
                  </a:cubicBezTo>
                  <a:moveTo>
                    <a:pt x="117" y="157"/>
                  </a:moveTo>
                  <a:cubicBezTo>
                    <a:pt x="116" y="158"/>
                    <a:pt x="116" y="160"/>
                    <a:pt x="117" y="160"/>
                  </a:cubicBezTo>
                  <a:cubicBezTo>
                    <a:pt x="137" y="172"/>
                    <a:pt x="137" y="172"/>
                    <a:pt x="137" y="172"/>
                  </a:cubicBezTo>
                  <a:cubicBezTo>
                    <a:pt x="138" y="173"/>
                    <a:pt x="141" y="173"/>
                    <a:pt x="142" y="172"/>
                  </a:cubicBezTo>
                  <a:cubicBezTo>
                    <a:pt x="157" y="163"/>
                    <a:pt x="157" y="163"/>
                    <a:pt x="157" y="163"/>
                  </a:cubicBezTo>
                  <a:cubicBezTo>
                    <a:pt x="159" y="162"/>
                    <a:pt x="159" y="161"/>
                    <a:pt x="157" y="160"/>
                  </a:cubicBezTo>
                  <a:cubicBezTo>
                    <a:pt x="138" y="148"/>
                    <a:pt x="138" y="148"/>
                    <a:pt x="138" y="148"/>
                  </a:cubicBezTo>
                  <a:cubicBezTo>
                    <a:pt x="136" y="148"/>
                    <a:pt x="134" y="148"/>
                    <a:pt x="132" y="148"/>
                  </a:cubicBezTo>
                  <a:cubicBezTo>
                    <a:pt x="117" y="157"/>
                    <a:pt x="117" y="157"/>
                    <a:pt x="117" y="157"/>
                  </a:cubicBezTo>
                  <a:moveTo>
                    <a:pt x="145" y="173"/>
                  </a:moveTo>
                  <a:cubicBezTo>
                    <a:pt x="144" y="174"/>
                    <a:pt x="143" y="176"/>
                    <a:pt x="145" y="177"/>
                  </a:cubicBezTo>
                  <a:cubicBezTo>
                    <a:pt x="277" y="253"/>
                    <a:pt x="277" y="253"/>
                    <a:pt x="277" y="253"/>
                  </a:cubicBezTo>
                  <a:cubicBezTo>
                    <a:pt x="278" y="254"/>
                    <a:pt x="281" y="254"/>
                    <a:pt x="282" y="253"/>
                  </a:cubicBezTo>
                  <a:cubicBezTo>
                    <a:pt x="297" y="244"/>
                    <a:pt x="297" y="244"/>
                    <a:pt x="297" y="244"/>
                  </a:cubicBezTo>
                  <a:cubicBezTo>
                    <a:pt x="299" y="243"/>
                    <a:pt x="299" y="242"/>
                    <a:pt x="297" y="241"/>
                  </a:cubicBezTo>
                  <a:cubicBezTo>
                    <a:pt x="166" y="165"/>
                    <a:pt x="166" y="165"/>
                    <a:pt x="166" y="165"/>
                  </a:cubicBezTo>
                  <a:cubicBezTo>
                    <a:pt x="164" y="164"/>
                    <a:pt x="162" y="164"/>
                    <a:pt x="160" y="165"/>
                  </a:cubicBezTo>
                  <a:cubicBezTo>
                    <a:pt x="145" y="173"/>
                    <a:pt x="145" y="173"/>
                    <a:pt x="145" y="173"/>
                  </a:cubicBezTo>
                  <a:moveTo>
                    <a:pt x="285" y="255"/>
                  </a:moveTo>
                  <a:cubicBezTo>
                    <a:pt x="283" y="256"/>
                    <a:pt x="283" y="257"/>
                    <a:pt x="285" y="258"/>
                  </a:cubicBezTo>
                  <a:cubicBezTo>
                    <a:pt x="304" y="269"/>
                    <a:pt x="304" y="269"/>
                    <a:pt x="304" y="269"/>
                  </a:cubicBezTo>
                  <a:cubicBezTo>
                    <a:pt x="306" y="270"/>
                    <a:pt x="309" y="270"/>
                    <a:pt x="310" y="269"/>
                  </a:cubicBezTo>
                  <a:cubicBezTo>
                    <a:pt x="325" y="261"/>
                    <a:pt x="325" y="261"/>
                    <a:pt x="325" y="261"/>
                  </a:cubicBezTo>
                  <a:cubicBezTo>
                    <a:pt x="327" y="260"/>
                    <a:pt x="327" y="258"/>
                    <a:pt x="325" y="257"/>
                  </a:cubicBezTo>
                  <a:cubicBezTo>
                    <a:pt x="306" y="246"/>
                    <a:pt x="306" y="246"/>
                    <a:pt x="306" y="246"/>
                  </a:cubicBezTo>
                  <a:cubicBezTo>
                    <a:pt x="304" y="245"/>
                    <a:pt x="302" y="245"/>
                    <a:pt x="300" y="246"/>
                  </a:cubicBezTo>
                  <a:cubicBezTo>
                    <a:pt x="285" y="255"/>
                    <a:pt x="285" y="255"/>
                    <a:pt x="285" y="255"/>
                  </a:cubicBezTo>
                  <a:moveTo>
                    <a:pt x="313" y="271"/>
                  </a:moveTo>
                  <a:cubicBezTo>
                    <a:pt x="311" y="272"/>
                    <a:pt x="311" y="273"/>
                    <a:pt x="313" y="274"/>
                  </a:cubicBezTo>
                  <a:cubicBezTo>
                    <a:pt x="332" y="286"/>
                    <a:pt x="332" y="286"/>
                    <a:pt x="332" y="286"/>
                  </a:cubicBezTo>
                  <a:cubicBezTo>
                    <a:pt x="334" y="287"/>
                    <a:pt x="337" y="286"/>
                    <a:pt x="338" y="286"/>
                  </a:cubicBezTo>
                  <a:cubicBezTo>
                    <a:pt x="353" y="277"/>
                    <a:pt x="353" y="277"/>
                    <a:pt x="353" y="277"/>
                  </a:cubicBezTo>
                  <a:cubicBezTo>
                    <a:pt x="355" y="276"/>
                    <a:pt x="355" y="275"/>
                    <a:pt x="353" y="274"/>
                  </a:cubicBezTo>
                  <a:cubicBezTo>
                    <a:pt x="334" y="262"/>
                    <a:pt x="334" y="262"/>
                    <a:pt x="334" y="262"/>
                  </a:cubicBezTo>
                  <a:cubicBezTo>
                    <a:pt x="332" y="261"/>
                    <a:pt x="330" y="261"/>
                    <a:pt x="328" y="262"/>
                  </a:cubicBezTo>
                  <a:cubicBezTo>
                    <a:pt x="313" y="271"/>
                    <a:pt x="313" y="271"/>
                    <a:pt x="313" y="271"/>
                  </a:cubicBezTo>
                  <a:moveTo>
                    <a:pt x="341" y="287"/>
                  </a:moveTo>
                  <a:cubicBezTo>
                    <a:pt x="339" y="288"/>
                    <a:pt x="339" y="290"/>
                    <a:pt x="341" y="290"/>
                  </a:cubicBezTo>
                  <a:cubicBezTo>
                    <a:pt x="360" y="302"/>
                    <a:pt x="360" y="302"/>
                    <a:pt x="360" y="302"/>
                  </a:cubicBezTo>
                  <a:cubicBezTo>
                    <a:pt x="362" y="303"/>
                    <a:pt x="364" y="303"/>
                    <a:pt x="366" y="302"/>
                  </a:cubicBezTo>
                  <a:cubicBezTo>
                    <a:pt x="381" y="293"/>
                    <a:pt x="381" y="293"/>
                    <a:pt x="381" y="293"/>
                  </a:cubicBezTo>
                  <a:cubicBezTo>
                    <a:pt x="383" y="292"/>
                    <a:pt x="383" y="291"/>
                    <a:pt x="381" y="290"/>
                  </a:cubicBezTo>
                  <a:cubicBezTo>
                    <a:pt x="362" y="278"/>
                    <a:pt x="362" y="278"/>
                    <a:pt x="362" y="278"/>
                  </a:cubicBezTo>
                  <a:cubicBezTo>
                    <a:pt x="360" y="278"/>
                    <a:pt x="357" y="278"/>
                    <a:pt x="356" y="278"/>
                  </a:cubicBezTo>
                  <a:cubicBezTo>
                    <a:pt x="341" y="287"/>
                    <a:pt x="341" y="287"/>
                    <a:pt x="341" y="287"/>
                  </a:cubicBezTo>
                  <a:moveTo>
                    <a:pt x="369" y="303"/>
                  </a:moveTo>
                  <a:cubicBezTo>
                    <a:pt x="367" y="304"/>
                    <a:pt x="367" y="306"/>
                    <a:pt x="369" y="307"/>
                  </a:cubicBezTo>
                  <a:cubicBezTo>
                    <a:pt x="388" y="318"/>
                    <a:pt x="388" y="318"/>
                    <a:pt x="388" y="318"/>
                  </a:cubicBezTo>
                  <a:cubicBezTo>
                    <a:pt x="390" y="319"/>
                    <a:pt x="392" y="319"/>
                    <a:pt x="394" y="318"/>
                  </a:cubicBezTo>
                  <a:cubicBezTo>
                    <a:pt x="409" y="309"/>
                    <a:pt x="409" y="309"/>
                    <a:pt x="409" y="309"/>
                  </a:cubicBezTo>
                  <a:cubicBezTo>
                    <a:pt x="411" y="308"/>
                    <a:pt x="411" y="307"/>
                    <a:pt x="409" y="306"/>
                  </a:cubicBezTo>
                  <a:cubicBezTo>
                    <a:pt x="390" y="295"/>
                    <a:pt x="390" y="295"/>
                    <a:pt x="390" y="295"/>
                  </a:cubicBezTo>
                  <a:cubicBezTo>
                    <a:pt x="388" y="294"/>
                    <a:pt x="385" y="294"/>
                    <a:pt x="384" y="295"/>
                  </a:cubicBezTo>
                  <a:cubicBezTo>
                    <a:pt x="369" y="303"/>
                    <a:pt x="369" y="303"/>
                    <a:pt x="369" y="303"/>
                  </a:cubicBezTo>
                  <a:moveTo>
                    <a:pt x="397" y="320"/>
                  </a:moveTo>
                  <a:cubicBezTo>
                    <a:pt x="395" y="321"/>
                    <a:pt x="395" y="322"/>
                    <a:pt x="397" y="323"/>
                  </a:cubicBezTo>
                  <a:cubicBezTo>
                    <a:pt x="412" y="332"/>
                    <a:pt x="412" y="332"/>
                    <a:pt x="412" y="332"/>
                  </a:cubicBezTo>
                  <a:cubicBezTo>
                    <a:pt x="413" y="333"/>
                    <a:pt x="416" y="333"/>
                    <a:pt x="418" y="332"/>
                  </a:cubicBezTo>
                  <a:cubicBezTo>
                    <a:pt x="433" y="323"/>
                    <a:pt x="433" y="323"/>
                    <a:pt x="433" y="323"/>
                  </a:cubicBezTo>
                  <a:cubicBezTo>
                    <a:pt x="434" y="322"/>
                    <a:pt x="434" y="321"/>
                    <a:pt x="433" y="320"/>
                  </a:cubicBezTo>
                  <a:cubicBezTo>
                    <a:pt x="418" y="311"/>
                    <a:pt x="418" y="311"/>
                    <a:pt x="418" y="311"/>
                  </a:cubicBezTo>
                  <a:cubicBezTo>
                    <a:pt x="416" y="310"/>
                    <a:pt x="413" y="310"/>
                    <a:pt x="412" y="311"/>
                  </a:cubicBezTo>
                  <a:cubicBezTo>
                    <a:pt x="397" y="320"/>
                    <a:pt x="397" y="320"/>
                    <a:pt x="397" y="320"/>
                  </a:cubicBezTo>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iṡ1íḍe">
              <a:extLst>
                <a:ext uri="{FF2B5EF4-FFF2-40B4-BE49-F238E27FC236}">
                  <a16:creationId xmlns:a16="http://schemas.microsoft.com/office/drawing/2014/main" id="{4FCDECE9-F886-4AE8-8F29-2CD1E8CA2C9E}"/>
                </a:ext>
              </a:extLst>
            </p:cNvPr>
            <p:cNvSpPr/>
            <p:nvPr/>
          </p:nvSpPr>
          <p:spPr bwMode="auto">
            <a:xfrm>
              <a:off x="6313488" y="3209926"/>
              <a:ext cx="1187450" cy="682625"/>
            </a:xfrm>
            <a:custGeom>
              <a:avLst/>
              <a:gdLst>
                <a:gd name="T0" fmla="*/ 64 w 360"/>
                <a:gd name="T1" fmla="*/ 2 h 207"/>
                <a:gd name="T2" fmla="*/ 78 w 360"/>
                <a:gd name="T3" fmla="*/ 2 h 207"/>
                <a:gd name="T4" fmla="*/ 356 w 360"/>
                <a:gd name="T5" fmla="*/ 164 h 207"/>
                <a:gd name="T6" fmla="*/ 356 w 360"/>
                <a:gd name="T7" fmla="*/ 172 h 207"/>
                <a:gd name="T8" fmla="*/ 297 w 360"/>
                <a:gd name="T9" fmla="*/ 205 h 207"/>
                <a:gd name="T10" fmla="*/ 282 w 360"/>
                <a:gd name="T11" fmla="*/ 205 h 207"/>
                <a:gd name="T12" fmla="*/ 4 w 360"/>
                <a:gd name="T13" fmla="*/ 43 h 207"/>
                <a:gd name="T14" fmla="*/ 4 w 360"/>
                <a:gd name="T15" fmla="*/ 35 h 207"/>
                <a:gd name="T16" fmla="*/ 64 w 360"/>
                <a:gd name="T17"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207">
                  <a:moveTo>
                    <a:pt x="64" y="2"/>
                  </a:moveTo>
                  <a:cubicBezTo>
                    <a:pt x="68" y="0"/>
                    <a:pt x="74" y="0"/>
                    <a:pt x="78" y="2"/>
                  </a:cubicBezTo>
                  <a:cubicBezTo>
                    <a:pt x="356" y="164"/>
                    <a:pt x="356" y="164"/>
                    <a:pt x="356" y="164"/>
                  </a:cubicBezTo>
                  <a:cubicBezTo>
                    <a:pt x="360" y="166"/>
                    <a:pt x="360" y="170"/>
                    <a:pt x="356" y="172"/>
                  </a:cubicBezTo>
                  <a:cubicBezTo>
                    <a:pt x="297" y="205"/>
                    <a:pt x="297" y="205"/>
                    <a:pt x="297" y="205"/>
                  </a:cubicBezTo>
                  <a:cubicBezTo>
                    <a:pt x="293" y="207"/>
                    <a:pt x="286" y="207"/>
                    <a:pt x="282" y="205"/>
                  </a:cubicBezTo>
                  <a:cubicBezTo>
                    <a:pt x="4" y="43"/>
                    <a:pt x="4" y="43"/>
                    <a:pt x="4" y="43"/>
                  </a:cubicBezTo>
                  <a:cubicBezTo>
                    <a:pt x="0" y="41"/>
                    <a:pt x="0" y="37"/>
                    <a:pt x="4" y="35"/>
                  </a:cubicBezTo>
                  <a:lnTo>
                    <a:pt x="64"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2" name="íSḷïde">
              <a:extLst>
                <a:ext uri="{FF2B5EF4-FFF2-40B4-BE49-F238E27FC236}">
                  <a16:creationId xmlns:a16="http://schemas.microsoft.com/office/drawing/2014/main" id="{1077CE30-FF65-47DB-A9D8-12B2B64049DA}"/>
                </a:ext>
              </a:extLst>
            </p:cNvPr>
            <p:cNvSpPr/>
            <p:nvPr/>
          </p:nvSpPr>
          <p:spPr bwMode="auto">
            <a:xfrm>
              <a:off x="6337301" y="3200401"/>
              <a:ext cx="1141413" cy="661988"/>
            </a:xfrm>
            <a:custGeom>
              <a:avLst/>
              <a:gdLst>
                <a:gd name="T0" fmla="*/ 60 w 346"/>
                <a:gd name="T1" fmla="*/ 3 h 201"/>
                <a:gd name="T2" fmla="*/ 74 w 346"/>
                <a:gd name="T3" fmla="*/ 3 h 201"/>
                <a:gd name="T4" fmla="*/ 346 w 346"/>
                <a:gd name="T5" fmla="*/ 154 h 201"/>
                <a:gd name="T6" fmla="*/ 346 w 346"/>
                <a:gd name="T7" fmla="*/ 163 h 201"/>
                <a:gd name="T8" fmla="*/ 343 w 346"/>
                <a:gd name="T9" fmla="*/ 167 h 201"/>
                <a:gd name="T10" fmla="*/ 286 w 346"/>
                <a:gd name="T11" fmla="*/ 199 h 201"/>
                <a:gd name="T12" fmla="*/ 272 w 346"/>
                <a:gd name="T13" fmla="*/ 199 h 201"/>
                <a:gd name="T14" fmla="*/ 3 w 346"/>
                <a:gd name="T15" fmla="*/ 42 h 201"/>
                <a:gd name="T16" fmla="*/ 0 w 346"/>
                <a:gd name="T17" fmla="*/ 38 h 201"/>
                <a:gd name="T18" fmla="*/ 0 w 346"/>
                <a:gd name="T19" fmla="*/ 28 h 201"/>
                <a:gd name="T20" fmla="*/ 60 w 346"/>
                <a:gd name="T21"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6" h="201">
                  <a:moveTo>
                    <a:pt x="60" y="3"/>
                  </a:moveTo>
                  <a:cubicBezTo>
                    <a:pt x="64" y="0"/>
                    <a:pt x="71" y="0"/>
                    <a:pt x="74" y="3"/>
                  </a:cubicBezTo>
                  <a:cubicBezTo>
                    <a:pt x="346" y="154"/>
                    <a:pt x="346" y="154"/>
                    <a:pt x="346" y="154"/>
                  </a:cubicBezTo>
                  <a:cubicBezTo>
                    <a:pt x="346" y="154"/>
                    <a:pt x="346" y="162"/>
                    <a:pt x="346" y="163"/>
                  </a:cubicBezTo>
                  <a:cubicBezTo>
                    <a:pt x="346" y="164"/>
                    <a:pt x="345" y="166"/>
                    <a:pt x="343" y="167"/>
                  </a:cubicBezTo>
                  <a:cubicBezTo>
                    <a:pt x="286" y="199"/>
                    <a:pt x="286" y="199"/>
                    <a:pt x="286" y="199"/>
                  </a:cubicBezTo>
                  <a:cubicBezTo>
                    <a:pt x="282" y="201"/>
                    <a:pt x="276" y="201"/>
                    <a:pt x="272" y="199"/>
                  </a:cubicBezTo>
                  <a:cubicBezTo>
                    <a:pt x="3" y="42"/>
                    <a:pt x="3" y="42"/>
                    <a:pt x="3" y="42"/>
                  </a:cubicBezTo>
                  <a:cubicBezTo>
                    <a:pt x="1" y="41"/>
                    <a:pt x="0" y="40"/>
                    <a:pt x="0" y="38"/>
                  </a:cubicBezTo>
                  <a:cubicBezTo>
                    <a:pt x="0" y="37"/>
                    <a:pt x="0" y="28"/>
                    <a:pt x="0" y="28"/>
                  </a:cubicBezTo>
                  <a:lnTo>
                    <a:pt x="60" y="3"/>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iS1îḓe">
              <a:extLst>
                <a:ext uri="{FF2B5EF4-FFF2-40B4-BE49-F238E27FC236}">
                  <a16:creationId xmlns:a16="http://schemas.microsoft.com/office/drawing/2014/main" id="{221BB64B-EF28-444F-A05C-5AB5B852A9CB}"/>
                </a:ext>
              </a:extLst>
            </p:cNvPr>
            <p:cNvSpPr/>
            <p:nvPr/>
          </p:nvSpPr>
          <p:spPr bwMode="auto">
            <a:xfrm>
              <a:off x="6334126" y="3170238"/>
              <a:ext cx="1147763" cy="661988"/>
            </a:xfrm>
            <a:custGeom>
              <a:avLst/>
              <a:gdLst>
                <a:gd name="T0" fmla="*/ 61 w 348"/>
                <a:gd name="T1" fmla="*/ 3 h 201"/>
                <a:gd name="T2" fmla="*/ 75 w 348"/>
                <a:gd name="T3" fmla="*/ 3 h 201"/>
                <a:gd name="T4" fmla="*/ 344 w 348"/>
                <a:gd name="T5" fmla="*/ 159 h 201"/>
                <a:gd name="T6" fmla="*/ 344 w 348"/>
                <a:gd name="T7" fmla="*/ 167 h 201"/>
                <a:gd name="T8" fmla="*/ 287 w 348"/>
                <a:gd name="T9" fmla="*/ 199 h 201"/>
                <a:gd name="T10" fmla="*/ 273 w 348"/>
                <a:gd name="T11" fmla="*/ 199 h 201"/>
                <a:gd name="T12" fmla="*/ 4 w 348"/>
                <a:gd name="T13" fmla="*/ 42 h 201"/>
                <a:gd name="T14" fmla="*/ 4 w 348"/>
                <a:gd name="T15" fmla="*/ 34 h 201"/>
                <a:gd name="T16" fmla="*/ 61 w 348"/>
                <a:gd name="T17"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201">
                  <a:moveTo>
                    <a:pt x="61" y="3"/>
                  </a:moveTo>
                  <a:cubicBezTo>
                    <a:pt x="65" y="0"/>
                    <a:pt x="72" y="0"/>
                    <a:pt x="75" y="3"/>
                  </a:cubicBezTo>
                  <a:cubicBezTo>
                    <a:pt x="344" y="159"/>
                    <a:pt x="344" y="159"/>
                    <a:pt x="344" y="159"/>
                  </a:cubicBezTo>
                  <a:cubicBezTo>
                    <a:pt x="348" y="161"/>
                    <a:pt x="348" y="165"/>
                    <a:pt x="344" y="167"/>
                  </a:cubicBezTo>
                  <a:cubicBezTo>
                    <a:pt x="287" y="199"/>
                    <a:pt x="287" y="199"/>
                    <a:pt x="287" y="199"/>
                  </a:cubicBezTo>
                  <a:cubicBezTo>
                    <a:pt x="283" y="201"/>
                    <a:pt x="277" y="201"/>
                    <a:pt x="273" y="199"/>
                  </a:cubicBezTo>
                  <a:cubicBezTo>
                    <a:pt x="4" y="42"/>
                    <a:pt x="4" y="42"/>
                    <a:pt x="4" y="42"/>
                  </a:cubicBezTo>
                  <a:cubicBezTo>
                    <a:pt x="0" y="40"/>
                    <a:pt x="0" y="37"/>
                    <a:pt x="4" y="34"/>
                  </a:cubicBezTo>
                  <a:lnTo>
                    <a:pt x="61" y="3"/>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iṣľîḍê">
              <a:extLst>
                <a:ext uri="{FF2B5EF4-FFF2-40B4-BE49-F238E27FC236}">
                  <a16:creationId xmlns:a16="http://schemas.microsoft.com/office/drawing/2014/main" id="{70EBF7C2-0FE0-499D-8AB2-1D26A6F719DE}"/>
                </a:ext>
              </a:extLst>
            </p:cNvPr>
            <p:cNvSpPr/>
            <p:nvPr/>
          </p:nvSpPr>
          <p:spPr bwMode="auto">
            <a:xfrm>
              <a:off x="6053138" y="1376363"/>
              <a:ext cx="1847850" cy="2486025"/>
            </a:xfrm>
            <a:custGeom>
              <a:avLst/>
              <a:gdLst>
                <a:gd name="T0" fmla="*/ 547 w 560"/>
                <a:gd name="T1" fmla="*/ 307 h 754"/>
                <a:gd name="T2" fmla="*/ 20 w 560"/>
                <a:gd name="T3" fmla="*/ 3 h 754"/>
                <a:gd name="T4" fmla="*/ 11 w 560"/>
                <a:gd name="T5" fmla="*/ 2 h 754"/>
                <a:gd name="T6" fmla="*/ 10 w 560"/>
                <a:gd name="T7" fmla="*/ 2 h 754"/>
                <a:gd name="T8" fmla="*/ 0 w 560"/>
                <a:gd name="T9" fmla="*/ 8 h 754"/>
                <a:gd name="T10" fmla="*/ 7 w 560"/>
                <a:gd name="T11" fmla="*/ 12 h 754"/>
                <a:gd name="T12" fmla="*/ 6 w 560"/>
                <a:gd name="T13" fmla="*/ 419 h 754"/>
                <a:gd name="T14" fmla="*/ 19 w 560"/>
                <a:gd name="T15" fmla="*/ 443 h 754"/>
                <a:gd name="T16" fmla="*/ 542 w 560"/>
                <a:gd name="T17" fmla="*/ 745 h 754"/>
                <a:gd name="T18" fmla="*/ 536 w 560"/>
                <a:gd name="T19" fmla="*/ 749 h 754"/>
                <a:gd name="T20" fmla="*/ 545 w 560"/>
                <a:gd name="T21" fmla="*/ 754 h 754"/>
                <a:gd name="T22" fmla="*/ 555 w 560"/>
                <a:gd name="T23" fmla="*/ 748 h 754"/>
                <a:gd name="T24" fmla="*/ 555 w 560"/>
                <a:gd name="T25" fmla="*/ 748 h 754"/>
                <a:gd name="T26" fmla="*/ 559 w 560"/>
                <a:gd name="T27" fmla="*/ 739 h 754"/>
                <a:gd name="T28" fmla="*/ 560 w 560"/>
                <a:gd name="T29" fmla="*/ 330 h 754"/>
                <a:gd name="T30" fmla="*/ 547 w 560"/>
                <a:gd name="T31" fmla="*/ 307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0" h="754">
                  <a:moveTo>
                    <a:pt x="547" y="307"/>
                  </a:moveTo>
                  <a:cubicBezTo>
                    <a:pt x="20" y="3"/>
                    <a:pt x="20" y="3"/>
                    <a:pt x="20" y="3"/>
                  </a:cubicBezTo>
                  <a:cubicBezTo>
                    <a:pt x="16" y="1"/>
                    <a:pt x="13" y="0"/>
                    <a:pt x="11" y="2"/>
                  </a:cubicBezTo>
                  <a:cubicBezTo>
                    <a:pt x="10" y="2"/>
                    <a:pt x="10" y="2"/>
                    <a:pt x="10" y="2"/>
                  </a:cubicBezTo>
                  <a:cubicBezTo>
                    <a:pt x="0" y="8"/>
                    <a:pt x="0" y="8"/>
                    <a:pt x="0" y="8"/>
                  </a:cubicBezTo>
                  <a:cubicBezTo>
                    <a:pt x="7" y="12"/>
                    <a:pt x="7" y="12"/>
                    <a:pt x="7" y="12"/>
                  </a:cubicBezTo>
                  <a:cubicBezTo>
                    <a:pt x="6" y="419"/>
                    <a:pt x="6" y="419"/>
                    <a:pt x="6" y="419"/>
                  </a:cubicBezTo>
                  <a:cubicBezTo>
                    <a:pt x="6" y="428"/>
                    <a:pt x="12" y="439"/>
                    <a:pt x="19" y="443"/>
                  </a:cubicBezTo>
                  <a:cubicBezTo>
                    <a:pt x="542" y="745"/>
                    <a:pt x="542" y="745"/>
                    <a:pt x="542" y="745"/>
                  </a:cubicBezTo>
                  <a:cubicBezTo>
                    <a:pt x="536" y="749"/>
                    <a:pt x="536" y="749"/>
                    <a:pt x="536" y="749"/>
                  </a:cubicBezTo>
                  <a:cubicBezTo>
                    <a:pt x="545" y="754"/>
                    <a:pt x="545" y="754"/>
                    <a:pt x="545" y="754"/>
                  </a:cubicBezTo>
                  <a:cubicBezTo>
                    <a:pt x="555" y="748"/>
                    <a:pt x="555" y="748"/>
                    <a:pt x="555" y="748"/>
                  </a:cubicBezTo>
                  <a:cubicBezTo>
                    <a:pt x="555" y="748"/>
                    <a:pt x="555" y="748"/>
                    <a:pt x="555" y="748"/>
                  </a:cubicBezTo>
                  <a:cubicBezTo>
                    <a:pt x="558" y="746"/>
                    <a:pt x="559" y="743"/>
                    <a:pt x="559" y="739"/>
                  </a:cubicBezTo>
                  <a:cubicBezTo>
                    <a:pt x="560" y="330"/>
                    <a:pt x="560" y="330"/>
                    <a:pt x="560" y="330"/>
                  </a:cubicBezTo>
                  <a:cubicBezTo>
                    <a:pt x="560" y="321"/>
                    <a:pt x="554" y="311"/>
                    <a:pt x="547" y="307"/>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iŝļïďe">
              <a:extLst>
                <a:ext uri="{FF2B5EF4-FFF2-40B4-BE49-F238E27FC236}">
                  <a16:creationId xmlns:a16="http://schemas.microsoft.com/office/drawing/2014/main" id="{A2FAC51A-FDAA-4ED9-8BEB-F3BEEB842501}"/>
                </a:ext>
              </a:extLst>
            </p:cNvPr>
            <p:cNvSpPr/>
            <p:nvPr/>
          </p:nvSpPr>
          <p:spPr bwMode="auto">
            <a:xfrm>
              <a:off x="6762751" y="3044826"/>
              <a:ext cx="406400" cy="581025"/>
            </a:xfrm>
            <a:custGeom>
              <a:avLst/>
              <a:gdLst>
                <a:gd name="T0" fmla="*/ 256 w 256"/>
                <a:gd name="T1" fmla="*/ 154 h 366"/>
                <a:gd name="T2" fmla="*/ 256 w 256"/>
                <a:gd name="T3" fmla="*/ 355 h 366"/>
                <a:gd name="T4" fmla="*/ 235 w 256"/>
                <a:gd name="T5" fmla="*/ 366 h 366"/>
                <a:gd name="T6" fmla="*/ 0 w 256"/>
                <a:gd name="T7" fmla="*/ 216 h 366"/>
                <a:gd name="T8" fmla="*/ 0 w 256"/>
                <a:gd name="T9" fmla="*/ 0 h 366"/>
                <a:gd name="T10" fmla="*/ 256 w 256"/>
                <a:gd name="T11" fmla="*/ 154 h 366"/>
              </a:gdLst>
              <a:ahLst/>
              <a:cxnLst>
                <a:cxn ang="0">
                  <a:pos x="T0" y="T1"/>
                </a:cxn>
                <a:cxn ang="0">
                  <a:pos x="T2" y="T3"/>
                </a:cxn>
                <a:cxn ang="0">
                  <a:pos x="T4" y="T5"/>
                </a:cxn>
                <a:cxn ang="0">
                  <a:pos x="T6" y="T7"/>
                </a:cxn>
                <a:cxn ang="0">
                  <a:pos x="T8" y="T9"/>
                </a:cxn>
                <a:cxn ang="0">
                  <a:pos x="T10" y="T11"/>
                </a:cxn>
              </a:cxnLst>
              <a:rect l="0" t="0" r="r" b="b"/>
              <a:pathLst>
                <a:path w="256" h="366">
                  <a:moveTo>
                    <a:pt x="256" y="154"/>
                  </a:moveTo>
                  <a:lnTo>
                    <a:pt x="256" y="355"/>
                  </a:lnTo>
                  <a:lnTo>
                    <a:pt x="235" y="366"/>
                  </a:lnTo>
                  <a:lnTo>
                    <a:pt x="0" y="216"/>
                  </a:lnTo>
                  <a:lnTo>
                    <a:pt x="0" y="0"/>
                  </a:lnTo>
                  <a:lnTo>
                    <a:pt x="256" y="15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işľïdê">
              <a:extLst>
                <a:ext uri="{FF2B5EF4-FFF2-40B4-BE49-F238E27FC236}">
                  <a16:creationId xmlns:a16="http://schemas.microsoft.com/office/drawing/2014/main" id="{510D6ECD-1119-44B0-B33C-E7FAC382DCA5}"/>
                </a:ext>
              </a:extLst>
            </p:cNvPr>
            <p:cNvSpPr/>
            <p:nvPr/>
          </p:nvSpPr>
          <p:spPr bwMode="auto">
            <a:xfrm>
              <a:off x="6732588" y="3051176"/>
              <a:ext cx="403225" cy="574675"/>
            </a:xfrm>
            <a:custGeom>
              <a:avLst/>
              <a:gdLst>
                <a:gd name="T0" fmla="*/ 254 w 254"/>
                <a:gd name="T1" fmla="*/ 152 h 362"/>
                <a:gd name="T2" fmla="*/ 254 w 254"/>
                <a:gd name="T3" fmla="*/ 362 h 362"/>
                <a:gd name="T4" fmla="*/ 0 w 254"/>
                <a:gd name="T5" fmla="*/ 216 h 362"/>
                <a:gd name="T6" fmla="*/ 0 w 254"/>
                <a:gd name="T7" fmla="*/ 0 h 362"/>
                <a:gd name="T8" fmla="*/ 254 w 254"/>
                <a:gd name="T9" fmla="*/ 152 h 362"/>
              </a:gdLst>
              <a:ahLst/>
              <a:cxnLst>
                <a:cxn ang="0">
                  <a:pos x="T0" y="T1"/>
                </a:cxn>
                <a:cxn ang="0">
                  <a:pos x="T2" y="T3"/>
                </a:cxn>
                <a:cxn ang="0">
                  <a:pos x="T4" y="T5"/>
                </a:cxn>
                <a:cxn ang="0">
                  <a:pos x="T6" y="T7"/>
                </a:cxn>
                <a:cxn ang="0">
                  <a:pos x="T8" y="T9"/>
                </a:cxn>
              </a:cxnLst>
              <a:rect l="0" t="0" r="r" b="b"/>
              <a:pathLst>
                <a:path w="254" h="362">
                  <a:moveTo>
                    <a:pt x="254" y="152"/>
                  </a:moveTo>
                  <a:lnTo>
                    <a:pt x="254" y="362"/>
                  </a:lnTo>
                  <a:lnTo>
                    <a:pt x="0" y="216"/>
                  </a:lnTo>
                  <a:lnTo>
                    <a:pt x="0" y="0"/>
                  </a:lnTo>
                  <a:lnTo>
                    <a:pt x="254" y="15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ïSḷïḍé">
              <a:extLst>
                <a:ext uri="{FF2B5EF4-FFF2-40B4-BE49-F238E27FC236}">
                  <a16:creationId xmlns:a16="http://schemas.microsoft.com/office/drawing/2014/main" id="{171BB473-7837-4C4D-BE90-E0E7765E20F6}"/>
                </a:ext>
              </a:extLst>
            </p:cNvPr>
            <p:cNvSpPr/>
            <p:nvPr/>
          </p:nvSpPr>
          <p:spPr bwMode="auto">
            <a:xfrm>
              <a:off x="6029326" y="1392238"/>
              <a:ext cx="1831975" cy="2479675"/>
            </a:xfrm>
            <a:custGeom>
              <a:avLst/>
              <a:gdLst>
                <a:gd name="T0" fmla="*/ 541 w 555"/>
                <a:gd name="T1" fmla="*/ 308 h 752"/>
                <a:gd name="T2" fmla="*/ 555 w 555"/>
                <a:gd name="T3" fmla="*/ 331 h 752"/>
                <a:gd name="T4" fmla="*/ 553 w 555"/>
                <a:gd name="T5" fmla="*/ 740 h 752"/>
                <a:gd name="T6" fmla="*/ 540 w 555"/>
                <a:gd name="T7" fmla="*/ 748 h 752"/>
                <a:gd name="T8" fmla="*/ 14 w 555"/>
                <a:gd name="T9" fmla="*/ 444 h 752"/>
                <a:gd name="T10" fmla="*/ 0 w 555"/>
                <a:gd name="T11" fmla="*/ 421 h 752"/>
                <a:gd name="T12" fmla="*/ 1 w 555"/>
                <a:gd name="T13" fmla="*/ 12 h 752"/>
                <a:gd name="T14" fmla="*/ 15 w 555"/>
                <a:gd name="T15" fmla="*/ 4 h 752"/>
                <a:gd name="T16" fmla="*/ 541 w 555"/>
                <a:gd name="T17" fmla="*/ 308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5" h="752">
                  <a:moveTo>
                    <a:pt x="541" y="308"/>
                  </a:moveTo>
                  <a:cubicBezTo>
                    <a:pt x="549" y="312"/>
                    <a:pt x="555" y="323"/>
                    <a:pt x="555" y="331"/>
                  </a:cubicBezTo>
                  <a:cubicBezTo>
                    <a:pt x="553" y="740"/>
                    <a:pt x="553" y="740"/>
                    <a:pt x="553" y="740"/>
                  </a:cubicBezTo>
                  <a:cubicBezTo>
                    <a:pt x="553" y="749"/>
                    <a:pt x="547" y="752"/>
                    <a:pt x="540" y="748"/>
                  </a:cubicBezTo>
                  <a:cubicBezTo>
                    <a:pt x="14" y="444"/>
                    <a:pt x="14" y="444"/>
                    <a:pt x="14" y="444"/>
                  </a:cubicBezTo>
                  <a:cubicBezTo>
                    <a:pt x="6" y="440"/>
                    <a:pt x="0" y="429"/>
                    <a:pt x="0" y="421"/>
                  </a:cubicBezTo>
                  <a:cubicBezTo>
                    <a:pt x="1" y="12"/>
                    <a:pt x="1" y="12"/>
                    <a:pt x="1" y="12"/>
                  </a:cubicBezTo>
                  <a:cubicBezTo>
                    <a:pt x="1" y="3"/>
                    <a:pt x="7" y="0"/>
                    <a:pt x="15" y="4"/>
                  </a:cubicBezTo>
                  <a:lnTo>
                    <a:pt x="541" y="308"/>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ïS1îďé">
              <a:extLst>
                <a:ext uri="{FF2B5EF4-FFF2-40B4-BE49-F238E27FC236}">
                  <a16:creationId xmlns:a16="http://schemas.microsoft.com/office/drawing/2014/main" id="{EA8D2137-ECC5-46EA-8F38-29B8CE302698}"/>
                </a:ext>
              </a:extLst>
            </p:cNvPr>
            <p:cNvSpPr/>
            <p:nvPr/>
          </p:nvSpPr>
          <p:spPr bwMode="auto">
            <a:xfrm>
              <a:off x="6083301" y="1531938"/>
              <a:ext cx="1722438" cy="2149475"/>
            </a:xfrm>
            <a:custGeom>
              <a:avLst/>
              <a:gdLst>
                <a:gd name="T0" fmla="*/ 0 w 522"/>
                <a:gd name="T1" fmla="*/ 337 h 652"/>
                <a:gd name="T2" fmla="*/ 16 w 522"/>
                <a:gd name="T3" fmla="*/ 364 h 652"/>
                <a:gd name="T4" fmla="*/ 313 w 522"/>
                <a:gd name="T5" fmla="*/ 536 h 652"/>
                <a:gd name="T6" fmla="*/ 505 w 522"/>
                <a:gd name="T7" fmla="*/ 647 h 652"/>
                <a:gd name="T8" fmla="*/ 521 w 522"/>
                <a:gd name="T9" fmla="*/ 638 h 652"/>
                <a:gd name="T10" fmla="*/ 522 w 522"/>
                <a:gd name="T11" fmla="*/ 315 h 652"/>
                <a:gd name="T12" fmla="*/ 506 w 522"/>
                <a:gd name="T13" fmla="*/ 287 h 652"/>
                <a:gd name="T14" fmla="*/ 265 w 522"/>
                <a:gd name="T15" fmla="*/ 148 h 652"/>
                <a:gd name="T16" fmla="*/ 17 w 522"/>
                <a:gd name="T17" fmla="*/ 5 h 652"/>
                <a:gd name="T18" fmla="*/ 1 w 522"/>
                <a:gd name="T19" fmla="*/ 14 h 652"/>
                <a:gd name="T20" fmla="*/ 0 w 522"/>
                <a:gd name="T21" fmla="*/ 337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2" h="652">
                  <a:moveTo>
                    <a:pt x="0" y="337"/>
                  </a:moveTo>
                  <a:cubicBezTo>
                    <a:pt x="0" y="347"/>
                    <a:pt x="8" y="359"/>
                    <a:pt x="16" y="364"/>
                  </a:cubicBezTo>
                  <a:cubicBezTo>
                    <a:pt x="313" y="536"/>
                    <a:pt x="313" y="536"/>
                    <a:pt x="313" y="536"/>
                  </a:cubicBezTo>
                  <a:cubicBezTo>
                    <a:pt x="505" y="647"/>
                    <a:pt x="505" y="647"/>
                    <a:pt x="505" y="647"/>
                  </a:cubicBezTo>
                  <a:cubicBezTo>
                    <a:pt x="514" y="652"/>
                    <a:pt x="521" y="648"/>
                    <a:pt x="521" y="638"/>
                  </a:cubicBezTo>
                  <a:cubicBezTo>
                    <a:pt x="522" y="315"/>
                    <a:pt x="522" y="315"/>
                    <a:pt x="522" y="315"/>
                  </a:cubicBezTo>
                  <a:cubicBezTo>
                    <a:pt x="522" y="304"/>
                    <a:pt x="515" y="292"/>
                    <a:pt x="506" y="287"/>
                  </a:cubicBezTo>
                  <a:cubicBezTo>
                    <a:pt x="265" y="148"/>
                    <a:pt x="265" y="148"/>
                    <a:pt x="265" y="148"/>
                  </a:cubicBezTo>
                  <a:cubicBezTo>
                    <a:pt x="17" y="5"/>
                    <a:pt x="17" y="5"/>
                    <a:pt x="17" y="5"/>
                  </a:cubicBezTo>
                  <a:cubicBezTo>
                    <a:pt x="9" y="0"/>
                    <a:pt x="1" y="4"/>
                    <a:pt x="1" y="14"/>
                  </a:cubicBezTo>
                  <a:lnTo>
                    <a:pt x="0" y="337"/>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îṧḻïďé">
              <a:extLst>
                <a:ext uri="{FF2B5EF4-FFF2-40B4-BE49-F238E27FC236}">
                  <a16:creationId xmlns:a16="http://schemas.microsoft.com/office/drawing/2014/main" id="{B78B8A2B-AF1D-4C06-A729-D71511CD58D9}"/>
                </a:ext>
              </a:extLst>
            </p:cNvPr>
            <p:cNvSpPr/>
            <p:nvPr/>
          </p:nvSpPr>
          <p:spPr bwMode="auto">
            <a:xfrm>
              <a:off x="6288088" y="1768476"/>
              <a:ext cx="1292225" cy="1658938"/>
            </a:xfrm>
            <a:custGeom>
              <a:avLst/>
              <a:gdLst>
                <a:gd name="T0" fmla="*/ 17 w 392"/>
                <a:gd name="T1" fmla="*/ 4 h 503"/>
                <a:gd name="T2" fmla="*/ 386 w 392"/>
                <a:gd name="T3" fmla="*/ 217 h 503"/>
                <a:gd name="T4" fmla="*/ 391 w 392"/>
                <a:gd name="T5" fmla="*/ 227 h 503"/>
                <a:gd name="T6" fmla="*/ 392 w 392"/>
                <a:gd name="T7" fmla="*/ 489 h 503"/>
                <a:gd name="T8" fmla="*/ 375 w 392"/>
                <a:gd name="T9" fmla="*/ 498 h 503"/>
                <a:gd name="T10" fmla="*/ 6 w 392"/>
                <a:gd name="T11" fmla="*/ 284 h 503"/>
                <a:gd name="T12" fmla="*/ 1 w 392"/>
                <a:gd name="T13" fmla="*/ 275 h 503"/>
                <a:gd name="T14" fmla="*/ 0 w 392"/>
                <a:gd name="T15" fmla="*/ 14 h 503"/>
                <a:gd name="T16" fmla="*/ 17 w 392"/>
                <a:gd name="T17" fmla="*/ 4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503">
                  <a:moveTo>
                    <a:pt x="17" y="4"/>
                  </a:moveTo>
                  <a:cubicBezTo>
                    <a:pt x="386" y="217"/>
                    <a:pt x="386" y="217"/>
                    <a:pt x="386" y="217"/>
                  </a:cubicBezTo>
                  <a:cubicBezTo>
                    <a:pt x="389" y="219"/>
                    <a:pt x="391" y="223"/>
                    <a:pt x="391" y="227"/>
                  </a:cubicBezTo>
                  <a:cubicBezTo>
                    <a:pt x="392" y="489"/>
                    <a:pt x="392" y="489"/>
                    <a:pt x="392" y="489"/>
                  </a:cubicBezTo>
                  <a:cubicBezTo>
                    <a:pt x="392" y="497"/>
                    <a:pt x="382" y="503"/>
                    <a:pt x="375" y="498"/>
                  </a:cubicBezTo>
                  <a:cubicBezTo>
                    <a:pt x="6" y="284"/>
                    <a:pt x="6" y="284"/>
                    <a:pt x="6" y="284"/>
                  </a:cubicBezTo>
                  <a:cubicBezTo>
                    <a:pt x="3" y="282"/>
                    <a:pt x="1" y="279"/>
                    <a:pt x="1" y="275"/>
                  </a:cubicBezTo>
                  <a:cubicBezTo>
                    <a:pt x="0" y="14"/>
                    <a:pt x="0" y="14"/>
                    <a:pt x="0" y="14"/>
                  </a:cubicBezTo>
                  <a:cubicBezTo>
                    <a:pt x="0" y="5"/>
                    <a:pt x="10" y="0"/>
                    <a:pt x="17" y="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40" name="ïṩḻiḋé">
              <a:extLst>
                <a:ext uri="{FF2B5EF4-FFF2-40B4-BE49-F238E27FC236}">
                  <a16:creationId xmlns:a16="http://schemas.microsoft.com/office/drawing/2014/main" id="{FDA65B76-2FC5-4D7C-90CB-535FC46EFE8A}"/>
                </a:ext>
              </a:extLst>
            </p:cNvPr>
            <p:cNvSpPr/>
            <p:nvPr/>
          </p:nvSpPr>
          <p:spPr bwMode="auto">
            <a:xfrm>
              <a:off x="6319837" y="1868487"/>
              <a:ext cx="1181100" cy="1470026"/>
            </a:xfrm>
            <a:custGeom>
              <a:avLst/>
              <a:gdLst>
                <a:gd name="connsiteX0" fmla="*/ 1063626 w 1181100"/>
                <a:gd name="connsiteY0" fmla="*/ 1182817 h 1470026"/>
                <a:gd name="connsiteX1" fmla="*/ 1063626 w 1181100"/>
                <a:gd name="connsiteY1" fmla="*/ 1281550 h 1470026"/>
                <a:gd name="connsiteX2" fmla="*/ 1171575 w 1181100"/>
                <a:gd name="connsiteY2" fmla="*/ 1344108 h 1470026"/>
                <a:gd name="connsiteX3" fmla="*/ 1171575 w 1181100"/>
                <a:gd name="connsiteY3" fmla="*/ 1245666 h 1470026"/>
                <a:gd name="connsiteX4" fmla="*/ 947738 w 1181100"/>
                <a:gd name="connsiteY4" fmla="*/ 1115346 h 1470026"/>
                <a:gd name="connsiteX5" fmla="*/ 947738 w 1181100"/>
                <a:gd name="connsiteY5" fmla="*/ 1214391 h 1470026"/>
                <a:gd name="connsiteX6" fmla="*/ 1055230 w 1181100"/>
                <a:gd name="connsiteY6" fmla="*/ 1276685 h 1470026"/>
                <a:gd name="connsiteX7" fmla="*/ 1054821 w 1181100"/>
                <a:gd name="connsiteY7" fmla="*/ 1177691 h 1470026"/>
                <a:gd name="connsiteX8" fmla="*/ 1063626 w 1181100"/>
                <a:gd name="connsiteY8" fmla="*/ 1070412 h 1470026"/>
                <a:gd name="connsiteX9" fmla="*/ 1063626 w 1181100"/>
                <a:gd name="connsiteY9" fmla="*/ 1168838 h 1470026"/>
                <a:gd name="connsiteX10" fmla="*/ 1171575 w 1181100"/>
                <a:gd name="connsiteY10" fmla="*/ 1231396 h 1470026"/>
                <a:gd name="connsiteX11" fmla="*/ 1171575 w 1181100"/>
                <a:gd name="connsiteY11" fmla="*/ 1132970 h 1470026"/>
                <a:gd name="connsiteX12" fmla="*/ 830979 w 1181100"/>
                <a:gd name="connsiteY12" fmla="*/ 1047368 h 1470026"/>
                <a:gd name="connsiteX13" fmla="*/ 831389 w 1181100"/>
                <a:gd name="connsiteY13" fmla="*/ 1146966 h 1470026"/>
                <a:gd name="connsiteX14" fmla="*/ 938213 w 1181100"/>
                <a:gd name="connsiteY14" fmla="*/ 1208871 h 1470026"/>
                <a:gd name="connsiteX15" fmla="*/ 938213 w 1181100"/>
                <a:gd name="connsiteY15" fmla="*/ 1109800 h 1470026"/>
                <a:gd name="connsiteX16" fmla="*/ 597870 w 1181100"/>
                <a:gd name="connsiteY16" fmla="*/ 1021163 h 1470026"/>
                <a:gd name="connsiteX17" fmla="*/ 598488 w 1181100"/>
                <a:gd name="connsiteY17" fmla="*/ 1120775 h 1470026"/>
                <a:gd name="connsiteX18" fmla="*/ 590492 w 1181100"/>
                <a:gd name="connsiteY18" fmla="*/ 1118491 h 1470026"/>
                <a:gd name="connsiteX19" fmla="*/ 1171575 w 1181100"/>
                <a:gd name="connsiteY19" fmla="*/ 1456803 h 1470026"/>
                <a:gd name="connsiteX20" fmla="*/ 1171575 w 1181100"/>
                <a:gd name="connsiteY20" fmla="*/ 1353633 h 1470026"/>
                <a:gd name="connsiteX21" fmla="*/ 1063626 w 1181100"/>
                <a:gd name="connsiteY21" fmla="*/ 1291075 h 1470026"/>
                <a:gd name="connsiteX22" fmla="*/ 1063626 w 1181100"/>
                <a:gd name="connsiteY22" fmla="*/ 1393825 h 1470026"/>
                <a:gd name="connsiteX23" fmla="*/ 1055688 w 1181100"/>
                <a:gd name="connsiteY23" fmla="*/ 1387475 h 1470026"/>
                <a:gd name="connsiteX24" fmla="*/ 1055269 w 1181100"/>
                <a:gd name="connsiteY24" fmla="*/ 1286233 h 1470026"/>
                <a:gd name="connsiteX25" fmla="*/ 947738 w 1181100"/>
                <a:gd name="connsiteY25" fmla="*/ 1223916 h 1470026"/>
                <a:gd name="connsiteX26" fmla="*/ 947738 w 1181100"/>
                <a:gd name="connsiteY26" fmla="*/ 1325563 h 1470026"/>
                <a:gd name="connsiteX27" fmla="*/ 938213 w 1181100"/>
                <a:gd name="connsiteY27" fmla="*/ 1320801 h 1470026"/>
                <a:gd name="connsiteX28" fmla="*/ 938213 w 1181100"/>
                <a:gd name="connsiteY28" fmla="*/ 1218396 h 1470026"/>
                <a:gd name="connsiteX29" fmla="*/ 831428 w 1181100"/>
                <a:gd name="connsiteY29" fmla="*/ 1156513 h 1470026"/>
                <a:gd name="connsiteX30" fmla="*/ 831850 w 1181100"/>
                <a:gd name="connsiteY30" fmla="*/ 1258888 h 1470026"/>
                <a:gd name="connsiteX31" fmla="*/ 822325 w 1181100"/>
                <a:gd name="connsiteY31" fmla="*/ 1252538 h 1470026"/>
                <a:gd name="connsiteX32" fmla="*/ 821907 w 1181100"/>
                <a:gd name="connsiteY32" fmla="*/ 1150995 h 1470026"/>
                <a:gd name="connsiteX33" fmla="*/ 712788 w 1181100"/>
                <a:gd name="connsiteY33" fmla="*/ 1087759 h 1470026"/>
                <a:gd name="connsiteX34" fmla="*/ 712788 w 1181100"/>
                <a:gd name="connsiteY34" fmla="*/ 1189038 h 1470026"/>
                <a:gd name="connsiteX35" fmla="*/ 703263 w 1181100"/>
                <a:gd name="connsiteY35" fmla="*/ 1182688 h 1470026"/>
                <a:gd name="connsiteX36" fmla="*/ 703263 w 1181100"/>
                <a:gd name="connsiteY36" fmla="*/ 1082239 h 1470026"/>
                <a:gd name="connsiteX37" fmla="*/ 947738 w 1181100"/>
                <a:gd name="connsiteY37" fmla="*/ 1003253 h 1470026"/>
                <a:gd name="connsiteX38" fmla="*/ 947738 w 1181100"/>
                <a:gd name="connsiteY38" fmla="*/ 1101679 h 1470026"/>
                <a:gd name="connsiteX39" fmla="*/ 1054763 w 1181100"/>
                <a:gd name="connsiteY39" fmla="*/ 1163702 h 1470026"/>
                <a:gd name="connsiteX40" fmla="*/ 1054356 w 1181100"/>
                <a:gd name="connsiteY40" fmla="*/ 1065040 h 1470026"/>
                <a:gd name="connsiteX41" fmla="*/ 712788 w 1181100"/>
                <a:gd name="connsiteY41" fmla="*/ 978555 h 1470026"/>
                <a:gd name="connsiteX42" fmla="*/ 712788 w 1181100"/>
                <a:gd name="connsiteY42" fmla="*/ 1078234 h 1470026"/>
                <a:gd name="connsiteX43" fmla="*/ 821868 w 1181100"/>
                <a:gd name="connsiteY43" fmla="*/ 1141448 h 1470026"/>
                <a:gd name="connsiteX44" fmla="*/ 821458 w 1181100"/>
                <a:gd name="connsiteY44" fmla="*/ 1041824 h 1470026"/>
                <a:gd name="connsiteX45" fmla="*/ 1063626 w 1181100"/>
                <a:gd name="connsiteY45" fmla="*/ 959288 h 1470026"/>
                <a:gd name="connsiteX46" fmla="*/ 1063626 w 1181100"/>
                <a:gd name="connsiteY46" fmla="*/ 1060579 h 1470026"/>
                <a:gd name="connsiteX47" fmla="*/ 1171575 w 1181100"/>
                <a:gd name="connsiteY47" fmla="*/ 1123428 h 1470026"/>
                <a:gd name="connsiteX48" fmla="*/ 1171575 w 1181100"/>
                <a:gd name="connsiteY48" fmla="*/ 1021846 h 1470026"/>
                <a:gd name="connsiteX49" fmla="*/ 479426 w 1181100"/>
                <a:gd name="connsiteY49" fmla="*/ 952523 h 1470026"/>
                <a:gd name="connsiteX50" fmla="*/ 479426 w 1181100"/>
                <a:gd name="connsiteY50" fmla="*/ 1053827 h 1470026"/>
                <a:gd name="connsiteX51" fmla="*/ 587371 w 1181100"/>
                <a:gd name="connsiteY51" fmla="*/ 1116674 h 1470026"/>
                <a:gd name="connsiteX52" fmla="*/ 586952 w 1181100"/>
                <a:gd name="connsiteY52" fmla="*/ 1014836 h 1470026"/>
                <a:gd name="connsiteX53" fmla="*/ 830518 w 1181100"/>
                <a:gd name="connsiteY53" fmla="*/ 935323 h 1470026"/>
                <a:gd name="connsiteX54" fmla="*/ 830924 w 1181100"/>
                <a:gd name="connsiteY54" fmla="*/ 1033984 h 1470026"/>
                <a:gd name="connsiteX55" fmla="*/ 938213 w 1181100"/>
                <a:gd name="connsiteY55" fmla="*/ 1096159 h 1470026"/>
                <a:gd name="connsiteX56" fmla="*/ 938213 w 1181100"/>
                <a:gd name="connsiteY56" fmla="*/ 997733 h 1470026"/>
                <a:gd name="connsiteX57" fmla="*/ 597189 w 1181100"/>
                <a:gd name="connsiteY57" fmla="*/ 911253 h 1470026"/>
                <a:gd name="connsiteX58" fmla="*/ 597811 w 1181100"/>
                <a:gd name="connsiteY58" fmla="*/ 1011604 h 1470026"/>
                <a:gd name="connsiteX59" fmla="*/ 703263 w 1181100"/>
                <a:gd name="connsiteY59" fmla="*/ 1072714 h 1470026"/>
                <a:gd name="connsiteX60" fmla="*/ 703263 w 1181100"/>
                <a:gd name="connsiteY60" fmla="*/ 973010 h 1470026"/>
                <a:gd name="connsiteX61" fmla="*/ 947738 w 1181100"/>
                <a:gd name="connsiteY61" fmla="*/ 892129 h 1470026"/>
                <a:gd name="connsiteX62" fmla="*/ 947738 w 1181100"/>
                <a:gd name="connsiteY62" fmla="*/ 993108 h 1470026"/>
                <a:gd name="connsiteX63" fmla="*/ 1054315 w 1181100"/>
                <a:gd name="connsiteY63" fmla="*/ 1055158 h 1470026"/>
                <a:gd name="connsiteX64" fmla="*/ 1053895 w 1181100"/>
                <a:gd name="connsiteY64" fmla="*/ 953649 h 1470026"/>
                <a:gd name="connsiteX65" fmla="*/ 712788 w 1181100"/>
                <a:gd name="connsiteY65" fmla="*/ 867096 h 1470026"/>
                <a:gd name="connsiteX66" fmla="*/ 712788 w 1181100"/>
                <a:gd name="connsiteY66" fmla="*/ 965522 h 1470026"/>
                <a:gd name="connsiteX67" fmla="*/ 821403 w 1181100"/>
                <a:gd name="connsiteY67" fmla="*/ 1028466 h 1470026"/>
                <a:gd name="connsiteX68" fmla="*/ 820997 w 1181100"/>
                <a:gd name="connsiteY68" fmla="*/ 929805 h 1470026"/>
                <a:gd name="connsiteX69" fmla="*/ 1063626 w 1181100"/>
                <a:gd name="connsiteY69" fmla="*/ 849442 h 1470026"/>
                <a:gd name="connsiteX70" fmla="*/ 1063626 w 1181100"/>
                <a:gd name="connsiteY70" fmla="*/ 948176 h 1470026"/>
                <a:gd name="connsiteX71" fmla="*/ 1171575 w 1181100"/>
                <a:gd name="connsiteY71" fmla="*/ 1010734 h 1470026"/>
                <a:gd name="connsiteX72" fmla="*/ 1171575 w 1181100"/>
                <a:gd name="connsiteY72" fmla="*/ 912291 h 1470026"/>
                <a:gd name="connsiteX73" fmla="*/ 479426 w 1181100"/>
                <a:gd name="connsiteY73" fmla="*/ 842690 h 1470026"/>
                <a:gd name="connsiteX74" fmla="*/ 479426 w 1181100"/>
                <a:gd name="connsiteY74" fmla="*/ 942998 h 1470026"/>
                <a:gd name="connsiteX75" fmla="*/ 586912 w 1181100"/>
                <a:gd name="connsiteY75" fmla="*/ 1005288 h 1470026"/>
                <a:gd name="connsiteX76" fmla="*/ 586500 w 1181100"/>
                <a:gd name="connsiteY76" fmla="*/ 905029 h 1470026"/>
                <a:gd name="connsiteX77" fmla="*/ 830060 w 1181100"/>
                <a:gd name="connsiteY77" fmla="*/ 823933 h 1470026"/>
                <a:gd name="connsiteX78" fmla="*/ 830475 w 1181100"/>
                <a:gd name="connsiteY78" fmla="*/ 924836 h 1470026"/>
                <a:gd name="connsiteX79" fmla="*/ 938213 w 1181100"/>
                <a:gd name="connsiteY79" fmla="*/ 987562 h 1470026"/>
                <a:gd name="connsiteX80" fmla="*/ 938213 w 1181100"/>
                <a:gd name="connsiteY80" fmla="*/ 886609 h 1470026"/>
                <a:gd name="connsiteX81" fmla="*/ 244475 w 1181100"/>
                <a:gd name="connsiteY81" fmla="*/ 816365 h 1470026"/>
                <a:gd name="connsiteX82" fmla="*/ 244475 w 1181100"/>
                <a:gd name="connsiteY82" fmla="*/ 915988 h 1470026"/>
                <a:gd name="connsiteX83" fmla="*/ 240264 w 1181100"/>
                <a:gd name="connsiteY83" fmla="*/ 914585 h 1470026"/>
                <a:gd name="connsiteX84" fmla="*/ 468313 w 1181100"/>
                <a:gd name="connsiteY84" fmla="*/ 1047357 h 1470026"/>
                <a:gd name="connsiteX85" fmla="*/ 468313 w 1181100"/>
                <a:gd name="connsiteY85" fmla="*/ 946082 h 1470026"/>
                <a:gd name="connsiteX86" fmla="*/ 363123 w 1181100"/>
                <a:gd name="connsiteY86" fmla="*/ 885124 h 1470026"/>
                <a:gd name="connsiteX87" fmla="*/ 363538 w 1181100"/>
                <a:gd name="connsiteY87" fmla="*/ 985838 h 1470026"/>
                <a:gd name="connsiteX88" fmla="*/ 354013 w 1181100"/>
                <a:gd name="connsiteY88" fmla="*/ 977901 h 1470026"/>
                <a:gd name="connsiteX89" fmla="*/ 353607 w 1181100"/>
                <a:gd name="connsiteY89" fmla="*/ 879609 h 1470026"/>
                <a:gd name="connsiteX90" fmla="*/ 596497 w 1181100"/>
                <a:gd name="connsiteY90" fmla="*/ 799704 h 1470026"/>
                <a:gd name="connsiteX91" fmla="*/ 597110 w 1181100"/>
                <a:gd name="connsiteY91" fmla="*/ 898485 h 1470026"/>
                <a:gd name="connsiteX92" fmla="*/ 703263 w 1181100"/>
                <a:gd name="connsiteY92" fmla="*/ 960002 h 1470026"/>
                <a:gd name="connsiteX93" fmla="*/ 703263 w 1181100"/>
                <a:gd name="connsiteY93" fmla="*/ 861576 h 1470026"/>
                <a:gd name="connsiteX94" fmla="*/ 947738 w 1181100"/>
                <a:gd name="connsiteY94" fmla="*/ 781971 h 1470026"/>
                <a:gd name="connsiteX95" fmla="*/ 947738 w 1181100"/>
                <a:gd name="connsiteY95" fmla="*/ 881017 h 1470026"/>
                <a:gd name="connsiteX96" fmla="*/ 1053849 w 1181100"/>
                <a:gd name="connsiteY96" fmla="*/ 942510 h 1470026"/>
                <a:gd name="connsiteX97" fmla="*/ 1053440 w 1181100"/>
                <a:gd name="connsiteY97" fmla="*/ 843512 h 1470026"/>
                <a:gd name="connsiteX98" fmla="*/ 362669 w 1181100"/>
                <a:gd name="connsiteY98" fmla="*/ 774713 h 1470026"/>
                <a:gd name="connsiteX99" fmla="*/ 363084 w 1181100"/>
                <a:gd name="connsiteY99" fmla="*/ 875576 h 1470026"/>
                <a:gd name="connsiteX100" fmla="*/ 468313 w 1181100"/>
                <a:gd name="connsiteY100" fmla="*/ 936557 h 1470026"/>
                <a:gd name="connsiteX101" fmla="*/ 468313 w 1181100"/>
                <a:gd name="connsiteY101" fmla="*/ 836219 h 1470026"/>
                <a:gd name="connsiteX102" fmla="*/ 712788 w 1181100"/>
                <a:gd name="connsiteY102" fmla="*/ 755972 h 1470026"/>
                <a:gd name="connsiteX103" fmla="*/ 712788 w 1181100"/>
                <a:gd name="connsiteY103" fmla="*/ 856318 h 1470026"/>
                <a:gd name="connsiteX104" fmla="*/ 820953 w 1181100"/>
                <a:gd name="connsiteY104" fmla="*/ 919293 h 1470026"/>
                <a:gd name="connsiteX105" fmla="*/ 820538 w 1181100"/>
                <a:gd name="connsiteY105" fmla="*/ 818415 h 1470026"/>
                <a:gd name="connsiteX106" fmla="*/ 1063626 w 1181100"/>
                <a:gd name="connsiteY106" fmla="*/ 737037 h 1470026"/>
                <a:gd name="connsiteX107" fmla="*/ 1063626 w 1181100"/>
                <a:gd name="connsiteY107" fmla="*/ 839917 h 1470026"/>
                <a:gd name="connsiteX108" fmla="*/ 1171575 w 1181100"/>
                <a:gd name="connsiteY108" fmla="*/ 902766 h 1470026"/>
                <a:gd name="connsiteX109" fmla="*/ 1171575 w 1181100"/>
                <a:gd name="connsiteY109" fmla="*/ 799595 h 1470026"/>
                <a:gd name="connsiteX110" fmla="*/ 479426 w 1181100"/>
                <a:gd name="connsiteY110" fmla="*/ 731860 h 1470026"/>
                <a:gd name="connsiteX111" fmla="*/ 479426 w 1181100"/>
                <a:gd name="connsiteY111" fmla="*/ 830285 h 1470026"/>
                <a:gd name="connsiteX112" fmla="*/ 586447 w 1181100"/>
                <a:gd name="connsiteY112" fmla="*/ 892306 h 1470026"/>
                <a:gd name="connsiteX113" fmla="*/ 586041 w 1181100"/>
                <a:gd name="connsiteY113" fmla="*/ 793645 h 1470026"/>
                <a:gd name="connsiteX114" fmla="*/ 829604 w 1181100"/>
                <a:gd name="connsiteY114" fmla="*/ 713192 h 1470026"/>
                <a:gd name="connsiteX115" fmla="*/ 830014 w 1181100"/>
                <a:gd name="connsiteY115" fmla="*/ 812794 h 1470026"/>
                <a:gd name="connsiteX116" fmla="*/ 938213 w 1181100"/>
                <a:gd name="connsiteY116" fmla="*/ 875497 h 1470026"/>
                <a:gd name="connsiteX117" fmla="*/ 938213 w 1181100"/>
                <a:gd name="connsiteY117" fmla="*/ 776425 h 1470026"/>
                <a:gd name="connsiteX118" fmla="*/ 244475 w 1181100"/>
                <a:gd name="connsiteY118" fmla="*/ 705899 h 1470026"/>
                <a:gd name="connsiteX119" fmla="*/ 244475 w 1181100"/>
                <a:gd name="connsiteY119" fmla="*/ 806840 h 1470026"/>
                <a:gd name="connsiteX120" fmla="*/ 353567 w 1181100"/>
                <a:gd name="connsiteY120" fmla="*/ 870061 h 1470026"/>
                <a:gd name="connsiteX121" fmla="*/ 353150 w 1181100"/>
                <a:gd name="connsiteY121" fmla="*/ 769171 h 1470026"/>
                <a:gd name="connsiteX122" fmla="*/ 595806 w 1181100"/>
                <a:gd name="connsiteY122" fmla="*/ 688180 h 1470026"/>
                <a:gd name="connsiteX123" fmla="*/ 596428 w 1181100"/>
                <a:gd name="connsiteY123" fmla="*/ 788572 h 1470026"/>
                <a:gd name="connsiteX124" fmla="*/ 703263 w 1181100"/>
                <a:gd name="connsiteY124" fmla="*/ 850772 h 1470026"/>
                <a:gd name="connsiteX125" fmla="*/ 703263 w 1181100"/>
                <a:gd name="connsiteY125" fmla="*/ 750452 h 1470026"/>
                <a:gd name="connsiteX126" fmla="*/ 947738 w 1181100"/>
                <a:gd name="connsiteY126" fmla="*/ 669878 h 1470026"/>
                <a:gd name="connsiteX127" fmla="*/ 947738 w 1181100"/>
                <a:gd name="connsiteY127" fmla="*/ 772446 h 1470026"/>
                <a:gd name="connsiteX128" fmla="*/ 1053401 w 1181100"/>
                <a:gd name="connsiteY128" fmla="*/ 833964 h 1470026"/>
                <a:gd name="connsiteX129" fmla="*/ 1052975 w 1181100"/>
                <a:gd name="connsiteY129" fmla="*/ 730865 h 1470026"/>
                <a:gd name="connsiteX130" fmla="*/ 362213 w 1181100"/>
                <a:gd name="connsiteY130" fmla="*/ 663933 h 1470026"/>
                <a:gd name="connsiteX131" fmla="*/ 362619 w 1181100"/>
                <a:gd name="connsiteY131" fmla="*/ 762594 h 1470026"/>
                <a:gd name="connsiteX132" fmla="*/ 468313 w 1181100"/>
                <a:gd name="connsiteY132" fmla="*/ 823845 h 1470026"/>
                <a:gd name="connsiteX133" fmla="*/ 468313 w 1181100"/>
                <a:gd name="connsiteY133" fmla="*/ 725419 h 1470026"/>
                <a:gd name="connsiteX134" fmla="*/ 712788 w 1181100"/>
                <a:gd name="connsiteY134" fmla="*/ 645180 h 1470026"/>
                <a:gd name="connsiteX135" fmla="*/ 712788 w 1181100"/>
                <a:gd name="connsiteY135" fmla="*/ 744860 h 1470026"/>
                <a:gd name="connsiteX136" fmla="*/ 820492 w 1181100"/>
                <a:gd name="connsiteY136" fmla="*/ 807276 h 1470026"/>
                <a:gd name="connsiteX137" fmla="*/ 820082 w 1181100"/>
                <a:gd name="connsiteY137" fmla="*/ 707649 h 1470026"/>
                <a:gd name="connsiteX138" fmla="*/ 127718 w 1181100"/>
                <a:gd name="connsiteY138" fmla="*/ 637921 h 1470026"/>
                <a:gd name="connsiteX139" fmla="*/ 128136 w 1181100"/>
                <a:gd name="connsiteY139" fmla="*/ 739420 h 1470026"/>
                <a:gd name="connsiteX140" fmla="*/ 234950 w 1181100"/>
                <a:gd name="connsiteY140" fmla="*/ 801320 h 1470026"/>
                <a:gd name="connsiteX141" fmla="*/ 234950 w 1181100"/>
                <a:gd name="connsiteY141" fmla="*/ 700353 h 1470026"/>
                <a:gd name="connsiteX142" fmla="*/ 1063626 w 1181100"/>
                <a:gd name="connsiteY142" fmla="*/ 628779 h 1470026"/>
                <a:gd name="connsiteX143" fmla="*/ 1063626 w 1181100"/>
                <a:gd name="connsiteY143" fmla="*/ 727204 h 1470026"/>
                <a:gd name="connsiteX144" fmla="*/ 1171575 w 1181100"/>
                <a:gd name="connsiteY144" fmla="*/ 790053 h 1470026"/>
                <a:gd name="connsiteX145" fmla="*/ 1171575 w 1181100"/>
                <a:gd name="connsiteY145" fmla="*/ 691628 h 1470026"/>
                <a:gd name="connsiteX146" fmla="*/ 479426 w 1181100"/>
                <a:gd name="connsiteY146" fmla="*/ 620735 h 1470026"/>
                <a:gd name="connsiteX147" fmla="*/ 479426 w 1181100"/>
                <a:gd name="connsiteY147" fmla="*/ 720452 h 1470026"/>
                <a:gd name="connsiteX148" fmla="*/ 585996 w 1181100"/>
                <a:gd name="connsiteY148" fmla="*/ 782498 h 1470026"/>
                <a:gd name="connsiteX149" fmla="*/ 585583 w 1181100"/>
                <a:gd name="connsiteY149" fmla="*/ 682255 h 1470026"/>
                <a:gd name="connsiteX150" fmla="*/ 829143 w 1181100"/>
                <a:gd name="connsiteY150" fmla="*/ 601151 h 1470026"/>
                <a:gd name="connsiteX151" fmla="*/ 829565 w 1181100"/>
                <a:gd name="connsiteY151" fmla="*/ 703644 h 1470026"/>
                <a:gd name="connsiteX152" fmla="*/ 938213 w 1181100"/>
                <a:gd name="connsiteY152" fmla="*/ 766900 h 1470026"/>
                <a:gd name="connsiteX153" fmla="*/ 938213 w 1181100"/>
                <a:gd name="connsiteY153" fmla="*/ 664358 h 1470026"/>
                <a:gd name="connsiteX154" fmla="*/ 244475 w 1181100"/>
                <a:gd name="connsiteY154" fmla="*/ 595702 h 1470026"/>
                <a:gd name="connsiteX155" fmla="*/ 244475 w 1181100"/>
                <a:gd name="connsiteY155" fmla="*/ 694127 h 1470026"/>
                <a:gd name="connsiteX156" fmla="*/ 353100 w 1181100"/>
                <a:gd name="connsiteY156" fmla="*/ 757077 h 1470026"/>
                <a:gd name="connsiteX157" fmla="*/ 352693 w 1181100"/>
                <a:gd name="connsiteY157" fmla="*/ 658416 h 1470026"/>
                <a:gd name="connsiteX158" fmla="*/ 595115 w 1181100"/>
                <a:gd name="connsiteY158" fmla="*/ 576670 h 1470026"/>
                <a:gd name="connsiteX159" fmla="*/ 595737 w 1181100"/>
                <a:gd name="connsiteY159" fmla="*/ 677027 h 1470026"/>
                <a:gd name="connsiteX160" fmla="*/ 703263 w 1181100"/>
                <a:gd name="connsiteY160" fmla="*/ 739340 h 1470026"/>
                <a:gd name="connsiteX161" fmla="*/ 703263 w 1181100"/>
                <a:gd name="connsiteY161" fmla="*/ 639635 h 1470026"/>
                <a:gd name="connsiteX162" fmla="*/ 11113 w 1181100"/>
                <a:gd name="connsiteY162" fmla="*/ 570033 h 1470026"/>
                <a:gd name="connsiteX163" fmla="*/ 11113 w 1181100"/>
                <a:gd name="connsiteY163" fmla="*/ 671603 h 1470026"/>
                <a:gd name="connsiteX164" fmla="*/ 118614 w 1181100"/>
                <a:gd name="connsiteY164" fmla="*/ 733902 h 1470026"/>
                <a:gd name="connsiteX165" fmla="*/ 118196 w 1181100"/>
                <a:gd name="connsiteY165" fmla="*/ 632378 h 1470026"/>
                <a:gd name="connsiteX166" fmla="*/ 947738 w 1181100"/>
                <a:gd name="connsiteY166" fmla="*/ 561308 h 1470026"/>
                <a:gd name="connsiteX167" fmla="*/ 947738 w 1181100"/>
                <a:gd name="connsiteY167" fmla="*/ 659733 h 1470026"/>
                <a:gd name="connsiteX168" fmla="*/ 1052934 w 1181100"/>
                <a:gd name="connsiteY168" fmla="*/ 720979 h 1470026"/>
                <a:gd name="connsiteX169" fmla="*/ 1052526 w 1181100"/>
                <a:gd name="connsiteY169" fmla="*/ 622316 h 1470026"/>
                <a:gd name="connsiteX170" fmla="*/ 361755 w 1181100"/>
                <a:gd name="connsiteY170" fmla="*/ 552543 h 1470026"/>
                <a:gd name="connsiteX171" fmla="*/ 362165 w 1181100"/>
                <a:gd name="connsiteY171" fmla="*/ 652181 h 1470026"/>
                <a:gd name="connsiteX172" fmla="*/ 468313 w 1181100"/>
                <a:gd name="connsiteY172" fmla="*/ 713982 h 1470026"/>
                <a:gd name="connsiteX173" fmla="*/ 468313 w 1181100"/>
                <a:gd name="connsiteY173" fmla="*/ 614295 h 1470026"/>
                <a:gd name="connsiteX174" fmla="*/ 712788 w 1181100"/>
                <a:gd name="connsiteY174" fmla="*/ 533721 h 1470026"/>
                <a:gd name="connsiteX175" fmla="*/ 712788 w 1181100"/>
                <a:gd name="connsiteY175" fmla="*/ 635655 h 1470026"/>
                <a:gd name="connsiteX176" fmla="*/ 820043 w 1181100"/>
                <a:gd name="connsiteY176" fmla="*/ 698101 h 1470026"/>
                <a:gd name="connsiteX177" fmla="*/ 819622 w 1181100"/>
                <a:gd name="connsiteY177" fmla="*/ 595633 h 1470026"/>
                <a:gd name="connsiteX178" fmla="*/ 127265 w 1181100"/>
                <a:gd name="connsiteY178" fmla="*/ 527777 h 1470026"/>
                <a:gd name="connsiteX179" fmla="*/ 127671 w 1181100"/>
                <a:gd name="connsiteY179" fmla="*/ 626437 h 1470026"/>
                <a:gd name="connsiteX180" fmla="*/ 234950 w 1181100"/>
                <a:gd name="connsiteY180" fmla="*/ 688607 h 1470026"/>
                <a:gd name="connsiteX181" fmla="*/ 234950 w 1181100"/>
                <a:gd name="connsiteY181" fmla="*/ 590182 h 1470026"/>
                <a:gd name="connsiteX182" fmla="*/ 479426 w 1181100"/>
                <a:gd name="connsiteY182" fmla="*/ 509315 h 1470026"/>
                <a:gd name="connsiteX183" fmla="*/ 479426 w 1181100"/>
                <a:gd name="connsiteY183" fmla="*/ 609623 h 1470026"/>
                <a:gd name="connsiteX184" fmla="*/ 585537 w 1181100"/>
                <a:gd name="connsiteY184" fmla="*/ 671116 h 1470026"/>
                <a:gd name="connsiteX185" fmla="*/ 585125 w 1181100"/>
                <a:gd name="connsiteY185" fmla="*/ 570854 h 1470026"/>
                <a:gd name="connsiteX186" fmla="*/ 828694 w 1181100"/>
                <a:gd name="connsiteY186" fmla="*/ 491999 h 1470026"/>
                <a:gd name="connsiteX187" fmla="*/ 829100 w 1181100"/>
                <a:gd name="connsiteY187" fmla="*/ 590660 h 1470026"/>
                <a:gd name="connsiteX188" fmla="*/ 938213 w 1181100"/>
                <a:gd name="connsiteY188" fmla="*/ 654187 h 1470026"/>
                <a:gd name="connsiteX189" fmla="*/ 938213 w 1181100"/>
                <a:gd name="connsiteY189" fmla="*/ 555762 h 1470026"/>
                <a:gd name="connsiteX190" fmla="*/ 244475 w 1181100"/>
                <a:gd name="connsiteY190" fmla="*/ 484577 h 1470026"/>
                <a:gd name="connsiteX191" fmla="*/ 244475 w 1181100"/>
                <a:gd name="connsiteY191" fmla="*/ 583661 h 1470026"/>
                <a:gd name="connsiteX192" fmla="*/ 352644 w 1181100"/>
                <a:gd name="connsiteY192" fmla="*/ 646638 h 1470026"/>
                <a:gd name="connsiteX193" fmla="*/ 352232 w 1181100"/>
                <a:gd name="connsiteY193" fmla="*/ 547024 h 1470026"/>
                <a:gd name="connsiteX194" fmla="*/ 594424 w 1181100"/>
                <a:gd name="connsiteY194" fmla="*/ 465127 h 1470026"/>
                <a:gd name="connsiteX195" fmla="*/ 595056 w 1181100"/>
                <a:gd name="connsiteY195" fmla="*/ 567111 h 1470026"/>
                <a:gd name="connsiteX196" fmla="*/ 703263 w 1181100"/>
                <a:gd name="connsiteY196" fmla="*/ 630110 h 1470026"/>
                <a:gd name="connsiteX197" fmla="*/ 703263 w 1181100"/>
                <a:gd name="connsiteY197" fmla="*/ 528201 h 1470026"/>
                <a:gd name="connsiteX198" fmla="*/ 11113 w 1181100"/>
                <a:gd name="connsiteY198" fmla="*/ 460465 h 1470026"/>
                <a:gd name="connsiteX199" fmla="*/ 11113 w 1181100"/>
                <a:gd name="connsiteY199" fmla="*/ 558890 h 1470026"/>
                <a:gd name="connsiteX200" fmla="*/ 118149 w 1181100"/>
                <a:gd name="connsiteY200" fmla="*/ 620919 h 1470026"/>
                <a:gd name="connsiteX201" fmla="*/ 117743 w 1181100"/>
                <a:gd name="connsiteY201" fmla="*/ 522259 h 1470026"/>
                <a:gd name="connsiteX202" fmla="*/ 361294 w 1181100"/>
                <a:gd name="connsiteY202" fmla="*/ 440537 h 1470026"/>
                <a:gd name="connsiteX203" fmla="*/ 361709 w 1181100"/>
                <a:gd name="connsiteY203" fmla="*/ 541404 h 1470026"/>
                <a:gd name="connsiteX204" fmla="*/ 468313 w 1181100"/>
                <a:gd name="connsiteY204" fmla="*/ 603182 h 1470026"/>
                <a:gd name="connsiteX205" fmla="*/ 468313 w 1181100"/>
                <a:gd name="connsiteY205" fmla="*/ 502845 h 1470026"/>
                <a:gd name="connsiteX206" fmla="*/ 712788 w 1181100"/>
                <a:gd name="connsiteY206" fmla="*/ 424517 h 1470026"/>
                <a:gd name="connsiteX207" fmla="*/ 712788 w 1181100"/>
                <a:gd name="connsiteY207" fmla="*/ 522942 h 1470026"/>
                <a:gd name="connsiteX208" fmla="*/ 819578 w 1181100"/>
                <a:gd name="connsiteY208" fmla="*/ 585117 h 1470026"/>
                <a:gd name="connsiteX209" fmla="*/ 819172 w 1181100"/>
                <a:gd name="connsiteY209" fmla="*/ 486455 h 1470026"/>
                <a:gd name="connsiteX210" fmla="*/ 126806 w 1181100"/>
                <a:gd name="connsiteY210" fmla="*/ 416387 h 1470026"/>
                <a:gd name="connsiteX211" fmla="*/ 127214 w 1181100"/>
                <a:gd name="connsiteY211" fmla="*/ 515390 h 1470026"/>
                <a:gd name="connsiteX212" fmla="*/ 234950 w 1181100"/>
                <a:gd name="connsiteY212" fmla="*/ 578115 h 1470026"/>
                <a:gd name="connsiteX213" fmla="*/ 234950 w 1181100"/>
                <a:gd name="connsiteY213" fmla="*/ 479057 h 1470026"/>
                <a:gd name="connsiteX214" fmla="*/ 479426 w 1181100"/>
                <a:gd name="connsiteY214" fmla="*/ 398484 h 1470026"/>
                <a:gd name="connsiteX215" fmla="*/ 479426 w 1181100"/>
                <a:gd name="connsiteY215" fmla="*/ 499790 h 1470026"/>
                <a:gd name="connsiteX216" fmla="*/ 585085 w 1181100"/>
                <a:gd name="connsiteY216" fmla="*/ 561306 h 1470026"/>
                <a:gd name="connsiteX217" fmla="*/ 584666 w 1181100"/>
                <a:gd name="connsiteY217" fmla="*/ 459473 h 1470026"/>
                <a:gd name="connsiteX218" fmla="*/ 244475 w 1181100"/>
                <a:gd name="connsiteY218" fmla="*/ 372524 h 1470026"/>
                <a:gd name="connsiteX219" fmla="*/ 244475 w 1181100"/>
                <a:gd name="connsiteY219" fmla="*/ 473465 h 1470026"/>
                <a:gd name="connsiteX220" fmla="*/ 352186 w 1181100"/>
                <a:gd name="connsiteY220" fmla="*/ 535885 h 1470026"/>
                <a:gd name="connsiteX221" fmla="*/ 351769 w 1181100"/>
                <a:gd name="connsiteY221" fmla="*/ 434992 h 1470026"/>
                <a:gd name="connsiteX222" fmla="*/ 593742 w 1181100"/>
                <a:gd name="connsiteY222" fmla="*/ 355208 h 1470026"/>
                <a:gd name="connsiteX223" fmla="*/ 594355 w 1181100"/>
                <a:gd name="connsiteY223" fmla="*/ 453989 h 1470026"/>
                <a:gd name="connsiteX224" fmla="*/ 703263 w 1181100"/>
                <a:gd name="connsiteY224" fmla="*/ 517397 h 1470026"/>
                <a:gd name="connsiteX225" fmla="*/ 703263 w 1181100"/>
                <a:gd name="connsiteY225" fmla="*/ 418972 h 1470026"/>
                <a:gd name="connsiteX226" fmla="*/ 11113 w 1181100"/>
                <a:gd name="connsiteY226" fmla="*/ 349341 h 1470026"/>
                <a:gd name="connsiteX227" fmla="*/ 11113 w 1181100"/>
                <a:gd name="connsiteY227" fmla="*/ 447795 h 1470026"/>
                <a:gd name="connsiteX228" fmla="*/ 117692 w 1181100"/>
                <a:gd name="connsiteY228" fmla="*/ 509847 h 1470026"/>
                <a:gd name="connsiteX229" fmla="*/ 117285 w 1181100"/>
                <a:gd name="connsiteY229" fmla="*/ 410869 h 1470026"/>
                <a:gd name="connsiteX230" fmla="*/ 360838 w 1181100"/>
                <a:gd name="connsiteY230" fmla="*/ 329761 h 1470026"/>
                <a:gd name="connsiteX231" fmla="*/ 361254 w 1181100"/>
                <a:gd name="connsiteY231" fmla="*/ 430989 h 1470026"/>
                <a:gd name="connsiteX232" fmla="*/ 468313 w 1181100"/>
                <a:gd name="connsiteY232" fmla="*/ 493320 h 1470026"/>
                <a:gd name="connsiteX233" fmla="*/ 468313 w 1181100"/>
                <a:gd name="connsiteY233" fmla="*/ 392044 h 1470026"/>
                <a:gd name="connsiteX234" fmla="*/ 126343 w 1181100"/>
                <a:gd name="connsiteY234" fmla="*/ 303746 h 1470026"/>
                <a:gd name="connsiteX235" fmla="*/ 126760 w 1181100"/>
                <a:gd name="connsiteY235" fmla="*/ 405248 h 1470026"/>
                <a:gd name="connsiteX236" fmla="*/ 234950 w 1181100"/>
                <a:gd name="connsiteY236" fmla="*/ 467945 h 1470026"/>
                <a:gd name="connsiteX237" fmla="*/ 234950 w 1181100"/>
                <a:gd name="connsiteY237" fmla="*/ 366978 h 1470026"/>
                <a:gd name="connsiteX238" fmla="*/ 479426 w 1181100"/>
                <a:gd name="connsiteY238" fmla="*/ 288652 h 1470026"/>
                <a:gd name="connsiteX239" fmla="*/ 479426 w 1181100"/>
                <a:gd name="connsiteY239" fmla="*/ 387077 h 1470026"/>
                <a:gd name="connsiteX240" fmla="*/ 584620 w 1181100"/>
                <a:gd name="connsiteY240" fmla="*/ 448322 h 1470026"/>
                <a:gd name="connsiteX241" fmla="*/ 584215 w 1181100"/>
                <a:gd name="connsiteY241" fmla="*/ 349661 h 1470026"/>
                <a:gd name="connsiteX242" fmla="*/ 244475 w 1181100"/>
                <a:gd name="connsiteY242" fmla="*/ 262327 h 1470026"/>
                <a:gd name="connsiteX243" fmla="*/ 244475 w 1181100"/>
                <a:gd name="connsiteY243" fmla="*/ 362999 h 1470026"/>
                <a:gd name="connsiteX244" fmla="*/ 351730 w 1181100"/>
                <a:gd name="connsiteY244" fmla="*/ 425444 h 1470026"/>
                <a:gd name="connsiteX245" fmla="*/ 351312 w 1181100"/>
                <a:gd name="connsiteY245" fmla="*/ 324240 h 1470026"/>
                <a:gd name="connsiteX246" fmla="*/ 11113 w 1181100"/>
                <a:gd name="connsiteY246" fmla="*/ 236658 h 1470026"/>
                <a:gd name="connsiteX247" fmla="*/ 11113 w 1181100"/>
                <a:gd name="connsiteY247" fmla="*/ 338228 h 1470026"/>
                <a:gd name="connsiteX248" fmla="*/ 117239 w 1181100"/>
                <a:gd name="connsiteY248" fmla="*/ 399730 h 1470026"/>
                <a:gd name="connsiteX249" fmla="*/ 116821 w 1181100"/>
                <a:gd name="connsiteY249" fmla="*/ 298202 h 1470026"/>
                <a:gd name="connsiteX250" fmla="*/ 360383 w 1181100"/>
                <a:gd name="connsiteY250" fmla="*/ 219344 h 1470026"/>
                <a:gd name="connsiteX251" fmla="*/ 360789 w 1181100"/>
                <a:gd name="connsiteY251" fmla="*/ 318005 h 1470026"/>
                <a:gd name="connsiteX252" fmla="*/ 468313 w 1181100"/>
                <a:gd name="connsiteY252" fmla="*/ 380607 h 1470026"/>
                <a:gd name="connsiteX253" fmla="*/ 468313 w 1181100"/>
                <a:gd name="connsiteY253" fmla="*/ 282182 h 1470026"/>
                <a:gd name="connsiteX254" fmla="*/ 125889 w 1181100"/>
                <a:gd name="connsiteY254" fmla="*/ 193605 h 1470026"/>
                <a:gd name="connsiteX255" fmla="*/ 126303 w 1181100"/>
                <a:gd name="connsiteY255" fmla="*/ 294198 h 1470026"/>
                <a:gd name="connsiteX256" fmla="*/ 234950 w 1181100"/>
                <a:gd name="connsiteY256" fmla="*/ 357453 h 1470026"/>
                <a:gd name="connsiteX257" fmla="*/ 234950 w 1181100"/>
                <a:gd name="connsiteY257" fmla="*/ 256807 h 1470026"/>
                <a:gd name="connsiteX258" fmla="*/ 244475 w 1181100"/>
                <a:gd name="connsiteY258" fmla="*/ 151861 h 1470026"/>
                <a:gd name="connsiteX259" fmla="*/ 244475 w 1181100"/>
                <a:gd name="connsiteY259" fmla="*/ 250286 h 1470026"/>
                <a:gd name="connsiteX260" fmla="*/ 351263 w 1181100"/>
                <a:gd name="connsiteY260" fmla="*/ 312459 h 1470026"/>
                <a:gd name="connsiteX261" fmla="*/ 350855 w 1181100"/>
                <a:gd name="connsiteY261" fmla="*/ 213797 h 1470026"/>
                <a:gd name="connsiteX262" fmla="*/ 11113 w 1181100"/>
                <a:gd name="connsiteY262" fmla="*/ 127090 h 1470026"/>
                <a:gd name="connsiteX263" fmla="*/ 11113 w 1181100"/>
                <a:gd name="connsiteY263" fmla="*/ 227133 h 1470026"/>
                <a:gd name="connsiteX264" fmla="*/ 116782 w 1181100"/>
                <a:gd name="connsiteY264" fmla="*/ 288655 h 1470026"/>
                <a:gd name="connsiteX265" fmla="*/ 116368 w 1181100"/>
                <a:gd name="connsiteY265" fmla="*/ 188087 h 1470026"/>
                <a:gd name="connsiteX266" fmla="*/ 125432 w 1181100"/>
                <a:gd name="connsiteY266" fmla="*/ 82553 h 1470026"/>
                <a:gd name="connsiteX267" fmla="*/ 125838 w 1181100"/>
                <a:gd name="connsiteY267" fmla="*/ 181214 h 1470026"/>
                <a:gd name="connsiteX268" fmla="*/ 234950 w 1181100"/>
                <a:gd name="connsiteY268" fmla="*/ 244740 h 1470026"/>
                <a:gd name="connsiteX269" fmla="*/ 234950 w 1181100"/>
                <a:gd name="connsiteY269" fmla="*/ 146315 h 1470026"/>
                <a:gd name="connsiteX270" fmla="*/ 11113 w 1181100"/>
                <a:gd name="connsiteY270" fmla="*/ 15995 h 1470026"/>
                <a:gd name="connsiteX271" fmla="*/ 11113 w 1181100"/>
                <a:gd name="connsiteY271" fmla="*/ 114420 h 1470026"/>
                <a:gd name="connsiteX272" fmla="*/ 116317 w 1181100"/>
                <a:gd name="connsiteY272" fmla="*/ 175671 h 1470026"/>
                <a:gd name="connsiteX273" fmla="*/ 115911 w 1181100"/>
                <a:gd name="connsiteY273" fmla="*/ 77009 h 1470026"/>
                <a:gd name="connsiteX274" fmla="*/ 0 w 1181100"/>
                <a:gd name="connsiteY274" fmla="*/ 0 h 1470026"/>
                <a:gd name="connsiteX275" fmla="*/ 1171575 w 1181100"/>
                <a:gd name="connsiteY275" fmla="*/ 682103 h 1470026"/>
                <a:gd name="connsiteX276" fmla="*/ 1171575 w 1181100"/>
                <a:gd name="connsiteY276" fmla="*/ 677863 h 1470026"/>
                <a:gd name="connsiteX277" fmla="*/ 1181100 w 1181100"/>
                <a:gd name="connsiteY277" fmla="*/ 685801 h 1470026"/>
                <a:gd name="connsiteX278" fmla="*/ 1181100 w 1181100"/>
                <a:gd name="connsiteY278" fmla="*/ 1470026 h 1470026"/>
                <a:gd name="connsiteX279" fmla="*/ 1177925 w 1181100"/>
                <a:gd name="connsiteY279" fmla="*/ 1467909 h 1470026"/>
                <a:gd name="connsiteX280" fmla="*/ 1177925 w 1181100"/>
                <a:gd name="connsiteY280" fmla="*/ 1470025 h 1470026"/>
                <a:gd name="connsiteX281" fmla="*/ 0 w 1181100"/>
                <a:gd name="connsiteY281" fmla="*/ 784225 h 1470026"/>
                <a:gd name="connsiteX282" fmla="*/ 0 w 1181100"/>
                <a:gd name="connsiteY282" fmla="*/ 774700 h 1470026"/>
                <a:gd name="connsiteX283" fmla="*/ 234950 w 1181100"/>
                <a:gd name="connsiteY283" fmla="*/ 911490 h 1470026"/>
                <a:gd name="connsiteX284" fmla="*/ 234950 w 1181100"/>
                <a:gd name="connsiteY284" fmla="*/ 810845 h 1470026"/>
                <a:gd name="connsiteX285" fmla="*/ 128175 w 1181100"/>
                <a:gd name="connsiteY285" fmla="*/ 748968 h 1470026"/>
                <a:gd name="connsiteX286" fmla="*/ 128588 w 1181100"/>
                <a:gd name="connsiteY286" fmla="*/ 849313 h 1470026"/>
                <a:gd name="connsiteX287" fmla="*/ 119063 w 1181100"/>
                <a:gd name="connsiteY287" fmla="*/ 842963 h 1470026"/>
                <a:gd name="connsiteX288" fmla="*/ 118653 w 1181100"/>
                <a:gd name="connsiteY288" fmla="*/ 743450 h 1470026"/>
                <a:gd name="connsiteX289" fmla="*/ 11113 w 1181100"/>
                <a:gd name="connsiteY289" fmla="*/ 681128 h 1470026"/>
                <a:gd name="connsiteX290" fmla="*/ 11113 w 1181100"/>
                <a:gd name="connsiteY290" fmla="*/ 781050 h 1470026"/>
                <a:gd name="connsiteX291" fmla="*/ 0 w 1181100"/>
                <a:gd name="connsiteY291" fmla="*/ 774700 h 1470026"/>
                <a:gd name="connsiteX292" fmla="*/ 0 w 1181100"/>
                <a:gd name="connsiteY292" fmla="*/ 674688 h 1470026"/>
                <a:gd name="connsiteX293" fmla="*/ 0 w 1181100"/>
                <a:gd name="connsiteY293" fmla="*/ 665163 h 1470026"/>
                <a:gd name="connsiteX294" fmla="*/ 0 w 1181100"/>
                <a:gd name="connsiteY294" fmla="*/ 563562 h 1470026"/>
                <a:gd name="connsiteX295" fmla="*/ 0 w 1181100"/>
                <a:gd name="connsiteY295" fmla="*/ 552450 h 1470026"/>
                <a:gd name="connsiteX296" fmla="*/ 0 w 1181100"/>
                <a:gd name="connsiteY296" fmla="*/ 454025 h 1470026"/>
                <a:gd name="connsiteX297" fmla="*/ 0 w 1181100"/>
                <a:gd name="connsiteY297" fmla="*/ 441325 h 1470026"/>
                <a:gd name="connsiteX298" fmla="*/ 0 w 1181100"/>
                <a:gd name="connsiteY298" fmla="*/ 342900 h 1470026"/>
                <a:gd name="connsiteX299" fmla="*/ 0 w 1181100"/>
                <a:gd name="connsiteY299" fmla="*/ 331788 h 1470026"/>
                <a:gd name="connsiteX300" fmla="*/ 0 w 1181100"/>
                <a:gd name="connsiteY300" fmla="*/ 230188 h 1470026"/>
                <a:gd name="connsiteX301" fmla="*/ 0 w 1181100"/>
                <a:gd name="connsiteY301" fmla="*/ 220663 h 1470026"/>
                <a:gd name="connsiteX302" fmla="*/ 0 w 1181100"/>
                <a:gd name="connsiteY302" fmla="*/ 120650 h 1470026"/>
                <a:gd name="connsiteX303" fmla="*/ 0 w 1181100"/>
                <a:gd name="connsiteY303" fmla="*/ 107950 h 1470026"/>
                <a:gd name="connsiteX304" fmla="*/ 0 w 1181100"/>
                <a:gd name="connsiteY304" fmla="*/ 9525 h 1470026"/>
                <a:gd name="connsiteX305" fmla="*/ 0 w 1181100"/>
                <a:gd name="connsiteY305" fmla="*/ 6350 h 147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Lst>
              <a:rect l="l" t="t" r="r" b="b"/>
              <a:pathLst>
                <a:path w="1181100" h="1470026">
                  <a:moveTo>
                    <a:pt x="1063626" y="1182817"/>
                  </a:moveTo>
                  <a:lnTo>
                    <a:pt x="1063626" y="1281550"/>
                  </a:lnTo>
                  <a:lnTo>
                    <a:pt x="1171575" y="1344108"/>
                  </a:lnTo>
                  <a:lnTo>
                    <a:pt x="1171575" y="1245666"/>
                  </a:lnTo>
                  <a:close/>
                  <a:moveTo>
                    <a:pt x="947738" y="1115346"/>
                  </a:moveTo>
                  <a:lnTo>
                    <a:pt x="947738" y="1214391"/>
                  </a:lnTo>
                  <a:lnTo>
                    <a:pt x="1055230" y="1276685"/>
                  </a:lnTo>
                  <a:lnTo>
                    <a:pt x="1054821" y="1177691"/>
                  </a:lnTo>
                  <a:close/>
                  <a:moveTo>
                    <a:pt x="1063626" y="1070412"/>
                  </a:moveTo>
                  <a:lnTo>
                    <a:pt x="1063626" y="1168838"/>
                  </a:lnTo>
                  <a:lnTo>
                    <a:pt x="1171575" y="1231396"/>
                  </a:lnTo>
                  <a:lnTo>
                    <a:pt x="1171575" y="1132970"/>
                  </a:lnTo>
                  <a:close/>
                  <a:moveTo>
                    <a:pt x="830979" y="1047368"/>
                  </a:moveTo>
                  <a:lnTo>
                    <a:pt x="831389" y="1146966"/>
                  </a:lnTo>
                  <a:lnTo>
                    <a:pt x="938213" y="1208871"/>
                  </a:lnTo>
                  <a:lnTo>
                    <a:pt x="938213" y="1109800"/>
                  </a:lnTo>
                  <a:close/>
                  <a:moveTo>
                    <a:pt x="597870" y="1021163"/>
                  </a:moveTo>
                  <a:lnTo>
                    <a:pt x="598488" y="1120775"/>
                  </a:lnTo>
                  <a:lnTo>
                    <a:pt x="590492" y="1118491"/>
                  </a:lnTo>
                  <a:lnTo>
                    <a:pt x="1171575" y="1456803"/>
                  </a:lnTo>
                  <a:lnTo>
                    <a:pt x="1171575" y="1353633"/>
                  </a:lnTo>
                  <a:lnTo>
                    <a:pt x="1063626" y="1291075"/>
                  </a:lnTo>
                  <a:lnTo>
                    <a:pt x="1063626" y="1393825"/>
                  </a:lnTo>
                  <a:lnTo>
                    <a:pt x="1055688" y="1387475"/>
                  </a:lnTo>
                  <a:lnTo>
                    <a:pt x="1055269" y="1286233"/>
                  </a:lnTo>
                  <a:lnTo>
                    <a:pt x="947738" y="1223916"/>
                  </a:lnTo>
                  <a:lnTo>
                    <a:pt x="947738" y="1325563"/>
                  </a:lnTo>
                  <a:lnTo>
                    <a:pt x="938213" y="1320801"/>
                  </a:lnTo>
                  <a:lnTo>
                    <a:pt x="938213" y="1218396"/>
                  </a:lnTo>
                  <a:lnTo>
                    <a:pt x="831428" y="1156513"/>
                  </a:lnTo>
                  <a:lnTo>
                    <a:pt x="831850" y="1258888"/>
                  </a:lnTo>
                  <a:lnTo>
                    <a:pt x="822325" y="1252538"/>
                  </a:lnTo>
                  <a:lnTo>
                    <a:pt x="821907" y="1150995"/>
                  </a:lnTo>
                  <a:lnTo>
                    <a:pt x="712788" y="1087759"/>
                  </a:lnTo>
                  <a:lnTo>
                    <a:pt x="712788" y="1189038"/>
                  </a:lnTo>
                  <a:lnTo>
                    <a:pt x="703263" y="1182688"/>
                  </a:lnTo>
                  <a:lnTo>
                    <a:pt x="703263" y="1082239"/>
                  </a:lnTo>
                  <a:close/>
                  <a:moveTo>
                    <a:pt x="947738" y="1003253"/>
                  </a:moveTo>
                  <a:lnTo>
                    <a:pt x="947738" y="1101679"/>
                  </a:lnTo>
                  <a:lnTo>
                    <a:pt x="1054763" y="1163702"/>
                  </a:lnTo>
                  <a:lnTo>
                    <a:pt x="1054356" y="1065040"/>
                  </a:lnTo>
                  <a:close/>
                  <a:moveTo>
                    <a:pt x="712788" y="978555"/>
                  </a:moveTo>
                  <a:lnTo>
                    <a:pt x="712788" y="1078234"/>
                  </a:lnTo>
                  <a:lnTo>
                    <a:pt x="821868" y="1141448"/>
                  </a:lnTo>
                  <a:lnTo>
                    <a:pt x="821458" y="1041824"/>
                  </a:lnTo>
                  <a:close/>
                  <a:moveTo>
                    <a:pt x="1063626" y="959288"/>
                  </a:moveTo>
                  <a:lnTo>
                    <a:pt x="1063626" y="1060579"/>
                  </a:lnTo>
                  <a:lnTo>
                    <a:pt x="1171575" y="1123428"/>
                  </a:lnTo>
                  <a:lnTo>
                    <a:pt x="1171575" y="1021846"/>
                  </a:lnTo>
                  <a:close/>
                  <a:moveTo>
                    <a:pt x="479426" y="952523"/>
                  </a:moveTo>
                  <a:lnTo>
                    <a:pt x="479426" y="1053827"/>
                  </a:lnTo>
                  <a:lnTo>
                    <a:pt x="587371" y="1116674"/>
                  </a:lnTo>
                  <a:lnTo>
                    <a:pt x="586952" y="1014836"/>
                  </a:lnTo>
                  <a:close/>
                  <a:moveTo>
                    <a:pt x="830518" y="935323"/>
                  </a:moveTo>
                  <a:lnTo>
                    <a:pt x="830924" y="1033984"/>
                  </a:lnTo>
                  <a:lnTo>
                    <a:pt x="938213" y="1096159"/>
                  </a:lnTo>
                  <a:lnTo>
                    <a:pt x="938213" y="997733"/>
                  </a:lnTo>
                  <a:close/>
                  <a:moveTo>
                    <a:pt x="597189" y="911253"/>
                  </a:moveTo>
                  <a:lnTo>
                    <a:pt x="597811" y="1011604"/>
                  </a:lnTo>
                  <a:lnTo>
                    <a:pt x="703263" y="1072714"/>
                  </a:lnTo>
                  <a:lnTo>
                    <a:pt x="703263" y="973010"/>
                  </a:lnTo>
                  <a:close/>
                  <a:moveTo>
                    <a:pt x="947738" y="892129"/>
                  </a:moveTo>
                  <a:lnTo>
                    <a:pt x="947738" y="993108"/>
                  </a:lnTo>
                  <a:lnTo>
                    <a:pt x="1054315" y="1055158"/>
                  </a:lnTo>
                  <a:lnTo>
                    <a:pt x="1053895" y="953649"/>
                  </a:lnTo>
                  <a:close/>
                  <a:moveTo>
                    <a:pt x="712788" y="867096"/>
                  </a:moveTo>
                  <a:lnTo>
                    <a:pt x="712788" y="965522"/>
                  </a:lnTo>
                  <a:lnTo>
                    <a:pt x="821403" y="1028466"/>
                  </a:lnTo>
                  <a:lnTo>
                    <a:pt x="820997" y="929805"/>
                  </a:lnTo>
                  <a:close/>
                  <a:moveTo>
                    <a:pt x="1063626" y="849442"/>
                  </a:moveTo>
                  <a:lnTo>
                    <a:pt x="1063626" y="948176"/>
                  </a:lnTo>
                  <a:lnTo>
                    <a:pt x="1171575" y="1010734"/>
                  </a:lnTo>
                  <a:lnTo>
                    <a:pt x="1171575" y="912291"/>
                  </a:lnTo>
                  <a:close/>
                  <a:moveTo>
                    <a:pt x="479426" y="842690"/>
                  </a:moveTo>
                  <a:lnTo>
                    <a:pt x="479426" y="942998"/>
                  </a:lnTo>
                  <a:lnTo>
                    <a:pt x="586912" y="1005288"/>
                  </a:lnTo>
                  <a:lnTo>
                    <a:pt x="586500" y="905029"/>
                  </a:lnTo>
                  <a:close/>
                  <a:moveTo>
                    <a:pt x="830060" y="823933"/>
                  </a:moveTo>
                  <a:lnTo>
                    <a:pt x="830475" y="924836"/>
                  </a:lnTo>
                  <a:lnTo>
                    <a:pt x="938213" y="987562"/>
                  </a:lnTo>
                  <a:lnTo>
                    <a:pt x="938213" y="886609"/>
                  </a:lnTo>
                  <a:close/>
                  <a:moveTo>
                    <a:pt x="244475" y="816365"/>
                  </a:moveTo>
                  <a:lnTo>
                    <a:pt x="244475" y="915988"/>
                  </a:lnTo>
                  <a:lnTo>
                    <a:pt x="240264" y="914585"/>
                  </a:lnTo>
                  <a:lnTo>
                    <a:pt x="468313" y="1047357"/>
                  </a:lnTo>
                  <a:lnTo>
                    <a:pt x="468313" y="946082"/>
                  </a:lnTo>
                  <a:lnTo>
                    <a:pt x="363123" y="885124"/>
                  </a:lnTo>
                  <a:lnTo>
                    <a:pt x="363538" y="985838"/>
                  </a:lnTo>
                  <a:lnTo>
                    <a:pt x="354013" y="977901"/>
                  </a:lnTo>
                  <a:lnTo>
                    <a:pt x="353607" y="879609"/>
                  </a:lnTo>
                  <a:close/>
                  <a:moveTo>
                    <a:pt x="596497" y="799704"/>
                  </a:moveTo>
                  <a:lnTo>
                    <a:pt x="597110" y="898485"/>
                  </a:lnTo>
                  <a:lnTo>
                    <a:pt x="703263" y="960002"/>
                  </a:lnTo>
                  <a:lnTo>
                    <a:pt x="703263" y="861576"/>
                  </a:lnTo>
                  <a:close/>
                  <a:moveTo>
                    <a:pt x="947738" y="781971"/>
                  </a:moveTo>
                  <a:lnTo>
                    <a:pt x="947738" y="881017"/>
                  </a:lnTo>
                  <a:lnTo>
                    <a:pt x="1053849" y="942510"/>
                  </a:lnTo>
                  <a:lnTo>
                    <a:pt x="1053440" y="843512"/>
                  </a:lnTo>
                  <a:close/>
                  <a:moveTo>
                    <a:pt x="362669" y="774713"/>
                  </a:moveTo>
                  <a:lnTo>
                    <a:pt x="363084" y="875576"/>
                  </a:lnTo>
                  <a:lnTo>
                    <a:pt x="468313" y="936557"/>
                  </a:lnTo>
                  <a:lnTo>
                    <a:pt x="468313" y="836219"/>
                  </a:lnTo>
                  <a:close/>
                  <a:moveTo>
                    <a:pt x="712788" y="755972"/>
                  </a:moveTo>
                  <a:lnTo>
                    <a:pt x="712788" y="856318"/>
                  </a:lnTo>
                  <a:lnTo>
                    <a:pt x="820953" y="919293"/>
                  </a:lnTo>
                  <a:lnTo>
                    <a:pt x="820538" y="818415"/>
                  </a:lnTo>
                  <a:close/>
                  <a:moveTo>
                    <a:pt x="1063626" y="737037"/>
                  </a:moveTo>
                  <a:lnTo>
                    <a:pt x="1063626" y="839917"/>
                  </a:lnTo>
                  <a:lnTo>
                    <a:pt x="1171575" y="902766"/>
                  </a:lnTo>
                  <a:lnTo>
                    <a:pt x="1171575" y="799595"/>
                  </a:lnTo>
                  <a:close/>
                  <a:moveTo>
                    <a:pt x="479426" y="731860"/>
                  </a:moveTo>
                  <a:lnTo>
                    <a:pt x="479426" y="830285"/>
                  </a:lnTo>
                  <a:lnTo>
                    <a:pt x="586447" y="892306"/>
                  </a:lnTo>
                  <a:lnTo>
                    <a:pt x="586041" y="793645"/>
                  </a:lnTo>
                  <a:close/>
                  <a:moveTo>
                    <a:pt x="829604" y="713192"/>
                  </a:moveTo>
                  <a:lnTo>
                    <a:pt x="830014" y="812794"/>
                  </a:lnTo>
                  <a:lnTo>
                    <a:pt x="938213" y="875497"/>
                  </a:lnTo>
                  <a:lnTo>
                    <a:pt x="938213" y="776425"/>
                  </a:lnTo>
                  <a:close/>
                  <a:moveTo>
                    <a:pt x="244475" y="705899"/>
                  </a:moveTo>
                  <a:lnTo>
                    <a:pt x="244475" y="806840"/>
                  </a:lnTo>
                  <a:lnTo>
                    <a:pt x="353567" y="870061"/>
                  </a:lnTo>
                  <a:lnTo>
                    <a:pt x="353150" y="769171"/>
                  </a:lnTo>
                  <a:close/>
                  <a:moveTo>
                    <a:pt x="595806" y="688180"/>
                  </a:moveTo>
                  <a:lnTo>
                    <a:pt x="596428" y="788572"/>
                  </a:lnTo>
                  <a:lnTo>
                    <a:pt x="703263" y="850772"/>
                  </a:lnTo>
                  <a:lnTo>
                    <a:pt x="703263" y="750452"/>
                  </a:lnTo>
                  <a:close/>
                  <a:moveTo>
                    <a:pt x="947738" y="669878"/>
                  </a:moveTo>
                  <a:lnTo>
                    <a:pt x="947738" y="772446"/>
                  </a:lnTo>
                  <a:lnTo>
                    <a:pt x="1053401" y="833964"/>
                  </a:lnTo>
                  <a:lnTo>
                    <a:pt x="1052975" y="730865"/>
                  </a:lnTo>
                  <a:close/>
                  <a:moveTo>
                    <a:pt x="362213" y="663933"/>
                  </a:moveTo>
                  <a:lnTo>
                    <a:pt x="362619" y="762594"/>
                  </a:lnTo>
                  <a:lnTo>
                    <a:pt x="468313" y="823845"/>
                  </a:lnTo>
                  <a:lnTo>
                    <a:pt x="468313" y="725419"/>
                  </a:lnTo>
                  <a:close/>
                  <a:moveTo>
                    <a:pt x="712788" y="645180"/>
                  </a:moveTo>
                  <a:lnTo>
                    <a:pt x="712788" y="744860"/>
                  </a:lnTo>
                  <a:lnTo>
                    <a:pt x="820492" y="807276"/>
                  </a:lnTo>
                  <a:lnTo>
                    <a:pt x="820082" y="707649"/>
                  </a:lnTo>
                  <a:close/>
                  <a:moveTo>
                    <a:pt x="127718" y="637921"/>
                  </a:moveTo>
                  <a:lnTo>
                    <a:pt x="128136" y="739420"/>
                  </a:lnTo>
                  <a:lnTo>
                    <a:pt x="234950" y="801320"/>
                  </a:lnTo>
                  <a:lnTo>
                    <a:pt x="234950" y="700353"/>
                  </a:lnTo>
                  <a:close/>
                  <a:moveTo>
                    <a:pt x="1063626" y="628779"/>
                  </a:moveTo>
                  <a:lnTo>
                    <a:pt x="1063626" y="727204"/>
                  </a:lnTo>
                  <a:lnTo>
                    <a:pt x="1171575" y="790053"/>
                  </a:lnTo>
                  <a:lnTo>
                    <a:pt x="1171575" y="691628"/>
                  </a:lnTo>
                  <a:close/>
                  <a:moveTo>
                    <a:pt x="479426" y="620735"/>
                  </a:moveTo>
                  <a:lnTo>
                    <a:pt x="479426" y="720452"/>
                  </a:lnTo>
                  <a:lnTo>
                    <a:pt x="585996" y="782498"/>
                  </a:lnTo>
                  <a:lnTo>
                    <a:pt x="585583" y="682255"/>
                  </a:lnTo>
                  <a:close/>
                  <a:moveTo>
                    <a:pt x="829143" y="601151"/>
                  </a:moveTo>
                  <a:lnTo>
                    <a:pt x="829565" y="703644"/>
                  </a:lnTo>
                  <a:lnTo>
                    <a:pt x="938213" y="766900"/>
                  </a:lnTo>
                  <a:lnTo>
                    <a:pt x="938213" y="664358"/>
                  </a:lnTo>
                  <a:close/>
                  <a:moveTo>
                    <a:pt x="244475" y="595702"/>
                  </a:moveTo>
                  <a:lnTo>
                    <a:pt x="244475" y="694127"/>
                  </a:lnTo>
                  <a:lnTo>
                    <a:pt x="353100" y="757077"/>
                  </a:lnTo>
                  <a:lnTo>
                    <a:pt x="352693" y="658416"/>
                  </a:lnTo>
                  <a:close/>
                  <a:moveTo>
                    <a:pt x="595115" y="576670"/>
                  </a:moveTo>
                  <a:lnTo>
                    <a:pt x="595737" y="677027"/>
                  </a:lnTo>
                  <a:lnTo>
                    <a:pt x="703263" y="739340"/>
                  </a:lnTo>
                  <a:lnTo>
                    <a:pt x="703263" y="639635"/>
                  </a:lnTo>
                  <a:close/>
                  <a:moveTo>
                    <a:pt x="11113" y="570033"/>
                  </a:moveTo>
                  <a:lnTo>
                    <a:pt x="11113" y="671603"/>
                  </a:lnTo>
                  <a:lnTo>
                    <a:pt x="118614" y="733902"/>
                  </a:lnTo>
                  <a:lnTo>
                    <a:pt x="118196" y="632378"/>
                  </a:lnTo>
                  <a:close/>
                  <a:moveTo>
                    <a:pt x="947738" y="561308"/>
                  </a:moveTo>
                  <a:lnTo>
                    <a:pt x="947738" y="659733"/>
                  </a:lnTo>
                  <a:lnTo>
                    <a:pt x="1052934" y="720979"/>
                  </a:lnTo>
                  <a:lnTo>
                    <a:pt x="1052526" y="622316"/>
                  </a:lnTo>
                  <a:close/>
                  <a:moveTo>
                    <a:pt x="361755" y="552543"/>
                  </a:moveTo>
                  <a:lnTo>
                    <a:pt x="362165" y="652181"/>
                  </a:lnTo>
                  <a:lnTo>
                    <a:pt x="468313" y="713982"/>
                  </a:lnTo>
                  <a:lnTo>
                    <a:pt x="468313" y="614295"/>
                  </a:lnTo>
                  <a:close/>
                  <a:moveTo>
                    <a:pt x="712788" y="533721"/>
                  </a:moveTo>
                  <a:lnTo>
                    <a:pt x="712788" y="635655"/>
                  </a:lnTo>
                  <a:lnTo>
                    <a:pt x="820043" y="698101"/>
                  </a:lnTo>
                  <a:lnTo>
                    <a:pt x="819622" y="595633"/>
                  </a:lnTo>
                  <a:close/>
                  <a:moveTo>
                    <a:pt x="127265" y="527777"/>
                  </a:moveTo>
                  <a:lnTo>
                    <a:pt x="127671" y="626437"/>
                  </a:lnTo>
                  <a:lnTo>
                    <a:pt x="234950" y="688607"/>
                  </a:lnTo>
                  <a:lnTo>
                    <a:pt x="234950" y="590182"/>
                  </a:lnTo>
                  <a:close/>
                  <a:moveTo>
                    <a:pt x="479426" y="509315"/>
                  </a:moveTo>
                  <a:lnTo>
                    <a:pt x="479426" y="609623"/>
                  </a:lnTo>
                  <a:lnTo>
                    <a:pt x="585537" y="671116"/>
                  </a:lnTo>
                  <a:lnTo>
                    <a:pt x="585125" y="570854"/>
                  </a:lnTo>
                  <a:close/>
                  <a:moveTo>
                    <a:pt x="828694" y="491999"/>
                  </a:moveTo>
                  <a:lnTo>
                    <a:pt x="829100" y="590660"/>
                  </a:lnTo>
                  <a:lnTo>
                    <a:pt x="938213" y="654187"/>
                  </a:lnTo>
                  <a:lnTo>
                    <a:pt x="938213" y="555762"/>
                  </a:lnTo>
                  <a:close/>
                  <a:moveTo>
                    <a:pt x="244475" y="484577"/>
                  </a:moveTo>
                  <a:lnTo>
                    <a:pt x="244475" y="583661"/>
                  </a:lnTo>
                  <a:lnTo>
                    <a:pt x="352644" y="646638"/>
                  </a:lnTo>
                  <a:lnTo>
                    <a:pt x="352232" y="547024"/>
                  </a:lnTo>
                  <a:close/>
                  <a:moveTo>
                    <a:pt x="594424" y="465127"/>
                  </a:moveTo>
                  <a:lnTo>
                    <a:pt x="595056" y="567111"/>
                  </a:lnTo>
                  <a:lnTo>
                    <a:pt x="703263" y="630110"/>
                  </a:lnTo>
                  <a:lnTo>
                    <a:pt x="703263" y="528201"/>
                  </a:lnTo>
                  <a:close/>
                  <a:moveTo>
                    <a:pt x="11113" y="460465"/>
                  </a:moveTo>
                  <a:lnTo>
                    <a:pt x="11113" y="558890"/>
                  </a:lnTo>
                  <a:lnTo>
                    <a:pt x="118149" y="620919"/>
                  </a:lnTo>
                  <a:lnTo>
                    <a:pt x="117743" y="522259"/>
                  </a:lnTo>
                  <a:close/>
                  <a:moveTo>
                    <a:pt x="361294" y="440537"/>
                  </a:moveTo>
                  <a:lnTo>
                    <a:pt x="361709" y="541404"/>
                  </a:lnTo>
                  <a:lnTo>
                    <a:pt x="468313" y="603182"/>
                  </a:lnTo>
                  <a:lnTo>
                    <a:pt x="468313" y="502845"/>
                  </a:lnTo>
                  <a:close/>
                  <a:moveTo>
                    <a:pt x="712788" y="424517"/>
                  </a:moveTo>
                  <a:lnTo>
                    <a:pt x="712788" y="522942"/>
                  </a:lnTo>
                  <a:lnTo>
                    <a:pt x="819578" y="585117"/>
                  </a:lnTo>
                  <a:lnTo>
                    <a:pt x="819172" y="486455"/>
                  </a:lnTo>
                  <a:close/>
                  <a:moveTo>
                    <a:pt x="126806" y="416387"/>
                  </a:moveTo>
                  <a:lnTo>
                    <a:pt x="127214" y="515390"/>
                  </a:lnTo>
                  <a:lnTo>
                    <a:pt x="234950" y="578115"/>
                  </a:lnTo>
                  <a:lnTo>
                    <a:pt x="234950" y="479057"/>
                  </a:lnTo>
                  <a:close/>
                  <a:moveTo>
                    <a:pt x="479426" y="398484"/>
                  </a:moveTo>
                  <a:lnTo>
                    <a:pt x="479426" y="499790"/>
                  </a:lnTo>
                  <a:lnTo>
                    <a:pt x="585085" y="561306"/>
                  </a:lnTo>
                  <a:lnTo>
                    <a:pt x="584666" y="459473"/>
                  </a:lnTo>
                  <a:close/>
                  <a:moveTo>
                    <a:pt x="244475" y="372524"/>
                  </a:moveTo>
                  <a:lnTo>
                    <a:pt x="244475" y="473465"/>
                  </a:lnTo>
                  <a:lnTo>
                    <a:pt x="352186" y="535885"/>
                  </a:lnTo>
                  <a:lnTo>
                    <a:pt x="351769" y="434992"/>
                  </a:lnTo>
                  <a:close/>
                  <a:moveTo>
                    <a:pt x="593742" y="355208"/>
                  </a:moveTo>
                  <a:lnTo>
                    <a:pt x="594355" y="453989"/>
                  </a:lnTo>
                  <a:lnTo>
                    <a:pt x="703263" y="517397"/>
                  </a:lnTo>
                  <a:lnTo>
                    <a:pt x="703263" y="418972"/>
                  </a:lnTo>
                  <a:close/>
                  <a:moveTo>
                    <a:pt x="11113" y="349341"/>
                  </a:moveTo>
                  <a:lnTo>
                    <a:pt x="11113" y="447795"/>
                  </a:lnTo>
                  <a:lnTo>
                    <a:pt x="117692" y="509847"/>
                  </a:lnTo>
                  <a:lnTo>
                    <a:pt x="117285" y="410869"/>
                  </a:lnTo>
                  <a:close/>
                  <a:moveTo>
                    <a:pt x="360838" y="329761"/>
                  </a:moveTo>
                  <a:lnTo>
                    <a:pt x="361254" y="430989"/>
                  </a:lnTo>
                  <a:lnTo>
                    <a:pt x="468313" y="493320"/>
                  </a:lnTo>
                  <a:lnTo>
                    <a:pt x="468313" y="392044"/>
                  </a:lnTo>
                  <a:close/>
                  <a:moveTo>
                    <a:pt x="126343" y="303746"/>
                  </a:moveTo>
                  <a:lnTo>
                    <a:pt x="126760" y="405248"/>
                  </a:lnTo>
                  <a:lnTo>
                    <a:pt x="234950" y="467945"/>
                  </a:lnTo>
                  <a:lnTo>
                    <a:pt x="234950" y="366978"/>
                  </a:lnTo>
                  <a:close/>
                  <a:moveTo>
                    <a:pt x="479426" y="288652"/>
                  </a:moveTo>
                  <a:lnTo>
                    <a:pt x="479426" y="387077"/>
                  </a:lnTo>
                  <a:lnTo>
                    <a:pt x="584620" y="448322"/>
                  </a:lnTo>
                  <a:lnTo>
                    <a:pt x="584215" y="349661"/>
                  </a:lnTo>
                  <a:close/>
                  <a:moveTo>
                    <a:pt x="244475" y="262327"/>
                  </a:moveTo>
                  <a:lnTo>
                    <a:pt x="244475" y="362999"/>
                  </a:lnTo>
                  <a:lnTo>
                    <a:pt x="351730" y="425444"/>
                  </a:lnTo>
                  <a:lnTo>
                    <a:pt x="351312" y="324240"/>
                  </a:lnTo>
                  <a:close/>
                  <a:moveTo>
                    <a:pt x="11113" y="236658"/>
                  </a:moveTo>
                  <a:lnTo>
                    <a:pt x="11113" y="338228"/>
                  </a:lnTo>
                  <a:lnTo>
                    <a:pt x="117239" y="399730"/>
                  </a:lnTo>
                  <a:lnTo>
                    <a:pt x="116821" y="298202"/>
                  </a:lnTo>
                  <a:close/>
                  <a:moveTo>
                    <a:pt x="360383" y="219344"/>
                  </a:moveTo>
                  <a:lnTo>
                    <a:pt x="360789" y="318005"/>
                  </a:lnTo>
                  <a:lnTo>
                    <a:pt x="468313" y="380607"/>
                  </a:lnTo>
                  <a:lnTo>
                    <a:pt x="468313" y="282182"/>
                  </a:lnTo>
                  <a:close/>
                  <a:moveTo>
                    <a:pt x="125889" y="193605"/>
                  </a:moveTo>
                  <a:lnTo>
                    <a:pt x="126303" y="294198"/>
                  </a:lnTo>
                  <a:lnTo>
                    <a:pt x="234950" y="357453"/>
                  </a:lnTo>
                  <a:lnTo>
                    <a:pt x="234950" y="256807"/>
                  </a:lnTo>
                  <a:close/>
                  <a:moveTo>
                    <a:pt x="244475" y="151861"/>
                  </a:moveTo>
                  <a:lnTo>
                    <a:pt x="244475" y="250286"/>
                  </a:lnTo>
                  <a:lnTo>
                    <a:pt x="351263" y="312459"/>
                  </a:lnTo>
                  <a:lnTo>
                    <a:pt x="350855" y="213797"/>
                  </a:lnTo>
                  <a:close/>
                  <a:moveTo>
                    <a:pt x="11113" y="127090"/>
                  </a:moveTo>
                  <a:lnTo>
                    <a:pt x="11113" y="227133"/>
                  </a:lnTo>
                  <a:lnTo>
                    <a:pt x="116782" y="288655"/>
                  </a:lnTo>
                  <a:lnTo>
                    <a:pt x="116368" y="188087"/>
                  </a:lnTo>
                  <a:close/>
                  <a:moveTo>
                    <a:pt x="125432" y="82553"/>
                  </a:moveTo>
                  <a:lnTo>
                    <a:pt x="125838" y="181214"/>
                  </a:lnTo>
                  <a:lnTo>
                    <a:pt x="234950" y="244740"/>
                  </a:lnTo>
                  <a:lnTo>
                    <a:pt x="234950" y="146315"/>
                  </a:lnTo>
                  <a:close/>
                  <a:moveTo>
                    <a:pt x="11113" y="15995"/>
                  </a:moveTo>
                  <a:lnTo>
                    <a:pt x="11113" y="114420"/>
                  </a:lnTo>
                  <a:lnTo>
                    <a:pt x="116317" y="175671"/>
                  </a:lnTo>
                  <a:lnTo>
                    <a:pt x="115911" y="77009"/>
                  </a:lnTo>
                  <a:close/>
                  <a:moveTo>
                    <a:pt x="0" y="0"/>
                  </a:moveTo>
                  <a:lnTo>
                    <a:pt x="1171575" y="682103"/>
                  </a:lnTo>
                  <a:lnTo>
                    <a:pt x="1171575" y="677863"/>
                  </a:lnTo>
                  <a:lnTo>
                    <a:pt x="1181100" y="685801"/>
                  </a:lnTo>
                  <a:lnTo>
                    <a:pt x="1181100" y="1470026"/>
                  </a:lnTo>
                  <a:lnTo>
                    <a:pt x="1177925" y="1467909"/>
                  </a:lnTo>
                  <a:lnTo>
                    <a:pt x="1177925" y="1470025"/>
                  </a:lnTo>
                  <a:lnTo>
                    <a:pt x="0" y="784225"/>
                  </a:lnTo>
                  <a:lnTo>
                    <a:pt x="0" y="774700"/>
                  </a:lnTo>
                  <a:lnTo>
                    <a:pt x="234950" y="911490"/>
                  </a:lnTo>
                  <a:lnTo>
                    <a:pt x="234950" y="810845"/>
                  </a:lnTo>
                  <a:lnTo>
                    <a:pt x="128175" y="748968"/>
                  </a:lnTo>
                  <a:lnTo>
                    <a:pt x="128588" y="849313"/>
                  </a:lnTo>
                  <a:lnTo>
                    <a:pt x="119063" y="842963"/>
                  </a:lnTo>
                  <a:lnTo>
                    <a:pt x="118653" y="743450"/>
                  </a:lnTo>
                  <a:lnTo>
                    <a:pt x="11113" y="681128"/>
                  </a:lnTo>
                  <a:lnTo>
                    <a:pt x="11113" y="781050"/>
                  </a:lnTo>
                  <a:lnTo>
                    <a:pt x="0" y="774700"/>
                  </a:lnTo>
                  <a:lnTo>
                    <a:pt x="0" y="674688"/>
                  </a:lnTo>
                  <a:lnTo>
                    <a:pt x="0" y="665163"/>
                  </a:lnTo>
                  <a:lnTo>
                    <a:pt x="0" y="563562"/>
                  </a:lnTo>
                  <a:lnTo>
                    <a:pt x="0" y="552450"/>
                  </a:lnTo>
                  <a:lnTo>
                    <a:pt x="0" y="454025"/>
                  </a:lnTo>
                  <a:lnTo>
                    <a:pt x="0" y="441325"/>
                  </a:lnTo>
                  <a:lnTo>
                    <a:pt x="0" y="342900"/>
                  </a:lnTo>
                  <a:lnTo>
                    <a:pt x="0" y="331788"/>
                  </a:lnTo>
                  <a:lnTo>
                    <a:pt x="0" y="230188"/>
                  </a:lnTo>
                  <a:lnTo>
                    <a:pt x="0" y="220663"/>
                  </a:lnTo>
                  <a:lnTo>
                    <a:pt x="0" y="120650"/>
                  </a:lnTo>
                  <a:lnTo>
                    <a:pt x="0" y="107950"/>
                  </a:lnTo>
                  <a:lnTo>
                    <a:pt x="0" y="9525"/>
                  </a:lnTo>
                  <a:lnTo>
                    <a:pt x="0" y="63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sp>
          <p:nvSpPr>
            <p:cNvPr id="141" name="îṩ1îďe">
              <a:extLst>
                <a:ext uri="{FF2B5EF4-FFF2-40B4-BE49-F238E27FC236}">
                  <a16:creationId xmlns:a16="http://schemas.microsoft.com/office/drawing/2014/main" id="{7ABDF466-27FB-4CBD-92A8-3BD18793F728}"/>
                </a:ext>
              </a:extLst>
            </p:cNvPr>
            <p:cNvSpPr/>
            <p:nvPr/>
          </p:nvSpPr>
          <p:spPr bwMode="auto">
            <a:xfrm>
              <a:off x="6337301" y="2447926"/>
              <a:ext cx="1154113" cy="471488"/>
            </a:xfrm>
            <a:custGeom>
              <a:avLst/>
              <a:gdLst>
                <a:gd name="T0" fmla="*/ 505 w 727"/>
                <a:gd name="T1" fmla="*/ 297 h 297"/>
                <a:gd name="T2" fmla="*/ 370 w 727"/>
                <a:gd name="T3" fmla="*/ 15 h 297"/>
                <a:gd name="T4" fmla="*/ 235 w 727"/>
                <a:gd name="T5" fmla="*/ 131 h 297"/>
                <a:gd name="T6" fmla="*/ 174 w 727"/>
                <a:gd name="T7" fmla="*/ 35 h 297"/>
                <a:gd name="T8" fmla="*/ 6 w 727"/>
                <a:gd name="T9" fmla="*/ 141 h 297"/>
                <a:gd name="T10" fmla="*/ 0 w 727"/>
                <a:gd name="T11" fmla="*/ 135 h 297"/>
                <a:gd name="T12" fmla="*/ 176 w 727"/>
                <a:gd name="T13" fmla="*/ 23 h 297"/>
                <a:gd name="T14" fmla="*/ 237 w 727"/>
                <a:gd name="T15" fmla="*/ 118 h 297"/>
                <a:gd name="T16" fmla="*/ 376 w 727"/>
                <a:gd name="T17" fmla="*/ 0 h 297"/>
                <a:gd name="T18" fmla="*/ 509 w 727"/>
                <a:gd name="T19" fmla="*/ 278 h 297"/>
                <a:gd name="T20" fmla="*/ 719 w 727"/>
                <a:gd name="T21" fmla="*/ 67 h 297"/>
                <a:gd name="T22" fmla="*/ 727 w 727"/>
                <a:gd name="T23" fmla="*/ 71 h 297"/>
                <a:gd name="T24" fmla="*/ 505 w 727"/>
                <a:gd name="T25"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7" h="297">
                  <a:moveTo>
                    <a:pt x="505" y="297"/>
                  </a:moveTo>
                  <a:lnTo>
                    <a:pt x="370" y="15"/>
                  </a:lnTo>
                  <a:lnTo>
                    <a:pt x="235" y="131"/>
                  </a:lnTo>
                  <a:lnTo>
                    <a:pt x="174" y="35"/>
                  </a:lnTo>
                  <a:lnTo>
                    <a:pt x="6" y="141"/>
                  </a:lnTo>
                  <a:lnTo>
                    <a:pt x="0" y="135"/>
                  </a:lnTo>
                  <a:lnTo>
                    <a:pt x="176" y="23"/>
                  </a:lnTo>
                  <a:lnTo>
                    <a:pt x="237" y="118"/>
                  </a:lnTo>
                  <a:lnTo>
                    <a:pt x="376" y="0"/>
                  </a:lnTo>
                  <a:lnTo>
                    <a:pt x="509" y="278"/>
                  </a:lnTo>
                  <a:lnTo>
                    <a:pt x="719" y="67"/>
                  </a:lnTo>
                  <a:lnTo>
                    <a:pt x="727" y="71"/>
                  </a:lnTo>
                  <a:lnTo>
                    <a:pt x="505" y="297"/>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î$ḻiďê">
              <a:extLst>
                <a:ext uri="{FF2B5EF4-FFF2-40B4-BE49-F238E27FC236}">
                  <a16:creationId xmlns:a16="http://schemas.microsoft.com/office/drawing/2014/main" id="{3584E65A-5D9E-446D-87A2-40C6E1EC9C48}"/>
                </a:ext>
              </a:extLst>
            </p:cNvPr>
            <p:cNvSpPr/>
            <p:nvPr/>
          </p:nvSpPr>
          <p:spPr bwMode="auto">
            <a:xfrm>
              <a:off x="5878513" y="1554163"/>
              <a:ext cx="330200" cy="590550"/>
            </a:xfrm>
            <a:custGeom>
              <a:avLst/>
              <a:gdLst>
                <a:gd name="T0" fmla="*/ 5 w 100"/>
                <a:gd name="T1" fmla="*/ 128 h 179"/>
                <a:gd name="T2" fmla="*/ 86 w 100"/>
                <a:gd name="T3" fmla="*/ 176 h 179"/>
                <a:gd name="T4" fmla="*/ 100 w 100"/>
                <a:gd name="T5" fmla="*/ 168 h 179"/>
                <a:gd name="T6" fmla="*/ 100 w 100"/>
                <a:gd name="T7" fmla="*/ 59 h 179"/>
                <a:gd name="T8" fmla="*/ 95 w 100"/>
                <a:gd name="T9" fmla="*/ 50 h 179"/>
                <a:gd name="T10" fmla="*/ 14 w 100"/>
                <a:gd name="T11" fmla="*/ 3 h 179"/>
                <a:gd name="T12" fmla="*/ 0 w 100"/>
                <a:gd name="T13" fmla="*/ 11 h 179"/>
                <a:gd name="T14" fmla="*/ 0 w 100"/>
                <a:gd name="T15" fmla="*/ 120 h 179"/>
                <a:gd name="T16" fmla="*/ 5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5" y="128"/>
                  </a:moveTo>
                  <a:cubicBezTo>
                    <a:pt x="86" y="176"/>
                    <a:pt x="86" y="176"/>
                    <a:pt x="86" y="176"/>
                  </a:cubicBezTo>
                  <a:cubicBezTo>
                    <a:pt x="92" y="179"/>
                    <a:pt x="100" y="175"/>
                    <a:pt x="100" y="168"/>
                  </a:cubicBezTo>
                  <a:cubicBezTo>
                    <a:pt x="100" y="59"/>
                    <a:pt x="100" y="59"/>
                    <a:pt x="100" y="59"/>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5"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í$lïḑè">
              <a:extLst>
                <a:ext uri="{FF2B5EF4-FFF2-40B4-BE49-F238E27FC236}">
                  <a16:creationId xmlns:a16="http://schemas.microsoft.com/office/drawing/2014/main" id="{1835984A-CEC4-48D0-A7E7-0081203DC60C}"/>
                </a:ext>
              </a:extLst>
            </p:cNvPr>
            <p:cNvSpPr/>
            <p:nvPr/>
          </p:nvSpPr>
          <p:spPr bwMode="auto">
            <a:xfrm>
              <a:off x="5908676" y="1808163"/>
              <a:ext cx="263525" cy="280988"/>
            </a:xfrm>
            <a:custGeom>
              <a:avLst/>
              <a:gdLst>
                <a:gd name="T0" fmla="*/ 46 w 80"/>
                <a:gd name="T1" fmla="*/ 66 h 85"/>
                <a:gd name="T2" fmla="*/ 46 w 80"/>
                <a:gd name="T3" fmla="*/ 31 h 85"/>
                <a:gd name="T4" fmla="*/ 52 w 80"/>
                <a:gd name="T5" fmla="*/ 27 h 85"/>
                <a:gd name="T6" fmla="*/ 78 w 80"/>
                <a:gd name="T7" fmla="*/ 42 h 85"/>
                <a:gd name="T8" fmla="*/ 80 w 80"/>
                <a:gd name="T9" fmla="*/ 46 h 85"/>
                <a:gd name="T10" fmla="*/ 80 w 80"/>
                <a:gd name="T11" fmla="*/ 81 h 85"/>
                <a:gd name="T12" fmla="*/ 74 w 80"/>
                <a:gd name="T13" fmla="*/ 84 h 85"/>
                <a:gd name="T14" fmla="*/ 48 w 80"/>
                <a:gd name="T15" fmla="*/ 69 h 85"/>
                <a:gd name="T16" fmla="*/ 46 w 80"/>
                <a:gd name="T17" fmla="*/ 66 h 85"/>
                <a:gd name="T18" fmla="*/ 42 w 80"/>
                <a:gd name="T19" fmla="*/ 27 h 85"/>
                <a:gd name="T20" fmla="*/ 44 w 80"/>
                <a:gd name="T21" fmla="*/ 26 h 85"/>
                <a:gd name="T22" fmla="*/ 43 w 80"/>
                <a:gd name="T23" fmla="*/ 23 h 85"/>
                <a:gd name="T24" fmla="*/ 4 w 80"/>
                <a:gd name="T25" fmla="*/ 0 h 85"/>
                <a:gd name="T26" fmla="*/ 1 w 80"/>
                <a:gd name="T27" fmla="*/ 1 h 85"/>
                <a:gd name="T28" fmla="*/ 2 w 80"/>
                <a:gd name="T29" fmla="*/ 4 h 85"/>
                <a:gd name="T30" fmla="*/ 41 w 80"/>
                <a:gd name="T31" fmla="*/ 27 h 85"/>
                <a:gd name="T32" fmla="*/ 42 w 80"/>
                <a:gd name="T33" fmla="*/ 27 h 85"/>
                <a:gd name="T34" fmla="*/ 41 w 80"/>
                <a:gd name="T35" fmla="*/ 36 h 85"/>
                <a:gd name="T36" fmla="*/ 2 w 80"/>
                <a:gd name="T37" fmla="*/ 13 h 85"/>
                <a:gd name="T38" fmla="*/ 1 w 80"/>
                <a:gd name="T39" fmla="*/ 10 h 85"/>
                <a:gd name="T40" fmla="*/ 4 w 80"/>
                <a:gd name="T41" fmla="*/ 9 h 85"/>
                <a:gd name="T42" fmla="*/ 43 w 80"/>
                <a:gd name="T43" fmla="*/ 32 h 85"/>
                <a:gd name="T44" fmla="*/ 44 w 80"/>
                <a:gd name="T45" fmla="*/ 35 h 85"/>
                <a:gd name="T46" fmla="*/ 42 w 80"/>
                <a:gd name="T47" fmla="*/ 36 h 85"/>
                <a:gd name="T48" fmla="*/ 41 w 80"/>
                <a:gd name="T49" fmla="*/ 36 h 85"/>
                <a:gd name="T50" fmla="*/ 41 w 80"/>
                <a:gd name="T51" fmla="*/ 45 h 85"/>
                <a:gd name="T52" fmla="*/ 2 w 80"/>
                <a:gd name="T53" fmla="*/ 22 h 85"/>
                <a:gd name="T54" fmla="*/ 1 w 80"/>
                <a:gd name="T55" fmla="*/ 19 h 85"/>
                <a:gd name="T56" fmla="*/ 4 w 80"/>
                <a:gd name="T57" fmla="*/ 18 h 85"/>
                <a:gd name="T58" fmla="*/ 43 w 80"/>
                <a:gd name="T59" fmla="*/ 41 h 85"/>
                <a:gd name="T60" fmla="*/ 44 w 80"/>
                <a:gd name="T61" fmla="*/ 44 h 85"/>
                <a:gd name="T62" fmla="*/ 42 w 80"/>
                <a:gd name="T63" fmla="*/ 45 h 85"/>
                <a:gd name="T64" fmla="*/ 41 w 80"/>
                <a:gd name="T65" fmla="*/ 45 h 85"/>
                <a:gd name="T66" fmla="*/ 41 w 80"/>
                <a:gd name="T67" fmla="*/ 54 h 85"/>
                <a:gd name="T68" fmla="*/ 2 w 80"/>
                <a:gd name="T69" fmla="*/ 31 h 85"/>
                <a:gd name="T70" fmla="*/ 1 w 80"/>
                <a:gd name="T71" fmla="*/ 28 h 85"/>
                <a:gd name="T72" fmla="*/ 4 w 80"/>
                <a:gd name="T73" fmla="*/ 27 h 85"/>
                <a:gd name="T74" fmla="*/ 43 w 80"/>
                <a:gd name="T75" fmla="*/ 50 h 85"/>
                <a:gd name="T76" fmla="*/ 44 w 80"/>
                <a:gd name="T77" fmla="*/ 53 h 85"/>
                <a:gd name="T78" fmla="*/ 42 w 80"/>
                <a:gd name="T79" fmla="*/ 54 h 85"/>
                <a:gd name="T80" fmla="*/ 41 w 80"/>
                <a:gd name="T81" fmla="*/ 54 h 85"/>
                <a:gd name="T82" fmla="*/ 41 w 80"/>
                <a:gd name="T83" fmla="*/ 63 h 85"/>
                <a:gd name="T84" fmla="*/ 2 w 80"/>
                <a:gd name="T85" fmla="*/ 40 h 85"/>
                <a:gd name="T86" fmla="*/ 1 w 80"/>
                <a:gd name="T87" fmla="*/ 37 h 85"/>
                <a:gd name="T88" fmla="*/ 4 w 80"/>
                <a:gd name="T89" fmla="*/ 36 h 85"/>
                <a:gd name="T90" fmla="*/ 43 w 80"/>
                <a:gd name="T91" fmla="*/ 59 h 85"/>
                <a:gd name="T92" fmla="*/ 44 w 80"/>
                <a:gd name="T93" fmla="*/ 62 h 85"/>
                <a:gd name="T94" fmla="*/ 42 w 80"/>
                <a:gd name="T95" fmla="*/ 63 h 85"/>
                <a:gd name="T96" fmla="*/ 41 w 80"/>
                <a:gd name="T97"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5">
                  <a:moveTo>
                    <a:pt x="46" y="66"/>
                  </a:moveTo>
                  <a:cubicBezTo>
                    <a:pt x="46" y="31"/>
                    <a:pt x="46" y="31"/>
                    <a:pt x="46" y="31"/>
                  </a:cubicBezTo>
                  <a:cubicBezTo>
                    <a:pt x="46" y="28"/>
                    <a:pt x="49" y="26"/>
                    <a:pt x="52" y="27"/>
                  </a:cubicBezTo>
                  <a:cubicBezTo>
                    <a:pt x="78" y="42"/>
                    <a:pt x="78" y="42"/>
                    <a:pt x="78" y="42"/>
                  </a:cubicBezTo>
                  <a:cubicBezTo>
                    <a:pt x="79" y="43"/>
                    <a:pt x="80" y="44"/>
                    <a:pt x="80" y="46"/>
                  </a:cubicBezTo>
                  <a:cubicBezTo>
                    <a:pt x="80" y="81"/>
                    <a:pt x="80" y="81"/>
                    <a:pt x="80" y="81"/>
                  </a:cubicBezTo>
                  <a:cubicBezTo>
                    <a:pt x="80" y="84"/>
                    <a:pt x="77" y="85"/>
                    <a:pt x="74" y="84"/>
                  </a:cubicBezTo>
                  <a:cubicBezTo>
                    <a:pt x="48" y="69"/>
                    <a:pt x="48" y="69"/>
                    <a:pt x="48" y="69"/>
                  </a:cubicBezTo>
                  <a:cubicBezTo>
                    <a:pt x="47" y="68"/>
                    <a:pt x="46" y="67"/>
                    <a:pt x="46" y="66"/>
                  </a:cubicBezTo>
                  <a:close/>
                  <a:moveTo>
                    <a:pt x="42" y="27"/>
                  </a:moveTo>
                  <a:cubicBezTo>
                    <a:pt x="43" y="27"/>
                    <a:pt x="43" y="27"/>
                    <a:pt x="44" y="26"/>
                  </a:cubicBezTo>
                  <a:cubicBezTo>
                    <a:pt x="44" y="25"/>
                    <a:pt x="44" y="24"/>
                    <a:pt x="43" y="23"/>
                  </a:cubicBezTo>
                  <a:cubicBezTo>
                    <a:pt x="4" y="0"/>
                    <a:pt x="4" y="0"/>
                    <a:pt x="4" y="0"/>
                  </a:cubicBezTo>
                  <a:cubicBezTo>
                    <a:pt x="3" y="0"/>
                    <a:pt x="1" y="0"/>
                    <a:pt x="1" y="1"/>
                  </a:cubicBezTo>
                  <a:cubicBezTo>
                    <a:pt x="0" y="2"/>
                    <a:pt x="1" y="3"/>
                    <a:pt x="2" y="4"/>
                  </a:cubicBezTo>
                  <a:cubicBezTo>
                    <a:pt x="41" y="27"/>
                    <a:pt x="41" y="27"/>
                    <a:pt x="41" y="27"/>
                  </a:cubicBezTo>
                  <a:lnTo>
                    <a:pt x="42" y="27"/>
                  </a:lnTo>
                  <a:close/>
                  <a:moveTo>
                    <a:pt x="41" y="36"/>
                  </a:moveTo>
                  <a:cubicBezTo>
                    <a:pt x="2" y="13"/>
                    <a:pt x="2" y="13"/>
                    <a:pt x="2" y="13"/>
                  </a:cubicBezTo>
                  <a:cubicBezTo>
                    <a:pt x="1" y="12"/>
                    <a:pt x="0" y="11"/>
                    <a:pt x="1" y="10"/>
                  </a:cubicBezTo>
                  <a:cubicBezTo>
                    <a:pt x="1" y="9"/>
                    <a:pt x="3" y="9"/>
                    <a:pt x="4" y="9"/>
                  </a:cubicBezTo>
                  <a:cubicBezTo>
                    <a:pt x="43" y="32"/>
                    <a:pt x="43" y="32"/>
                    <a:pt x="43" y="32"/>
                  </a:cubicBezTo>
                  <a:cubicBezTo>
                    <a:pt x="44" y="33"/>
                    <a:pt x="44" y="34"/>
                    <a:pt x="44" y="35"/>
                  </a:cubicBezTo>
                  <a:cubicBezTo>
                    <a:pt x="43" y="36"/>
                    <a:pt x="43" y="36"/>
                    <a:pt x="42" y="36"/>
                  </a:cubicBezTo>
                  <a:lnTo>
                    <a:pt x="41" y="36"/>
                  </a:lnTo>
                  <a:close/>
                  <a:moveTo>
                    <a:pt x="41" y="45"/>
                  </a:moveTo>
                  <a:cubicBezTo>
                    <a:pt x="2" y="22"/>
                    <a:pt x="2" y="22"/>
                    <a:pt x="2" y="22"/>
                  </a:cubicBezTo>
                  <a:cubicBezTo>
                    <a:pt x="1" y="21"/>
                    <a:pt x="0" y="20"/>
                    <a:pt x="1" y="19"/>
                  </a:cubicBezTo>
                  <a:cubicBezTo>
                    <a:pt x="1" y="18"/>
                    <a:pt x="3" y="18"/>
                    <a:pt x="4" y="18"/>
                  </a:cubicBezTo>
                  <a:cubicBezTo>
                    <a:pt x="43" y="41"/>
                    <a:pt x="43" y="41"/>
                    <a:pt x="43" y="41"/>
                  </a:cubicBezTo>
                  <a:cubicBezTo>
                    <a:pt x="44" y="42"/>
                    <a:pt x="44" y="43"/>
                    <a:pt x="44" y="44"/>
                  </a:cubicBezTo>
                  <a:cubicBezTo>
                    <a:pt x="43" y="45"/>
                    <a:pt x="43" y="45"/>
                    <a:pt x="42" y="45"/>
                  </a:cubicBezTo>
                  <a:lnTo>
                    <a:pt x="41" y="45"/>
                  </a:lnTo>
                  <a:close/>
                  <a:moveTo>
                    <a:pt x="41" y="54"/>
                  </a:moveTo>
                  <a:cubicBezTo>
                    <a:pt x="2" y="31"/>
                    <a:pt x="2" y="31"/>
                    <a:pt x="2" y="31"/>
                  </a:cubicBezTo>
                  <a:cubicBezTo>
                    <a:pt x="1" y="30"/>
                    <a:pt x="0" y="29"/>
                    <a:pt x="1" y="28"/>
                  </a:cubicBezTo>
                  <a:cubicBezTo>
                    <a:pt x="1" y="27"/>
                    <a:pt x="3" y="27"/>
                    <a:pt x="4" y="27"/>
                  </a:cubicBezTo>
                  <a:cubicBezTo>
                    <a:pt x="43" y="50"/>
                    <a:pt x="43" y="50"/>
                    <a:pt x="43" y="50"/>
                  </a:cubicBezTo>
                  <a:cubicBezTo>
                    <a:pt x="44" y="51"/>
                    <a:pt x="44" y="52"/>
                    <a:pt x="44" y="53"/>
                  </a:cubicBezTo>
                  <a:cubicBezTo>
                    <a:pt x="43" y="54"/>
                    <a:pt x="43" y="54"/>
                    <a:pt x="42" y="54"/>
                  </a:cubicBezTo>
                  <a:lnTo>
                    <a:pt x="41" y="54"/>
                  </a:lnTo>
                  <a:close/>
                  <a:moveTo>
                    <a:pt x="41" y="63"/>
                  </a:moveTo>
                  <a:cubicBezTo>
                    <a:pt x="2" y="40"/>
                    <a:pt x="2" y="40"/>
                    <a:pt x="2" y="40"/>
                  </a:cubicBezTo>
                  <a:cubicBezTo>
                    <a:pt x="1" y="39"/>
                    <a:pt x="0" y="38"/>
                    <a:pt x="1" y="37"/>
                  </a:cubicBezTo>
                  <a:cubicBezTo>
                    <a:pt x="1" y="36"/>
                    <a:pt x="3" y="36"/>
                    <a:pt x="4" y="36"/>
                  </a:cubicBezTo>
                  <a:cubicBezTo>
                    <a:pt x="43" y="59"/>
                    <a:pt x="43" y="59"/>
                    <a:pt x="43" y="59"/>
                  </a:cubicBezTo>
                  <a:cubicBezTo>
                    <a:pt x="44" y="60"/>
                    <a:pt x="44" y="61"/>
                    <a:pt x="44" y="62"/>
                  </a:cubicBezTo>
                  <a:cubicBezTo>
                    <a:pt x="43" y="63"/>
                    <a:pt x="43" y="63"/>
                    <a:pt x="42" y="63"/>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ïṡḻïḋe">
              <a:extLst>
                <a:ext uri="{FF2B5EF4-FFF2-40B4-BE49-F238E27FC236}">
                  <a16:creationId xmlns:a16="http://schemas.microsoft.com/office/drawing/2014/main" id="{9D223665-06C6-446B-A5DC-AC10DF0E684C}"/>
                </a:ext>
              </a:extLst>
            </p:cNvPr>
            <p:cNvSpPr/>
            <p:nvPr/>
          </p:nvSpPr>
          <p:spPr bwMode="auto">
            <a:xfrm>
              <a:off x="5868988" y="2065338"/>
              <a:ext cx="328613" cy="590550"/>
            </a:xfrm>
            <a:custGeom>
              <a:avLst/>
              <a:gdLst>
                <a:gd name="T0" fmla="*/ 4 w 100"/>
                <a:gd name="T1" fmla="*/ 128 h 179"/>
                <a:gd name="T2" fmla="*/ 86 w 100"/>
                <a:gd name="T3" fmla="*/ 175 h 179"/>
                <a:gd name="T4" fmla="*/ 100 w 100"/>
                <a:gd name="T5" fmla="*/ 167 h 179"/>
                <a:gd name="T6" fmla="*/ 100 w 100"/>
                <a:gd name="T7" fmla="*/ 58 h 179"/>
                <a:gd name="T8" fmla="*/ 95 w 100"/>
                <a:gd name="T9" fmla="*/ 50 h 179"/>
                <a:gd name="T10" fmla="*/ 14 w 100"/>
                <a:gd name="T11" fmla="*/ 3 h 179"/>
                <a:gd name="T12" fmla="*/ 0 w 100"/>
                <a:gd name="T13" fmla="*/ 11 h 179"/>
                <a:gd name="T14" fmla="*/ 0 w 100"/>
                <a:gd name="T15" fmla="*/ 120 h 179"/>
                <a:gd name="T16" fmla="*/ 4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4" y="128"/>
                  </a:moveTo>
                  <a:cubicBezTo>
                    <a:pt x="86" y="175"/>
                    <a:pt x="86" y="175"/>
                    <a:pt x="86" y="175"/>
                  </a:cubicBezTo>
                  <a:cubicBezTo>
                    <a:pt x="92" y="179"/>
                    <a:pt x="100" y="175"/>
                    <a:pt x="100" y="167"/>
                  </a:cubicBezTo>
                  <a:cubicBezTo>
                    <a:pt x="100" y="58"/>
                    <a:pt x="100" y="58"/>
                    <a:pt x="100" y="58"/>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4"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i$1ïďé">
              <a:extLst>
                <a:ext uri="{FF2B5EF4-FFF2-40B4-BE49-F238E27FC236}">
                  <a16:creationId xmlns:a16="http://schemas.microsoft.com/office/drawing/2014/main" id="{096B1408-2A6F-4FB9-A618-7A5211E5FF51}"/>
                </a:ext>
              </a:extLst>
            </p:cNvPr>
            <p:cNvSpPr/>
            <p:nvPr/>
          </p:nvSpPr>
          <p:spPr bwMode="auto">
            <a:xfrm>
              <a:off x="5897563" y="2138363"/>
              <a:ext cx="265113" cy="282575"/>
            </a:xfrm>
            <a:custGeom>
              <a:avLst/>
              <a:gdLst>
                <a:gd name="T0" fmla="*/ 46 w 80"/>
                <a:gd name="T1" fmla="*/ 66 h 86"/>
                <a:gd name="T2" fmla="*/ 46 w 80"/>
                <a:gd name="T3" fmla="*/ 31 h 86"/>
                <a:gd name="T4" fmla="*/ 52 w 80"/>
                <a:gd name="T5" fmla="*/ 28 h 86"/>
                <a:gd name="T6" fmla="*/ 78 w 80"/>
                <a:gd name="T7" fmla="*/ 43 h 86"/>
                <a:gd name="T8" fmla="*/ 80 w 80"/>
                <a:gd name="T9" fmla="*/ 46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4 h 86"/>
                <a:gd name="T30" fmla="*/ 41 w 80"/>
                <a:gd name="T31" fmla="*/ 27 h 86"/>
                <a:gd name="T32" fmla="*/ 42 w 80"/>
                <a:gd name="T33" fmla="*/ 28 h 86"/>
                <a:gd name="T34" fmla="*/ 41 w 80"/>
                <a:gd name="T35" fmla="*/ 36 h 86"/>
                <a:gd name="T36" fmla="*/ 1 w 80"/>
                <a:gd name="T37" fmla="*/ 13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6 h 86"/>
                <a:gd name="T50" fmla="*/ 41 w 80"/>
                <a:gd name="T51" fmla="*/ 45 h 86"/>
                <a:gd name="T52" fmla="*/ 1 w 80"/>
                <a:gd name="T53" fmla="*/ 22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5 h 86"/>
                <a:gd name="T66" fmla="*/ 41 w 80"/>
                <a:gd name="T67" fmla="*/ 54 h 86"/>
                <a:gd name="T68" fmla="*/ 1 w 80"/>
                <a:gd name="T69" fmla="*/ 31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4 h 86"/>
                <a:gd name="T82" fmla="*/ 41 w 80"/>
                <a:gd name="T83" fmla="*/ 63 h 86"/>
                <a:gd name="T84" fmla="*/ 1 w 80"/>
                <a:gd name="T85" fmla="*/ 40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1"/>
                    <a:pt x="46" y="31"/>
                    <a:pt x="46" y="31"/>
                  </a:cubicBezTo>
                  <a:cubicBezTo>
                    <a:pt x="46" y="28"/>
                    <a:pt x="49" y="27"/>
                    <a:pt x="52" y="28"/>
                  </a:cubicBezTo>
                  <a:cubicBezTo>
                    <a:pt x="78" y="43"/>
                    <a:pt x="78" y="43"/>
                    <a:pt x="78" y="43"/>
                  </a:cubicBezTo>
                  <a:cubicBezTo>
                    <a:pt x="79" y="44"/>
                    <a:pt x="80" y="45"/>
                    <a:pt x="80" y="46"/>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4"/>
                    <a:pt x="43" y="24"/>
                  </a:cubicBezTo>
                  <a:cubicBezTo>
                    <a:pt x="3" y="1"/>
                    <a:pt x="3" y="1"/>
                    <a:pt x="3" y="1"/>
                  </a:cubicBezTo>
                  <a:cubicBezTo>
                    <a:pt x="3" y="0"/>
                    <a:pt x="1" y="1"/>
                    <a:pt x="1" y="2"/>
                  </a:cubicBezTo>
                  <a:cubicBezTo>
                    <a:pt x="0" y="2"/>
                    <a:pt x="0" y="4"/>
                    <a:pt x="1" y="4"/>
                  </a:cubicBezTo>
                  <a:cubicBezTo>
                    <a:pt x="41" y="27"/>
                    <a:pt x="41" y="27"/>
                    <a:pt x="41" y="27"/>
                  </a:cubicBezTo>
                  <a:lnTo>
                    <a:pt x="42" y="28"/>
                  </a:lnTo>
                  <a:close/>
                  <a:moveTo>
                    <a:pt x="41" y="36"/>
                  </a:moveTo>
                  <a:cubicBezTo>
                    <a:pt x="1" y="13"/>
                    <a:pt x="1" y="13"/>
                    <a:pt x="1" y="13"/>
                  </a:cubicBezTo>
                  <a:cubicBezTo>
                    <a:pt x="0" y="13"/>
                    <a:pt x="0" y="12"/>
                    <a:pt x="1" y="11"/>
                  </a:cubicBezTo>
                  <a:cubicBezTo>
                    <a:pt x="1" y="10"/>
                    <a:pt x="3" y="9"/>
                    <a:pt x="3" y="10"/>
                  </a:cubicBezTo>
                  <a:cubicBezTo>
                    <a:pt x="43" y="33"/>
                    <a:pt x="43" y="33"/>
                    <a:pt x="43" y="33"/>
                  </a:cubicBezTo>
                  <a:cubicBezTo>
                    <a:pt x="44" y="33"/>
                    <a:pt x="44" y="35"/>
                    <a:pt x="44" y="36"/>
                  </a:cubicBezTo>
                  <a:cubicBezTo>
                    <a:pt x="43" y="36"/>
                    <a:pt x="43" y="37"/>
                    <a:pt x="42" y="37"/>
                  </a:cubicBezTo>
                  <a:lnTo>
                    <a:pt x="41" y="36"/>
                  </a:lnTo>
                  <a:close/>
                  <a:moveTo>
                    <a:pt x="41" y="45"/>
                  </a:moveTo>
                  <a:cubicBezTo>
                    <a:pt x="1" y="22"/>
                    <a:pt x="1" y="22"/>
                    <a:pt x="1" y="22"/>
                  </a:cubicBezTo>
                  <a:cubicBezTo>
                    <a:pt x="0" y="22"/>
                    <a:pt x="0" y="21"/>
                    <a:pt x="1" y="20"/>
                  </a:cubicBezTo>
                  <a:cubicBezTo>
                    <a:pt x="1" y="19"/>
                    <a:pt x="3" y="18"/>
                    <a:pt x="3" y="19"/>
                  </a:cubicBezTo>
                  <a:cubicBezTo>
                    <a:pt x="43" y="42"/>
                    <a:pt x="43" y="42"/>
                    <a:pt x="43" y="42"/>
                  </a:cubicBezTo>
                  <a:cubicBezTo>
                    <a:pt x="44" y="42"/>
                    <a:pt x="44" y="44"/>
                    <a:pt x="44" y="45"/>
                  </a:cubicBezTo>
                  <a:cubicBezTo>
                    <a:pt x="43" y="45"/>
                    <a:pt x="43" y="46"/>
                    <a:pt x="42" y="46"/>
                  </a:cubicBezTo>
                  <a:lnTo>
                    <a:pt x="41" y="45"/>
                  </a:lnTo>
                  <a:close/>
                  <a:moveTo>
                    <a:pt x="41" y="54"/>
                  </a:moveTo>
                  <a:cubicBezTo>
                    <a:pt x="1" y="31"/>
                    <a:pt x="1" y="31"/>
                    <a:pt x="1" y="31"/>
                  </a:cubicBezTo>
                  <a:cubicBezTo>
                    <a:pt x="0" y="31"/>
                    <a:pt x="0" y="30"/>
                    <a:pt x="1" y="29"/>
                  </a:cubicBezTo>
                  <a:cubicBezTo>
                    <a:pt x="1" y="28"/>
                    <a:pt x="3" y="27"/>
                    <a:pt x="3" y="28"/>
                  </a:cubicBezTo>
                  <a:cubicBezTo>
                    <a:pt x="43" y="51"/>
                    <a:pt x="43" y="51"/>
                    <a:pt x="43" y="51"/>
                  </a:cubicBezTo>
                  <a:cubicBezTo>
                    <a:pt x="44" y="52"/>
                    <a:pt x="44" y="53"/>
                    <a:pt x="44" y="54"/>
                  </a:cubicBezTo>
                  <a:cubicBezTo>
                    <a:pt x="43" y="54"/>
                    <a:pt x="43" y="55"/>
                    <a:pt x="42" y="55"/>
                  </a:cubicBezTo>
                  <a:lnTo>
                    <a:pt x="41" y="54"/>
                  </a:lnTo>
                  <a:close/>
                  <a:moveTo>
                    <a:pt x="41" y="63"/>
                  </a:moveTo>
                  <a:cubicBezTo>
                    <a:pt x="1" y="40"/>
                    <a:pt x="1" y="40"/>
                    <a:pt x="1" y="40"/>
                  </a:cubicBezTo>
                  <a:cubicBezTo>
                    <a:pt x="0" y="40"/>
                    <a:pt x="0" y="39"/>
                    <a:pt x="1" y="38"/>
                  </a:cubicBezTo>
                  <a:cubicBezTo>
                    <a:pt x="1" y="37"/>
                    <a:pt x="3" y="36"/>
                    <a:pt x="3" y="37"/>
                  </a:cubicBezTo>
                  <a:cubicBezTo>
                    <a:pt x="43" y="60"/>
                    <a:pt x="43" y="60"/>
                    <a:pt x="43" y="60"/>
                  </a:cubicBezTo>
                  <a:cubicBezTo>
                    <a:pt x="44" y="61"/>
                    <a:pt x="44" y="62"/>
                    <a:pt x="44" y="63"/>
                  </a:cubicBezTo>
                  <a:cubicBezTo>
                    <a:pt x="43" y="63"/>
                    <a:pt x="43" y="64"/>
                    <a:pt x="42" y="64"/>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ïŝḷiḋê">
              <a:extLst>
                <a:ext uri="{FF2B5EF4-FFF2-40B4-BE49-F238E27FC236}">
                  <a16:creationId xmlns:a16="http://schemas.microsoft.com/office/drawing/2014/main" id="{93213E5D-2A44-47D9-9CDD-E2C5A0D56BEC}"/>
                </a:ext>
              </a:extLst>
            </p:cNvPr>
            <p:cNvSpPr/>
            <p:nvPr/>
          </p:nvSpPr>
          <p:spPr bwMode="auto">
            <a:xfrm>
              <a:off x="5897563" y="2316163"/>
              <a:ext cx="265113" cy="284163"/>
            </a:xfrm>
            <a:custGeom>
              <a:avLst/>
              <a:gdLst>
                <a:gd name="T0" fmla="*/ 46 w 80"/>
                <a:gd name="T1" fmla="*/ 66 h 86"/>
                <a:gd name="T2" fmla="*/ 46 w 80"/>
                <a:gd name="T3" fmla="*/ 32 h 86"/>
                <a:gd name="T4" fmla="*/ 52 w 80"/>
                <a:gd name="T5" fmla="*/ 28 h 86"/>
                <a:gd name="T6" fmla="*/ 78 w 80"/>
                <a:gd name="T7" fmla="*/ 43 h 86"/>
                <a:gd name="T8" fmla="*/ 80 w 80"/>
                <a:gd name="T9" fmla="*/ 47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5 h 86"/>
                <a:gd name="T30" fmla="*/ 41 w 80"/>
                <a:gd name="T31" fmla="*/ 28 h 86"/>
                <a:gd name="T32" fmla="*/ 42 w 80"/>
                <a:gd name="T33" fmla="*/ 28 h 86"/>
                <a:gd name="T34" fmla="*/ 41 w 80"/>
                <a:gd name="T35" fmla="*/ 37 h 86"/>
                <a:gd name="T36" fmla="*/ 1 w 80"/>
                <a:gd name="T37" fmla="*/ 14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7 h 86"/>
                <a:gd name="T50" fmla="*/ 41 w 80"/>
                <a:gd name="T51" fmla="*/ 46 h 86"/>
                <a:gd name="T52" fmla="*/ 1 w 80"/>
                <a:gd name="T53" fmla="*/ 23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6 h 86"/>
                <a:gd name="T66" fmla="*/ 41 w 80"/>
                <a:gd name="T67" fmla="*/ 55 h 86"/>
                <a:gd name="T68" fmla="*/ 1 w 80"/>
                <a:gd name="T69" fmla="*/ 32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5 h 86"/>
                <a:gd name="T82" fmla="*/ 41 w 80"/>
                <a:gd name="T83" fmla="*/ 64 h 86"/>
                <a:gd name="T84" fmla="*/ 1 w 80"/>
                <a:gd name="T85" fmla="*/ 41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2"/>
                    <a:pt x="46" y="32"/>
                    <a:pt x="46" y="32"/>
                  </a:cubicBezTo>
                  <a:cubicBezTo>
                    <a:pt x="46" y="29"/>
                    <a:pt x="49" y="27"/>
                    <a:pt x="52" y="28"/>
                  </a:cubicBezTo>
                  <a:cubicBezTo>
                    <a:pt x="78" y="43"/>
                    <a:pt x="78" y="43"/>
                    <a:pt x="78" y="43"/>
                  </a:cubicBezTo>
                  <a:cubicBezTo>
                    <a:pt x="79" y="44"/>
                    <a:pt x="80" y="45"/>
                    <a:pt x="80" y="47"/>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5"/>
                    <a:pt x="43" y="24"/>
                  </a:cubicBezTo>
                  <a:cubicBezTo>
                    <a:pt x="3" y="1"/>
                    <a:pt x="3" y="1"/>
                    <a:pt x="3" y="1"/>
                  </a:cubicBezTo>
                  <a:cubicBezTo>
                    <a:pt x="3" y="0"/>
                    <a:pt x="1" y="1"/>
                    <a:pt x="1" y="2"/>
                  </a:cubicBezTo>
                  <a:cubicBezTo>
                    <a:pt x="0" y="3"/>
                    <a:pt x="0" y="4"/>
                    <a:pt x="1" y="5"/>
                  </a:cubicBezTo>
                  <a:cubicBezTo>
                    <a:pt x="41" y="28"/>
                    <a:pt x="41" y="28"/>
                    <a:pt x="41" y="28"/>
                  </a:cubicBezTo>
                  <a:lnTo>
                    <a:pt x="42" y="28"/>
                  </a:lnTo>
                  <a:close/>
                  <a:moveTo>
                    <a:pt x="41" y="37"/>
                  </a:moveTo>
                  <a:cubicBezTo>
                    <a:pt x="1" y="14"/>
                    <a:pt x="1" y="14"/>
                    <a:pt x="1" y="14"/>
                  </a:cubicBezTo>
                  <a:cubicBezTo>
                    <a:pt x="0" y="13"/>
                    <a:pt x="0" y="12"/>
                    <a:pt x="1" y="11"/>
                  </a:cubicBezTo>
                  <a:cubicBezTo>
                    <a:pt x="1" y="10"/>
                    <a:pt x="3" y="10"/>
                    <a:pt x="3" y="10"/>
                  </a:cubicBezTo>
                  <a:cubicBezTo>
                    <a:pt x="43" y="33"/>
                    <a:pt x="43" y="33"/>
                    <a:pt x="43" y="33"/>
                  </a:cubicBezTo>
                  <a:cubicBezTo>
                    <a:pt x="44" y="34"/>
                    <a:pt x="44" y="35"/>
                    <a:pt x="44" y="36"/>
                  </a:cubicBezTo>
                  <a:cubicBezTo>
                    <a:pt x="43" y="37"/>
                    <a:pt x="43" y="37"/>
                    <a:pt x="42" y="37"/>
                  </a:cubicBezTo>
                  <a:lnTo>
                    <a:pt x="41" y="37"/>
                  </a:lnTo>
                  <a:close/>
                  <a:moveTo>
                    <a:pt x="41" y="46"/>
                  </a:moveTo>
                  <a:cubicBezTo>
                    <a:pt x="1" y="23"/>
                    <a:pt x="1" y="23"/>
                    <a:pt x="1" y="23"/>
                  </a:cubicBezTo>
                  <a:cubicBezTo>
                    <a:pt x="0" y="22"/>
                    <a:pt x="0" y="21"/>
                    <a:pt x="1" y="20"/>
                  </a:cubicBezTo>
                  <a:cubicBezTo>
                    <a:pt x="1" y="19"/>
                    <a:pt x="3" y="19"/>
                    <a:pt x="3" y="19"/>
                  </a:cubicBezTo>
                  <a:cubicBezTo>
                    <a:pt x="43" y="42"/>
                    <a:pt x="43" y="42"/>
                    <a:pt x="43" y="42"/>
                  </a:cubicBezTo>
                  <a:cubicBezTo>
                    <a:pt x="44" y="43"/>
                    <a:pt x="44" y="44"/>
                    <a:pt x="44" y="45"/>
                  </a:cubicBezTo>
                  <a:cubicBezTo>
                    <a:pt x="43" y="46"/>
                    <a:pt x="43" y="46"/>
                    <a:pt x="42" y="46"/>
                  </a:cubicBezTo>
                  <a:lnTo>
                    <a:pt x="41" y="46"/>
                  </a:lnTo>
                  <a:close/>
                  <a:moveTo>
                    <a:pt x="41" y="55"/>
                  </a:moveTo>
                  <a:cubicBezTo>
                    <a:pt x="1" y="32"/>
                    <a:pt x="1" y="32"/>
                    <a:pt x="1" y="32"/>
                  </a:cubicBezTo>
                  <a:cubicBezTo>
                    <a:pt x="0" y="31"/>
                    <a:pt x="0" y="30"/>
                    <a:pt x="1" y="29"/>
                  </a:cubicBezTo>
                  <a:cubicBezTo>
                    <a:pt x="1" y="28"/>
                    <a:pt x="3" y="28"/>
                    <a:pt x="3" y="28"/>
                  </a:cubicBezTo>
                  <a:cubicBezTo>
                    <a:pt x="43" y="51"/>
                    <a:pt x="43" y="51"/>
                    <a:pt x="43" y="51"/>
                  </a:cubicBezTo>
                  <a:cubicBezTo>
                    <a:pt x="44" y="52"/>
                    <a:pt x="44" y="53"/>
                    <a:pt x="44" y="54"/>
                  </a:cubicBezTo>
                  <a:cubicBezTo>
                    <a:pt x="43" y="55"/>
                    <a:pt x="43" y="55"/>
                    <a:pt x="42" y="55"/>
                  </a:cubicBezTo>
                  <a:lnTo>
                    <a:pt x="41" y="55"/>
                  </a:lnTo>
                  <a:close/>
                  <a:moveTo>
                    <a:pt x="41" y="64"/>
                  </a:moveTo>
                  <a:cubicBezTo>
                    <a:pt x="1" y="41"/>
                    <a:pt x="1" y="41"/>
                    <a:pt x="1" y="41"/>
                  </a:cubicBezTo>
                  <a:cubicBezTo>
                    <a:pt x="0" y="40"/>
                    <a:pt x="0" y="39"/>
                    <a:pt x="1" y="38"/>
                  </a:cubicBezTo>
                  <a:cubicBezTo>
                    <a:pt x="1" y="37"/>
                    <a:pt x="3" y="37"/>
                    <a:pt x="3" y="37"/>
                  </a:cubicBezTo>
                  <a:cubicBezTo>
                    <a:pt x="43" y="60"/>
                    <a:pt x="43" y="60"/>
                    <a:pt x="43" y="60"/>
                  </a:cubicBezTo>
                  <a:cubicBezTo>
                    <a:pt x="44" y="61"/>
                    <a:pt x="44" y="62"/>
                    <a:pt x="44" y="63"/>
                  </a:cubicBezTo>
                  <a:cubicBezTo>
                    <a:pt x="43" y="64"/>
                    <a:pt x="43" y="64"/>
                    <a:pt x="42" y="64"/>
                  </a:cubicBezTo>
                  <a:lnTo>
                    <a:pt x="41" y="64"/>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íṡlïďé">
              <a:extLst>
                <a:ext uri="{FF2B5EF4-FFF2-40B4-BE49-F238E27FC236}">
                  <a16:creationId xmlns:a16="http://schemas.microsoft.com/office/drawing/2014/main" id="{3107EAB1-48C4-4B11-AC14-DC184011C35C}"/>
                </a:ext>
              </a:extLst>
            </p:cNvPr>
            <p:cNvSpPr/>
            <p:nvPr/>
          </p:nvSpPr>
          <p:spPr bwMode="auto">
            <a:xfrm>
              <a:off x="6303963" y="2254251"/>
              <a:ext cx="406400" cy="725488"/>
            </a:xfrm>
            <a:custGeom>
              <a:avLst/>
              <a:gdLst>
                <a:gd name="T0" fmla="*/ 6 w 123"/>
                <a:gd name="T1" fmla="*/ 158 h 220"/>
                <a:gd name="T2" fmla="*/ 106 w 123"/>
                <a:gd name="T3" fmla="*/ 216 h 220"/>
                <a:gd name="T4" fmla="*/ 123 w 123"/>
                <a:gd name="T5" fmla="*/ 206 h 220"/>
                <a:gd name="T6" fmla="*/ 123 w 123"/>
                <a:gd name="T7" fmla="*/ 73 h 220"/>
                <a:gd name="T8" fmla="*/ 118 w 123"/>
                <a:gd name="T9" fmla="*/ 63 h 220"/>
                <a:gd name="T10" fmla="*/ 18 w 123"/>
                <a:gd name="T11" fmla="*/ 5 h 220"/>
                <a:gd name="T12" fmla="*/ 0 w 123"/>
                <a:gd name="T13" fmla="*/ 15 h 220"/>
                <a:gd name="T14" fmla="*/ 0 w 123"/>
                <a:gd name="T15" fmla="*/ 148 h 220"/>
                <a:gd name="T16" fmla="*/ 6 w 123"/>
                <a:gd name="T17" fmla="*/ 15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220">
                  <a:moveTo>
                    <a:pt x="6" y="158"/>
                  </a:moveTo>
                  <a:cubicBezTo>
                    <a:pt x="106" y="216"/>
                    <a:pt x="106" y="216"/>
                    <a:pt x="106" y="216"/>
                  </a:cubicBezTo>
                  <a:cubicBezTo>
                    <a:pt x="114" y="220"/>
                    <a:pt x="123" y="215"/>
                    <a:pt x="123" y="206"/>
                  </a:cubicBezTo>
                  <a:cubicBezTo>
                    <a:pt x="123" y="73"/>
                    <a:pt x="123" y="73"/>
                    <a:pt x="123" y="73"/>
                  </a:cubicBezTo>
                  <a:cubicBezTo>
                    <a:pt x="123" y="68"/>
                    <a:pt x="121" y="65"/>
                    <a:pt x="118" y="63"/>
                  </a:cubicBezTo>
                  <a:cubicBezTo>
                    <a:pt x="18" y="5"/>
                    <a:pt x="18" y="5"/>
                    <a:pt x="18" y="5"/>
                  </a:cubicBezTo>
                  <a:cubicBezTo>
                    <a:pt x="10" y="0"/>
                    <a:pt x="0" y="6"/>
                    <a:pt x="0" y="15"/>
                  </a:cubicBezTo>
                  <a:cubicBezTo>
                    <a:pt x="0" y="148"/>
                    <a:pt x="0" y="148"/>
                    <a:pt x="0" y="148"/>
                  </a:cubicBezTo>
                  <a:cubicBezTo>
                    <a:pt x="0" y="152"/>
                    <a:pt x="3" y="156"/>
                    <a:pt x="6" y="15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îṡḻiḑé">
              <a:extLst>
                <a:ext uri="{FF2B5EF4-FFF2-40B4-BE49-F238E27FC236}">
                  <a16:creationId xmlns:a16="http://schemas.microsoft.com/office/drawing/2014/main" id="{B3E0DCB1-2254-42E8-AF4F-AA8230B6E9A8}"/>
                </a:ext>
              </a:extLst>
            </p:cNvPr>
            <p:cNvSpPr/>
            <p:nvPr/>
          </p:nvSpPr>
          <p:spPr bwMode="auto">
            <a:xfrm>
              <a:off x="6402388" y="2451101"/>
              <a:ext cx="195263" cy="477838"/>
            </a:xfrm>
            <a:custGeom>
              <a:avLst/>
              <a:gdLst>
                <a:gd name="T0" fmla="*/ 12 w 59"/>
                <a:gd name="T1" fmla="*/ 7 h 145"/>
                <a:gd name="T2" fmla="*/ 49 w 59"/>
                <a:gd name="T3" fmla="*/ 22 h 145"/>
                <a:gd name="T4" fmla="*/ 47 w 59"/>
                <a:gd name="T5" fmla="*/ 62 h 145"/>
                <a:gd name="T6" fmla="*/ 9 w 59"/>
                <a:gd name="T7" fmla="*/ 48 h 145"/>
                <a:gd name="T8" fmla="*/ 12 w 59"/>
                <a:gd name="T9" fmla="*/ 7 h 145"/>
                <a:gd name="T10" fmla="*/ 1 w 59"/>
                <a:gd name="T11" fmla="*/ 112 h 145"/>
                <a:gd name="T12" fmla="*/ 58 w 59"/>
                <a:gd name="T13" fmla="*/ 145 h 145"/>
                <a:gd name="T14" fmla="*/ 49 w 59"/>
                <a:gd name="T15" fmla="*/ 87 h 145"/>
                <a:gd name="T16" fmla="*/ 12 w 59"/>
                <a:gd name="T17" fmla="*/ 72 h 145"/>
                <a:gd name="T18" fmla="*/ 1 w 59"/>
                <a:gd name="T19" fmla="*/ 1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145">
                  <a:moveTo>
                    <a:pt x="12" y="7"/>
                  </a:moveTo>
                  <a:cubicBezTo>
                    <a:pt x="23" y="0"/>
                    <a:pt x="39" y="7"/>
                    <a:pt x="49" y="22"/>
                  </a:cubicBezTo>
                  <a:cubicBezTo>
                    <a:pt x="59" y="37"/>
                    <a:pt x="58" y="55"/>
                    <a:pt x="47" y="62"/>
                  </a:cubicBezTo>
                  <a:cubicBezTo>
                    <a:pt x="36" y="70"/>
                    <a:pt x="19" y="63"/>
                    <a:pt x="9" y="48"/>
                  </a:cubicBezTo>
                  <a:cubicBezTo>
                    <a:pt x="0" y="33"/>
                    <a:pt x="0" y="15"/>
                    <a:pt x="12" y="7"/>
                  </a:cubicBezTo>
                  <a:close/>
                  <a:moveTo>
                    <a:pt x="1" y="112"/>
                  </a:moveTo>
                  <a:cubicBezTo>
                    <a:pt x="58" y="145"/>
                    <a:pt x="58" y="145"/>
                    <a:pt x="58" y="145"/>
                  </a:cubicBezTo>
                  <a:cubicBezTo>
                    <a:pt x="58" y="145"/>
                    <a:pt x="58" y="103"/>
                    <a:pt x="49" y="87"/>
                  </a:cubicBezTo>
                  <a:cubicBezTo>
                    <a:pt x="41" y="70"/>
                    <a:pt x="20" y="63"/>
                    <a:pt x="12" y="72"/>
                  </a:cubicBezTo>
                  <a:cubicBezTo>
                    <a:pt x="1" y="82"/>
                    <a:pt x="1" y="112"/>
                    <a:pt x="1" y="112"/>
                  </a:cubicBez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iSḻîḋê">
              <a:extLst>
                <a:ext uri="{FF2B5EF4-FFF2-40B4-BE49-F238E27FC236}">
                  <a16:creationId xmlns:a16="http://schemas.microsoft.com/office/drawing/2014/main" id="{8170799C-8C15-4A1B-BC0B-53C3AC4E2350}"/>
                </a:ext>
              </a:extLst>
            </p:cNvPr>
            <p:cNvSpPr/>
            <p:nvPr/>
          </p:nvSpPr>
          <p:spPr bwMode="auto">
            <a:xfrm>
              <a:off x="7439026" y="2408238"/>
              <a:ext cx="273050" cy="406400"/>
            </a:xfrm>
            <a:custGeom>
              <a:avLst/>
              <a:gdLst>
                <a:gd name="T0" fmla="*/ 0 w 172"/>
                <a:gd name="T1" fmla="*/ 156 h 256"/>
                <a:gd name="T2" fmla="*/ 172 w 172"/>
                <a:gd name="T3" fmla="*/ 256 h 256"/>
                <a:gd name="T4" fmla="*/ 172 w 172"/>
                <a:gd name="T5" fmla="*/ 100 h 256"/>
                <a:gd name="T6" fmla="*/ 0 w 172"/>
                <a:gd name="T7" fmla="*/ 0 h 256"/>
                <a:gd name="T8" fmla="*/ 0 w 172"/>
                <a:gd name="T9" fmla="*/ 156 h 256"/>
              </a:gdLst>
              <a:ahLst/>
              <a:cxnLst>
                <a:cxn ang="0">
                  <a:pos x="T0" y="T1"/>
                </a:cxn>
                <a:cxn ang="0">
                  <a:pos x="T2" y="T3"/>
                </a:cxn>
                <a:cxn ang="0">
                  <a:pos x="T4" y="T5"/>
                </a:cxn>
                <a:cxn ang="0">
                  <a:pos x="T6" y="T7"/>
                </a:cxn>
                <a:cxn ang="0">
                  <a:pos x="T8" y="T9"/>
                </a:cxn>
              </a:cxnLst>
              <a:rect l="0" t="0" r="r" b="b"/>
              <a:pathLst>
                <a:path w="172" h="256">
                  <a:moveTo>
                    <a:pt x="0" y="156"/>
                  </a:moveTo>
                  <a:lnTo>
                    <a:pt x="172" y="256"/>
                  </a:lnTo>
                  <a:lnTo>
                    <a:pt x="172" y="100"/>
                  </a:lnTo>
                  <a:lnTo>
                    <a:pt x="0" y="0"/>
                  </a:lnTo>
                  <a:lnTo>
                    <a:pt x="0" y="156"/>
                  </a:lnTo>
                  <a:close/>
                </a:path>
              </a:pathLst>
            </a:custGeom>
            <a:solidFill>
              <a:srgbClr val="D1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ïṣ1ïḍé">
              <a:extLst>
                <a:ext uri="{FF2B5EF4-FFF2-40B4-BE49-F238E27FC236}">
                  <a16:creationId xmlns:a16="http://schemas.microsoft.com/office/drawing/2014/main" id="{361DD156-23FE-486A-930E-4C8555BBFF03}"/>
                </a:ext>
              </a:extLst>
            </p:cNvPr>
            <p:cNvSpPr/>
            <p:nvPr/>
          </p:nvSpPr>
          <p:spPr bwMode="auto">
            <a:xfrm>
              <a:off x="7439026" y="2592388"/>
              <a:ext cx="273050" cy="222250"/>
            </a:xfrm>
            <a:custGeom>
              <a:avLst/>
              <a:gdLst>
                <a:gd name="T0" fmla="*/ 0 w 172"/>
                <a:gd name="T1" fmla="*/ 40 h 140"/>
                <a:gd name="T2" fmla="*/ 172 w 172"/>
                <a:gd name="T3" fmla="*/ 140 h 140"/>
                <a:gd name="T4" fmla="*/ 81 w 172"/>
                <a:gd name="T5" fmla="*/ 0 h 140"/>
                <a:gd name="T6" fmla="*/ 0 w 172"/>
                <a:gd name="T7" fmla="*/ 40 h 140"/>
              </a:gdLst>
              <a:ahLst/>
              <a:cxnLst>
                <a:cxn ang="0">
                  <a:pos x="T0" y="T1"/>
                </a:cxn>
                <a:cxn ang="0">
                  <a:pos x="T2" y="T3"/>
                </a:cxn>
                <a:cxn ang="0">
                  <a:pos x="T4" y="T5"/>
                </a:cxn>
                <a:cxn ang="0">
                  <a:pos x="T6" y="T7"/>
                </a:cxn>
              </a:cxnLst>
              <a:rect l="0" t="0" r="r" b="b"/>
              <a:pathLst>
                <a:path w="172" h="140">
                  <a:moveTo>
                    <a:pt x="0" y="40"/>
                  </a:moveTo>
                  <a:lnTo>
                    <a:pt x="172" y="140"/>
                  </a:lnTo>
                  <a:lnTo>
                    <a:pt x="81" y="0"/>
                  </a:lnTo>
                  <a:lnTo>
                    <a:pt x="0" y="40"/>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iṧlíde">
              <a:extLst>
                <a:ext uri="{FF2B5EF4-FFF2-40B4-BE49-F238E27FC236}">
                  <a16:creationId xmlns:a16="http://schemas.microsoft.com/office/drawing/2014/main" id="{64897662-C064-42F2-BB2B-363DD1AC362C}"/>
                </a:ext>
              </a:extLst>
            </p:cNvPr>
            <p:cNvSpPr/>
            <p:nvPr/>
          </p:nvSpPr>
          <p:spPr bwMode="auto">
            <a:xfrm>
              <a:off x="7439026" y="2408238"/>
              <a:ext cx="273050" cy="207963"/>
            </a:xfrm>
            <a:custGeom>
              <a:avLst/>
              <a:gdLst>
                <a:gd name="T0" fmla="*/ 43 w 83"/>
                <a:gd name="T1" fmla="*/ 62 h 63"/>
                <a:gd name="T2" fmla="*/ 83 w 83"/>
                <a:gd name="T3" fmla="*/ 48 h 63"/>
                <a:gd name="T4" fmla="*/ 0 w 83"/>
                <a:gd name="T5" fmla="*/ 0 h 63"/>
                <a:gd name="T6" fmla="*/ 35 w 83"/>
                <a:gd name="T7" fmla="*/ 59 h 63"/>
                <a:gd name="T8" fmla="*/ 43 w 83"/>
                <a:gd name="T9" fmla="*/ 62 h 63"/>
              </a:gdLst>
              <a:ahLst/>
              <a:cxnLst>
                <a:cxn ang="0">
                  <a:pos x="T0" y="T1"/>
                </a:cxn>
                <a:cxn ang="0">
                  <a:pos x="T2" y="T3"/>
                </a:cxn>
                <a:cxn ang="0">
                  <a:pos x="T4" y="T5"/>
                </a:cxn>
                <a:cxn ang="0">
                  <a:pos x="T6" y="T7"/>
                </a:cxn>
                <a:cxn ang="0">
                  <a:pos x="T8" y="T9"/>
                </a:cxn>
              </a:cxnLst>
              <a:rect l="0" t="0" r="r" b="b"/>
              <a:pathLst>
                <a:path w="83" h="63">
                  <a:moveTo>
                    <a:pt x="43" y="62"/>
                  </a:moveTo>
                  <a:cubicBezTo>
                    <a:pt x="83" y="48"/>
                    <a:pt x="83" y="48"/>
                    <a:pt x="83" y="48"/>
                  </a:cubicBezTo>
                  <a:cubicBezTo>
                    <a:pt x="0" y="0"/>
                    <a:pt x="0" y="0"/>
                    <a:pt x="0" y="0"/>
                  </a:cubicBezTo>
                  <a:cubicBezTo>
                    <a:pt x="35" y="59"/>
                    <a:pt x="35" y="59"/>
                    <a:pt x="35" y="59"/>
                  </a:cubicBezTo>
                  <a:cubicBezTo>
                    <a:pt x="37" y="61"/>
                    <a:pt x="40" y="63"/>
                    <a:pt x="43" y="6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ïs1íḍè">
              <a:extLst>
                <a:ext uri="{FF2B5EF4-FFF2-40B4-BE49-F238E27FC236}">
                  <a16:creationId xmlns:a16="http://schemas.microsoft.com/office/drawing/2014/main" id="{0C4D7A16-EC7A-489B-9C1C-548905C35FDA}"/>
                </a:ext>
              </a:extLst>
            </p:cNvPr>
            <p:cNvSpPr/>
            <p:nvPr/>
          </p:nvSpPr>
          <p:spPr bwMode="auto">
            <a:xfrm>
              <a:off x="4786313" y="2744788"/>
              <a:ext cx="465138" cy="269875"/>
            </a:xfrm>
            <a:custGeom>
              <a:avLst/>
              <a:gdLst>
                <a:gd name="T0" fmla="*/ 0 w 293"/>
                <a:gd name="T1" fmla="*/ 85 h 170"/>
                <a:gd name="T2" fmla="*/ 145 w 293"/>
                <a:gd name="T3" fmla="*/ 170 h 170"/>
                <a:gd name="T4" fmla="*/ 293 w 293"/>
                <a:gd name="T5" fmla="*/ 85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5"/>
                  </a:lnTo>
                  <a:lnTo>
                    <a:pt x="145" y="0"/>
                  </a:lnTo>
                  <a:lnTo>
                    <a:pt x="0" y="85"/>
                  </a:lnTo>
                  <a:close/>
                </a:path>
              </a:pathLst>
            </a:custGeom>
            <a:solidFill>
              <a:srgbClr val="9997E9">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išľíḋê">
              <a:extLst>
                <a:ext uri="{FF2B5EF4-FFF2-40B4-BE49-F238E27FC236}">
                  <a16:creationId xmlns:a16="http://schemas.microsoft.com/office/drawing/2014/main" id="{73ACB229-EB89-4ADF-9646-AC5D05E686F8}"/>
                </a:ext>
              </a:extLst>
            </p:cNvPr>
            <p:cNvSpPr/>
            <p:nvPr/>
          </p:nvSpPr>
          <p:spPr bwMode="auto">
            <a:xfrm>
              <a:off x="5080001" y="2919413"/>
              <a:ext cx="465138" cy="269875"/>
            </a:xfrm>
            <a:custGeom>
              <a:avLst/>
              <a:gdLst>
                <a:gd name="T0" fmla="*/ 0 w 293"/>
                <a:gd name="T1" fmla="*/ 85 h 170"/>
                <a:gd name="T2" fmla="*/ 145 w 293"/>
                <a:gd name="T3" fmla="*/ 170 h 170"/>
                <a:gd name="T4" fmla="*/ 293 w 293"/>
                <a:gd name="T5" fmla="*/ 87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7"/>
                  </a:lnTo>
                  <a:lnTo>
                    <a:pt x="145" y="0"/>
                  </a:lnTo>
                  <a:lnTo>
                    <a:pt x="0" y="85"/>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ísļíḓê">
              <a:extLst>
                <a:ext uri="{FF2B5EF4-FFF2-40B4-BE49-F238E27FC236}">
                  <a16:creationId xmlns:a16="http://schemas.microsoft.com/office/drawing/2014/main" id="{0904BB24-748F-45CA-8A92-61ECFA0145BB}"/>
                </a:ext>
              </a:extLst>
            </p:cNvPr>
            <p:cNvSpPr/>
            <p:nvPr/>
          </p:nvSpPr>
          <p:spPr bwMode="auto">
            <a:xfrm>
              <a:off x="5376863" y="3090863"/>
              <a:ext cx="465138" cy="266700"/>
            </a:xfrm>
            <a:custGeom>
              <a:avLst/>
              <a:gdLst>
                <a:gd name="T0" fmla="*/ 0 w 293"/>
                <a:gd name="T1" fmla="*/ 83 h 168"/>
                <a:gd name="T2" fmla="*/ 148 w 293"/>
                <a:gd name="T3" fmla="*/ 168 h 168"/>
                <a:gd name="T4" fmla="*/ 293 w 293"/>
                <a:gd name="T5" fmla="*/ 85 h 168"/>
                <a:gd name="T6" fmla="*/ 145 w 293"/>
                <a:gd name="T7" fmla="*/ 0 h 168"/>
                <a:gd name="T8" fmla="*/ 0 w 293"/>
                <a:gd name="T9" fmla="*/ 83 h 168"/>
              </a:gdLst>
              <a:ahLst/>
              <a:cxnLst>
                <a:cxn ang="0">
                  <a:pos x="T0" y="T1"/>
                </a:cxn>
                <a:cxn ang="0">
                  <a:pos x="T2" y="T3"/>
                </a:cxn>
                <a:cxn ang="0">
                  <a:pos x="T4" y="T5"/>
                </a:cxn>
                <a:cxn ang="0">
                  <a:pos x="T6" y="T7"/>
                </a:cxn>
                <a:cxn ang="0">
                  <a:pos x="T8" y="T9"/>
                </a:cxn>
              </a:cxnLst>
              <a:rect l="0" t="0" r="r" b="b"/>
              <a:pathLst>
                <a:path w="293" h="168">
                  <a:moveTo>
                    <a:pt x="0" y="83"/>
                  </a:moveTo>
                  <a:lnTo>
                    <a:pt x="148" y="168"/>
                  </a:lnTo>
                  <a:lnTo>
                    <a:pt x="293" y="85"/>
                  </a:lnTo>
                  <a:lnTo>
                    <a:pt x="145" y="0"/>
                  </a:lnTo>
                  <a:lnTo>
                    <a:pt x="0" y="83"/>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ïśľïḍé">
              <a:extLst>
                <a:ext uri="{FF2B5EF4-FFF2-40B4-BE49-F238E27FC236}">
                  <a16:creationId xmlns:a16="http://schemas.microsoft.com/office/drawing/2014/main" id="{5F4D1BA8-A50A-4326-B3CE-02AFB4E721B1}"/>
                </a:ext>
              </a:extLst>
            </p:cNvPr>
            <p:cNvSpPr/>
            <p:nvPr/>
          </p:nvSpPr>
          <p:spPr bwMode="auto">
            <a:xfrm>
              <a:off x="4822826" y="1739901"/>
              <a:ext cx="358775" cy="1246188"/>
            </a:xfrm>
            <a:custGeom>
              <a:avLst/>
              <a:gdLst>
                <a:gd name="T0" fmla="*/ 0 w 226"/>
                <a:gd name="T1" fmla="*/ 718 h 785"/>
                <a:gd name="T2" fmla="*/ 112 w 226"/>
                <a:gd name="T3" fmla="*/ 785 h 785"/>
                <a:gd name="T4" fmla="*/ 226 w 226"/>
                <a:gd name="T5" fmla="*/ 720 h 785"/>
                <a:gd name="T6" fmla="*/ 226 w 226"/>
                <a:gd name="T7" fmla="*/ 0 h 785"/>
                <a:gd name="T8" fmla="*/ 0 w 226"/>
                <a:gd name="T9" fmla="*/ 0 h 785"/>
                <a:gd name="T10" fmla="*/ 0 w 226"/>
                <a:gd name="T11" fmla="*/ 718 h 785"/>
              </a:gdLst>
              <a:ahLst/>
              <a:cxnLst>
                <a:cxn ang="0">
                  <a:pos x="T0" y="T1"/>
                </a:cxn>
                <a:cxn ang="0">
                  <a:pos x="T2" y="T3"/>
                </a:cxn>
                <a:cxn ang="0">
                  <a:pos x="T4" y="T5"/>
                </a:cxn>
                <a:cxn ang="0">
                  <a:pos x="T6" y="T7"/>
                </a:cxn>
                <a:cxn ang="0">
                  <a:pos x="T8" y="T9"/>
                </a:cxn>
                <a:cxn ang="0">
                  <a:pos x="T10" y="T11"/>
                </a:cxn>
              </a:cxnLst>
              <a:rect l="0" t="0" r="r" b="b"/>
              <a:pathLst>
                <a:path w="226" h="785">
                  <a:moveTo>
                    <a:pt x="0" y="718"/>
                  </a:moveTo>
                  <a:lnTo>
                    <a:pt x="112" y="785"/>
                  </a:lnTo>
                  <a:lnTo>
                    <a:pt x="226" y="720"/>
                  </a:lnTo>
                  <a:lnTo>
                    <a:pt x="226" y="0"/>
                  </a:lnTo>
                  <a:lnTo>
                    <a:pt x="0" y="0"/>
                  </a:lnTo>
                  <a:lnTo>
                    <a:pt x="0" y="718"/>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ïṩḻíďe">
              <a:extLst>
                <a:ext uri="{FF2B5EF4-FFF2-40B4-BE49-F238E27FC236}">
                  <a16:creationId xmlns:a16="http://schemas.microsoft.com/office/drawing/2014/main" id="{D9F72F68-DACB-4F9C-8A17-6D03E22392DE}"/>
                </a:ext>
              </a:extLst>
            </p:cNvPr>
            <p:cNvSpPr/>
            <p:nvPr/>
          </p:nvSpPr>
          <p:spPr bwMode="auto">
            <a:xfrm>
              <a:off x="5000626" y="1739901"/>
              <a:ext cx="180975" cy="1246188"/>
            </a:xfrm>
            <a:custGeom>
              <a:avLst/>
              <a:gdLst>
                <a:gd name="T0" fmla="*/ 0 w 114"/>
                <a:gd name="T1" fmla="*/ 785 h 785"/>
                <a:gd name="T2" fmla="*/ 0 w 114"/>
                <a:gd name="T3" fmla="*/ 64 h 785"/>
                <a:gd name="T4" fmla="*/ 114 w 114"/>
                <a:gd name="T5" fmla="*/ 0 h 785"/>
                <a:gd name="T6" fmla="*/ 114 w 114"/>
                <a:gd name="T7" fmla="*/ 720 h 785"/>
                <a:gd name="T8" fmla="*/ 0 w 114"/>
                <a:gd name="T9" fmla="*/ 785 h 785"/>
              </a:gdLst>
              <a:ahLst/>
              <a:cxnLst>
                <a:cxn ang="0">
                  <a:pos x="T0" y="T1"/>
                </a:cxn>
                <a:cxn ang="0">
                  <a:pos x="T2" y="T3"/>
                </a:cxn>
                <a:cxn ang="0">
                  <a:pos x="T4" y="T5"/>
                </a:cxn>
                <a:cxn ang="0">
                  <a:pos x="T6" y="T7"/>
                </a:cxn>
                <a:cxn ang="0">
                  <a:pos x="T8" y="T9"/>
                </a:cxn>
              </a:cxnLst>
              <a:rect l="0" t="0" r="r" b="b"/>
              <a:pathLst>
                <a:path w="114" h="785">
                  <a:moveTo>
                    <a:pt x="0" y="785"/>
                  </a:moveTo>
                  <a:lnTo>
                    <a:pt x="0" y="64"/>
                  </a:lnTo>
                  <a:lnTo>
                    <a:pt x="114" y="0"/>
                  </a:lnTo>
                  <a:lnTo>
                    <a:pt x="114" y="720"/>
                  </a:lnTo>
                  <a:lnTo>
                    <a:pt x="0" y="785"/>
                  </a:ln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íṩlîdè">
              <a:extLst>
                <a:ext uri="{FF2B5EF4-FFF2-40B4-BE49-F238E27FC236}">
                  <a16:creationId xmlns:a16="http://schemas.microsoft.com/office/drawing/2014/main" id="{26B878CA-2D6A-4098-8F04-E8635F211DF4}"/>
                </a:ext>
              </a:extLst>
            </p:cNvPr>
            <p:cNvSpPr/>
            <p:nvPr/>
          </p:nvSpPr>
          <p:spPr bwMode="auto">
            <a:xfrm>
              <a:off x="5126038" y="2074863"/>
              <a:ext cx="355600" cy="1089025"/>
            </a:xfrm>
            <a:custGeom>
              <a:avLst/>
              <a:gdLst>
                <a:gd name="T0" fmla="*/ 0 w 224"/>
                <a:gd name="T1" fmla="*/ 619 h 686"/>
                <a:gd name="T2" fmla="*/ 112 w 224"/>
                <a:gd name="T3" fmla="*/ 686 h 686"/>
                <a:gd name="T4" fmla="*/ 224 w 224"/>
                <a:gd name="T5" fmla="*/ 619 h 686"/>
                <a:gd name="T6" fmla="*/ 224 w 224"/>
                <a:gd name="T7" fmla="*/ 0 h 686"/>
                <a:gd name="T8" fmla="*/ 0 w 224"/>
                <a:gd name="T9" fmla="*/ 0 h 686"/>
                <a:gd name="T10" fmla="*/ 0 w 224"/>
                <a:gd name="T11" fmla="*/ 619 h 686"/>
              </a:gdLst>
              <a:ahLst/>
              <a:cxnLst>
                <a:cxn ang="0">
                  <a:pos x="T0" y="T1"/>
                </a:cxn>
                <a:cxn ang="0">
                  <a:pos x="T2" y="T3"/>
                </a:cxn>
                <a:cxn ang="0">
                  <a:pos x="T4" y="T5"/>
                </a:cxn>
                <a:cxn ang="0">
                  <a:pos x="T6" y="T7"/>
                </a:cxn>
                <a:cxn ang="0">
                  <a:pos x="T8" y="T9"/>
                </a:cxn>
                <a:cxn ang="0">
                  <a:pos x="T10" y="T11"/>
                </a:cxn>
              </a:cxnLst>
              <a:rect l="0" t="0" r="r" b="b"/>
              <a:pathLst>
                <a:path w="224" h="686">
                  <a:moveTo>
                    <a:pt x="0" y="619"/>
                  </a:moveTo>
                  <a:lnTo>
                    <a:pt x="112" y="686"/>
                  </a:lnTo>
                  <a:lnTo>
                    <a:pt x="224" y="619"/>
                  </a:lnTo>
                  <a:lnTo>
                    <a:pt x="224" y="0"/>
                  </a:lnTo>
                  <a:lnTo>
                    <a:pt x="0" y="0"/>
                  </a:lnTo>
                  <a:lnTo>
                    <a:pt x="0" y="619"/>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îšļîḑè">
              <a:extLst>
                <a:ext uri="{FF2B5EF4-FFF2-40B4-BE49-F238E27FC236}">
                  <a16:creationId xmlns:a16="http://schemas.microsoft.com/office/drawing/2014/main" id="{7AC787F5-209D-4CAC-ADEC-3141DADFE081}"/>
                </a:ext>
              </a:extLst>
            </p:cNvPr>
            <p:cNvSpPr/>
            <p:nvPr/>
          </p:nvSpPr>
          <p:spPr bwMode="auto">
            <a:xfrm>
              <a:off x="5126038" y="1970088"/>
              <a:ext cx="355600" cy="207963"/>
            </a:xfrm>
            <a:custGeom>
              <a:avLst/>
              <a:gdLst>
                <a:gd name="T0" fmla="*/ 0 w 224"/>
                <a:gd name="T1" fmla="*/ 66 h 131"/>
                <a:gd name="T2" fmla="*/ 112 w 224"/>
                <a:gd name="T3" fmla="*/ 131 h 131"/>
                <a:gd name="T4" fmla="*/ 224 w 224"/>
                <a:gd name="T5" fmla="*/ 66 h 131"/>
                <a:gd name="T6" fmla="*/ 112 w 224"/>
                <a:gd name="T7" fmla="*/ 0 h 131"/>
                <a:gd name="T8" fmla="*/ 0 w 224"/>
                <a:gd name="T9" fmla="*/ 66 h 131"/>
              </a:gdLst>
              <a:ahLst/>
              <a:cxnLst>
                <a:cxn ang="0">
                  <a:pos x="T0" y="T1"/>
                </a:cxn>
                <a:cxn ang="0">
                  <a:pos x="T2" y="T3"/>
                </a:cxn>
                <a:cxn ang="0">
                  <a:pos x="T4" y="T5"/>
                </a:cxn>
                <a:cxn ang="0">
                  <a:pos x="T6" y="T7"/>
                </a:cxn>
                <a:cxn ang="0">
                  <a:pos x="T8" y="T9"/>
                </a:cxn>
              </a:cxnLst>
              <a:rect l="0" t="0" r="r" b="b"/>
              <a:pathLst>
                <a:path w="224" h="131">
                  <a:moveTo>
                    <a:pt x="0" y="66"/>
                  </a:moveTo>
                  <a:lnTo>
                    <a:pt x="112" y="131"/>
                  </a:lnTo>
                  <a:lnTo>
                    <a:pt x="224" y="66"/>
                  </a:lnTo>
                  <a:lnTo>
                    <a:pt x="112" y="0"/>
                  </a:lnTo>
                  <a:lnTo>
                    <a:pt x="0" y="66"/>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íṥľiḓè">
              <a:extLst>
                <a:ext uri="{FF2B5EF4-FFF2-40B4-BE49-F238E27FC236}">
                  <a16:creationId xmlns:a16="http://schemas.microsoft.com/office/drawing/2014/main" id="{FE3C385F-4913-4259-930C-954E36F526D5}"/>
                </a:ext>
              </a:extLst>
            </p:cNvPr>
            <p:cNvSpPr/>
            <p:nvPr/>
          </p:nvSpPr>
          <p:spPr bwMode="auto">
            <a:xfrm>
              <a:off x="5303838" y="2074863"/>
              <a:ext cx="177800" cy="1089025"/>
            </a:xfrm>
            <a:custGeom>
              <a:avLst/>
              <a:gdLst>
                <a:gd name="T0" fmla="*/ 0 w 112"/>
                <a:gd name="T1" fmla="*/ 686 h 686"/>
                <a:gd name="T2" fmla="*/ 0 w 112"/>
                <a:gd name="T3" fmla="*/ 65 h 686"/>
                <a:gd name="T4" fmla="*/ 112 w 112"/>
                <a:gd name="T5" fmla="*/ 0 h 686"/>
                <a:gd name="T6" fmla="*/ 112 w 112"/>
                <a:gd name="T7" fmla="*/ 619 h 686"/>
                <a:gd name="T8" fmla="*/ 0 w 112"/>
                <a:gd name="T9" fmla="*/ 686 h 686"/>
              </a:gdLst>
              <a:ahLst/>
              <a:cxnLst>
                <a:cxn ang="0">
                  <a:pos x="T0" y="T1"/>
                </a:cxn>
                <a:cxn ang="0">
                  <a:pos x="T2" y="T3"/>
                </a:cxn>
                <a:cxn ang="0">
                  <a:pos x="T4" y="T5"/>
                </a:cxn>
                <a:cxn ang="0">
                  <a:pos x="T6" y="T7"/>
                </a:cxn>
                <a:cxn ang="0">
                  <a:pos x="T8" y="T9"/>
                </a:cxn>
              </a:cxnLst>
              <a:rect l="0" t="0" r="r" b="b"/>
              <a:pathLst>
                <a:path w="112" h="686">
                  <a:moveTo>
                    <a:pt x="0" y="686"/>
                  </a:moveTo>
                  <a:lnTo>
                    <a:pt x="0" y="65"/>
                  </a:lnTo>
                  <a:lnTo>
                    <a:pt x="112" y="0"/>
                  </a:lnTo>
                  <a:lnTo>
                    <a:pt x="112" y="619"/>
                  </a:lnTo>
                  <a:lnTo>
                    <a:pt x="0" y="68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iṣ1íḍê">
              <a:extLst>
                <a:ext uri="{FF2B5EF4-FFF2-40B4-BE49-F238E27FC236}">
                  <a16:creationId xmlns:a16="http://schemas.microsoft.com/office/drawing/2014/main" id="{43E90BF0-89D1-4554-92A1-F7C03BF8DBF7}"/>
                </a:ext>
              </a:extLst>
            </p:cNvPr>
            <p:cNvSpPr/>
            <p:nvPr/>
          </p:nvSpPr>
          <p:spPr bwMode="auto">
            <a:xfrm>
              <a:off x="5426076" y="2474913"/>
              <a:ext cx="360363" cy="863600"/>
            </a:xfrm>
            <a:custGeom>
              <a:avLst/>
              <a:gdLst>
                <a:gd name="T0" fmla="*/ 0 w 227"/>
                <a:gd name="T1" fmla="*/ 480 h 544"/>
                <a:gd name="T2" fmla="*/ 114 w 227"/>
                <a:gd name="T3" fmla="*/ 544 h 544"/>
                <a:gd name="T4" fmla="*/ 227 w 227"/>
                <a:gd name="T5" fmla="*/ 480 h 544"/>
                <a:gd name="T6" fmla="*/ 227 w 227"/>
                <a:gd name="T7" fmla="*/ 0 h 544"/>
                <a:gd name="T8" fmla="*/ 0 w 227"/>
                <a:gd name="T9" fmla="*/ 0 h 544"/>
                <a:gd name="T10" fmla="*/ 0 w 227"/>
                <a:gd name="T11" fmla="*/ 480 h 544"/>
              </a:gdLst>
              <a:ahLst/>
              <a:cxnLst>
                <a:cxn ang="0">
                  <a:pos x="T0" y="T1"/>
                </a:cxn>
                <a:cxn ang="0">
                  <a:pos x="T2" y="T3"/>
                </a:cxn>
                <a:cxn ang="0">
                  <a:pos x="T4" y="T5"/>
                </a:cxn>
                <a:cxn ang="0">
                  <a:pos x="T6" y="T7"/>
                </a:cxn>
                <a:cxn ang="0">
                  <a:pos x="T8" y="T9"/>
                </a:cxn>
                <a:cxn ang="0">
                  <a:pos x="T10" y="T11"/>
                </a:cxn>
              </a:cxnLst>
              <a:rect l="0" t="0" r="r" b="b"/>
              <a:pathLst>
                <a:path w="227" h="544">
                  <a:moveTo>
                    <a:pt x="0" y="480"/>
                  </a:moveTo>
                  <a:lnTo>
                    <a:pt x="114" y="544"/>
                  </a:lnTo>
                  <a:lnTo>
                    <a:pt x="227" y="480"/>
                  </a:lnTo>
                  <a:lnTo>
                    <a:pt x="227" y="0"/>
                  </a:lnTo>
                  <a:lnTo>
                    <a:pt x="0" y="0"/>
                  </a:lnTo>
                  <a:lnTo>
                    <a:pt x="0" y="480"/>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îSḷîḑe">
              <a:extLst>
                <a:ext uri="{FF2B5EF4-FFF2-40B4-BE49-F238E27FC236}">
                  <a16:creationId xmlns:a16="http://schemas.microsoft.com/office/drawing/2014/main" id="{264F4FF8-2C88-4844-80BA-C66C69D95B02}"/>
                </a:ext>
              </a:extLst>
            </p:cNvPr>
            <p:cNvSpPr/>
            <p:nvPr/>
          </p:nvSpPr>
          <p:spPr bwMode="auto">
            <a:xfrm>
              <a:off x="5426076" y="2371726"/>
              <a:ext cx="360363" cy="204788"/>
            </a:xfrm>
            <a:custGeom>
              <a:avLst/>
              <a:gdLst>
                <a:gd name="T0" fmla="*/ 0 w 227"/>
                <a:gd name="T1" fmla="*/ 65 h 129"/>
                <a:gd name="T2" fmla="*/ 114 w 227"/>
                <a:gd name="T3" fmla="*/ 129 h 129"/>
                <a:gd name="T4" fmla="*/ 227 w 227"/>
                <a:gd name="T5" fmla="*/ 65 h 129"/>
                <a:gd name="T6" fmla="*/ 112 w 227"/>
                <a:gd name="T7" fmla="*/ 0 h 129"/>
                <a:gd name="T8" fmla="*/ 0 w 227"/>
                <a:gd name="T9" fmla="*/ 65 h 129"/>
              </a:gdLst>
              <a:ahLst/>
              <a:cxnLst>
                <a:cxn ang="0">
                  <a:pos x="T0" y="T1"/>
                </a:cxn>
                <a:cxn ang="0">
                  <a:pos x="T2" y="T3"/>
                </a:cxn>
                <a:cxn ang="0">
                  <a:pos x="T4" y="T5"/>
                </a:cxn>
                <a:cxn ang="0">
                  <a:pos x="T6" y="T7"/>
                </a:cxn>
                <a:cxn ang="0">
                  <a:pos x="T8" y="T9"/>
                </a:cxn>
              </a:cxnLst>
              <a:rect l="0" t="0" r="r" b="b"/>
              <a:pathLst>
                <a:path w="227" h="129">
                  <a:moveTo>
                    <a:pt x="0" y="65"/>
                  </a:moveTo>
                  <a:lnTo>
                    <a:pt x="114" y="129"/>
                  </a:lnTo>
                  <a:lnTo>
                    <a:pt x="227" y="65"/>
                  </a:lnTo>
                  <a:lnTo>
                    <a:pt x="112" y="0"/>
                  </a:lnTo>
                  <a:lnTo>
                    <a:pt x="0" y="65"/>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íṣḻiďê">
              <a:extLst>
                <a:ext uri="{FF2B5EF4-FFF2-40B4-BE49-F238E27FC236}">
                  <a16:creationId xmlns:a16="http://schemas.microsoft.com/office/drawing/2014/main" id="{51393B1C-C1D5-4B14-9A4F-499CD4305606}"/>
                </a:ext>
              </a:extLst>
            </p:cNvPr>
            <p:cNvSpPr/>
            <p:nvPr/>
          </p:nvSpPr>
          <p:spPr bwMode="auto">
            <a:xfrm>
              <a:off x="5607051" y="2474913"/>
              <a:ext cx="179388" cy="863600"/>
            </a:xfrm>
            <a:custGeom>
              <a:avLst/>
              <a:gdLst>
                <a:gd name="T0" fmla="*/ 0 w 113"/>
                <a:gd name="T1" fmla="*/ 544 h 544"/>
                <a:gd name="T2" fmla="*/ 0 w 113"/>
                <a:gd name="T3" fmla="*/ 64 h 544"/>
                <a:gd name="T4" fmla="*/ 113 w 113"/>
                <a:gd name="T5" fmla="*/ 0 h 544"/>
                <a:gd name="T6" fmla="*/ 113 w 113"/>
                <a:gd name="T7" fmla="*/ 480 h 544"/>
                <a:gd name="T8" fmla="*/ 0 w 113"/>
                <a:gd name="T9" fmla="*/ 544 h 544"/>
              </a:gdLst>
              <a:ahLst/>
              <a:cxnLst>
                <a:cxn ang="0">
                  <a:pos x="T0" y="T1"/>
                </a:cxn>
                <a:cxn ang="0">
                  <a:pos x="T2" y="T3"/>
                </a:cxn>
                <a:cxn ang="0">
                  <a:pos x="T4" y="T5"/>
                </a:cxn>
                <a:cxn ang="0">
                  <a:pos x="T6" y="T7"/>
                </a:cxn>
                <a:cxn ang="0">
                  <a:pos x="T8" y="T9"/>
                </a:cxn>
              </a:cxnLst>
              <a:rect l="0" t="0" r="r" b="b"/>
              <a:pathLst>
                <a:path w="113" h="544">
                  <a:moveTo>
                    <a:pt x="0" y="544"/>
                  </a:moveTo>
                  <a:lnTo>
                    <a:pt x="0" y="64"/>
                  </a:lnTo>
                  <a:lnTo>
                    <a:pt x="113" y="0"/>
                  </a:lnTo>
                  <a:lnTo>
                    <a:pt x="113" y="480"/>
                  </a:lnTo>
                  <a:lnTo>
                    <a:pt x="0" y="544"/>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îṥḻiḓê">
              <a:extLst>
                <a:ext uri="{FF2B5EF4-FFF2-40B4-BE49-F238E27FC236}">
                  <a16:creationId xmlns:a16="http://schemas.microsoft.com/office/drawing/2014/main" id="{5FAD4099-A643-4872-BCDF-5D152844D3AC}"/>
                </a:ext>
              </a:extLst>
            </p:cNvPr>
            <p:cNvSpPr/>
            <p:nvPr/>
          </p:nvSpPr>
          <p:spPr bwMode="auto">
            <a:xfrm>
              <a:off x="7023101" y="4522788"/>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íśḷïḍê">
              <a:extLst>
                <a:ext uri="{FF2B5EF4-FFF2-40B4-BE49-F238E27FC236}">
                  <a16:creationId xmlns:a16="http://schemas.microsoft.com/office/drawing/2014/main" id="{98704A0C-82DC-47C9-BECD-5A05679BCE4A}"/>
                </a:ext>
              </a:extLst>
            </p:cNvPr>
            <p:cNvSpPr/>
            <p:nvPr/>
          </p:nvSpPr>
          <p:spPr bwMode="auto">
            <a:xfrm>
              <a:off x="7267576" y="4410076"/>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iṥḷîḍe">
              <a:extLst>
                <a:ext uri="{FF2B5EF4-FFF2-40B4-BE49-F238E27FC236}">
                  <a16:creationId xmlns:a16="http://schemas.microsoft.com/office/drawing/2014/main" id="{A8F248F2-713E-46D1-87FE-207F50DD8FFC}"/>
                </a:ext>
              </a:extLst>
            </p:cNvPr>
            <p:cNvSpPr/>
            <p:nvPr/>
          </p:nvSpPr>
          <p:spPr bwMode="auto">
            <a:xfrm>
              <a:off x="7454901" y="4587876"/>
              <a:ext cx="396875"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išḻíde">
              <a:extLst>
                <a:ext uri="{FF2B5EF4-FFF2-40B4-BE49-F238E27FC236}">
                  <a16:creationId xmlns:a16="http://schemas.microsoft.com/office/drawing/2014/main" id="{CBC851C4-5ABC-492D-BD21-C90149AF8090}"/>
                </a:ext>
              </a:extLst>
            </p:cNvPr>
            <p:cNvSpPr/>
            <p:nvPr/>
          </p:nvSpPr>
          <p:spPr bwMode="auto">
            <a:xfrm>
              <a:off x="7277101" y="445293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îslîḋê">
              <a:extLst>
                <a:ext uri="{FF2B5EF4-FFF2-40B4-BE49-F238E27FC236}">
                  <a16:creationId xmlns:a16="http://schemas.microsoft.com/office/drawing/2014/main" id="{49F0B23B-93CD-4DC1-8BC3-9E30B3AE180E}"/>
                </a:ext>
              </a:extLst>
            </p:cNvPr>
            <p:cNvSpPr/>
            <p:nvPr/>
          </p:nvSpPr>
          <p:spPr bwMode="auto">
            <a:xfrm>
              <a:off x="7534276" y="4486276"/>
              <a:ext cx="95250" cy="68263"/>
            </a:xfrm>
            <a:custGeom>
              <a:avLst/>
              <a:gdLst>
                <a:gd name="T0" fmla="*/ 5 w 29"/>
                <a:gd name="T1" fmla="*/ 16 h 21"/>
                <a:gd name="T2" fmla="*/ 0 w 29"/>
                <a:gd name="T3" fmla="*/ 17 h 21"/>
                <a:gd name="T4" fmla="*/ 0 w 29"/>
                <a:gd name="T5" fmla="*/ 21 h 21"/>
                <a:gd name="T6" fmla="*/ 5 w 29"/>
                <a:gd name="T7" fmla="*/ 19 h 21"/>
                <a:gd name="T8" fmla="*/ 5 w 29"/>
                <a:gd name="T9" fmla="*/ 16 h 21"/>
                <a:gd name="T10" fmla="*/ 29 w 29"/>
                <a:gd name="T11" fmla="*/ 0 h 21"/>
                <a:gd name="T12" fmla="*/ 20 w 29"/>
                <a:gd name="T13" fmla="*/ 9 h 21"/>
                <a:gd name="T14" fmla="*/ 20 w 29"/>
                <a:gd name="T15" fmla="*/ 15 h 21"/>
                <a:gd name="T16" fmla="*/ 28 w 29"/>
                <a:gd name="T17" fmla="*/ 14 h 21"/>
                <a:gd name="T18" fmla="*/ 29 w 29"/>
                <a:gd name="T19" fmla="*/ 12 h 21"/>
                <a:gd name="T20" fmla="*/ 29 w 29"/>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1">
                  <a:moveTo>
                    <a:pt x="5" y="16"/>
                  </a:moveTo>
                  <a:cubicBezTo>
                    <a:pt x="3" y="16"/>
                    <a:pt x="1" y="17"/>
                    <a:pt x="0" y="17"/>
                  </a:cubicBezTo>
                  <a:cubicBezTo>
                    <a:pt x="0" y="21"/>
                    <a:pt x="0" y="21"/>
                    <a:pt x="0" y="21"/>
                  </a:cubicBezTo>
                  <a:cubicBezTo>
                    <a:pt x="1" y="20"/>
                    <a:pt x="3" y="19"/>
                    <a:pt x="5" y="19"/>
                  </a:cubicBezTo>
                  <a:cubicBezTo>
                    <a:pt x="5" y="16"/>
                    <a:pt x="5" y="16"/>
                    <a:pt x="5" y="16"/>
                  </a:cubicBezTo>
                  <a:moveTo>
                    <a:pt x="29" y="0"/>
                  </a:moveTo>
                  <a:cubicBezTo>
                    <a:pt x="27" y="3"/>
                    <a:pt x="24" y="6"/>
                    <a:pt x="20" y="9"/>
                  </a:cubicBezTo>
                  <a:cubicBezTo>
                    <a:pt x="20" y="15"/>
                    <a:pt x="20" y="15"/>
                    <a:pt x="20" y="15"/>
                  </a:cubicBezTo>
                  <a:cubicBezTo>
                    <a:pt x="22" y="14"/>
                    <a:pt x="25" y="14"/>
                    <a:pt x="28" y="14"/>
                  </a:cubicBezTo>
                  <a:cubicBezTo>
                    <a:pt x="28" y="13"/>
                    <a:pt x="29" y="13"/>
                    <a:pt x="29" y="12"/>
                  </a:cubicBezTo>
                  <a:cubicBezTo>
                    <a:pt x="29" y="0"/>
                    <a:pt x="29" y="0"/>
                    <a:pt x="29"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íśļîḑe">
              <a:extLst>
                <a:ext uri="{FF2B5EF4-FFF2-40B4-BE49-F238E27FC236}">
                  <a16:creationId xmlns:a16="http://schemas.microsoft.com/office/drawing/2014/main" id="{8B780915-AE69-45E2-BDDE-A7A2E33E7BF7}"/>
                </a:ext>
              </a:extLst>
            </p:cNvPr>
            <p:cNvSpPr/>
            <p:nvPr/>
          </p:nvSpPr>
          <p:spPr bwMode="auto">
            <a:xfrm>
              <a:off x="7277101" y="435451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íSḻíde">
              <a:extLst>
                <a:ext uri="{FF2B5EF4-FFF2-40B4-BE49-F238E27FC236}">
                  <a16:creationId xmlns:a16="http://schemas.microsoft.com/office/drawing/2014/main" id="{4611D8A9-23A1-4BF1-ABF1-8C70F435D683}"/>
                </a:ext>
              </a:extLst>
            </p:cNvPr>
            <p:cNvSpPr/>
            <p:nvPr/>
          </p:nvSpPr>
          <p:spPr bwMode="auto">
            <a:xfrm>
              <a:off x="7316788" y="4376738"/>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iŝļïḍe">
              <a:extLst>
                <a:ext uri="{FF2B5EF4-FFF2-40B4-BE49-F238E27FC236}">
                  <a16:creationId xmlns:a16="http://schemas.microsoft.com/office/drawing/2014/main" id="{D2A91383-F529-40CF-9A0B-249550E78DCC}"/>
                </a:ext>
              </a:extLst>
            </p:cNvPr>
            <p:cNvSpPr/>
            <p:nvPr/>
          </p:nvSpPr>
          <p:spPr bwMode="auto">
            <a:xfrm>
              <a:off x="7316788" y="4376738"/>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2"/>
                  </a:cubicBezTo>
                  <a:cubicBezTo>
                    <a:pt x="86" y="10"/>
                    <a:pt x="66" y="0"/>
                    <a:pt x="43" y="0"/>
                  </a:cubicBezTo>
                  <a:cubicBezTo>
                    <a:pt x="19" y="0"/>
                    <a:pt x="0" y="10"/>
                    <a:pt x="0" y="22"/>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íṣlïḋe">
              <a:extLst>
                <a:ext uri="{FF2B5EF4-FFF2-40B4-BE49-F238E27FC236}">
                  <a16:creationId xmlns:a16="http://schemas.microsoft.com/office/drawing/2014/main" id="{EA4D966E-771D-4682-A02F-54C6669115B1}"/>
                </a:ext>
              </a:extLst>
            </p:cNvPr>
            <p:cNvSpPr/>
            <p:nvPr/>
          </p:nvSpPr>
          <p:spPr bwMode="auto">
            <a:xfrm>
              <a:off x="7372351" y="4400551"/>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20"/>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5"/>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4"/>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ïṡľïḍé">
              <a:extLst>
                <a:ext uri="{FF2B5EF4-FFF2-40B4-BE49-F238E27FC236}">
                  <a16:creationId xmlns:a16="http://schemas.microsoft.com/office/drawing/2014/main" id="{96EBFAF1-8C4C-4DB5-966B-6B8C1C332888}"/>
                </a:ext>
              </a:extLst>
            </p:cNvPr>
            <p:cNvSpPr/>
            <p:nvPr/>
          </p:nvSpPr>
          <p:spPr bwMode="auto">
            <a:xfrm>
              <a:off x="7372351" y="43973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íṧ1îḑe">
              <a:extLst>
                <a:ext uri="{FF2B5EF4-FFF2-40B4-BE49-F238E27FC236}">
                  <a16:creationId xmlns:a16="http://schemas.microsoft.com/office/drawing/2014/main" id="{A4F6ACD8-00DA-4C4D-BDF9-B1CEAE8A8F0E}"/>
                </a:ext>
              </a:extLst>
            </p:cNvPr>
            <p:cNvSpPr/>
            <p:nvPr/>
          </p:nvSpPr>
          <p:spPr bwMode="auto">
            <a:xfrm>
              <a:off x="7277101" y="4389438"/>
              <a:ext cx="363538" cy="142875"/>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íṣ1îḋè">
              <a:extLst>
                <a:ext uri="{FF2B5EF4-FFF2-40B4-BE49-F238E27FC236}">
                  <a16:creationId xmlns:a16="http://schemas.microsoft.com/office/drawing/2014/main" id="{8109AC72-6AAD-4F3E-B245-A8A50B5B0904}"/>
                </a:ext>
              </a:extLst>
            </p:cNvPr>
            <p:cNvSpPr/>
            <p:nvPr/>
          </p:nvSpPr>
          <p:spPr bwMode="auto">
            <a:xfrm>
              <a:off x="7366001" y="4422776"/>
              <a:ext cx="263525" cy="100013"/>
            </a:xfrm>
            <a:custGeom>
              <a:avLst/>
              <a:gdLst>
                <a:gd name="T0" fmla="*/ 0 w 80"/>
                <a:gd name="T1" fmla="*/ 16 h 30"/>
                <a:gd name="T2" fmla="*/ 0 w 80"/>
                <a:gd name="T3" fmla="*/ 24 h 30"/>
                <a:gd name="T4" fmla="*/ 5 w 80"/>
                <a:gd name="T5" fmla="*/ 24 h 30"/>
                <a:gd name="T6" fmla="*/ 5 w 80"/>
                <a:gd name="T7" fmla="*/ 18 h 30"/>
                <a:gd name="T8" fmla="*/ 0 w 80"/>
                <a:gd name="T9" fmla="*/ 16 h 30"/>
                <a:gd name="T10" fmla="*/ 56 w 80"/>
                <a:gd name="T11" fmla="*/ 16 h 30"/>
                <a:gd name="T12" fmla="*/ 51 w 80"/>
                <a:gd name="T13" fmla="*/ 18 h 30"/>
                <a:gd name="T14" fmla="*/ 51 w 80"/>
                <a:gd name="T15" fmla="*/ 30 h 30"/>
                <a:gd name="T16" fmla="*/ 56 w 80"/>
                <a:gd name="T17" fmla="*/ 28 h 30"/>
                <a:gd name="T18" fmla="*/ 56 w 80"/>
                <a:gd name="T19" fmla="*/ 16 h 30"/>
                <a:gd name="T20" fmla="*/ 80 w 80"/>
                <a:gd name="T21" fmla="*/ 0 h 30"/>
                <a:gd name="T22" fmla="*/ 71 w 80"/>
                <a:gd name="T23" fmla="*/ 9 h 30"/>
                <a:gd name="T24" fmla="*/ 71 w 80"/>
                <a:gd name="T25" fmla="*/ 22 h 30"/>
                <a:gd name="T26" fmla="*/ 80 w 80"/>
                <a:gd name="T27" fmla="*/ 12 h 30"/>
                <a:gd name="T28" fmla="*/ 80 w 8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30">
                  <a:moveTo>
                    <a:pt x="0" y="16"/>
                  </a:moveTo>
                  <a:cubicBezTo>
                    <a:pt x="0" y="24"/>
                    <a:pt x="0" y="24"/>
                    <a:pt x="0" y="24"/>
                  </a:cubicBezTo>
                  <a:cubicBezTo>
                    <a:pt x="5" y="24"/>
                    <a:pt x="5" y="24"/>
                    <a:pt x="5" y="24"/>
                  </a:cubicBezTo>
                  <a:cubicBezTo>
                    <a:pt x="5" y="18"/>
                    <a:pt x="5" y="18"/>
                    <a:pt x="5" y="18"/>
                  </a:cubicBezTo>
                  <a:cubicBezTo>
                    <a:pt x="4" y="17"/>
                    <a:pt x="2" y="17"/>
                    <a:pt x="0" y="16"/>
                  </a:cubicBezTo>
                  <a:moveTo>
                    <a:pt x="56" y="16"/>
                  </a:moveTo>
                  <a:cubicBezTo>
                    <a:pt x="54" y="17"/>
                    <a:pt x="52" y="17"/>
                    <a:pt x="51" y="18"/>
                  </a:cubicBezTo>
                  <a:cubicBezTo>
                    <a:pt x="51" y="30"/>
                    <a:pt x="51" y="30"/>
                    <a:pt x="51" y="30"/>
                  </a:cubicBezTo>
                  <a:cubicBezTo>
                    <a:pt x="53" y="29"/>
                    <a:pt x="54" y="29"/>
                    <a:pt x="56" y="28"/>
                  </a:cubicBezTo>
                  <a:cubicBezTo>
                    <a:pt x="56" y="16"/>
                    <a:pt x="56" y="16"/>
                    <a:pt x="56" y="16"/>
                  </a:cubicBezTo>
                  <a:moveTo>
                    <a:pt x="80" y="0"/>
                  </a:moveTo>
                  <a:cubicBezTo>
                    <a:pt x="78" y="4"/>
                    <a:pt x="75" y="7"/>
                    <a:pt x="71" y="9"/>
                  </a:cubicBezTo>
                  <a:cubicBezTo>
                    <a:pt x="71" y="22"/>
                    <a:pt x="71" y="22"/>
                    <a:pt x="71" y="22"/>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íŝḷïdè">
              <a:extLst>
                <a:ext uri="{FF2B5EF4-FFF2-40B4-BE49-F238E27FC236}">
                  <a16:creationId xmlns:a16="http://schemas.microsoft.com/office/drawing/2014/main" id="{6324FD14-0590-4697-8CDA-0EF792FCF5D7}"/>
                </a:ext>
              </a:extLst>
            </p:cNvPr>
            <p:cNvSpPr/>
            <p:nvPr/>
          </p:nvSpPr>
          <p:spPr bwMode="auto">
            <a:xfrm>
              <a:off x="7277101" y="4291013"/>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îṧḷíḋé">
              <a:extLst>
                <a:ext uri="{FF2B5EF4-FFF2-40B4-BE49-F238E27FC236}">
                  <a16:creationId xmlns:a16="http://schemas.microsoft.com/office/drawing/2014/main" id="{56CC3F2F-7E35-4D7A-9228-D3BAB51A1B88}"/>
                </a:ext>
              </a:extLst>
            </p:cNvPr>
            <p:cNvSpPr/>
            <p:nvPr/>
          </p:nvSpPr>
          <p:spPr bwMode="auto">
            <a:xfrm>
              <a:off x="7316788" y="4314826"/>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îŝ1íḑe">
              <a:extLst>
                <a:ext uri="{FF2B5EF4-FFF2-40B4-BE49-F238E27FC236}">
                  <a16:creationId xmlns:a16="http://schemas.microsoft.com/office/drawing/2014/main" id="{B101C841-64C1-4F4E-88AB-D799D3349841}"/>
                </a:ext>
              </a:extLst>
            </p:cNvPr>
            <p:cNvSpPr/>
            <p:nvPr/>
          </p:nvSpPr>
          <p:spPr bwMode="auto">
            <a:xfrm>
              <a:off x="7316788" y="4314826"/>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îṥļiďè">
              <a:extLst>
                <a:ext uri="{FF2B5EF4-FFF2-40B4-BE49-F238E27FC236}">
                  <a16:creationId xmlns:a16="http://schemas.microsoft.com/office/drawing/2014/main" id="{B92A7990-CB7C-4300-A287-3B2184089313}"/>
                </a:ext>
              </a:extLst>
            </p:cNvPr>
            <p:cNvSpPr/>
            <p:nvPr/>
          </p:nvSpPr>
          <p:spPr bwMode="auto">
            <a:xfrm>
              <a:off x="7372351" y="4340226"/>
              <a:ext cx="171450" cy="100013"/>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iṥlíḑé">
              <a:extLst>
                <a:ext uri="{FF2B5EF4-FFF2-40B4-BE49-F238E27FC236}">
                  <a16:creationId xmlns:a16="http://schemas.microsoft.com/office/drawing/2014/main" id="{BDACCA87-3724-4C4A-BA3F-5204A7DD8E52}"/>
                </a:ext>
              </a:extLst>
            </p:cNvPr>
            <p:cNvSpPr/>
            <p:nvPr/>
          </p:nvSpPr>
          <p:spPr bwMode="auto">
            <a:xfrm>
              <a:off x="7372351" y="4333876"/>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4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19"/>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4"/>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3"/>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iŝlïḍè">
              <a:extLst>
                <a:ext uri="{FF2B5EF4-FFF2-40B4-BE49-F238E27FC236}">
                  <a16:creationId xmlns:a16="http://schemas.microsoft.com/office/drawing/2014/main" id="{A57808B3-F6EC-4694-A7CB-26C8155E12B4}"/>
                </a:ext>
              </a:extLst>
            </p:cNvPr>
            <p:cNvSpPr/>
            <p:nvPr/>
          </p:nvSpPr>
          <p:spPr bwMode="auto">
            <a:xfrm>
              <a:off x="7277101" y="433070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íSliḋé">
              <a:extLst>
                <a:ext uri="{FF2B5EF4-FFF2-40B4-BE49-F238E27FC236}">
                  <a16:creationId xmlns:a16="http://schemas.microsoft.com/office/drawing/2014/main" id="{4DA53A03-085D-4B84-9922-0EF1D99299BE}"/>
                </a:ext>
              </a:extLst>
            </p:cNvPr>
            <p:cNvSpPr/>
            <p:nvPr/>
          </p:nvSpPr>
          <p:spPr bwMode="auto">
            <a:xfrm>
              <a:off x="7366001" y="4456113"/>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ï$ļîdê">
              <a:extLst>
                <a:ext uri="{FF2B5EF4-FFF2-40B4-BE49-F238E27FC236}">
                  <a16:creationId xmlns:a16="http://schemas.microsoft.com/office/drawing/2014/main" id="{80BA262A-91DA-4CE6-A6AD-868DC18254CE}"/>
                </a:ext>
              </a:extLst>
            </p:cNvPr>
            <p:cNvSpPr/>
            <p:nvPr/>
          </p:nvSpPr>
          <p:spPr bwMode="auto">
            <a:xfrm>
              <a:off x="7366001" y="4364038"/>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3"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iš1ïďê">
              <a:extLst>
                <a:ext uri="{FF2B5EF4-FFF2-40B4-BE49-F238E27FC236}">
                  <a16:creationId xmlns:a16="http://schemas.microsoft.com/office/drawing/2014/main" id="{24890B3E-8F2E-40F4-BD4F-AF2521605FEB}"/>
                </a:ext>
              </a:extLst>
            </p:cNvPr>
            <p:cNvSpPr/>
            <p:nvPr/>
          </p:nvSpPr>
          <p:spPr bwMode="auto">
            <a:xfrm>
              <a:off x="7277101" y="423227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îsḷíḓé">
              <a:extLst>
                <a:ext uri="{FF2B5EF4-FFF2-40B4-BE49-F238E27FC236}">
                  <a16:creationId xmlns:a16="http://schemas.microsoft.com/office/drawing/2014/main" id="{D12B4067-5A42-4393-8AC8-BF87838F8D5E}"/>
                </a:ext>
              </a:extLst>
            </p:cNvPr>
            <p:cNvSpPr/>
            <p:nvPr/>
          </p:nvSpPr>
          <p:spPr bwMode="auto">
            <a:xfrm>
              <a:off x="7316788" y="4254501"/>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iśliḋè">
              <a:extLst>
                <a:ext uri="{FF2B5EF4-FFF2-40B4-BE49-F238E27FC236}">
                  <a16:creationId xmlns:a16="http://schemas.microsoft.com/office/drawing/2014/main" id="{8A5CB37B-EEBB-4075-9CB0-746201DE0B0B}"/>
                </a:ext>
              </a:extLst>
            </p:cNvPr>
            <p:cNvSpPr/>
            <p:nvPr/>
          </p:nvSpPr>
          <p:spPr bwMode="auto">
            <a:xfrm>
              <a:off x="7316788" y="4254501"/>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iṧlîďé">
              <a:extLst>
                <a:ext uri="{FF2B5EF4-FFF2-40B4-BE49-F238E27FC236}">
                  <a16:creationId xmlns:a16="http://schemas.microsoft.com/office/drawing/2014/main" id="{C602F616-9D7E-4AB4-8754-C43B6CC7CB4D}"/>
                </a:ext>
              </a:extLst>
            </p:cNvPr>
            <p:cNvSpPr/>
            <p:nvPr/>
          </p:nvSpPr>
          <p:spPr bwMode="auto">
            <a:xfrm>
              <a:off x="7372351" y="4278313"/>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ïṩľiḍé">
              <a:extLst>
                <a:ext uri="{FF2B5EF4-FFF2-40B4-BE49-F238E27FC236}">
                  <a16:creationId xmlns:a16="http://schemas.microsoft.com/office/drawing/2014/main" id="{773C0D1A-DC8B-4F3E-B538-F234E1AD192C}"/>
                </a:ext>
              </a:extLst>
            </p:cNvPr>
            <p:cNvSpPr/>
            <p:nvPr/>
          </p:nvSpPr>
          <p:spPr bwMode="auto">
            <a:xfrm>
              <a:off x="7372351" y="42719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1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3 h 31"/>
                <a:gd name="T48" fmla="*/ 29 w 52"/>
                <a:gd name="T49" fmla="*/ 9 h 31"/>
                <a:gd name="T50" fmla="*/ 35 w 52"/>
                <a:gd name="T51" fmla="*/ 9 h 31"/>
                <a:gd name="T52" fmla="*/ 29 w 52"/>
                <a:gd name="T53" fmla="*/ 1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1"/>
                    <a:pt x="38" y="11"/>
                    <a:pt x="38" y="11"/>
                  </a:cubicBezTo>
                  <a:cubicBezTo>
                    <a:pt x="39" y="12"/>
                    <a:pt x="39" y="13"/>
                    <a:pt x="37" y="14"/>
                  </a:cubicBezTo>
                  <a:cubicBezTo>
                    <a:pt x="46" y="19"/>
                    <a:pt x="46" y="19"/>
                    <a:pt x="46" y="19"/>
                  </a:cubicBezTo>
                  <a:cubicBezTo>
                    <a:pt x="52" y="15"/>
                    <a:pt x="51" y="11"/>
                    <a:pt x="45" y="7"/>
                  </a:cubicBezTo>
                  <a:moveTo>
                    <a:pt x="23" y="23"/>
                  </a:moveTo>
                  <a:cubicBezTo>
                    <a:pt x="21" y="24"/>
                    <a:pt x="19" y="24"/>
                    <a:pt x="17" y="23"/>
                  </a:cubicBezTo>
                  <a:cubicBezTo>
                    <a:pt x="24" y="19"/>
                    <a:pt x="24" y="19"/>
                    <a:pt x="24" y="19"/>
                  </a:cubicBezTo>
                  <a:cubicBezTo>
                    <a:pt x="25" y="21"/>
                    <a:pt x="25" y="22"/>
                    <a:pt x="23" y="23"/>
                  </a:cubicBezTo>
                  <a:moveTo>
                    <a:pt x="29" y="13"/>
                  </a:moveTo>
                  <a:cubicBezTo>
                    <a:pt x="28" y="11"/>
                    <a:pt x="28" y="10"/>
                    <a:pt x="29" y="9"/>
                  </a:cubicBezTo>
                  <a:cubicBezTo>
                    <a:pt x="31" y="8"/>
                    <a:pt x="33" y="8"/>
                    <a:pt x="35" y="9"/>
                  </a:cubicBezTo>
                  <a:cubicBezTo>
                    <a:pt x="29" y="13"/>
                    <a:pt x="29" y="13"/>
                    <a:pt x="29" y="1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ïṥľídé">
              <a:extLst>
                <a:ext uri="{FF2B5EF4-FFF2-40B4-BE49-F238E27FC236}">
                  <a16:creationId xmlns:a16="http://schemas.microsoft.com/office/drawing/2014/main" id="{9D089663-1268-4379-8727-5A6DC86F27F6}"/>
                </a:ext>
              </a:extLst>
            </p:cNvPr>
            <p:cNvSpPr/>
            <p:nvPr/>
          </p:nvSpPr>
          <p:spPr bwMode="auto">
            <a:xfrm>
              <a:off x="7277101" y="426878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î$ḻîḋè">
              <a:extLst>
                <a:ext uri="{FF2B5EF4-FFF2-40B4-BE49-F238E27FC236}">
                  <a16:creationId xmlns:a16="http://schemas.microsoft.com/office/drawing/2014/main" id="{ACEA15D7-AA27-48AD-BF0D-AED69C8A700B}"/>
                </a:ext>
              </a:extLst>
            </p:cNvPr>
            <p:cNvSpPr/>
            <p:nvPr/>
          </p:nvSpPr>
          <p:spPr bwMode="auto">
            <a:xfrm>
              <a:off x="7366001" y="4394201"/>
              <a:ext cx="17463"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1"/>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îslîḋê">
              <a:extLst>
                <a:ext uri="{FF2B5EF4-FFF2-40B4-BE49-F238E27FC236}">
                  <a16:creationId xmlns:a16="http://schemas.microsoft.com/office/drawing/2014/main" id="{86F6EC3D-4A41-430C-9039-D0AA9F84940E}"/>
                </a:ext>
              </a:extLst>
            </p:cNvPr>
            <p:cNvSpPr/>
            <p:nvPr/>
          </p:nvSpPr>
          <p:spPr bwMode="auto">
            <a:xfrm>
              <a:off x="7366001" y="4300538"/>
              <a:ext cx="263525" cy="100013"/>
            </a:xfrm>
            <a:custGeom>
              <a:avLst/>
              <a:gdLst>
                <a:gd name="T0" fmla="*/ 0 w 80"/>
                <a:gd name="T1" fmla="*/ 16 h 30"/>
                <a:gd name="T2" fmla="*/ 0 w 80"/>
                <a:gd name="T3" fmla="*/ 28 h 30"/>
                <a:gd name="T4" fmla="*/ 0 w 80"/>
                <a:gd name="T5" fmla="*/ 28 h 30"/>
                <a:gd name="T6" fmla="*/ 5 w 80"/>
                <a:gd name="T7" fmla="*/ 30 h 30"/>
                <a:gd name="T8" fmla="*/ 5 w 80"/>
                <a:gd name="T9" fmla="*/ 17 h 30"/>
                <a:gd name="T10" fmla="*/ 0 w 80"/>
                <a:gd name="T11" fmla="*/ 16 h 30"/>
                <a:gd name="T12" fmla="*/ 56 w 80"/>
                <a:gd name="T13" fmla="*/ 16 h 30"/>
                <a:gd name="T14" fmla="*/ 51 w 80"/>
                <a:gd name="T15" fmla="*/ 17 h 30"/>
                <a:gd name="T16" fmla="*/ 51 w 80"/>
                <a:gd name="T17" fmla="*/ 30 h 30"/>
                <a:gd name="T18" fmla="*/ 56 w 80"/>
                <a:gd name="T19" fmla="*/ 28 h 30"/>
                <a:gd name="T20" fmla="*/ 56 w 80"/>
                <a:gd name="T21" fmla="*/ 16 h 30"/>
                <a:gd name="T22" fmla="*/ 80 w 80"/>
                <a:gd name="T23" fmla="*/ 0 h 30"/>
                <a:gd name="T24" fmla="*/ 71 w 80"/>
                <a:gd name="T25" fmla="*/ 9 h 30"/>
                <a:gd name="T26" fmla="*/ 71 w 80"/>
                <a:gd name="T27" fmla="*/ 21 h 30"/>
                <a:gd name="T28" fmla="*/ 80 w 80"/>
                <a:gd name="T29" fmla="*/ 12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8"/>
                    <a:pt x="0" y="28"/>
                    <a:pt x="0" y="28"/>
                  </a:cubicBezTo>
                  <a:cubicBezTo>
                    <a:pt x="0" y="28"/>
                    <a:pt x="0" y="28"/>
                    <a:pt x="0" y="28"/>
                  </a:cubicBezTo>
                  <a:cubicBezTo>
                    <a:pt x="2" y="29"/>
                    <a:pt x="4" y="29"/>
                    <a:pt x="5" y="30"/>
                  </a:cubicBezTo>
                  <a:cubicBezTo>
                    <a:pt x="5" y="17"/>
                    <a:pt x="5" y="17"/>
                    <a:pt x="5" y="17"/>
                  </a:cubicBezTo>
                  <a:cubicBezTo>
                    <a:pt x="4" y="17"/>
                    <a:pt x="2" y="17"/>
                    <a:pt x="0" y="16"/>
                  </a:cubicBezTo>
                  <a:moveTo>
                    <a:pt x="56" y="16"/>
                  </a:moveTo>
                  <a:cubicBezTo>
                    <a:pt x="54" y="16"/>
                    <a:pt x="52" y="17"/>
                    <a:pt x="51" y="17"/>
                  </a:cubicBezTo>
                  <a:cubicBezTo>
                    <a:pt x="51" y="30"/>
                    <a:pt x="51" y="30"/>
                    <a:pt x="51" y="30"/>
                  </a:cubicBezTo>
                  <a:cubicBezTo>
                    <a:pt x="53" y="29"/>
                    <a:pt x="54" y="29"/>
                    <a:pt x="56" y="28"/>
                  </a:cubicBezTo>
                  <a:cubicBezTo>
                    <a:pt x="56" y="16"/>
                    <a:pt x="56" y="16"/>
                    <a:pt x="56" y="16"/>
                  </a:cubicBezTo>
                  <a:moveTo>
                    <a:pt x="80" y="0"/>
                  </a:moveTo>
                  <a:cubicBezTo>
                    <a:pt x="78" y="3"/>
                    <a:pt x="75" y="6"/>
                    <a:pt x="71" y="9"/>
                  </a:cubicBezTo>
                  <a:cubicBezTo>
                    <a:pt x="71" y="21"/>
                    <a:pt x="71" y="21"/>
                    <a:pt x="71" y="21"/>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íṧḻiḋè">
              <a:extLst>
                <a:ext uri="{FF2B5EF4-FFF2-40B4-BE49-F238E27FC236}">
                  <a16:creationId xmlns:a16="http://schemas.microsoft.com/office/drawing/2014/main" id="{A6192127-772A-4724-BEB9-35460B95F78C}"/>
                </a:ext>
              </a:extLst>
            </p:cNvPr>
            <p:cNvSpPr/>
            <p:nvPr/>
          </p:nvSpPr>
          <p:spPr bwMode="auto">
            <a:xfrm>
              <a:off x="7277101" y="4168776"/>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îṣḻíďè">
              <a:extLst>
                <a:ext uri="{FF2B5EF4-FFF2-40B4-BE49-F238E27FC236}">
                  <a16:creationId xmlns:a16="http://schemas.microsoft.com/office/drawing/2014/main" id="{81881696-4C27-4823-8DC4-0F2410C8B775}"/>
                </a:ext>
              </a:extLst>
            </p:cNvPr>
            <p:cNvSpPr/>
            <p:nvPr/>
          </p:nvSpPr>
          <p:spPr bwMode="auto">
            <a:xfrm>
              <a:off x="7316788" y="4192588"/>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íṣḷiḑe">
              <a:extLst>
                <a:ext uri="{FF2B5EF4-FFF2-40B4-BE49-F238E27FC236}">
                  <a16:creationId xmlns:a16="http://schemas.microsoft.com/office/drawing/2014/main" id="{551A8565-9C6B-4778-8F91-06DA804B1820}"/>
                </a:ext>
              </a:extLst>
            </p:cNvPr>
            <p:cNvSpPr/>
            <p:nvPr/>
          </p:nvSpPr>
          <p:spPr bwMode="auto">
            <a:xfrm>
              <a:off x="7316788" y="4192588"/>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3"/>
                  </a:cubicBezTo>
                  <a:cubicBezTo>
                    <a:pt x="86" y="10"/>
                    <a:pt x="66" y="0"/>
                    <a:pt x="43" y="0"/>
                  </a:cubicBezTo>
                  <a:cubicBezTo>
                    <a:pt x="19" y="0"/>
                    <a:pt x="0" y="10"/>
                    <a:pt x="0" y="23"/>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iṣ1îḍe">
              <a:extLst>
                <a:ext uri="{FF2B5EF4-FFF2-40B4-BE49-F238E27FC236}">
                  <a16:creationId xmlns:a16="http://schemas.microsoft.com/office/drawing/2014/main" id="{B6D2BC38-7B5E-464E-B365-A1863D5CCABE}"/>
                </a:ext>
              </a:extLst>
            </p:cNvPr>
            <p:cNvSpPr/>
            <p:nvPr/>
          </p:nvSpPr>
          <p:spPr bwMode="auto">
            <a:xfrm>
              <a:off x="7372351" y="4214813"/>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7"/>
                  </a:cubicBezTo>
                  <a:cubicBezTo>
                    <a:pt x="40" y="23"/>
                    <a:pt x="34" y="19"/>
                    <a:pt x="31" y="15"/>
                  </a:cubicBezTo>
                  <a:cubicBezTo>
                    <a:pt x="38" y="10"/>
                    <a:pt x="38" y="10"/>
                    <a:pt x="38" y="10"/>
                  </a:cubicBezTo>
                  <a:cubicBezTo>
                    <a:pt x="39" y="11"/>
                    <a:pt x="39" y="13"/>
                    <a:pt x="37" y="14"/>
                  </a:cubicBezTo>
                  <a:cubicBezTo>
                    <a:pt x="46" y="19"/>
                    <a:pt x="46" y="19"/>
                    <a:pt x="46" y="19"/>
                  </a:cubicBezTo>
                  <a:cubicBezTo>
                    <a:pt x="52" y="15"/>
                    <a:pt x="51" y="11"/>
                    <a:pt x="45" y="6"/>
                  </a:cubicBezTo>
                  <a:moveTo>
                    <a:pt x="23" y="23"/>
                  </a:moveTo>
                  <a:cubicBezTo>
                    <a:pt x="21"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îŝļïďê">
              <a:extLst>
                <a:ext uri="{FF2B5EF4-FFF2-40B4-BE49-F238E27FC236}">
                  <a16:creationId xmlns:a16="http://schemas.microsoft.com/office/drawing/2014/main" id="{D4A0D236-362C-4E6B-966E-DFD77BE39327}"/>
                </a:ext>
              </a:extLst>
            </p:cNvPr>
            <p:cNvSpPr/>
            <p:nvPr/>
          </p:nvSpPr>
          <p:spPr bwMode="auto">
            <a:xfrm>
              <a:off x="7372351" y="4211638"/>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íślîḑé">
              <a:extLst>
                <a:ext uri="{FF2B5EF4-FFF2-40B4-BE49-F238E27FC236}">
                  <a16:creationId xmlns:a16="http://schemas.microsoft.com/office/drawing/2014/main" id="{76FF9342-E64A-4E3D-9DCA-B592CC45D10F}"/>
                </a:ext>
              </a:extLst>
            </p:cNvPr>
            <p:cNvSpPr/>
            <p:nvPr/>
          </p:nvSpPr>
          <p:spPr bwMode="auto">
            <a:xfrm>
              <a:off x="7277101" y="4205288"/>
              <a:ext cx="363538" cy="141288"/>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ïṣliďé">
              <a:extLst>
                <a:ext uri="{FF2B5EF4-FFF2-40B4-BE49-F238E27FC236}">
                  <a16:creationId xmlns:a16="http://schemas.microsoft.com/office/drawing/2014/main" id="{46BC8CC0-2547-4409-A5FF-60B0BD82EE8D}"/>
                </a:ext>
              </a:extLst>
            </p:cNvPr>
            <p:cNvSpPr/>
            <p:nvPr/>
          </p:nvSpPr>
          <p:spPr bwMode="auto">
            <a:xfrm>
              <a:off x="7366001" y="4333876"/>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ïślîḋé">
              <a:extLst>
                <a:ext uri="{FF2B5EF4-FFF2-40B4-BE49-F238E27FC236}">
                  <a16:creationId xmlns:a16="http://schemas.microsoft.com/office/drawing/2014/main" id="{085161E1-5C66-4CA8-9440-59273AAFD5DD}"/>
                </a:ext>
              </a:extLst>
            </p:cNvPr>
            <p:cNvSpPr/>
            <p:nvPr/>
          </p:nvSpPr>
          <p:spPr bwMode="auto">
            <a:xfrm>
              <a:off x="7366001" y="4211638"/>
              <a:ext cx="263525" cy="125413"/>
            </a:xfrm>
            <a:custGeom>
              <a:avLst/>
              <a:gdLst>
                <a:gd name="T0" fmla="*/ 5 w 80"/>
                <a:gd name="T1" fmla="*/ 7 h 38"/>
                <a:gd name="T2" fmla="*/ 0 w 80"/>
                <a:gd name="T3" fmla="*/ 7 h 38"/>
                <a:gd name="T4" fmla="*/ 0 w 80"/>
                <a:gd name="T5" fmla="*/ 37 h 38"/>
                <a:gd name="T6" fmla="*/ 0 w 80"/>
                <a:gd name="T7" fmla="*/ 37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1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7"/>
                    <a:pt x="0" y="37"/>
                    <a:pt x="0" y="37"/>
                  </a:cubicBezTo>
                  <a:cubicBezTo>
                    <a:pt x="0" y="37"/>
                    <a:pt x="0" y="37"/>
                    <a:pt x="0" y="37"/>
                  </a:cubicBezTo>
                  <a:cubicBezTo>
                    <a:pt x="2" y="37"/>
                    <a:pt x="4" y="38"/>
                    <a:pt x="5" y="38"/>
                  </a:cubicBezTo>
                  <a:cubicBezTo>
                    <a:pt x="5" y="7"/>
                    <a:pt x="5" y="7"/>
                    <a:pt x="5" y="7"/>
                  </a:cubicBezTo>
                  <a:moveTo>
                    <a:pt x="56" y="7"/>
                  </a:moveTo>
                  <a:cubicBezTo>
                    <a:pt x="51" y="7"/>
                    <a:pt x="51" y="7"/>
                    <a:pt x="51" y="7"/>
                  </a:cubicBezTo>
                  <a:cubicBezTo>
                    <a:pt x="51" y="38"/>
                    <a:pt x="51" y="38"/>
                    <a:pt x="51" y="38"/>
                  </a:cubicBezTo>
                  <a:cubicBezTo>
                    <a:pt x="53" y="38"/>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1"/>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ṥļiḑé">
              <a:extLst>
                <a:ext uri="{FF2B5EF4-FFF2-40B4-BE49-F238E27FC236}">
                  <a16:creationId xmlns:a16="http://schemas.microsoft.com/office/drawing/2014/main" id="{F2360BE6-6B76-446B-A7D6-40904959E9E4}"/>
                </a:ext>
              </a:extLst>
            </p:cNvPr>
            <p:cNvSpPr/>
            <p:nvPr/>
          </p:nvSpPr>
          <p:spPr bwMode="auto">
            <a:xfrm>
              <a:off x="7277101" y="410686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šľîḑé">
              <a:extLst>
                <a:ext uri="{FF2B5EF4-FFF2-40B4-BE49-F238E27FC236}">
                  <a16:creationId xmlns:a16="http://schemas.microsoft.com/office/drawing/2014/main" id="{C991A0A9-EB39-45BD-9ADC-7BD45D28D985}"/>
                </a:ext>
              </a:extLst>
            </p:cNvPr>
            <p:cNvSpPr/>
            <p:nvPr/>
          </p:nvSpPr>
          <p:spPr bwMode="auto">
            <a:xfrm>
              <a:off x="7316788" y="4129088"/>
              <a:ext cx="284163" cy="152400"/>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ṥḷïdé">
              <a:extLst>
                <a:ext uri="{FF2B5EF4-FFF2-40B4-BE49-F238E27FC236}">
                  <a16:creationId xmlns:a16="http://schemas.microsoft.com/office/drawing/2014/main" id="{98448625-C305-4E18-A740-D1DCE1A3A54C}"/>
                </a:ext>
              </a:extLst>
            </p:cNvPr>
            <p:cNvSpPr/>
            <p:nvPr/>
          </p:nvSpPr>
          <p:spPr bwMode="auto">
            <a:xfrm>
              <a:off x="7316788" y="4129088"/>
              <a:ext cx="284163" cy="82550"/>
            </a:xfrm>
            <a:custGeom>
              <a:avLst/>
              <a:gdLst>
                <a:gd name="T0" fmla="*/ 43 w 86"/>
                <a:gd name="T1" fmla="*/ 4 h 25"/>
                <a:gd name="T2" fmla="*/ 85 w 86"/>
                <a:gd name="T3" fmla="*/ 25 h 25"/>
                <a:gd name="T4" fmla="*/ 86 w 86"/>
                <a:gd name="T5" fmla="*/ 23 h 25"/>
                <a:gd name="T6" fmla="*/ 43 w 86"/>
                <a:gd name="T7" fmla="*/ 0 h 25"/>
                <a:gd name="T8" fmla="*/ 0 w 86"/>
                <a:gd name="T9" fmla="*/ 23 h 25"/>
                <a:gd name="T10" fmla="*/ 1 w 86"/>
                <a:gd name="T11" fmla="*/ 25 h 25"/>
                <a:gd name="T12" fmla="*/ 43 w 86"/>
                <a:gd name="T13" fmla="*/ 4 h 25"/>
              </a:gdLst>
              <a:ahLst/>
              <a:cxnLst>
                <a:cxn ang="0">
                  <a:pos x="T0" y="T1"/>
                </a:cxn>
                <a:cxn ang="0">
                  <a:pos x="T2" y="T3"/>
                </a:cxn>
                <a:cxn ang="0">
                  <a:pos x="T4" y="T5"/>
                </a:cxn>
                <a:cxn ang="0">
                  <a:pos x="T6" y="T7"/>
                </a:cxn>
                <a:cxn ang="0">
                  <a:pos x="T8" y="T9"/>
                </a:cxn>
                <a:cxn ang="0">
                  <a:pos x="T10" y="T11"/>
                </a:cxn>
                <a:cxn ang="0">
                  <a:pos x="T12" y="T13"/>
                </a:cxn>
              </a:cxnLst>
              <a:rect l="0" t="0" r="r" b="b"/>
              <a:pathLst>
                <a:path w="86" h="25">
                  <a:moveTo>
                    <a:pt x="43" y="4"/>
                  </a:moveTo>
                  <a:cubicBezTo>
                    <a:pt x="65" y="4"/>
                    <a:pt x="84" y="13"/>
                    <a:pt x="85" y="25"/>
                  </a:cubicBezTo>
                  <a:cubicBezTo>
                    <a:pt x="85" y="24"/>
                    <a:pt x="86" y="24"/>
                    <a:pt x="86" y="23"/>
                  </a:cubicBezTo>
                  <a:cubicBezTo>
                    <a:pt x="86" y="11"/>
                    <a:pt x="66" y="0"/>
                    <a:pt x="43" y="0"/>
                  </a:cubicBezTo>
                  <a:cubicBezTo>
                    <a:pt x="19" y="0"/>
                    <a:pt x="0" y="11"/>
                    <a:pt x="0" y="23"/>
                  </a:cubicBezTo>
                  <a:cubicBezTo>
                    <a:pt x="0" y="24"/>
                    <a:pt x="0" y="24"/>
                    <a:pt x="1" y="25"/>
                  </a:cubicBezTo>
                  <a:cubicBezTo>
                    <a:pt x="2" y="13"/>
                    <a:pt x="20" y="4"/>
                    <a:pt x="43" y="4"/>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išḻíḋê">
              <a:extLst>
                <a:ext uri="{FF2B5EF4-FFF2-40B4-BE49-F238E27FC236}">
                  <a16:creationId xmlns:a16="http://schemas.microsoft.com/office/drawing/2014/main" id="{2EF2EA78-E74C-4C2F-A058-23864B3AFAD0}"/>
                </a:ext>
              </a:extLst>
            </p:cNvPr>
            <p:cNvSpPr/>
            <p:nvPr/>
          </p:nvSpPr>
          <p:spPr bwMode="auto">
            <a:xfrm>
              <a:off x="7372351" y="41560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close/>
                  <a:moveTo>
                    <a:pt x="23" y="22"/>
                  </a:moveTo>
                  <a:cubicBezTo>
                    <a:pt x="22" y="23"/>
                    <a:pt x="19" y="23"/>
                    <a:pt x="17" y="22"/>
                  </a:cubicBezTo>
                  <a:cubicBezTo>
                    <a:pt x="24" y="18"/>
                    <a:pt x="24" y="18"/>
                    <a:pt x="24" y="18"/>
                  </a:cubicBezTo>
                  <a:cubicBezTo>
                    <a:pt x="25" y="20"/>
                    <a:pt x="25" y="21"/>
                    <a:pt x="23" y="22"/>
                  </a:cubicBezTo>
                  <a:close/>
                  <a:moveTo>
                    <a:pt x="29" y="12"/>
                  </a:moveTo>
                  <a:cubicBezTo>
                    <a:pt x="28" y="10"/>
                    <a:pt x="28" y="9"/>
                    <a:pt x="29" y="8"/>
                  </a:cubicBezTo>
                  <a:cubicBezTo>
                    <a:pt x="31" y="7"/>
                    <a:pt x="33" y="7"/>
                    <a:pt x="35" y="8"/>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ïšḷîḓe">
              <a:extLst>
                <a:ext uri="{FF2B5EF4-FFF2-40B4-BE49-F238E27FC236}">
                  <a16:creationId xmlns:a16="http://schemas.microsoft.com/office/drawing/2014/main" id="{1902FD7F-CC91-4CFF-A04C-4BE83A923A26}"/>
                </a:ext>
              </a:extLst>
            </p:cNvPr>
            <p:cNvSpPr/>
            <p:nvPr/>
          </p:nvSpPr>
          <p:spPr bwMode="auto">
            <a:xfrm>
              <a:off x="7372351" y="4149726"/>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3"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0"/>
                    <a:pt x="32" y="27"/>
                  </a:cubicBezTo>
                  <a:cubicBezTo>
                    <a:pt x="40" y="23"/>
                    <a:pt x="34" y="18"/>
                    <a:pt x="31" y="15"/>
                  </a:cubicBezTo>
                  <a:cubicBezTo>
                    <a:pt x="38" y="10"/>
                    <a:pt x="38" y="10"/>
                    <a:pt x="38" y="10"/>
                  </a:cubicBezTo>
                  <a:cubicBezTo>
                    <a:pt x="39" y="11"/>
                    <a:pt x="39" y="13"/>
                    <a:pt x="37" y="14"/>
                  </a:cubicBezTo>
                  <a:cubicBezTo>
                    <a:pt x="46" y="19"/>
                    <a:pt x="46" y="19"/>
                    <a:pt x="46" y="19"/>
                  </a:cubicBezTo>
                  <a:cubicBezTo>
                    <a:pt x="52" y="15"/>
                    <a:pt x="51" y="11"/>
                    <a:pt x="45" y="6"/>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7"/>
                    <a:pt x="33" y="8"/>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ïSļïḍè">
              <a:extLst>
                <a:ext uri="{FF2B5EF4-FFF2-40B4-BE49-F238E27FC236}">
                  <a16:creationId xmlns:a16="http://schemas.microsoft.com/office/drawing/2014/main" id="{665B09E9-979F-4624-B2FB-19EA6C5D63DB}"/>
                </a:ext>
              </a:extLst>
            </p:cNvPr>
            <p:cNvSpPr/>
            <p:nvPr/>
          </p:nvSpPr>
          <p:spPr bwMode="auto">
            <a:xfrm>
              <a:off x="7472363" y="4630738"/>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íśḷîḓê">
              <a:extLst>
                <a:ext uri="{FF2B5EF4-FFF2-40B4-BE49-F238E27FC236}">
                  <a16:creationId xmlns:a16="http://schemas.microsoft.com/office/drawing/2014/main" id="{92336C04-6C43-40F0-8800-C7DC520767DE}"/>
                </a:ext>
              </a:extLst>
            </p:cNvPr>
            <p:cNvSpPr/>
            <p:nvPr/>
          </p:nvSpPr>
          <p:spPr bwMode="auto">
            <a:xfrm>
              <a:off x="7561263" y="4756151"/>
              <a:ext cx="15875"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1"/>
                    <a:pt x="4" y="1"/>
                    <a:pt x="5" y="1"/>
                  </a:cubicBezTo>
                  <a:cubicBezTo>
                    <a:pt x="5" y="1"/>
                    <a:pt x="5" y="1"/>
                    <a:pt x="5"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iS1îḍè">
              <a:extLst>
                <a:ext uri="{FF2B5EF4-FFF2-40B4-BE49-F238E27FC236}">
                  <a16:creationId xmlns:a16="http://schemas.microsoft.com/office/drawing/2014/main" id="{EE26A876-D4AF-474B-B10E-B2D708E40EDF}"/>
                </a:ext>
              </a:extLst>
            </p:cNvPr>
            <p:cNvSpPr/>
            <p:nvPr/>
          </p:nvSpPr>
          <p:spPr bwMode="auto">
            <a:xfrm>
              <a:off x="7561263" y="4664076"/>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2"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ṧ1ïḍè">
              <a:extLst>
                <a:ext uri="{FF2B5EF4-FFF2-40B4-BE49-F238E27FC236}">
                  <a16:creationId xmlns:a16="http://schemas.microsoft.com/office/drawing/2014/main" id="{D9344002-F2BE-47EF-9F9D-EE30DB19DC63}"/>
                </a:ext>
              </a:extLst>
            </p:cNvPr>
            <p:cNvSpPr/>
            <p:nvPr/>
          </p:nvSpPr>
          <p:spPr bwMode="auto">
            <a:xfrm>
              <a:off x="7472363" y="4532313"/>
              <a:ext cx="361950"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lîdé">
              <a:extLst>
                <a:ext uri="{FF2B5EF4-FFF2-40B4-BE49-F238E27FC236}">
                  <a16:creationId xmlns:a16="http://schemas.microsoft.com/office/drawing/2014/main" id="{09A0AE81-A4F6-4539-9A60-7525063F8519}"/>
                </a:ext>
              </a:extLst>
            </p:cNvPr>
            <p:cNvSpPr/>
            <p:nvPr/>
          </p:nvSpPr>
          <p:spPr bwMode="auto">
            <a:xfrm>
              <a:off x="7512051" y="4554538"/>
              <a:ext cx="282575"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ïS1íďè">
              <a:extLst>
                <a:ext uri="{FF2B5EF4-FFF2-40B4-BE49-F238E27FC236}">
                  <a16:creationId xmlns:a16="http://schemas.microsoft.com/office/drawing/2014/main" id="{CE3737EB-BC95-498F-89A2-248C190B6149}"/>
                </a:ext>
              </a:extLst>
            </p:cNvPr>
            <p:cNvSpPr/>
            <p:nvPr/>
          </p:nvSpPr>
          <p:spPr bwMode="auto">
            <a:xfrm>
              <a:off x="7512051" y="4554538"/>
              <a:ext cx="282575"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iš1íḑê">
              <a:extLst>
                <a:ext uri="{FF2B5EF4-FFF2-40B4-BE49-F238E27FC236}">
                  <a16:creationId xmlns:a16="http://schemas.microsoft.com/office/drawing/2014/main" id="{40DBA5AF-55CD-4F7F-8F66-5AAD7978A72B}"/>
                </a:ext>
              </a:extLst>
            </p:cNvPr>
            <p:cNvSpPr/>
            <p:nvPr/>
          </p:nvSpPr>
          <p:spPr bwMode="auto">
            <a:xfrm>
              <a:off x="7567613" y="4578351"/>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ïṩ1iḋe">
              <a:extLst>
                <a:ext uri="{FF2B5EF4-FFF2-40B4-BE49-F238E27FC236}">
                  <a16:creationId xmlns:a16="http://schemas.microsoft.com/office/drawing/2014/main" id="{ED930ADD-63AC-4514-960B-0315DBCAF5A3}"/>
                </a:ext>
              </a:extLst>
            </p:cNvPr>
            <p:cNvSpPr/>
            <p:nvPr/>
          </p:nvSpPr>
          <p:spPr bwMode="auto">
            <a:xfrm>
              <a:off x="7567613" y="4575176"/>
              <a:ext cx="171450" cy="98425"/>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ïśľíḓê">
              <a:extLst>
                <a:ext uri="{FF2B5EF4-FFF2-40B4-BE49-F238E27FC236}">
                  <a16:creationId xmlns:a16="http://schemas.microsoft.com/office/drawing/2014/main" id="{02610418-0003-4097-B052-5AC6DF025E76}"/>
                </a:ext>
              </a:extLst>
            </p:cNvPr>
            <p:cNvSpPr/>
            <p:nvPr/>
          </p:nvSpPr>
          <p:spPr bwMode="auto">
            <a:xfrm>
              <a:off x="7472363" y="4568826"/>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ïSļide">
              <a:extLst>
                <a:ext uri="{FF2B5EF4-FFF2-40B4-BE49-F238E27FC236}">
                  <a16:creationId xmlns:a16="http://schemas.microsoft.com/office/drawing/2014/main" id="{1DC90132-0F87-41C8-8A56-4AD06D1C9355}"/>
                </a:ext>
              </a:extLst>
            </p:cNvPr>
            <p:cNvSpPr/>
            <p:nvPr/>
          </p:nvSpPr>
          <p:spPr bwMode="auto">
            <a:xfrm>
              <a:off x="7561263" y="4694238"/>
              <a:ext cx="15875"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2"/>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išliḓê">
              <a:extLst>
                <a:ext uri="{FF2B5EF4-FFF2-40B4-BE49-F238E27FC236}">
                  <a16:creationId xmlns:a16="http://schemas.microsoft.com/office/drawing/2014/main" id="{DAC7E24E-4A99-4202-9A0C-6711E96C0CC7}"/>
                </a:ext>
              </a:extLst>
            </p:cNvPr>
            <p:cNvSpPr/>
            <p:nvPr/>
          </p:nvSpPr>
          <p:spPr bwMode="auto">
            <a:xfrm>
              <a:off x="7561263" y="4575176"/>
              <a:ext cx="263525" cy="125413"/>
            </a:xfrm>
            <a:custGeom>
              <a:avLst/>
              <a:gdLst>
                <a:gd name="T0" fmla="*/ 5 w 80"/>
                <a:gd name="T1" fmla="*/ 7 h 38"/>
                <a:gd name="T2" fmla="*/ 0 w 80"/>
                <a:gd name="T3" fmla="*/ 7 h 38"/>
                <a:gd name="T4" fmla="*/ 0 w 80"/>
                <a:gd name="T5" fmla="*/ 36 h 38"/>
                <a:gd name="T6" fmla="*/ 0 w 80"/>
                <a:gd name="T7" fmla="*/ 36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6"/>
                    <a:pt x="0" y="36"/>
                    <a:pt x="0" y="36"/>
                  </a:cubicBezTo>
                  <a:cubicBezTo>
                    <a:pt x="0" y="36"/>
                    <a:pt x="0" y="36"/>
                    <a:pt x="0" y="36"/>
                  </a:cubicBezTo>
                  <a:cubicBezTo>
                    <a:pt x="2" y="37"/>
                    <a:pt x="4" y="37"/>
                    <a:pt x="5" y="38"/>
                  </a:cubicBezTo>
                  <a:cubicBezTo>
                    <a:pt x="5" y="7"/>
                    <a:pt x="5" y="7"/>
                    <a:pt x="5" y="7"/>
                  </a:cubicBezTo>
                  <a:moveTo>
                    <a:pt x="56" y="7"/>
                  </a:moveTo>
                  <a:cubicBezTo>
                    <a:pt x="51" y="7"/>
                    <a:pt x="51" y="7"/>
                    <a:pt x="51" y="7"/>
                  </a:cubicBezTo>
                  <a:cubicBezTo>
                    <a:pt x="51" y="38"/>
                    <a:pt x="51" y="38"/>
                    <a:pt x="51" y="38"/>
                  </a:cubicBezTo>
                  <a:cubicBezTo>
                    <a:pt x="52"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îŝ1îḑé">
              <a:extLst>
                <a:ext uri="{FF2B5EF4-FFF2-40B4-BE49-F238E27FC236}">
                  <a16:creationId xmlns:a16="http://schemas.microsoft.com/office/drawing/2014/main" id="{E34DA461-BAAA-4539-8ABF-4525628B4862}"/>
                </a:ext>
              </a:extLst>
            </p:cNvPr>
            <p:cNvSpPr/>
            <p:nvPr/>
          </p:nvSpPr>
          <p:spPr bwMode="auto">
            <a:xfrm>
              <a:off x="7472363" y="4468813"/>
              <a:ext cx="361950"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iṩlídê">
              <a:extLst>
                <a:ext uri="{FF2B5EF4-FFF2-40B4-BE49-F238E27FC236}">
                  <a16:creationId xmlns:a16="http://schemas.microsoft.com/office/drawing/2014/main" id="{732C9C52-674C-43E7-9F68-547E7335B063}"/>
                </a:ext>
              </a:extLst>
            </p:cNvPr>
            <p:cNvSpPr/>
            <p:nvPr/>
          </p:nvSpPr>
          <p:spPr bwMode="auto">
            <a:xfrm>
              <a:off x="7512051" y="4492626"/>
              <a:ext cx="282575"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ṥ1ïḑê">
              <a:extLst>
                <a:ext uri="{FF2B5EF4-FFF2-40B4-BE49-F238E27FC236}">
                  <a16:creationId xmlns:a16="http://schemas.microsoft.com/office/drawing/2014/main" id="{A4F1CDF0-A699-4003-9161-AF2A1E73A9BD}"/>
                </a:ext>
              </a:extLst>
            </p:cNvPr>
            <p:cNvSpPr/>
            <p:nvPr/>
          </p:nvSpPr>
          <p:spPr bwMode="auto">
            <a:xfrm>
              <a:off x="7512051" y="4492626"/>
              <a:ext cx="282575"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ṩliḍê">
              <a:extLst>
                <a:ext uri="{FF2B5EF4-FFF2-40B4-BE49-F238E27FC236}">
                  <a16:creationId xmlns:a16="http://schemas.microsoft.com/office/drawing/2014/main" id="{5BBD896D-48E1-450E-8769-C9413EE91A87}"/>
                </a:ext>
              </a:extLst>
            </p:cNvPr>
            <p:cNvSpPr/>
            <p:nvPr/>
          </p:nvSpPr>
          <p:spPr bwMode="auto">
            <a:xfrm>
              <a:off x="7567613" y="4514851"/>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1" y="24"/>
                    <a:pt x="19" y="24"/>
                    <a:pt x="17" y="23"/>
                  </a:cubicBezTo>
                  <a:cubicBezTo>
                    <a:pt x="24" y="19"/>
                    <a:pt x="24" y="19"/>
                    <a:pt x="24" y="19"/>
                  </a:cubicBezTo>
                  <a:cubicBezTo>
                    <a:pt x="25" y="20"/>
                    <a:pt x="25" y="22"/>
                    <a:pt x="23" y="23"/>
                  </a:cubicBezTo>
                  <a:close/>
                  <a:moveTo>
                    <a:pt x="29" y="12"/>
                  </a:moveTo>
                  <a:cubicBezTo>
                    <a:pt x="28" y="11"/>
                    <a:pt x="27" y="10"/>
                    <a:pt x="29" y="9"/>
                  </a:cubicBezTo>
                  <a:cubicBezTo>
                    <a:pt x="31" y="8"/>
                    <a:pt x="33" y="8"/>
                    <a:pt x="35"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ïšḷïḋé">
              <a:extLst>
                <a:ext uri="{FF2B5EF4-FFF2-40B4-BE49-F238E27FC236}">
                  <a16:creationId xmlns:a16="http://schemas.microsoft.com/office/drawing/2014/main" id="{3F3B4737-983A-4278-BF36-AF4990CCBA0A}"/>
                </a:ext>
              </a:extLst>
            </p:cNvPr>
            <p:cNvSpPr/>
            <p:nvPr/>
          </p:nvSpPr>
          <p:spPr bwMode="auto">
            <a:xfrm>
              <a:off x="75676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2 h 30"/>
                <a:gd name="T42" fmla="*/ 24 w 52"/>
                <a:gd name="T43" fmla="*/ 19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6"/>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1" y="23"/>
                    <a:pt x="19" y="23"/>
                    <a:pt x="17" y="22"/>
                  </a:cubicBezTo>
                  <a:cubicBezTo>
                    <a:pt x="24" y="19"/>
                    <a:pt x="24" y="19"/>
                    <a:pt x="24" y="19"/>
                  </a:cubicBezTo>
                  <a:cubicBezTo>
                    <a:pt x="25" y="20"/>
                    <a:pt x="25" y="21"/>
                    <a:pt x="23" y="22"/>
                  </a:cubicBezTo>
                  <a:close/>
                  <a:moveTo>
                    <a:pt x="29" y="12"/>
                  </a:moveTo>
                  <a:cubicBezTo>
                    <a:pt x="28" y="11"/>
                    <a:pt x="27" y="9"/>
                    <a:pt x="29" y="8"/>
                  </a:cubicBezTo>
                  <a:cubicBezTo>
                    <a:pt x="31" y="7"/>
                    <a:pt x="33" y="7"/>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îŝļíḍè">
              <a:extLst>
                <a:ext uri="{FF2B5EF4-FFF2-40B4-BE49-F238E27FC236}">
                  <a16:creationId xmlns:a16="http://schemas.microsoft.com/office/drawing/2014/main" id="{4EC763C7-F335-4E7C-87F4-E4214CCECAD5}"/>
                </a:ext>
              </a:extLst>
            </p:cNvPr>
            <p:cNvSpPr/>
            <p:nvPr/>
          </p:nvSpPr>
          <p:spPr bwMode="auto">
            <a:xfrm>
              <a:off x="7038976" y="456565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8"/>
                    <a:pt x="86" y="42"/>
                    <a:pt x="55" y="42"/>
                  </a:cubicBezTo>
                  <a:cubicBezTo>
                    <a:pt x="25" y="42"/>
                    <a:pt x="0" y="28"/>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iśḷïḋè">
              <a:extLst>
                <a:ext uri="{FF2B5EF4-FFF2-40B4-BE49-F238E27FC236}">
                  <a16:creationId xmlns:a16="http://schemas.microsoft.com/office/drawing/2014/main" id="{684D148B-2A35-4A2B-AF14-1C0DD3B258F5}"/>
                </a:ext>
              </a:extLst>
            </p:cNvPr>
            <p:cNvSpPr/>
            <p:nvPr/>
          </p:nvSpPr>
          <p:spPr bwMode="auto">
            <a:xfrm>
              <a:off x="7129463" y="4691063"/>
              <a:ext cx="19050" cy="3175"/>
            </a:xfrm>
            <a:custGeom>
              <a:avLst/>
              <a:gdLst>
                <a:gd name="T0" fmla="*/ 0 w 6"/>
                <a:gd name="T1" fmla="*/ 0 h 1"/>
                <a:gd name="T2" fmla="*/ 6 w 6"/>
                <a:gd name="T3" fmla="*/ 1 h 1"/>
                <a:gd name="T4" fmla="*/ 6 w 6"/>
                <a:gd name="T5" fmla="*/ 1 h 1"/>
                <a:gd name="T6" fmla="*/ 0 w 6"/>
                <a:gd name="T7" fmla="*/ 0 h 1"/>
              </a:gdLst>
              <a:ahLst/>
              <a:cxnLst>
                <a:cxn ang="0">
                  <a:pos x="T0" y="T1"/>
                </a:cxn>
                <a:cxn ang="0">
                  <a:pos x="T2" y="T3"/>
                </a:cxn>
                <a:cxn ang="0">
                  <a:pos x="T4" y="T5"/>
                </a:cxn>
                <a:cxn ang="0">
                  <a:pos x="T6" y="T7"/>
                </a:cxn>
              </a:cxnLst>
              <a:rect l="0" t="0" r="r" b="b"/>
              <a:pathLst>
                <a:path w="6" h="1">
                  <a:moveTo>
                    <a:pt x="0" y="0"/>
                  </a:moveTo>
                  <a:cubicBezTo>
                    <a:pt x="2" y="0"/>
                    <a:pt x="4" y="1"/>
                    <a:pt x="6" y="1"/>
                  </a:cubicBezTo>
                  <a:cubicBezTo>
                    <a:pt x="6" y="1"/>
                    <a:pt x="6" y="1"/>
                    <a:pt x="6"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ïṥḻîďé">
              <a:extLst>
                <a:ext uri="{FF2B5EF4-FFF2-40B4-BE49-F238E27FC236}">
                  <a16:creationId xmlns:a16="http://schemas.microsoft.com/office/drawing/2014/main" id="{D2384236-7B58-462A-A3A9-5A35188BC59D}"/>
                </a:ext>
              </a:extLst>
            </p:cNvPr>
            <p:cNvSpPr/>
            <p:nvPr/>
          </p:nvSpPr>
          <p:spPr bwMode="auto">
            <a:xfrm>
              <a:off x="7129463" y="4594226"/>
              <a:ext cx="263525" cy="100013"/>
            </a:xfrm>
            <a:custGeom>
              <a:avLst/>
              <a:gdLst>
                <a:gd name="T0" fmla="*/ 0 w 80"/>
                <a:gd name="T1" fmla="*/ 16 h 30"/>
                <a:gd name="T2" fmla="*/ 0 w 80"/>
                <a:gd name="T3" fmla="*/ 29 h 30"/>
                <a:gd name="T4" fmla="*/ 0 w 80"/>
                <a:gd name="T5" fmla="*/ 29 h 30"/>
                <a:gd name="T6" fmla="*/ 6 w 80"/>
                <a:gd name="T7" fmla="*/ 30 h 30"/>
                <a:gd name="T8" fmla="*/ 6 w 80"/>
                <a:gd name="T9" fmla="*/ 18 h 30"/>
                <a:gd name="T10" fmla="*/ 0 w 80"/>
                <a:gd name="T11" fmla="*/ 16 h 30"/>
                <a:gd name="T12" fmla="*/ 56 w 80"/>
                <a:gd name="T13" fmla="*/ 16 h 30"/>
                <a:gd name="T14" fmla="*/ 51 w 80"/>
                <a:gd name="T15" fmla="*/ 18 h 30"/>
                <a:gd name="T16" fmla="*/ 51 w 80"/>
                <a:gd name="T17" fmla="*/ 30 h 30"/>
                <a:gd name="T18" fmla="*/ 56 w 80"/>
                <a:gd name="T19" fmla="*/ 29 h 30"/>
                <a:gd name="T20" fmla="*/ 56 w 80"/>
                <a:gd name="T21" fmla="*/ 16 h 30"/>
                <a:gd name="T22" fmla="*/ 80 w 80"/>
                <a:gd name="T23" fmla="*/ 0 h 30"/>
                <a:gd name="T24" fmla="*/ 71 w 80"/>
                <a:gd name="T25" fmla="*/ 10 h 30"/>
                <a:gd name="T26" fmla="*/ 71 w 80"/>
                <a:gd name="T27" fmla="*/ 22 h 30"/>
                <a:gd name="T28" fmla="*/ 80 w 80"/>
                <a:gd name="T29" fmla="*/ 13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9"/>
                    <a:pt x="0" y="29"/>
                    <a:pt x="0" y="29"/>
                  </a:cubicBezTo>
                  <a:cubicBezTo>
                    <a:pt x="0" y="29"/>
                    <a:pt x="0" y="29"/>
                    <a:pt x="0" y="29"/>
                  </a:cubicBezTo>
                  <a:cubicBezTo>
                    <a:pt x="2" y="29"/>
                    <a:pt x="4" y="30"/>
                    <a:pt x="6" y="30"/>
                  </a:cubicBezTo>
                  <a:cubicBezTo>
                    <a:pt x="6" y="18"/>
                    <a:pt x="6" y="18"/>
                    <a:pt x="6" y="18"/>
                  </a:cubicBezTo>
                  <a:cubicBezTo>
                    <a:pt x="4" y="18"/>
                    <a:pt x="2" y="17"/>
                    <a:pt x="0" y="16"/>
                  </a:cubicBezTo>
                  <a:moveTo>
                    <a:pt x="56" y="16"/>
                  </a:moveTo>
                  <a:cubicBezTo>
                    <a:pt x="55" y="17"/>
                    <a:pt x="53" y="18"/>
                    <a:pt x="51" y="18"/>
                  </a:cubicBezTo>
                  <a:cubicBezTo>
                    <a:pt x="51" y="30"/>
                    <a:pt x="51" y="30"/>
                    <a:pt x="51" y="30"/>
                  </a:cubicBezTo>
                  <a:cubicBezTo>
                    <a:pt x="53" y="30"/>
                    <a:pt x="54" y="29"/>
                    <a:pt x="56" y="29"/>
                  </a:cubicBezTo>
                  <a:cubicBezTo>
                    <a:pt x="56" y="16"/>
                    <a:pt x="56" y="16"/>
                    <a:pt x="56" y="16"/>
                  </a:cubicBezTo>
                  <a:moveTo>
                    <a:pt x="80" y="0"/>
                  </a:moveTo>
                  <a:cubicBezTo>
                    <a:pt x="78" y="4"/>
                    <a:pt x="75" y="7"/>
                    <a:pt x="71" y="10"/>
                  </a:cubicBezTo>
                  <a:cubicBezTo>
                    <a:pt x="71" y="22"/>
                    <a:pt x="71" y="22"/>
                    <a:pt x="71" y="22"/>
                  </a:cubicBezTo>
                  <a:cubicBezTo>
                    <a:pt x="75" y="19"/>
                    <a:pt x="78" y="16"/>
                    <a:pt x="80" y="13"/>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islíḓè">
              <a:extLst>
                <a:ext uri="{FF2B5EF4-FFF2-40B4-BE49-F238E27FC236}">
                  <a16:creationId xmlns:a16="http://schemas.microsoft.com/office/drawing/2014/main" id="{E686F931-C70C-4700-A3D4-A02FC8785E21}"/>
                </a:ext>
              </a:extLst>
            </p:cNvPr>
            <p:cNvSpPr/>
            <p:nvPr/>
          </p:nvSpPr>
          <p:spPr bwMode="auto">
            <a:xfrm>
              <a:off x="7038976" y="4462463"/>
              <a:ext cx="363538" cy="201613"/>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íṥľiḓé">
              <a:extLst>
                <a:ext uri="{FF2B5EF4-FFF2-40B4-BE49-F238E27FC236}">
                  <a16:creationId xmlns:a16="http://schemas.microsoft.com/office/drawing/2014/main" id="{699973FE-DC89-4591-965B-2990793178D3}"/>
                </a:ext>
              </a:extLst>
            </p:cNvPr>
            <p:cNvSpPr/>
            <p:nvPr/>
          </p:nvSpPr>
          <p:spPr bwMode="auto">
            <a:xfrm>
              <a:off x="7081838" y="4489451"/>
              <a:ext cx="280988"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líďè">
              <a:extLst>
                <a:ext uri="{FF2B5EF4-FFF2-40B4-BE49-F238E27FC236}">
                  <a16:creationId xmlns:a16="http://schemas.microsoft.com/office/drawing/2014/main" id="{D70D307A-7798-4675-AD85-C94DC6DE2CCB}"/>
                </a:ext>
              </a:extLst>
            </p:cNvPr>
            <p:cNvSpPr/>
            <p:nvPr/>
          </p:nvSpPr>
          <p:spPr bwMode="auto">
            <a:xfrm>
              <a:off x="7081838" y="4489451"/>
              <a:ext cx="280988" cy="79375"/>
            </a:xfrm>
            <a:custGeom>
              <a:avLst/>
              <a:gdLst>
                <a:gd name="T0" fmla="*/ 42 w 85"/>
                <a:gd name="T1" fmla="*/ 3 h 24"/>
                <a:gd name="T2" fmla="*/ 85 w 85"/>
                <a:gd name="T3" fmla="*/ 24 h 24"/>
                <a:gd name="T4" fmla="*/ 85 w 85"/>
                <a:gd name="T5" fmla="*/ 22 h 24"/>
                <a:gd name="T6" fmla="*/ 42 w 85"/>
                <a:gd name="T7" fmla="*/ 0 h 24"/>
                <a:gd name="T8" fmla="*/ 0 w 85"/>
                <a:gd name="T9" fmla="*/ 22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2"/>
                    <a:pt x="85" y="24"/>
                  </a:cubicBezTo>
                  <a:cubicBezTo>
                    <a:pt x="85" y="23"/>
                    <a:pt x="85" y="23"/>
                    <a:pt x="85" y="22"/>
                  </a:cubicBezTo>
                  <a:cubicBezTo>
                    <a:pt x="85" y="10"/>
                    <a:pt x="66" y="0"/>
                    <a:pt x="42" y="0"/>
                  </a:cubicBezTo>
                  <a:cubicBezTo>
                    <a:pt x="19" y="0"/>
                    <a:pt x="0" y="10"/>
                    <a:pt x="0" y="22"/>
                  </a:cubicBezTo>
                  <a:cubicBezTo>
                    <a:pt x="0" y="23"/>
                    <a:pt x="0" y="23"/>
                    <a:pt x="0" y="24"/>
                  </a:cubicBezTo>
                  <a:cubicBezTo>
                    <a:pt x="1" y="12"/>
                    <a:pt x="20" y="3"/>
                    <a:pt x="42"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íS1îďè">
              <a:extLst>
                <a:ext uri="{FF2B5EF4-FFF2-40B4-BE49-F238E27FC236}">
                  <a16:creationId xmlns:a16="http://schemas.microsoft.com/office/drawing/2014/main" id="{C67DDF44-E0E1-429D-863B-5E7D27D79294}"/>
                </a:ext>
              </a:extLst>
            </p:cNvPr>
            <p:cNvSpPr/>
            <p:nvPr/>
          </p:nvSpPr>
          <p:spPr bwMode="auto">
            <a:xfrm>
              <a:off x="71358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0 h 30"/>
                <a:gd name="T14" fmla="*/ 15 w 52"/>
                <a:gd name="T15" fmla="*/ 17 h 30"/>
                <a:gd name="T16" fmla="*/ 6 w 52"/>
                <a:gd name="T17" fmla="*/ 12 h 30"/>
                <a:gd name="T18" fmla="*/ 7 w 52"/>
                <a:gd name="T19" fmla="*/ 24 h 30"/>
                <a:gd name="T20" fmla="*/ 4 w 52"/>
                <a:gd name="T21" fmla="*/ 27 h 30"/>
                <a:gd name="T22" fmla="*/ 7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0"/>
                    <a:pt x="14" y="20"/>
                    <a:pt x="14" y="20"/>
                  </a:cubicBezTo>
                  <a:cubicBezTo>
                    <a:pt x="13" y="19"/>
                    <a:pt x="13" y="18"/>
                    <a:pt x="15" y="17"/>
                  </a:cubicBezTo>
                  <a:cubicBezTo>
                    <a:pt x="6" y="12"/>
                    <a:pt x="6" y="12"/>
                    <a:pt x="6" y="12"/>
                  </a:cubicBezTo>
                  <a:cubicBezTo>
                    <a:pt x="0" y="15"/>
                    <a:pt x="1" y="20"/>
                    <a:pt x="7" y="24"/>
                  </a:cubicBezTo>
                  <a:cubicBezTo>
                    <a:pt x="4" y="27"/>
                    <a:pt x="4" y="27"/>
                    <a:pt x="4" y="27"/>
                  </a:cubicBezTo>
                  <a:cubicBezTo>
                    <a:pt x="7" y="28"/>
                    <a:pt x="7" y="28"/>
                    <a:pt x="7" y="28"/>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2"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6"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iṥlïḋê">
              <a:extLst>
                <a:ext uri="{FF2B5EF4-FFF2-40B4-BE49-F238E27FC236}">
                  <a16:creationId xmlns:a16="http://schemas.microsoft.com/office/drawing/2014/main" id="{B3BAD456-9A1C-4A4A-8C29-7AC484E1DE51}"/>
                </a:ext>
              </a:extLst>
            </p:cNvPr>
            <p:cNvSpPr/>
            <p:nvPr/>
          </p:nvSpPr>
          <p:spPr bwMode="auto">
            <a:xfrm>
              <a:off x="7135813" y="4505326"/>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moveTo>
                    <a:pt x="23" y="23"/>
                  </a:moveTo>
                  <a:cubicBezTo>
                    <a:pt x="22"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6" y="9"/>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ďe">
              <a:extLst>
                <a:ext uri="{FF2B5EF4-FFF2-40B4-BE49-F238E27FC236}">
                  <a16:creationId xmlns:a16="http://schemas.microsoft.com/office/drawing/2014/main" id="{5A2AC51F-98B1-48C7-BAAA-91843D0C60E5}"/>
                </a:ext>
              </a:extLst>
            </p:cNvPr>
            <p:cNvSpPr/>
            <p:nvPr/>
          </p:nvSpPr>
          <p:spPr bwMode="auto">
            <a:xfrm>
              <a:off x="7038976" y="4502151"/>
              <a:ext cx="363538" cy="141288"/>
            </a:xfrm>
            <a:custGeom>
              <a:avLst/>
              <a:gdLst>
                <a:gd name="T0" fmla="*/ 110 w 110"/>
                <a:gd name="T1" fmla="*/ 0 h 43"/>
                <a:gd name="T2" fmla="*/ 110 w 110"/>
                <a:gd name="T3" fmla="*/ 12 h 43"/>
                <a:gd name="T4" fmla="*/ 55 w 110"/>
                <a:gd name="T5" fmla="*/ 43 h 43"/>
                <a:gd name="T6" fmla="*/ 0 w 110"/>
                <a:gd name="T7" fmla="*/ 12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2"/>
                    <a:pt x="110" y="12"/>
                    <a:pt x="110" y="12"/>
                  </a:cubicBezTo>
                  <a:cubicBezTo>
                    <a:pt x="110" y="29"/>
                    <a:pt x="86" y="43"/>
                    <a:pt x="55" y="43"/>
                  </a:cubicBezTo>
                  <a:cubicBezTo>
                    <a:pt x="25" y="43"/>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îsḻíḓê">
              <a:extLst>
                <a:ext uri="{FF2B5EF4-FFF2-40B4-BE49-F238E27FC236}">
                  <a16:creationId xmlns:a16="http://schemas.microsoft.com/office/drawing/2014/main" id="{9F6D2DF2-B75A-48CD-9F49-47A8268BAB82}"/>
                </a:ext>
              </a:extLst>
            </p:cNvPr>
            <p:cNvSpPr/>
            <p:nvPr/>
          </p:nvSpPr>
          <p:spPr bwMode="auto">
            <a:xfrm>
              <a:off x="7129463" y="4627563"/>
              <a:ext cx="19050" cy="6350"/>
            </a:xfrm>
            <a:custGeom>
              <a:avLst/>
              <a:gdLst>
                <a:gd name="T0" fmla="*/ 0 w 6"/>
                <a:gd name="T1" fmla="*/ 0 h 2"/>
                <a:gd name="T2" fmla="*/ 6 w 6"/>
                <a:gd name="T3" fmla="*/ 2 h 2"/>
                <a:gd name="T4" fmla="*/ 6 w 6"/>
                <a:gd name="T5" fmla="*/ 2 h 2"/>
                <a:gd name="T6" fmla="*/ 0 w 6"/>
                <a:gd name="T7" fmla="*/ 0 h 2"/>
              </a:gdLst>
              <a:ahLst/>
              <a:cxnLst>
                <a:cxn ang="0">
                  <a:pos x="T0" y="T1"/>
                </a:cxn>
                <a:cxn ang="0">
                  <a:pos x="T2" y="T3"/>
                </a:cxn>
                <a:cxn ang="0">
                  <a:pos x="T4" y="T5"/>
                </a:cxn>
                <a:cxn ang="0">
                  <a:pos x="T6" y="T7"/>
                </a:cxn>
              </a:cxnLst>
              <a:rect l="0" t="0" r="r" b="b"/>
              <a:pathLst>
                <a:path w="6" h="2">
                  <a:moveTo>
                    <a:pt x="0" y="0"/>
                  </a:moveTo>
                  <a:cubicBezTo>
                    <a:pt x="2" y="1"/>
                    <a:pt x="4" y="2"/>
                    <a:pt x="6" y="2"/>
                  </a:cubicBezTo>
                  <a:cubicBezTo>
                    <a:pt x="6" y="2"/>
                    <a:pt x="6" y="2"/>
                    <a:pt x="6"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işļiďe">
              <a:extLst>
                <a:ext uri="{FF2B5EF4-FFF2-40B4-BE49-F238E27FC236}">
                  <a16:creationId xmlns:a16="http://schemas.microsoft.com/office/drawing/2014/main" id="{512AA5FB-D6AC-46B1-ABC4-BEC40A4327EF}"/>
                </a:ext>
              </a:extLst>
            </p:cNvPr>
            <p:cNvSpPr/>
            <p:nvPr/>
          </p:nvSpPr>
          <p:spPr bwMode="auto">
            <a:xfrm>
              <a:off x="7129463" y="4508501"/>
              <a:ext cx="263525" cy="125413"/>
            </a:xfrm>
            <a:custGeom>
              <a:avLst/>
              <a:gdLst>
                <a:gd name="T0" fmla="*/ 6 w 80"/>
                <a:gd name="T1" fmla="*/ 7 h 38"/>
                <a:gd name="T2" fmla="*/ 0 w 80"/>
                <a:gd name="T3" fmla="*/ 7 h 38"/>
                <a:gd name="T4" fmla="*/ 0 w 80"/>
                <a:gd name="T5" fmla="*/ 36 h 38"/>
                <a:gd name="T6" fmla="*/ 0 w 80"/>
                <a:gd name="T7" fmla="*/ 36 h 38"/>
                <a:gd name="T8" fmla="*/ 6 w 80"/>
                <a:gd name="T9" fmla="*/ 38 h 38"/>
                <a:gd name="T10" fmla="*/ 6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6" y="7"/>
                  </a:moveTo>
                  <a:cubicBezTo>
                    <a:pt x="0" y="7"/>
                    <a:pt x="0" y="7"/>
                    <a:pt x="0" y="7"/>
                  </a:cubicBezTo>
                  <a:cubicBezTo>
                    <a:pt x="0" y="36"/>
                    <a:pt x="0" y="36"/>
                    <a:pt x="0" y="36"/>
                  </a:cubicBezTo>
                  <a:cubicBezTo>
                    <a:pt x="0" y="36"/>
                    <a:pt x="0" y="36"/>
                    <a:pt x="0" y="36"/>
                  </a:cubicBezTo>
                  <a:cubicBezTo>
                    <a:pt x="2" y="37"/>
                    <a:pt x="4" y="37"/>
                    <a:pt x="6" y="38"/>
                  </a:cubicBezTo>
                  <a:cubicBezTo>
                    <a:pt x="6" y="7"/>
                    <a:pt x="6" y="7"/>
                    <a:pt x="6" y="7"/>
                  </a:cubicBezTo>
                  <a:moveTo>
                    <a:pt x="56" y="7"/>
                  </a:moveTo>
                  <a:cubicBezTo>
                    <a:pt x="51" y="7"/>
                    <a:pt x="51" y="7"/>
                    <a:pt x="51" y="7"/>
                  </a:cubicBezTo>
                  <a:cubicBezTo>
                    <a:pt x="51" y="38"/>
                    <a:pt x="51" y="38"/>
                    <a:pt x="51" y="38"/>
                  </a:cubicBezTo>
                  <a:cubicBezTo>
                    <a:pt x="53"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ṡḷîḍê">
              <a:extLst>
                <a:ext uri="{FF2B5EF4-FFF2-40B4-BE49-F238E27FC236}">
                  <a16:creationId xmlns:a16="http://schemas.microsoft.com/office/drawing/2014/main" id="{F43A32CC-0581-4F55-8162-2D9305BBBCFA}"/>
                </a:ext>
              </a:extLst>
            </p:cNvPr>
            <p:cNvSpPr/>
            <p:nvPr/>
          </p:nvSpPr>
          <p:spPr bwMode="auto">
            <a:xfrm>
              <a:off x="7038976" y="440372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ṥlïḍe">
              <a:extLst>
                <a:ext uri="{FF2B5EF4-FFF2-40B4-BE49-F238E27FC236}">
                  <a16:creationId xmlns:a16="http://schemas.microsoft.com/office/drawing/2014/main" id="{800157F9-0E94-48AC-A0F0-7415046ECB14}"/>
                </a:ext>
              </a:extLst>
            </p:cNvPr>
            <p:cNvSpPr/>
            <p:nvPr/>
          </p:nvSpPr>
          <p:spPr bwMode="auto">
            <a:xfrm>
              <a:off x="7081838" y="4425951"/>
              <a:ext cx="280988"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ṥlîḋé">
              <a:extLst>
                <a:ext uri="{FF2B5EF4-FFF2-40B4-BE49-F238E27FC236}">
                  <a16:creationId xmlns:a16="http://schemas.microsoft.com/office/drawing/2014/main" id="{7F605E45-E8C4-4901-AA47-4F49DCE63CCA}"/>
                </a:ext>
              </a:extLst>
            </p:cNvPr>
            <p:cNvSpPr/>
            <p:nvPr/>
          </p:nvSpPr>
          <p:spPr bwMode="auto">
            <a:xfrm>
              <a:off x="7081838" y="4425951"/>
              <a:ext cx="280988" cy="79375"/>
            </a:xfrm>
            <a:custGeom>
              <a:avLst/>
              <a:gdLst>
                <a:gd name="T0" fmla="*/ 42 w 85"/>
                <a:gd name="T1" fmla="*/ 3 h 24"/>
                <a:gd name="T2" fmla="*/ 85 w 85"/>
                <a:gd name="T3" fmla="*/ 24 h 24"/>
                <a:gd name="T4" fmla="*/ 85 w 85"/>
                <a:gd name="T5" fmla="*/ 23 h 24"/>
                <a:gd name="T6" fmla="*/ 42 w 85"/>
                <a:gd name="T7" fmla="*/ 0 h 24"/>
                <a:gd name="T8" fmla="*/ 0 w 85"/>
                <a:gd name="T9" fmla="*/ 23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3"/>
                    <a:pt x="85" y="24"/>
                  </a:cubicBezTo>
                  <a:cubicBezTo>
                    <a:pt x="85" y="24"/>
                    <a:pt x="85" y="23"/>
                    <a:pt x="85" y="23"/>
                  </a:cubicBezTo>
                  <a:cubicBezTo>
                    <a:pt x="85" y="10"/>
                    <a:pt x="66" y="0"/>
                    <a:pt x="42" y="0"/>
                  </a:cubicBezTo>
                  <a:cubicBezTo>
                    <a:pt x="19" y="0"/>
                    <a:pt x="0" y="10"/>
                    <a:pt x="0" y="23"/>
                  </a:cubicBezTo>
                  <a:cubicBezTo>
                    <a:pt x="0" y="23"/>
                    <a:pt x="0" y="24"/>
                    <a:pt x="0" y="24"/>
                  </a:cubicBezTo>
                  <a:cubicBezTo>
                    <a:pt x="1" y="13"/>
                    <a:pt x="20" y="3"/>
                    <a:pt x="42"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ṥliďê">
              <a:extLst>
                <a:ext uri="{FF2B5EF4-FFF2-40B4-BE49-F238E27FC236}">
                  <a16:creationId xmlns:a16="http://schemas.microsoft.com/office/drawing/2014/main" id="{D3D0A594-12AD-4634-B558-70AA6225459F}"/>
                </a:ext>
              </a:extLst>
            </p:cNvPr>
            <p:cNvSpPr/>
            <p:nvPr/>
          </p:nvSpPr>
          <p:spPr bwMode="auto">
            <a:xfrm>
              <a:off x="7135813" y="44497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8"/>
                    <a:pt x="33" y="8"/>
                    <a:pt x="36"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íSliḍê">
              <a:extLst>
                <a:ext uri="{FF2B5EF4-FFF2-40B4-BE49-F238E27FC236}">
                  <a16:creationId xmlns:a16="http://schemas.microsoft.com/office/drawing/2014/main" id="{5A489600-4767-4A04-85EF-1065298FEA3C}"/>
                </a:ext>
              </a:extLst>
            </p:cNvPr>
            <p:cNvSpPr/>
            <p:nvPr/>
          </p:nvSpPr>
          <p:spPr bwMode="auto">
            <a:xfrm>
              <a:off x="7135813" y="4446588"/>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1 h 30"/>
                <a:gd name="T14" fmla="*/ 15 w 52"/>
                <a:gd name="T15" fmla="*/ 17 h 30"/>
                <a:gd name="T16" fmla="*/ 6 w 52"/>
                <a:gd name="T17" fmla="*/ 12 h 30"/>
                <a:gd name="T18" fmla="*/ 7 w 52"/>
                <a:gd name="T19" fmla="*/ 24 h 30"/>
                <a:gd name="T20" fmla="*/ 4 w 52"/>
                <a:gd name="T21" fmla="*/ 27 h 30"/>
                <a:gd name="T22" fmla="*/ 7 w 52"/>
                <a:gd name="T23" fmla="*/ 29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3 h 30"/>
                <a:gd name="T42" fmla="*/ 24 w 52"/>
                <a:gd name="T43" fmla="*/ 19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1"/>
                    <a:pt x="14" y="21"/>
                    <a:pt x="14" y="21"/>
                  </a:cubicBezTo>
                  <a:cubicBezTo>
                    <a:pt x="13" y="19"/>
                    <a:pt x="13" y="18"/>
                    <a:pt x="15" y="17"/>
                  </a:cubicBezTo>
                  <a:cubicBezTo>
                    <a:pt x="6" y="12"/>
                    <a:pt x="6" y="12"/>
                    <a:pt x="6" y="12"/>
                  </a:cubicBezTo>
                  <a:cubicBezTo>
                    <a:pt x="0" y="16"/>
                    <a:pt x="1" y="20"/>
                    <a:pt x="7" y="24"/>
                  </a:cubicBezTo>
                  <a:cubicBezTo>
                    <a:pt x="4" y="27"/>
                    <a:pt x="4" y="27"/>
                    <a:pt x="4" y="27"/>
                  </a:cubicBezTo>
                  <a:cubicBezTo>
                    <a:pt x="7" y="29"/>
                    <a:pt x="7" y="29"/>
                    <a:pt x="7" y="29"/>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2" y="23"/>
                    <a:pt x="19" y="23"/>
                    <a:pt x="17" y="23"/>
                  </a:cubicBezTo>
                  <a:cubicBezTo>
                    <a:pt x="24" y="19"/>
                    <a:pt x="24" y="19"/>
                    <a:pt x="24" y="19"/>
                  </a:cubicBezTo>
                  <a:cubicBezTo>
                    <a:pt x="25" y="20"/>
                    <a:pt x="25" y="21"/>
                    <a:pt x="23" y="22"/>
                  </a:cubicBezTo>
                  <a:close/>
                  <a:moveTo>
                    <a:pt x="29" y="12"/>
                  </a:moveTo>
                  <a:cubicBezTo>
                    <a:pt x="28" y="11"/>
                    <a:pt x="28" y="9"/>
                    <a:pt x="29" y="8"/>
                  </a:cubicBezTo>
                  <a:cubicBezTo>
                    <a:pt x="31" y="7"/>
                    <a:pt x="33" y="7"/>
                    <a:pt x="36"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ïSļiďê">
              <a:extLst>
                <a:ext uri="{FF2B5EF4-FFF2-40B4-BE49-F238E27FC236}">
                  <a16:creationId xmlns:a16="http://schemas.microsoft.com/office/drawing/2014/main" id="{5DECC686-6266-4728-9200-AE68B51B3C31}"/>
                </a:ext>
              </a:extLst>
            </p:cNvPr>
            <p:cNvSpPr/>
            <p:nvPr/>
          </p:nvSpPr>
          <p:spPr bwMode="auto">
            <a:xfrm>
              <a:off x="8250238" y="3579813"/>
              <a:ext cx="96838" cy="655638"/>
            </a:xfrm>
            <a:custGeom>
              <a:avLst/>
              <a:gdLst>
                <a:gd name="T0" fmla="*/ 1 w 29"/>
                <a:gd name="T1" fmla="*/ 3 h 199"/>
                <a:gd name="T2" fmla="*/ 0 w 29"/>
                <a:gd name="T3" fmla="*/ 2 h 199"/>
                <a:gd name="T4" fmla="*/ 0 w 29"/>
                <a:gd name="T5" fmla="*/ 0 h 199"/>
                <a:gd name="T6" fmla="*/ 1 w 29"/>
                <a:gd name="T7" fmla="*/ 191 h 199"/>
                <a:gd name="T8" fmla="*/ 1 w 29"/>
                <a:gd name="T9" fmla="*/ 192 h 199"/>
                <a:gd name="T10" fmla="*/ 2 w 29"/>
                <a:gd name="T11" fmla="*/ 192 h 199"/>
                <a:gd name="T12" fmla="*/ 2 w 29"/>
                <a:gd name="T13" fmla="*/ 193 h 199"/>
                <a:gd name="T14" fmla="*/ 2 w 29"/>
                <a:gd name="T15" fmla="*/ 194 h 199"/>
                <a:gd name="T16" fmla="*/ 3 w 29"/>
                <a:gd name="T17" fmla="*/ 194 h 199"/>
                <a:gd name="T18" fmla="*/ 3 w 29"/>
                <a:gd name="T19" fmla="*/ 195 h 199"/>
                <a:gd name="T20" fmla="*/ 4 w 29"/>
                <a:gd name="T21" fmla="*/ 195 h 199"/>
                <a:gd name="T22" fmla="*/ 7 w 29"/>
                <a:gd name="T23" fmla="*/ 197 h 199"/>
                <a:gd name="T24" fmla="*/ 9 w 29"/>
                <a:gd name="T25" fmla="*/ 198 h 199"/>
                <a:gd name="T26" fmla="*/ 10 w 29"/>
                <a:gd name="T27" fmla="*/ 198 h 199"/>
                <a:gd name="T28" fmla="*/ 12 w 29"/>
                <a:gd name="T29" fmla="*/ 198 h 199"/>
                <a:gd name="T30" fmla="*/ 13 w 29"/>
                <a:gd name="T31" fmla="*/ 198 h 199"/>
                <a:gd name="T32" fmla="*/ 14 w 29"/>
                <a:gd name="T33" fmla="*/ 198 h 199"/>
                <a:gd name="T34" fmla="*/ 15 w 29"/>
                <a:gd name="T35" fmla="*/ 199 h 199"/>
                <a:gd name="T36" fmla="*/ 16 w 29"/>
                <a:gd name="T37" fmla="*/ 198 h 199"/>
                <a:gd name="T38" fmla="*/ 18 w 29"/>
                <a:gd name="T39" fmla="*/ 198 h 199"/>
                <a:gd name="T40" fmla="*/ 18 w 29"/>
                <a:gd name="T41" fmla="*/ 198 h 199"/>
                <a:gd name="T42" fmla="*/ 20 w 29"/>
                <a:gd name="T43" fmla="*/ 198 h 199"/>
                <a:gd name="T44" fmla="*/ 20 w 29"/>
                <a:gd name="T45" fmla="*/ 198 h 199"/>
                <a:gd name="T46" fmla="*/ 22 w 29"/>
                <a:gd name="T47" fmla="*/ 197 h 199"/>
                <a:gd name="T48" fmla="*/ 23 w 29"/>
                <a:gd name="T49" fmla="*/ 197 h 199"/>
                <a:gd name="T50" fmla="*/ 25 w 29"/>
                <a:gd name="T51" fmla="*/ 196 h 199"/>
                <a:gd name="T52" fmla="*/ 27 w 29"/>
                <a:gd name="T53" fmla="*/ 0 h 199"/>
                <a:gd name="T54" fmla="*/ 21 w 29"/>
                <a:gd name="T55" fmla="*/ 7 h 199"/>
                <a:gd name="T56" fmla="*/ 19 w 29"/>
                <a:gd name="T57" fmla="*/ 7 h 199"/>
                <a:gd name="T58" fmla="*/ 16 w 29"/>
                <a:gd name="T59" fmla="*/ 8 h 199"/>
                <a:gd name="T60" fmla="*/ 14 w 29"/>
                <a:gd name="T61" fmla="*/ 8 h 199"/>
                <a:gd name="T62" fmla="*/ 11 w 29"/>
                <a:gd name="T63" fmla="*/ 8 h 199"/>
                <a:gd name="T64" fmla="*/ 9 w 29"/>
                <a:gd name="T65" fmla="*/ 8 h 199"/>
                <a:gd name="T66" fmla="*/ 7 w 29"/>
                <a:gd name="T67" fmla="*/ 7 h 199"/>
                <a:gd name="T68" fmla="*/ 4 w 29"/>
                <a:gd name="T69" fmla="*/ 6 h 199"/>
                <a:gd name="T70" fmla="*/ 2 w 29"/>
                <a:gd name="T71" fmla="*/ 4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 h="199">
                  <a:moveTo>
                    <a:pt x="2" y="4"/>
                  </a:moveTo>
                  <a:cubicBezTo>
                    <a:pt x="2" y="4"/>
                    <a:pt x="1" y="4"/>
                    <a:pt x="1" y="3"/>
                  </a:cubicBezTo>
                  <a:cubicBezTo>
                    <a:pt x="1" y="3"/>
                    <a:pt x="1" y="3"/>
                    <a:pt x="1" y="3"/>
                  </a:cubicBezTo>
                  <a:cubicBezTo>
                    <a:pt x="1" y="3"/>
                    <a:pt x="1" y="2"/>
                    <a:pt x="0" y="2"/>
                  </a:cubicBezTo>
                  <a:cubicBezTo>
                    <a:pt x="0" y="2"/>
                    <a:pt x="0" y="2"/>
                    <a:pt x="0" y="2"/>
                  </a:cubicBezTo>
                  <a:cubicBezTo>
                    <a:pt x="0" y="1"/>
                    <a:pt x="0" y="1"/>
                    <a:pt x="0" y="0"/>
                  </a:cubicBezTo>
                  <a:cubicBezTo>
                    <a:pt x="1" y="191"/>
                    <a:pt x="1" y="191"/>
                    <a:pt x="1" y="191"/>
                  </a:cubicBezTo>
                  <a:cubicBezTo>
                    <a:pt x="1" y="191"/>
                    <a:pt x="1" y="191"/>
                    <a:pt x="1" y="191"/>
                  </a:cubicBezTo>
                  <a:cubicBezTo>
                    <a:pt x="1" y="191"/>
                    <a:pt x="1" y="191"/>
                    <a:pt x="1" y="191"/>
                  </a:cubicBezTo>
                  <a:cubicBezTo>
                    <a:pt x="1" y="192"/>
                    <a:pt x="1" y="192"/>
                    <a:pt x="1" y="192"/>
                  </a:cubicBezTo>
                  <a:cubicBezTo>
                    <a:pt x="2" y="192"/>
                    <a:pt x="2" y="192"/>
                    <a:pt x="2" y="192"/>
                  </a:cubicBezTo>
                  <a:cubicBezTo>
                    <a:pt x="2" y="192"/>
                    <a:pt x="2" y="192"/>
                    <a:pt x="2" y="192"/>
                  </a:cubicBezTo>
                  <a:cubicBezTo>
                    <a:pt x="2" y="192"/>
                    <a:pt x="2" y="192"/>
                    <a:pt x="2" y="192"/>
                  </a:cubicBezTo>
                  <a:cubicBezTo>
                    <a:pt x="2" y="193"/>
                    <a:pt x="2" y="193"/>
                    <a:pt x="2" y="193"/>
                  </a:cubicBezTo>
                  <a:cubicBezTo>
                    <a:pt x="2" y="193"/>
                    <a:pt x="2" y="193"/>
                    <a:pt x="2" y="193"/>
                  </a:cubicBezTo>
                  <a:cubicBezTo>
                    <a:pt x="2" y="194"/>
                    <a:pt x="2" y="194"/>
                    <a:pt x="2" y="194"/>
                  </a:cubicBezTo>
                  <a:cubicBezTo>
                    <a:pt x="2" y="194"/>
                    <a:pt x="2" y="194"/>
                    <a:pt x="2" y="194"/>
                  </a:cubicBezTo>
                  <a:cubicBezTo>
                    <a:pt x="3" y="194"/>
                    <a:pt x="3" y="194"/>
                    <a:pt x="3" y="194"/>
                  </a:cubicBezTo>
                  <a:cubicBezTo>
                    <a:pt x="3" y="195"/>
                    <a:pt x="3" y="195"/>
                    <a:pt x="3" y="195"/>
                  </a:cubicBezTo>
                  <a:cubicBezTo>
                    <a:pt x="3" y="195"/>
                    <a:pt x="3" y="195"/>
                    <a:pt x="3" y="195"/>
                  </a:cubicBezTo>
                  <a:cubicBezTo>
                    <a:pt x="4" y="195"/>
                    <a:pt x="4" y="195"/>
                    <a:pt x="4" y="195"/>
                  </a:cubicBezTo>
                  <a:cubicBezTo>
                    <a:pt x="4" y="195"/>
                    <a:pt x="4" y="195"/>
                    <a:pt x="4" y="195"/>
                  </a:cubicBezTo>
                  <a:cubicBezTo>
                    <a:pt x="4" y="196"/>
                    <a:pt x="5" y="196"/>
                    <a:pt x="5" y="196"/>
                  </a:cubicBezTo>
                  <a:cubicBezTo>
                    <a:pt x="6" y="197"/>
                    <a:pt x="7" y="197"/>
                    <a:pt x="7" y="197"/>
                  </a:cubicBezTo>
                  <a:cubicBezTo>
                    <a:pt x="8" y="197"/>
                    <a:pt x="8" y="197"/>
                    <a:pt x="8" y="197"/>
                  </a:cubicBezTo>
                  <a:cubicBezTo>
                    <a:pt x="8" y="198"/>
                    <a:pt x="9" y="198"/>
                    <a:pt x="9" y="198"/>
                  </a:cubicBezTo>
                  <a:cubicBezTo>
                    <a:pt x="10" y="198"/>
                    <a:pt x="10" y="198"/>
                    <a:pt x="10" y="198"/>
                  </a:cubicBezTo>
                  <a:cubicBezTo>
                    <a:pt x="10" y="198"/>
                    <a:pt x="10" y="198"/>
                    <a:pt x="10" y="198"/>
                  </a:cubicBezTo>
                  <a:cubicBezTo>
                    <a:pt x="11" y="198"/>
                    <a:pt x="11" y="198"/>
                    <a:pt x="11" y="198"/>
                  </a:cubicBezTo>
                  <a:cubicBezTo>
                    <a:pt x="11" y="198"/>
                    <a:pt x="11" y="198"/>
                    <a:pt x="12" y="198"/>
                  </a:cubicBezTo>
                  <a:cubicBezTo>
                    <a:pt x="12" y="198"/>
                    <a:pt x="12" y="198"/>
                    <a:pt x="12" y="198"/>
                  </a:cubicBezTo>
                  <a:cubicBezTo>
                    <a:pt x="13" y="198"/>
                    <a:pt x="13" y="198"/>
                    <a:pt x="13" y="198"/>
                  </a:cubicBezTo>
                  <a:cubicBezTo>
                    <a:pt x="13" y="198"/>
                    <a:pt x="13" y="198"/>
                    <a:pt x="13" y="198"/>
                  </a:cubicBezTo>
                  <a:cubicBezTo>
                    <a:pt x="14" y="198"/>
                    <a:pt x="14" y="198"/>
                    <a:pt x="14" y="198"/>
                  </a:cubicBezTo>
                  <a:cubicBezTo>
                    <a:pt x="15" y="199"/>
                    <a:pt x="15" y="199"/>
                    <a:pt x="15" y="199"/>
                  </a:cubicBezTo>
                  <a:cubicBezTo>
                    <a:pt x="15" y="199"/>
                    <a:pt x="15" y="199"/>
                    <a:pt x="15" y="199"/>
                  </a:cubicBezTo>
                  <a:cubicBezTo>
                    <a:pt x="15" y="199"/>
                    <a:pt x="15" y="199"/>
                    <a:pt x="15" y="199"/>
                  </a:cubicBezTo>
                  <a:cubicBezTo>
                    <a:pt x="16" y="198"/>
                    <a:pt x="16" y="198"/>
                    <a:pt x="16" y="198"/>
                  </a:cubicBezTo>
                  <a:cubicBezTo>
                    <a:pt x="17" y="198"/>
                    <a:pt x="17" y="198"/>
                    <a:pt x="17" y="198"/>
                  </a:cubicBezTo>
                  <a:cubicBezTo>
                    <a:pt x="18" y="198"/>
                    <a:pt x="18" y="198"/>
                    <a:pt x="18" y="198"/>
                  </a:cubicBezTo>
                  <a:cubicBezTo>
                    <a:pt x="18" y="198"/>
                    <a:pt x="18" y="198"/>
                    <a:pt x="18" y="198"/>
                  </a:cubicBezTo>
                  <a:cubicBezTo>
                    <a:pt x="18" y="198"/>
                    <a:pt x="18" y="198"/>
                    <a:pt x="18" y="198"/>
                  </a:cubicBezTo>
                  <a:cubicBezTo>
                    <a:pt x="19" y="198"/>
                    <a:pt x="19" y="198"/>
                    <a:pt x="19" y="198"/>
                  </a:cubicBezTo>
                  <a:cubicBezTo>
                    <a:pt x="20" y="198"/>
                    <a:pt x="20" y="198"/>
                    <a:pt x="20" y="198"/>
                  </a:cubicBezTo>
                  <a:cubicBezTo>
                    <a:pt x="20" y="198"/>
                    <a:pt x="20" y="198"/>
                    <a:pt x="20" y="198"/>
                  </a:cubicBezTo>
                  <a:cubicBezTo>
                    <a:pt x="20" y="198"/>
                    <a:pt x="20" y="198"/>
                    <a:pt x="20" y="198"/>
                  </a:cubicBezTo>
                  <a:cubicBezTo>
                    <a:pt x="21" y="198"/>
                    <a:pt x="21" y="198"/>
                    <a:pt x="21" y="198"/>
                  </a:cubicBezTo>
                  <a:cubicBezTo>
                    <a:pt x="21" y="198"/>
                    <a:pt x="21" y="198"/>
                    <a:pt x="22" y="197"/>
                  </a:cubicBezTo>
                  <a:cubicBezTo>
                    <a:pt x="22" y="197"/>
                    <a:pt x="22" y="197"/>
                    <a:pt x="22" y="197"/>
                  </a:cubicBezTo>
                  <a:cubicBezTo>
                    <a:pt x="23" y="197"/>
                    <a:pt x="23" y="197"/>
                    <a:pt x="23" y="197"/>
                  </a:cubicBezTo>
                  <a:cubicBezTo>
                    <a:pt x="23" y="197"/>
                    <a:pt x="23" y="197"/>
                    <a:pt x="23" y="197"/>
                  </a:cubicBezTo>
                  <a:cubicBezTo>
                    <a:pt x="24" y="197"/>
                    <a:pt x="24" y="196"/>
                    <a:pt x="25" y="196"/>
                  </a:cubicBezTo>
                  <a:cubicBezTo>
                    <a:pt x="27" y="195"/>
                    <a:pt x="29" y="193"/>
                    <a:pt x="29" y="191"/>
                  </a:cubicBezTo>
                  <a:cubicBezTo>
                    <a:pt x="27" y="0"/>
                    <a:pt x="27" y="0"/>
                    <a:pt x="27" y="0"/>
                  </a:cubicBezTo>
                  <a:cubicBezTo>
                    <a:pt x="27" y="2"/>
                    <a:pt x="26" y="4"/>
                    <a:pt x="23" y="6"/>
                  </a:cubicBezTo>
                  <a:cubicBezTo>
                    <a:pt x="23" y="6"/>
                    <a:pt x="22" y="6"/>
                    <a:pt x="21" y="7"/>
                  </a:cubicBezTo>
                  <a:cubicBezTo>
                    <a:pt x="21" y="7"/>
                    <a:pt x="21" y="7"/>
                    <a:pt x="21" y="7"/>
                  </a:cubicBezTo>
                  <a:cubicBezTo>
                    <a:pt x="20" y="7"/>
                    <a:pt x="20" y="7"/>
                    <a:pt x="19" y="7"/>
                  </a:cubicBezTo>
                  <a:cubicBezTo>
                    <a:pt x="19" y="7"/>
                    <a:pt x="19" y="7"/>
                    <a:pt x="19" y="7"/>
                  </a:cubicBezTo>
                  <a:cubicBezTo>
                    <a:pt x="18" y="8"/>
                    <a:pt x="17" y="8"/>
                    <a:pt x="16" y="8"/>
                  </a:cubicBezTo>
                  <a:cubicBezTo>
                    <a:pt x="16" y="8"/>
                    <a:pt x="16" y="8"/>
                    <a:pt x="16" y="8"/>
                  </a:cubicBezTo>
                  <a:cubicBezTo>
                    <a:pt x="16" y="8"/>
                    <a:pt x="15" y="8"/>
                    <a:pt x="14" y="8"/>
                  </a:cubicBezTo>
                  <a:cubicBezTo>
                    <a:pt x="14" y="8"/>
                    <a:pt x="14" y="8"/>
                    <a:pt x="14" y="8"/>
                  </a:cubicBezTo>
                  <a:cubicBezTo>
                    <a:pt x="13" y="8"/>
                    <a:pt x="12" y="8"/>
                    <a:pt x="11" y="8"/>
                  </a:cubicBezTo>
                  <a:cubicBezTo>
                    <a:pt x="11" y="8"/>
                    <a:pt x="11" y="8"/>
                    <a:pt x="11" y="8"/>
                  </a:cubicBezTo>
                  <a:cubicBezTo>
                    <a:pt x="10" y="8"/>
                    <a:pt x="10" y="8"/>
                    <a:pt x="9" y="8"/>
                  </a:cubicBezTo>
                  <a:cubicBezTo>
                    <a:pt x="8" y="7"/>
                    <a:pt x="8" y="7"/>
                    <a:pt x="8" y="7"/>
                  </a:cubicBezTo>
                  <a:cubicBezTo>
                    <a:pt x="8" y="7"/>
                    <a:pt x="7" y="7"/>
                    <a:pt x="7" y="7"/>
                  </a:cubicBezTo>
                  <a:cubicBezTo>
                    <a:pt x="6" y="7"/>
                    <a:pt x="6" y="7"/>
                    <a:pt x="6" y="7"/>
                  </a:cubicBezTo>
                  <a:cubicBezTo>
                    <a:pt x="5" y="6"/>
                    <a:pt x="5" y="6"/>
                    <a:pt x="4" y="6"/>
                  </a:cubicBezTo>
                  <a:cubicBezTo>
                    <a:pt x="4" y="5"/>
                    <a:pt x="3" y="5"/>
                    <a:pt x="3" y="5"/>
                  </a:cubicBezTo>
                  <a:lnTo>
                    <a:pt x="2" y="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śḷiḓè">
              <a:extLst>
                <a:ext uri="{FF2B5EF4-FFF2-40B4-BE49-F238E27FC236}">
                  <a16:creationId xmlns:a16="http://schemas.microsoft.com/office/drawing/2014/main" id="{A07D8423-CE4C-4F08-9D09-7E7C84542A75}"/>
                </a:ext>
              </a:extLst>
            </p:cNvPr>
            <p:cNvSpPr/>
            <p:nvPr/>
          </p:nvSpPr>
          <p:spPr bwMode="auto">
            <a:xfrm>
              <a:off x="8247063" y="3549651"/>
              <a:ext cx="100013" cy="58738"/>
            </a:xfrm>
            <a:custGeom>
              <a:avLst/>
              <a:gdLst>
                <a:gd name="T0" fmla="*/ 5 w 30"/>
                <a:gd name="T1" fmla="*/ 15 h 18"/>
                <a:gd name="T2" fmla="*/ 5 w 30"/>
                <a:gd name="T3" fmla="*/ 4 h 18"/>
                <a:gd name="T4" fmla="*/ 24 w 30"/>
                <a:gd name="T5" fmla="*/ 3 h 18"/>
                <a:gd name="T6" fmla="*/ 24 w 30"/>
                <a:gd name="T7" fmla="*/ 15 h 18"/>
                <a:gd name="T8" fmla="*/ 5 w 30"/>
                <a:gd name="T9" fmla="*/ 15 h 18"/>
              </a:gdLst>
              <a:ahLst/>
              <a:cxnLst>
                <a:cxn ang="0">
                  <a:pos x="T0" y="T1"/>
                </a:cxn>
                <a:cxn ang="0">
                  <a:pos x="T2" y="T3"/>
                </a:cxn>
                <a:cxn ang="0">
                  <a:pos x="T4" y="T5"/>
                </a:cxn>
                <a:cxn ang="0">
                  <a:pos x="T6" y="T7"/>
                </a:cxn>
                <a:cxn ang="0">
                  <a:pos x="T8" y="T9"/>
                </a:cxn>
              </a:cxnLst>
              <a:rect l="0" t="0" r="r" b="b"/>
              <a:pathLst>
                <a:path w="30" h="18">
                  <a:moveTo>
                    <a:pt x="5" y="15"/>
                  </a:moveTo>
                  <a:cubicBezTo>
                    <a:pt x="0" y="12"/>
                    <a:pt x="0" y="7"/>
                    <a:pt x="5" y="4"/>
                  </a:cubicBezTo>
                  <a:cubicBezTo>
                    <a:pt x="10" y="1"/>
                    <a:pt x="19" y="0"/>
                    <a:pt x="24" y="3"/>
                  </a:cubicBezTo>
                  <a:cubicBezTo>
                    <a:pt x="30" y="6"/>
                    <a:pt x="30" y="11"/>
                    <a:pt x="24" y="15"/>
                  </a:cubicBezTo>
                  <a:cubicBezTo>
                    <a:pt x="19" y="18"/>
                    <a:pt x="11" y="18"/>
                    <a:pt x="5" y="15"/>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ïŝḷîdè">
              <a:extLst>
                <a:ext uri="{FF2B5EF4-FFF2-40B4-BE49-F238E27FC236}">
                  <a16:creationId xmlns:a16="http://schemas.microsoft.com/office/drawing/2014/main" id="{612816A4-6303-4A89-89CB-58A7A6F738EA}"/>
                </a:ext>
              </a:extLst>
            </p:cNvPr>
            <p:cNvSpPr/>
            <p:nvPr/>
          </p:nvSpPr>
          <p:spPr bwMode="auto">
            <a:xfrm>
              <a:off x="8048626" y="2879726"/>
              <a:ext cx="534988" cy="725488"/>
            </a:xfrm>
            <a:custGeom>
              <a:avLst/>
              <a:gdLst>
                <a:gd name="T0" fmla="*/ 22 w 162"/>
                <a:gd name="T1" fmla="*/ 5 h 220"/>
                <a:gd name="T2" fmla="*/ 23 w 162"/>
                <a:gd name="T3" fmla="*/ 4 h 220"/>
                <a:gd name="T4" fmla="*/ 26 w 162"/>
                <a:gd name="T5" fmla="*/ 3 h 220"/>
                <a:gd name="T6" fmla="*/ 29 w 162"/>
                <a:gd name="T7" fmla="*/ 2 h 220"/>
                <a:gd name="T8" fmla="*/ 31 w 162"/>
                <a:gd name="T9" fmla="*/ 1 h 220"/>
                <a:gd name="T10" fmla="*/ 35 w 162"/>
                <a:gd name="T11" fmla="*/ 0 h 220"/>
                <a:gd name="T12" fmla="*/ 36 w 162"/>
                <a:gd name="T13" fmla="*/ 0 h 220"/>
                <a:gd name="T14" fmla="*/ 40 w 162"/>
                <a:gd name="T15" fmla="*/ 0 h 220"/>
                <a:gd name="T16" fmla="*/ 43 w 162"/>
                <a:gd name="T17" fmla="*/ 0 h 220"/>
                <a:gd name="T18" fmla="*/ 46 w 162"/>
                <a:gd name="T19" fmla="*/ 0 h 220"/>
                <a:gd name="T20" fmla="*/ 50 w 162"/>
                <a:gd name="T21" fmla="*/ 0 h 220"/>
                <a:gd name="T22" fmla="*/ 51 w 162"/>
                <a:gd name="T23" fmla="*/ 0 h 220"/>
                <a:gd name="T24" fmla="*/ 57 w 162"/>
                <a:gd name="T25" fmla="*/ 1 h 220"/>
                <a:gd name="T26" fmla="*/ 61 w 162"/>
                <a:gd name="T27" fmla="*/ 3 h 220"/>
                <a:gd name="T28" fmla="*/ 64 w 162"/>
                <a:gd name="T29" fmla="*/ 4 h 220"/>
                <a:gd name="T30" fmla="*/ 68 w 162"/>
                <a:gd name="T31" fmla="*/ 5 h 220"/>
                <a:gd name="T32" fmla="*/ 73 w 162"/>
                <a:gd name="T33" fmla="*/ 7 h 220"/>
                <a:gd name="T34" fmla="*/ 77 w 162"/>
                <a:gd name="T35" fmla="*/ 9 h 220"/>
                <a:gd name="T36" fmla="*/ 80 w 162"/>
                <a:gd name="T37" fmla="*/ 11 h 220"/>
                <a:gd name="T38" fmla="*/ 89 w 162"/>
                <a:gd name="T39" fmla="*/ 17 h 220"/>
                <a:gd name="T40" fmla="*/ 96 w 162"/>
                <a:gd name="T41" fmla="*/ 22 h 220"/>
                <a:gd name="T42" fmla="*/ 103 w 162"/>
                <a:gd name="T43" fmla="*/ 28 h 220"/>
                <a:gd name="T44" fmla="*/ 111 w 162"/>
                <a:gd name="T45" fmla="*/ 36 h 220"/>
                <a:gd name="T46" fmla="*/ 118 w 162"/>
                <a:gd name="T47" fmla="*/ 44 h 220"/>
                <a:gd name="T48" fmla="*/ 120 w 162"/>
                <a:gd name="T49" fmla="*/ 46 h 220"/>
                <a:gd name="T50" fmla="*/ 126 w 162"/>
                <a:gd name="T51" fmla="*/ 54 h 220"/>
                <a:gd name="T52" fmla="*/ 132 w 162"/>
                <a:gd name="T53" fmla="*/ 62 h 220"/>
                <a:gd name="T54" fmla="*/ 134 w 162"/>
                <a:gd name="T55" fmla="*/ 66 h 220"/>
                <a:gd name="T56" fmla="*/ 139 w 162"/>
                <a:gd name="T57" fmla="*/ 75 h 220"/>
                <a:gd name="T58" fmla="*/ 142 w 162"/>
                <a:gd name="T59" fmla="*/ 79 h 220"/>
                <a:gd name="T60" fmla="*/ 146 w 162"/>
                <a:gd name="T61" fmla="*/ 87 h 220"/>
                <a:gd name="T62" fmla="*/ 149 w 162"/>
                <a:gd name="T63" fmla="*/ 95 h 220"/>
                <a:gd name="T64" fmla="*/ 151 w 162"/>
                <a:gd name="T65" fmla="*/ 100 h 220"/>
                <a:gd name="T66" fmla="*/ 154 w 162"/>
                <a:gd name="T67" fmla="*/ 109 h 220"/>
                <a:gd name="T68" fmla="*/ 156 w 162"/>
                <a:gd name="T69" fmla="*/ 113 h 220"/>
                <a:gd name="T70" fmla="*/ 158 w 162"/>
                <a:gd name="T71" fmla="*/ 122 h 220"/>
                <a:gd name="T72" fmla="*/ 160 w 162"/>
                <a:gd name="T73" fmla="*/ 132 h 220"/>
                <a:gd name="T74" fmla="*/ 161 w 162"/>
                <a:gd name="T75" fmla="*/ 135 h 220"/>
                <a:gd name="T76" fmla="*/ 162 w 162"/>
                <a:gd name="T77" fmla="*/ 144 h 220"/>
                <a:gd name="T78" fmla="*/ 138 w 162"/>
                <a:gd name="T79" fmla="*/ 208 h 220"/>
                <a:gd name="T80" fmla="*/ 0 w 162"/>
                <a:gd name="T81" fmla="*/ 1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2" h="220">
                  <a:moveTo>
                    <a:pt x="0" y="18"/>
                  </a:moveTo>
                  <a:cubicBezTo>
                    <a:pt x="22" y="5"/>
                    <a:pt x="22" y="5"/>
                    <a:pt x="22" y="5"/>
                  </a:cubicBezTo>
                  <a:cubicBezTo>
                    <a:pt x="22" y="5"/>
                    <a:pt x="22" y="5"/>
                    <a:pt x="22" y="5"/>
                  </a:cubicBezTo>
                  <a:cubicBezTo>
                    <a:pt x="23" y="4"/>
                    <a:pt x="23" y="4"/>
                    <a:pt x="23" y="4"/>
                  </a:cubicBezTo>
                  <a:cubicBezTo>
                    <a:pt x="24" y="4"/>
                    <a:pt x="24" y="4"/>
                    <a:pt x="25" y="3"/>
                  </a:cubicBezTo>
                  <a:cubicBezTo>
                    <a:pt x="25" y="3"/>
                    <a:pt x="26" y="3"/>
                    <a:pt x="26" y="3"/>
                  </a:cubicBezTo>
                  <a:cubicBezTo>
                    <a:pt x="27" y="3"/>
                    <a:pt x="27" y="2"/>
                    <a:pt x="28" y="2"/>
                  </a:cubicBezTo>
                  <a:cubicBezTo>
                    <a:pt x="29" y="2"/>
                    <a:pt x="29" y="2"/>
                    <a:pt x="29" y="2"/>
                  </a:cubicBezTo>
                  <a:cubicBezTo>
                    <a:pt x="30" y="2"/>
                    <a:pt x="30" y="2"/>
                    <a:pt x="30" y="2"/>
                  </a:cubicBezTo>
                  <a:cubicBezTo>
                    <a:pt x="30" y="2"/>
                    <a:pt x="31" y="1"/>
                    <a:pt x="31" y="1"/>
                  </a:cubicBezTo>
                  <a:cubicBezTo>
                    <a:pt x="32" y="1"/>
                    <a:pt x="32" y="1"/>
                    <a:pt x="33" y="1"/>
                  </a:cubicBezTo>
                  <a:cubicBezTo>
                    <a:pt x="33" y="1"/>
                    <a:pt x="34" y="1"/>
                    <a:pt x="35" y="0"/>
                  </a:cubicBezTo>
                  <a:cubicBezTo>
                    <a:pt x="35" y="0"/>
                    <a:pt x="35" y="0"/>
                    <a:pt x="35" y="0"/>
                  </a:cubicBezTo>
                  <a:cubicBezTo>
                    <a:pt x="36" y="0"/>
                    <a:pt x="36" y="0"/>
                    <a:pt x="36" y="0"/>
                  </a:cubicBezTo>
                  <a:cubicBezTo>
                    <a:pt x="37" y="0"/>
                    <a:pt x="37" y="0"/>
                    <a:pt x="38" y="0"/>
                  </a:cubicBezTo>
                  <a:cubicBezTo>
                    <a:pt x="39" y="0"/>
                    <a:pt x="39" y="0"/>
                    <a:pt x="40" y="0"/>
                  </a:cubicBezTo>
                  <a:cubicBezTo>
                    <a:pt x="40" y="0"/>
                    <a:pt x="41" y="0"/>
                    <a:pt x="42" y="0"/>
                  </a:cubicBezTo>
                  <a:cubicBezTo>
                    <a:pt x="43" y="0"/>
                    <a:pt x="43" y="0"/>
                    <a:pt x="43" y="0"/>
                  </a:cubicBezTo>
                  <a:cubicBezTo>
                    <a:pt x="43" y="0"/>
                    <a:pt x="43" y="0"/>
                    <a:pt x="43" y="0"/>
                  </a:cubicBezTo>
                  <a:cubicBezTo>
                    <a:pt x="44" y="0"/>
                    <a:pt x="45" y="0"/>
                    <a:pt x="46" y="0"/>
                  </a:cubicBezTo>
                  <a:cubicBezTo>
                    <a:pt x="46" y="0"/>
                    <a:pt x="47" y="0"/>
                    <a:pt x="47" y="0"/>
                  </a:cubicBezTo>
                  <a:cubicBezTo>
                    <a:pt x="48" y="0"/>
                    <a:pt x="49" y="0"/>
                    <a:pt x="50" y="0"/>
                  </a:cubicBezTo>
                  <a:cubicBezTo>
                    <a:pt x="51" y="0"/>
                    <a:pt x="51" y="0"/>
                    <a:pt x="51" y="0"/>
                  </a:cubicBezTo>
                  <a:cubicBezTo>
                    <a:pt x="51" y="0"/>
                    <a:pt x="51" y="0"/>
                    <a:pt x="51" y="0"/>
                  </a:cubicBezTo>
                  <a:cubicBezTo>
                    <a:pt x="53" y="1"/>
                    <a:pt x="54" y="1"/>
                    <a:pt x="56" y="1"/>
                  </a:cubicBezTo>
                  <a:cubicBezTo>
                    <a:pt x="56" y="1"/>
                    <a:pt x="57" y="1"/>
                    <a:pt x="57" y="1"/>
                  </a:cubicBezTo>
                  <a:cubicBezTo>
                    <a:pt x="58" y="2"/>
                    <a:pt x="59" y="2"/>
                    <a:pt x="61" y="2"/>
                  </a:cubicBezTo>
                  <a:cubicBezTo>
                    <a:pt x="61" y="3"/>
                    <a:pt x="61" y="3"/>
                    <a:pt x="61" y="3"/>
                  </a:cubicBezTo>
                  <a:cubicBezTo>
                    <a:pt x="62" y="3"/>
                    <a:pt x="62" y="3"/>
                    <a:pt x="62" y="3"/>
                  </a:cubicBezTo>
                  <a:cubicBezTo>
                    <a:pt x="63" y="3"/>
                    <a:pt x="64" y="3"/>
                    <a:pt x="64" y="4"/>
                  </a:cubicBezTo>
                  <a:cubicBezTo>
                    <a:pt x="65" y="4"/>
                    <a:pt x="66" y="4"/>
                    <a:pt x="66" y="4"/>
                  </a:cubicBezTo>
                  <a:cubicBezTo>
                    <a:pt x="67" y="5"/>
                    <a:pt x="68" y="5"/>
                    <a:pt x="68" y="5"/>
                  </a:cubicBezTo>
                  <a:cubicBezTo>
                    <a:pt x="69" y="6"/>
                    <a:pt x="70" y="6"/>
                    <a:pt x="70" y="6"/>
                  </a:cubicBezTo>
                  <a:cubicBezTo>
                    <a:pt x="71" y="6"/>
                    <a:pt x="72" y="7"/>
                    <a:pt x="73" y="7"/>
                  </a:cubicBezTo>
                  <a:cubicBezTo>
                    <a:pt x="73" y="7"/>
                    <a:pt x="74" y="8"/>
                    <a:pt x="75" y="8"/>
                  </a:cubicBezTo>
                  <a:cubicBezTo>
                    <a:pt x="75" y="8"/>
                    <a:pt x="76" y="9"/>
                    <a:pt x="77" y="9"/>
                  </a:cubicBezTo>
                  <a:cubicBezTo>
                    <a:pt x="77" y="10"/>
                    <a:pt x="78" y="10"/>
                    <a:pt x="78" y="10"/>
                  </a:cubicBezTo>
                  <a:cubicBezTo>
                    <a:pt x="79" y="10"/>
                    <a:pt x="79" y="11"/>
                    <a:pt x="80" y="11"/>
                  </a:cubicBezTo>
                  <a:cubicBezTo>
                    <a:pt x="82" y="12"/>
                    <a:pt x="85" y="14"/>
                    <a:pt x="87" y="16"/>
                  </a:cubicBezTo>
                  <a:cubicBezTo>
                    <a:pt x="88" y="16"/>
                    <a:pt x="88" y="16"/>
                    <a:pt x="89" y="17"/>
                  </a:cubicBezTo>
                  <a:cubicBezTo>
                    <a:pt x="91" y="18"/>
                    <a:pt x="93" y="20"/>
                    <a:pt x="96" y="22"/>
                  </a:cubicBezTo>
                  <a:cubicBezTo>
                    <a:pt x="96" y="22"/>
                    <a:pt x="96" y="22"/>
                    <a:pt x="96" y="22"/>
                  </a:cubicBezTo>
                  <a:cubicBezTo>
                    <a:pt x="98" y="24"/>
                    <a:pt x="100" y="26"/>
                    <a:pt x="102" y="27"/>
                  </a:cubicBezTo>
                  <a:cubicBezTo>
                    <a:pt x="103" y="28"/>
                    <a:pt x="103" y="28"/>
                    <a:pt x="103" y="28"/>
                  </a:cubicBezTo>
                  <a:cubicBezTo>
                    <a:pt x="105" y="30"/>
                    <a:pt x="106" y="31"/>
                    <a:pt x="108" y="33"/>
                  </a:cubicBezTo>
                  <a:cubicBezTo>
                    <a:pt x="109" y="34"/>
                    <a:pt x="110" y="35"/>
                    <a:pt x="111" y="36"/>
                  </a:cubicBezTo>
                  <a:cubicBezTo>
                    <a:pt x="112" y="38"/>
                    <a:pt x="114" y="39"/>
                    <a:pt x="115" y="41"/>
                  </a:cubicBezTo>
                  <a:cubicBezTo>
                    <a:pt x="116" y="42"/>
                    <a:pt x="117" y="43"/>
                    <a:pt x="118" y="44"/>
                  </a:cubicBezTo>
                  <a:cubicBezTo>
                    <a:pt x="118" y="44"/>
                    <a:pt x="118" y="44"/>
                    <a:pt x="118" y="44"/>
                  </a:cubicBezTo>
                  <a:cubicBezTo>
                    <a:pt x="119" y="45"/>
                    <a:pt x="119" y="46"/>
                    <a:pt x="120" y="46"/>
                  </a:cubicBezTo>
                  <a:cubicBezTo>
                    <a:pt x="121" y="48"/>
                    <a:pt x="123" y="50"/>
                    <a:pt x="125" y="52"/>
                  </a:cubicBezTo>
                  <a:cubicBezTo>
                    <a:pt x="125" y="53"/>
                    <a:pt x="126" y="54"/>
                    <a:pt x="126" y="54"/>
                  </a:cubicBezTo>
                  <a:cubicBezTo>
                    <a:pt x="127" y="55"/>
                    <a:pt x="127" y="55"/>
                    <a:pt x="127" y="56"/>
                  </a:cubicBezTo>
                  <a:cubicBezTo>
                    <a:pt x="129" y="58"/>
                    <a:pt x="130" y="60"/>
                    <a:pt x="132" y="62"/>
                  </a:cubicBezTo>
                  <a:cubicBezTo>
                    <a:pt x="132" y="63"/>
                    <a:pt x="132" y="63"/>
                    <a:pt x="133" y="64"/>
                  </a:cubicBezTo>
                  <a:cubicBezTo>
                    <a:pt x="133" y="65"/>
                    <a:pt x="134" y="66"/>
                    <a:pt x="134" y="66"/>
                  </a:cubicBezTo>
                  <a:cubicBezTo>
                    <a:pt x="135" y="67"/>
                    <a:pt x="135" y="68"/>
                    <a:pt x="136" y="69"/>
                  </a:cubicBezTo>
                  <a:cubicBezTo>
                    <a:pt x="137" y="71"/>
                    <a:pt x="138" y="73"/>
                    <a:pt x="139" y="75"/>
                  </a:cubicBezTo>
                  <a:cubicBezTo>
                    <a:pt x="140" y="75"/>
                    <a:pt x="140" y="76"/>
                    <a:pt x="140" y="77"/>
                  </a:cubicBezTo>
                  <a:cubicBezTo>
                    <a:pt x="141" y="78"/>
                    <a:pt x="141" y="79"/>
                    <a:pt x="142" y="79"/>
                  </a:cubicBezTo>
                  <a:cubicBezTo>
                    <a:pt x="143" y="81"/>
                    <a:pt x="144" y="83"/>
                    <a:pt x="144" y="85"/>
                  </a:cubicBezTo>
                  <a:cubicBezTo>
                    <a:pt x="145" y="86"/>
                    <a:pt x="145" y="86"/>
                    <a:pt x="146" y="87"/>
                  </a:cubicBezTo>
                  <a:cubicBezTo>
                    <a:pt x="146" y="88"/>
                    <a:pt x="146" y="89"/>
                    <a:pt x="147" y="90"/>
                  </a:cubicBezTo>
                  <a:cubicBezTo>
                    <a:pt x="148" y="91"/>
                    <a:pt x="148" y="93"/>
                    <a:pt x="149" y="95"/>
                  </a:cubicBezTo>
                  <a:cubicBezTo>
                    <a:pt x="149" y="96"/>
                    <a:pt x="150" y="97"/>
                    <a:pt x="150" y="98"/>
                  </a:cubicBezTo>
                  <a:cubicBezTo>
                    <a:pt x="151" y="98"/>
                    <a:pt x="151" y="99"/>
                    <a:pt x="151" y="100"/>
                  </a:cubicBezTo>
                  <a:cubicBezTo>
                    <a:pt x="152" y="102"/>
                    <a:pt x="153" y="104"/>
                    <a:pt x="153" y="106"/>
                  </a:cubicBezTo>
                  <a:cubicBezTo>
                    <a:pt x="154" y="107"/>
                    <a:pt x="154" y="108"/>
                    <a:pt x="154" y="109"/>
                  </a:cubicBezTo>
                  <a:cubicBezTo>
                    <a:pt x="155" y="110"/>
                    <a:pt x="155" y="111"/>
                    <a:pt x="155" y="112"/>
                  </a:cubicBezTo>
                  <a:cubicBezTo>
                    <a:pt x="155" y="112"/>
                    <a:pt x="156" y="113"/>
                    <a:pt x="156" y="113"/>
                  </a:cubicBezTo>
                  <a:cubicBezTo>
                    <a:pt x="156" y="116"/>
                    <a:pt x="157" y="118"/>
                    <a:pt x="158" y="121"/>
                  </a:cubicBezTo>
                  <a:cubicBezTo>
                    <a:pt x="158" y="121"/>
                    <a:pt x="158" y="122"/>
                    <a:pt x="158" y="122"/>
                  </a:cubicBezTo>
                  <a:cubicBezTo>
                    <a:pt x="158" y="123"/>
                    <a:pt x="158" y="124"/>
                    <a:pt x="159" y="125"/>
                  </a:cubicBezTo>
                  <a:cubicBezTo>
                    <a:pt x="159" y="127"/>
                    <a:pt x="160" y="130"/>
                    <a:pt x="160" y="132"/>
                  </a:cubicBezTo>
                  <a:cubicBezTo>
                    <a:pt x="160" y="133"/>
                    <a:pt x="160" y="134"/>
                    <a:pt x="161" y="134"/>
                  </a:cubicBezTo>
                  <a:cubicBezTo>
                    <a:pt x="161" y="135"/>
                    <a:pt x="161" y="135"/>
                    <a:pt x="161" y="135"/>
                  </a:cubicBezTo>
                  <a:cubicBezTo>
                    <a:pt x="161" y="137"/>
                    <a:pt x="161" y="139"/>
                    <a:pt x="161" y="141"/>
                  </a:cubicBezTo>
                  <a:cubicBezTo>
                    <a:pt x="161" y="142"/>
                    <a:pt x="162" y="143"/>
                    <a:pt x="162" y="144"/>
                  </a:cubicBezTo>
                  <a:cubicBezTo>
                    <a:pt x="162" y="147"/>
                    <a:pt x="162" y="151"/>
                    <a:pt x="162" y="154"/>
                  </a:cubicBezTo>
                  <a:cubicBezTo>
                    <a:pt x="162" y="180"/>
                    <a:pt x="153" y="199"/>
                    <a:pt x="138" y="208"/>
                  </a:cubicBezTo>
                  <a:cubicBezTo>
                    <a:pt x="116" y="220"/>
                    <a:pt x="116" y="220"/>
                    <a:pt x="116" y="220"/>
                  </a:cubicBezTo>
                  <a:lnTo>
                    <a:pt x="0" y="18"/>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îṣḷïḋè">
              <a:extLst>
                <a:ext uri="{FF2B5EF4-FFF2-40B4-BE49-F238E27FC236}">
                  <a16:creationId xmlns:a16="http://schemas.microsoft.com/office/drawing/2014/main" id="{2E58579F-1E22-4C0D-928F-940F872212D5}"/>
                </a:ext>
              </a:extLst>
            </p:cNvPr>
            <p:cNvSpPr/>
            <p:nvPr/>
          </p:nvSpPr>
          <p:spPr bwMode="auto">
            <a:xfrm>
              <a:off x="7966076" y="2870201"/>
              <a:ext cx="544513" cy="804863"/>
            </a:xfrm>
            <a:custGeom>
              <a:avLst/>
              <a:gdLst>
                <a:gd name="T0" fmla="*/ 0 w 165"/>
                <a:gd name="T1" fmla="*/ 75 h 244"/>
                <a:gd name="T2" fmla="*/ 83 w 165"/>
                <a:gd name="T3" fmla="*/ 26 h 244"/>
                <a:gd name="T4" fmla="*/ 165 w 165"/>
                <a:gd name="T5" fmla="*/ 169 h 244"/>
                <a:gd name="T6" fmla="*/ 83 w 165"/>
                <a:gd name="T7" fmla="*/ 218 h 244"/>
                <a:gd name="T8" fmla="*/ 0 w 165"/>
                <a:gd name="T9" fmla="*/ 75 h 244"/>
                <a:gd name="T10" fmla="*/ 154 w 165"/>
                <a:gd name="T11" fmla="*/ 165 h 244"/>
                <a:gd name="T12" fmla="*/ 81 w 165"/>
                <a:gd name="T13" fmla="*/ 38 h 244"/>
                <a:gd name="T14" fmla="*/ 11 w 165"/>
                <a:gd name="T15" fmla="*/ 79 h 244"/>
                <a:gd name="T16" fmla="*/ 84 w 165"/>
                <a:gd name="T17" fmla="*/ 206 h 244"/>
                <a:gd name="T18" fmla="*/ 154 w 165"/>
                <a:gd name="T19" fmla="*/ 1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244">
                  <a:moveTo>
                    <a:pt x="0" y="75"/>
                  </a:moveTo>
                  <a:cubicBezTo>
                    <a:pt x="0" y="22"/>
                    <a:pt x="37" y="0"/>
                    <a:pt x="83" y="26"/>
                  </a:cubicBezTo>
                  <a:cubicBezTo>
                    <a:pt x="128" y="52"/>
                    <a:pt x="165" y="117"/>
                    <a:pt x="165" y="169"/>
                  </a:cubicBezTo>
                  <a:cubicBezTo>
                    <a:pt x="165" y="222"/>
                    <a:pt x="128" y="244"/>
                    <a:pt x="83" y="218"/>
                  </a:cubicBezTo>
                  <a:cubicBezTo>
                    <a:pt x="37" y="192"/>
                    <a:pt x="0" y="127"/>
                    <a:pt x="0" y="75"/>
                  </a:cubicBezTo>
                  <a:close/>
                  <a:moveTo>
                    <a:pt x="154" y="165"/>
                  </a:moveTo>
                  <a:cubicBezTo>
                    <a:pt x="153" y="119"/>
                    <a:pt x="121" y="62"/>
                    <a:pt x="81" y="38"/>
                  </a:cubicBezTo>
                  <a:cubicBezTo>
                    <a:pt x="42" y="15"/>
                    <a:pt x="11" y="33"/>
                    <a:pt x="11" y="79"/>
                  </a:cubicBezTo>
                  <a:cubicBezTo>
                    <a:pt x="12" y="125"/>
                    <a:pt x="45" y="182"/>
                    <a:pt x="84" y="206"/>
                  </a:cubicBezTo>
                  <a:cubicBezTo>
                    <a:pt x="124" y="229"/>
                    <a:pt x="155" y="211"/>
                    <a:pt x="154" y="165"/>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îṧľïḋè">
              <a:extLst>
                <a:ext uri="{FF2B5EF4-FFF2-40B4-BE49-F238E27FC236}">
                  <a16:creationId xmlns:a16="http://schemas.microsoft.com/office/drawing/2014/main" id="{EF54578A-6CFB-4E16-9540-A28634DEFDB4}"/>
                </a:ext>
              </a:extLst>
            </p:cNvPr>
            <p:cNvSpPr/>
            <p:nvPr/>
          </p:nvSpPr>
          <p:spPr bwMode="auto">
            <a:xfrm>
              <a:off x="8002588" y="2919413"/>
              <a:ext cx="476250" cy="706438"/>
            </a:xfrm>
            <a:custGeom>
              <a:avLst/>
              <a:gdLst>
                <a:gd name="T0" fmla="*/ 143 w 144"/>
                <a:gd name="T1" fmla="*/ 150 h 214"/>
                <a:gd name="T2" fmla="*/ 73 w 144"/>
                <a:gd name="T3" fmla="*/ 191 h 214"/>
                <a:gd name="T4" fmla="*/ 0 w 144"/>
                <a:gd name="T5" fmla="*/ 64 h 214"/>
                <a:gd name="T6" fmla="*/ 70 w 144"/>
                <a:gd name="T7" fmla="*/ 23 h 214"/>
                <a:gd name="T8" fmla="*/ 143 w 144"/>
                <a:gd name="T9" fmla="*/ 150 h 214"/>
              </a:gdLst>
              <a:ahLst/>
              <a:cxnLst>
                <a:cxn ang="0">
                  <a:pos x="T0" y="T1"/>
                </a:cxn>
                <a:cxn ang="0">
                  <a:pos x="T2" y="T3"/>
                </a:cxn>
                <a:cxn ang="0">
                  <a:pos x="T4" y="T5"/>
                </a:cxn>
                <a:cxn ang="0">
                  <a:pos x="T6" y="T7"/>
                </a:cxn>
                <a:cxn ang="0">
                  <a:pos x="T8" y="T9"/>
                </a:cxn>
              </a:cxnLst>
              <a:rect l="0" t="0" r="r" b="b"/>
              <a:pathLst>
                <a:path w="144" h="214">
                  <a:moveTo>
                    <a:pt x="143" y="150"/>
                  </a:moveTo>
                  <a:cubicBezTo>
                    <a:pt x="144" y="196"/>
                    <a:pt x="113" y="214"/>
                    <a:pt x="73" y="191"/>
                  </a:cubicBezTo>
                  <a:cubicBezTo>
                    <a:pt x="34" y="167"/>
                    <a:pt x="1" y="110"/>
                    <a:pt x="0" y="64"/>
                  </a:cubicBezTo>
                  <a:cubicBezTo>
                    <a:pt x="0" y="18"/>
                    <a:pt x="31" y="0"/>
                    <a:pt x="70" y="23"/>
                  </a:cubicBezTo>
                  <a:cubicBezTo>
                    <a:pt x="110" y="47"/>
                    <a:pt x="142" y="104"/>
                    <a:pt x="143"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ś1ídè">
              <a:extLst>
                <a:ext uri="{FF2B5EF4-FFF2-40B4-BE49-F238E27FC236}">
                  <a16:creationId xmlns:a16="http://schemas.microsoft.com/office/drawing/2014/main" id="{37A95B6E-3E3C-476E-AE4F-8D926FB5609E}"/>
                </a:ext>
              </a:extLst>
            </p:cNvPr>
            <p:cNvSpPr/>
            <p:nvPr/>
          </p:nvSpPr>
          <p:spPr bwMode="auto">
            <a:xfrm>
              <a:off x="8002588" y="2971801"/>
              <a:ext cx="419100" cy="620713"/>
            </a:xfrm>
            <a:custGeom>
              <a:avLst/>
              <a:gdLst>
                <a:gd name="T0" fmla="*/ 9 w 127"/>
                <a:gd name="T1" fmla="*/ 44 h 188"/>
                <a:gd name="T2" fmla="*/ 81 w 127"/>
                <a:gd name="T3" fmla="*/ 170 h 188"/>
                <a:gd name="T4" fmla="*/ 127 w 127"/>
                <a:gd name="T5" fmla="*/ 178 h 188"/>
                <a:gd name="T6" fmla="*/ 73 w 127"/>
                <a:gd name="T7" fmla="*/ 175 h 188"/>
                <a:gd name="T8" fmla="*/ 0 w 127"/>
                <a:gd name="T9" fmla="*/ 48 h 188"/>
                <a:gd name="T10" fmla="*/ 25 w 127"/>
                <a:gd name="T11" fmla="*/ 0 h 188"/>
                <a:gd name="T12" fmla="*/ 9 w 127"/>
                <a:gd name="T13" fmla="*/ 44 h 188"/>
              </a:gdLst>
              <a:ahLst/>
              <a:cxnLst>
                <a:cxn ang="0">
                  <a:pos x="T0" y="T1"/>
                </a:cxn>
                <a:cxn ang="0">
                  <a:pos x="T2" y="T3"/>
                </a:cxn>
                <a:cxn ang="0">
                  <a:pos x="T4" y="T5"/>
                </a:cxn>
                <a:cxn ang="0">
                  <a:pos x="T6" y="T7"/>
                </a:cxn>
                <a:cxn ang="0">
                  <a:pos x="T8" y="T9"/>
                </a:cxn>
                <a:cxn ang="0">
                  <a:pos x="T10" y="T11"/>
                </a:cxn>
                <a:cxn ang="0">
                  <a:pos x="T12" y="T13"/>
                </a:cxn>
              </a:cxnLst>
              <a:rect l="0" t="0" r="r" b="b"/>
              <a:pathLst>
                <a:path w="127" h="188">
                  <a:moveTo>
                    <a:pt x="9" y="44"/>
                  </a:moveTo>
                  <a:cubicBezTo>
                    <a:pt x="9" y="90"/>
                    <a:pt x="42" y="146"/>
                    <a:pt x="81" y="170"/>
                  </a:cubicBezTo>
                  <a:cubicBezTo>
                    <a:pt x="99" y="180"/>
                    <a:pt x="115" y="182"/>
                    <a:pt x="127" y="178"/>
                  </a:cubicBezTo>
                  <a:cubicBezTo>
                    <a:pt x="114" y="188"/>
                    <a:pt x="95" y="188"/>
                    <a:pt x="73" y="175"/>
                  </a:cubicBezTo>
                  <a:cubicBezTo>
                    <a:pt x="34" y="151"/>
                    <a:pt x="1" y="94"/>
                    <a:pt x="0" y="48"/>
                  </a:cubicBezTo>
                  <a:cubicBezTo>
                    <a:pt x="0" y="23"/>
                    <a:pt x="9" y="6"/>
                    <a:pt x="25" y="0"/>
                  </a:cubicBezTo>
                  <a:cubicBezTo>
                    <a:pt x="14" y="8"/>
                    <a:pt x="8" y="23"/>
                    <a:pt x="9" y="44"/>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şļíḑê">
              <a:extLst>
                <a:ext uri="{FF2B5EF4-FFF2-40B4-BE49-F238E27FC236}">
                  <a16:creationId xmlns:a16="http://schemas.microsoft.com/office/drawing/2014/main" id="{AF3D7DDD-F768-48E8-8838-8D9AC9F869E8}"/>
                </a:ext>
              </a:extLst>
            </p:cNvPr>
            <p:cNvSpPr/>
            <p:nvPr/>
          </p:nvSpPr>
          <p:spPr bwMode="auto">
            <a:xfrm>
              <a:off x="6086476" y="3543301"/>
              <a:ext cx="309563" cy="190500"/>
            </a:xfrm>
            <a:custGeom>
              <a:avLst/>
              <a:gdLst>
                <a:gd name="T0" fmla="*/ 42 w 94"/>
                <a:gd name="T1" fmla="*/ 45 h 58"/>
                <a:gd name="T2" fmla="*/ 39 w 94"/>
                <a:gd name="T3" fmla="*/ 44 h 58"/>
                <a:gd name="T4" fmla="*/ 20 w 94"/>
                <a:gd name="T5" fmla="*/ 33 h 58"/>
                <a:gd name="T6" fmla="*/ 20 w 94"/>
                <a:gd name="T7" fmla="*/ 30 h 58"/>
                <a:gd name="T8" fmla="*/ 35 w 94"/>
                <a:gd name="T9" fmla="*/ 21 h 58"/>
                <a:gd name="T10" fmla="*/ 38 w 94"/>
                <a:gd name="T11" fmla="*/ 20 h 58"/>
                <a:gd name="T12" fmla="*/ 40 w 94"/>
                <a:gd name="T13" fmla="*/ 21 h 58"/>
                <a:gd name="T14" fmla="*/ 60 w 94"/>
                <a:gd name="T15" fmla="*/ 32 h 58"/>
                <a:gd name="T16" fmla="*/ 60 w 94"/>
                <a:gd name="T17" fmla="*/ 36 h 58"/>
                <a:gd name="T18" fmla="*/ 45 w 94"/>
                <a:gd name="T19" fmla="*/ 44 h 58"/>
                <a:gd name="T20" fmla="*/ 42 w 94"/>
                <a:gd name="T21" fmla="*/ 45 h 58"/>
                <a:gd name="T22" fmla="*/ 39 w 94"/>
                <a:gd name="T23" fmla="*/ 0 h 58"/>
                <a:gd name="T24" fmla="*/ 26 w 94"/>
                <a:gd name="T25" fmla="*/ 7 h 58"/>
                <a:gd name="T26" fmla="*/ 24 w 94"/>
                <a:gd name="T27" fmla="*/ 8 h 58"/>
                <a:gd name="T28" fmla="*/ 21 w 94"/>
                <a:gd name="T29" fmla="*/ 7 h 58"/>
                <a:gd name="T30" fmla="*/ 10 w 94"/>
                <a:gd name="T31" fmla="*/ 1 h 58"/>
                <a:gd name="T32" fmla="*/ 4 w 94"/>
                <a:gd name="T33" fmla="*/ 4 h 58"/>
                <a:gd name="T34" fmla="*/ 0 w 94"/>
                <a:gd name="T35" fmla="*/ 9 h 58"/>
                <a:gd name="T36" fmla="*/ 7 w 94"/>
                <a:gd name="T37" fmla="*/ 5 h 58"/>
                <a:gd name="T38" fmla="*/ 10 w 94"/>
                <a:gd name="T39" fmla="*/ 4 h 58"/>
                <a:gd name="T40" fmla="*/ 12 w 94"/>
                <a:gd name="T41" fmla="*/ 5 h 58"/>
                <a:gd name="T42" fmla="*/ 32 w 94"/>
                <a:gd name="T43" fmla="*/ 16 h 58"/>
                <a:gd name="T44" fmla="*/ 32 w 94"/>
                <a:gd name="T45" fmla="*/ 19 h 58"/>
                <a:gd name="T46" fmla="*/ 17 w 94"/>
                <a:gd name="T47" fmla="*/ 28 h 58"/>
                <a:gd name="T48" fmla="*/ 14 w 94"/>
                <a:gd name="T49" fmla="*/ 29 h 58"/>
                <a:gd name="T50" fmla="*/ 11 w 94"/>
                <a:gd name="T51" fmla="*/ 28 h 58"/>
                <a:gd name="T52" fmla="*/ 0 w 94"/>
                <a:gd name="T53" fmla="*/ 21 h 58"/>
                <a:gd name="T54" fmla="*/ 4 w 94"/>
                <a:gd name="T55" fmla="*/ 26 h 58"/>
                <a:gd name="T56" fmla="*/ 53 w 94"/>
                <a:gd name="T57" fmla="*/ 55 h 58"/>
                <a:gd name="T58" fmla="*/ 62 w 94"/>
                <a:gd name="T59" fmla="*/ 58 h 58"/>
                <a:gd name="T60" fmla="*/ 48 w 94"/>
                <a:gd name="T61" fmla="*/ 49 h 58"/>
                <a:gd name="T62" fmla="*/ 48 w 94"/>
                <a:gd name="T63" fmla="*/ 46 h 58"/>
                <a:gd name="T64" fmla="*/ 63 w 94"/>
                <a:gd name="T65" fmla="*/ 37 h 58"/>
                <a:gd name="T66" fmla="*/ 66 w 94"/>
                <a:gd name="T67" fmla="*/ 37 h 58"/>
                <a:gd name="T68" fmla="*/ 68 w 94"/>
                <a:gd name="T69" fmla="*/ 37 h 58"/>
                <a:gd name="T70" fmla="*/ 88 w 94"/>
                <a:gd name="T71" fmla="*/ 49 h 58"/>
                <a:gd name="T72" fmla="*/ 89 w 94"/>
                <a:gd name="T73" fmla="*/ 49 h 58"/>
                <a:gd name="T74" fmla="*/ 91 w 94"/>
                <a:gd name="T75" fmla="*/ 48 h 58"/>
                <a:gd name="T76" fmla="*/ 85 w 94"/>
                <a:gd name="T77" fmla="*/ 44 h 58"/>
                <a:gd name="T78" fmla="*/ 85 w 94"/>
                <a:gd name="T79" fmla="*/ 41 h 58"/>
                <a:gd name="T80" fmla="*/ 94 w 94"/>
                <a:gd name="T81" fmla="*/ 36 h 58"/>
                <a:gd name="T82" fmla="*/ 93 w 94"/>
                <a:gd name="T83" fmla="*/ 33 h 58"/>
                <a:gd name="T84" fmla="*/ 82 w 94"/>
                <a:gd name="T85" fmla="*/ 39 h 58"/>
                <a:gd name="T86" fmla="*/ 80 w 94"/>
                <a:gd name="T87" fmla="*/ 40 h 58"/>
                <a:gd name="T88" fmla="*/ 77 w 94"/>
                <a:gd name="T89" fmla="*/ 39 h 58"/>
                <a:gd name="T90" fmla="*/ 57 w 94"/>
                <a:gd name="T91" fmla="*/ 28 h 58"/>
                <a:gd name="T92" fmla="*/ 57 w 94"/>
                <a:gd name="T93" fmla="*/ 25 h 58"/>
                <a:gd name="T94" fmla="*/ 70 w 94"/>
                <a:gd name="T95" fmla="*/ 18 h 58"/>
                <a:gd name="T96" fmla="*/ 67 w 94"/>
                <a:gd name="T97" fmla="*/ 16 h 58"/>
                <a:gd name="T98" fmla="*/ 54 w 94"/>
                <a:gd name="T99" fmla="*/ 23 h 58"/>
                <a:gd name="T100" fmla="*/ 52 w 94"/>
                <a:gd name="T101" fmla="*/ 24 h 58"/>
                <a:gd name="T102" fmla="*/ 49 w 94"/>
                <a:gd name="T103" fmla="*/ 23 h 58"/>
                <a:gd name="T104" fmla="*/ 29 w 94"/>
                <a:gd name="T105" fmla="*/ 12 h 58"/>
                <a:gd name="T106" fmla="*/ 29 w 94"/>
                <a:gd name="T107" fmla="*/ 9 h 58"/>
                <a:gd name="T108" fmla="*/ 42 w 94"/>
                <a:gd name="T109" fmla="*/ 1 h 58"/>
                <a:gd name="T110" fmla="*/ 39 w 94"/>
                <a:gd name="T11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 h="58">
                  <a:moveTo>
                    <a:pt x="42" y="45"/>
                  </a:moveTo>
                  <a:cubicBezTo>
                    <a:pt x="41" y="45"/>
                    <a:pt x="40" y="45"/>
                    <a:pt x="39" y="44"/>
                  </a:cubicBezTo>
                  <a:cubicBezTo>
                    <a:pt x="20" y="33"/>
                    <a:pt x="20" y="33"/>
                    <a:pt x="20" y="33"/>
                  </a:cubicBezTo>
                  <a:cubicBezTo>
                    <a:pt x="18" y="32"/>
                    <a:pt x="18" y="31"/>
                    <a:pt x="20" y="30"/>
                  </a:cubicBezTo>
                  <a:cubicBezTo>
                    <a:pt x="35" y="21"/>
                    <a:pt x="35" y="21"/>
                    <a:pt x="35" y="21"/>
                  </a:cubicBezTo>
                  <a:cubicBezTo>
                    <a:pt x="35" y="21"/>
                    <a:pt x="37" y="20"/>
                    <a:pt x="38" y="20"/>
                  </a:cubicBezTo>
                  <a:cubicBezTo>
                    <a:pt x="39" y="20"/>
                    <a:pt x="40" y="21"/>
                    <a:pt x="40" y="21"/>
                  </a:cubicBezTo>
                  <a:cubicBezTo>
                    <a:pt x="60" y="32"/>
                    <a:pt x="60" y="32"/>
                    <a:pt x="60" y="32"/>
                  </a:cubicBezTo>
                  <a:cubicBezTo>
                    <a:pt x="61" y="33"/>
                    <a:pt x="61" y="35"/>
                    <a:pt x="60" y="36"/>
                  </a:cubicBezTo>
                  <a:cubicBezTo>
                    <a:pt x="45" y="44"/>
                    <a:pt x="45" y="44"/>
                    <a:pt x="45" y="44"/>
                  </a:cubicBezTo>
                  <a:cubicBezTo>
                    <a:pt x="44" y="45"/>
                    <a:pt x="43" y="45"/>
                    <a:pt x="42" y="45"/>
                  </a:cubicBezTo>
                  <a:moveTo>
                    <a:pt x="39" y="0"/>
                  </a:moveTo>
                  <a:cubicBezTo>
                    <a:pt x="26" y="7"/>
                    <a:pt x="26" y="7"/>
                    <a:pt x="26" y="7"/>
                  </a:cubicBezTo>
                  <a:cubicBezTo>
                    <a:pt x="26" y="7"/>
                    <a:pt x="25" y="8"/>
                    <a:pt x="24" y="8"/>
                  </a:cubicBezTo>
                  <a:cubicBezTo>
                    <a:pt x="23" y="8"/>
                    <a:pt x="22" y="7"/>
                    <a:pt x="21" y="7"/>
                  </a:cubicBezTo>
                  <a:cubicBezTo>
                    <a:pt x="10" y="1"/>
                    <a:pt x="10" y="1"/>
                    <a:pt x="10" y="1"/>
                  </a:cubicBezTo>
                  <a:cubicBezTo>
                    <a:pt x="4" y="4"/>
                    <a:pt x="4" y="4"/>
                    <a:pt x="4" y="4"/>
                  </a:cubicBezTo>
                  <a:cubicBezTo>
                    <a:pt x="2" y="5"/>
                    <a:pt x="1" y="7"/>
                    <a:pt x="0" y="9"/>
                  </a:cubicBezTo>
                  <a:cubicBezTo>
                    <a:pt x="7" y="5"/>
                    <a:pt x="7" y="5"/>
                    <a:pt x="7" y="5"/>
                  </a:cubicBezTo>
                  <a:cubicBezTo>
                    <a:pt x="8" y="4"/>
                    <a:pt x="9" y="4"/>
                    <a:pt x="10" y="4"/>
                  </a:cubicBezTo>
                  <a:cubicBezTo>
                    <a:pt x="11" y="4"/>
                    <a:pt x="12" y="4"/>
                    <a:pt x="12" y="5"/>
                  </a:cubicBezTo>
                  <a:cubicBezTo>
                    <a:pt x="32" y="16"/>
                    <a:pt x="32" y="16"/>
                    <a:pt x="32" y="16"/>
                  </a:cubicBezTo>
                  <a:cubicBezTo>
                    <a:pt x="34" y="17"/>
                    <a:pt x="34" y="19"/>
                    <a:pt x="32" y="19"/>
                  </a:cubicBezTo>
                  <a:cubicBezTo>
                    <a:pt x="17" y="28"/>
                    <a:pt x="17" y="28"/>
                    <a:pt x="17" y="28"/>
                  </a:cubicBezTo>
                  <a:cubicBezTo>
                    <a:pt x="16" y="29"/>
                    <a:pt x="15" y="29"/>
                    <a:pt x="14" y="29"/>
                  </a:cubicBezTo>
                  <a:cubicBezTo>
                    <a:pt x="13" y="29"/>
                    <a:pt x="12" y="29"/>
                    <a:pt x="11" y="28"/>
                  </a:cubicBezTo>
                  <a:cubicBezTo>
                    <a:pt x="0" y="21"/>
                    <a:pt x="0" y="21"/>
                    <a:pt x="0" y="21"/>
                  </a:cubicBezTo>
                  <a:cubicBezTo>
                    <a:pt x="1" y="23"/>
                    <a:pt x="2" y="25"/>
                    <a:pt x="4" y="26"/>
                  </a:cubicBezTo>
                  <a:cubicBezTo>
                    <a:pt x="53" y="55"/>
                    <a:pt x="53" y="55"/>
                    <a:pt x="53" y="55"/>
                  </a:cubicBezTo>
                  <a:cubicBezTo>
                    <a:pt x="56" y="56"/>
                    <a:pt x="59" y="57"/>
                    <a:pt x="62" y="58"/>
                  </a:cubicBezTo>
                  <a:cubicBezTo>
                    <a:pt x="48" y="49"/>
                    <a:pt x="48" y="49"/>
                    <a:pt x="48" y="49"/>
                  </a:cubicBezTo>
                  <a:cubicBezTo>
                    <a:pt x="46" y="48"/>
                    <a:pt x="46" y="47"/>
                    <a:pt x="48" y="46"/>
                  </a:cubicBezTo>
                  <a:cubicBezTo>
                    <a:pt x="63" y="37"/>
                    <a:pt x="63" y="37"/>
                    <a:pt x="63" y="37"/>
                  </a:cubicBezTo>
                  <a:cubicBezTo>
                    <a:pt x="63" y="37"/>
                    <a:pt x="64" y="37"/>
                    <a:pt x="66" y="37"/>
                  </a:cubicBezTo>
                  <a:cubicBezTo>
                    <a:pt x="67" y="37"/>
                    <a:pt x="68" y="37"/>
                    <a:pt x="68" y="37"/>
                  </a:cubicBezTo>
                  <a:cubicBezTo>
                    <a:pt x="88" y="49"/>
                    <a:pt x="88" y="49"/>
                    <a:pt x="88" y="49"/>
                  </a:cubicBezTo>
                  <a:cubicBezTo>
                    <a:pt x="88" y="49"/>
                    <a:pt x="89" y="49"/>
                    <a:pt x="89" y="49"/>
                  </a:cubicBezTo>
                  <a:cubicBezTo>
                    <a:pt x="90" y="49"/>
                    <a:pt x="90" y="48"/>
                    <a:pt x="91" y="48"/>
                  </a:cubicBezTo>
                  <a:cubicBezTo>
                    <a:pt x="85" y="44"/>
                    <a:pt x="85" y="44"/>
                    <a:pt x="85" y="44"/>
                  </a:cubicBezTo>
                  <a:cubicBezTo>
                    <a:pt x="84" y="43"/>
                    <a:pt x="84" y="42"/>
                    <a:pt x="85" y="41"/>
                  </a:cubicBezTo>
                  <a:cubicBezTo>
                    <a:pt x="94" y="36"/>
                    <a:pt x="94" y="36"/>
                    <a:pt x="94" y="36"/>
                  </a:cubicBezTo>
                  <a:cubicBezTo>
                    <a:pt x="93" y="35"/>
                    <a:pt x="93" y="34"/>
                    <a:pt x="93" y="33"/>
                  </a:cubicBezTo>
                  <a:cubicBezTo>
                    <a:pt x="82" y="39"/>
                    <a:pt x="82" y="39"/>
                    <a:pt x="82" y="39"/>
                  </a:cubicBezTo>
                  <a:cubicBezTo>
                    <a:pt x="82" y="40"/>
                    <a:pt x="81" y="40"/>
                    <a:pt x="80" y="40"/>
                  </a:cubicBezTo>
                  <a:cubicBezTo>
                    <a:pt x="79" y="40"/>
                    <a:pt x="78" y="40"/>
                    <a:pt x="77" y="39"/>
                  </a:cubicBezTo>
                  <a:cubicBezTo>
                    <a:pt x="57" y="28"/>
                    <a:pt x="57" y="28"/>
                    <a:pt x="57" y="28"/>
                  </a:cubicBezTo>
                  <a:cubicBezTo>
                    <a:pt x="56" y="27"/>
                    <a:pt x="56" y="26"/>
                    <a:pt x="57" y="25"/>
                  </a:cubicBezTo>
                  <a:cubicBezTo>
                    <a:pt x="70" y="18"/>
                    <a:pt x="70" y="18"/>
                    <a:pt x="70" y="18"/>
                  </a:cubicBezTo>
                  <a:cubicBezTo>
                    <a:pt x="67" y="16"/>
                    <a:pt x="67" y="16"/>
                    <a:pt x="67" y="16"/>
                  </a:cubicBezTo>
                  <a:cubicBezTo>
                    <a:pt x="54" y="23"/>
                    <a:pt x="54" y="23"/>
                    <a:pt x="54" y="23"/>
                  </a:cubicBezTo>
                  <a:cubicBezTo>
                    <a:pt x="54" y="24"/>
                    <a:pt x="53" y="24"/>
                    <a:pt x="52" y="24"/>
                  </a:cubicBezTo>
                  <a:cubicBezTo>
                    <a:pt x="51" y="24"/>
                    <a:pt x="50" y="24"/>
                    <a:pt x="49" y="23"/>
                  </a:cubicBezTo>
                  <a:cubicBezTo>
                    <a:pt x="29" y="12"/>
                    <a:pt x="29" y="12"/>
                    <a:pt x="29" y="12"/>
                  </a:cubicBezTo>
                  <a:cubicBezTo>
                    <a:pt x="28" y="11"/>
                    <a:pt x="28" y="9"/>
                    <a:pt x="29" y="9"/>
                  </a:cubicBezTo>
                  <a:cubicBezTo>
                    <a:pt x="42" y="1"/>
                    <a:pt x="42" y="1"/>
                    <a:pt x="42" y="1"/>
                  </a:cubicBezTo>
                  <a:cubicBezTo>
                    <a:pt x="39" y="0"/>
                    <a:pt x="39" y="0"/>
                    <a:pt x="39"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ṣḷïḍe">
              <a:extLst>
                <a:ext uri="{FF2B5EF4-FFF2-40B4-BE49-F238E27FC236}">
                  <a16:creationId xmlns:a16="http://schemas.microsoft.com/office/drawing/2014/main" id="{A6E33044-840C-4152-AAD2-05DE22B3DCE5}"/>
                </a:ext>
              </a:extLst>
            </p:cNvPr>
            <p:cNvSpPr/>
            <p:nvPr/>
          </p:nvSpPr>
          <p:spPr bwMode="auto">
            <a:xfrm>
              <a:off x="6076951" y="3529013"/>
              <a:ext cx="322263" cy="204788"/>
            </a:xfrm>
            <a:custGeom>
              <a:avLst/>
              <a:gdLst>
                <a:gd name="T0" fmla="*/ 66 w 98"/>
                <a:gd name="T1" fmla="*/ 41 h 62"/>
                <a:gd name="T2" fmla="*/ 51 w 98"/>
                <a:gd name="T3" fmla="*/ 53 h 62"/>
                <a:gd name="T4" fmla="*/ 69 w 98"/>
                <a:gd name="T5" fmla="*/ 62 h 62"/>
                <a:gd name="T6" fmla="*/ 91 w 98"/>
                <a:gd name="T7" fmla="*/ 54 h 62"/>
                <a:gd name="T8" fmla="*/ 91 w 98"/>
                <a:gd name="T9" fmla="*/ 53 h 62"/>
                <a:gd name="T10" fmla="*/ 69 w 98"/>
                <a:gd name="T11" fmla="*/ 41 h 62"/>
                <a:gd name="T12" fmla="*/ 88 w 98"/>
                <a:gd name="T13" fmla="*/ 45 h 62"/>
                <a:gd name="T14" fmla="*/ 94 w 98"/>
                <a:gd name="T15" fmla="*/ 52 h 62"/>
                <a:gd name="T16" fmla="*/ 41 w 98"/>
                <a:gd name="T17" fmla="*/ 24 h 62"/>
                <a:gd name="T18" fmla="*/ 23 w 98"/>
                <a:gd name="T19" fmla="*/ 34 h 62"/>
                <a:gd name="T20" fmla="*/ 42 w 98"/>
                <a:gd name="T21" fmla="*/ 48 h 62"/>
                <a:gd name="T22" fmla="*/ 48 w 98"/>
                <a:gd name="T23" fmla="*/ 48 h 62"/>
                <a:gd name="T24" fmla="*/ 63 w 98"/>
                <a:gd name="T25" fmla="*/ 36 h 62"/>
                <a:gd name="T26" fmla="*/ 41 w 98"/>
                <a:gd name="T27" fmla="*/ 24 h 62"/>
                <a:gd name="T28" fmla="*/ 60 w 98"/>
                <a:gd name="T29" fmla="*/ 29 h 62"/>
                <a:gd name="T30" fmla="*/ 80 w 98"/>
                <a:gd name="T31" fmla="*/ 43 h 62"/>
                <a:gd name="T32" fmla="*/ 85 w 98"/>
                <a:gd name="T33" fmla="*/ 43 h 62"/>
                <a:gd name="T34" fmla="*/ 91 w 98"/>
                <a:gd name="T35" fmla="*/ 32 h 62"/>
                <a:gd name="T36" fmla="*/ 13 w 98"/>
                <a:gd name="T37" fmla="*/ 8 h 62"/>
                <a:gd name="T38" fmla="*/ 3 w 98"/>
                <a:gd name="T39" fmla="*/ 13 h 62"/>
                <a:gd name="T40" fmla="*/ 14 w 98"/>
                <a:gd name="T41" fmla="*/ 32 h 62"/>
                <a:gd name="T42" fmla="*/ 20 w 98"/>
                <a:gd name="T43" fmla="*/ 32 h 62"/>
                <a:gd name="T44" fmla="*/ 35 w 98"/>
                <a:gd name="T45" fmla="*/ 20 h 62"/>
                <a:gd name="T46" fmla="*/ 13 w 98"/>
                <a:gd name="T47" fmla="*/ 8 h 62"/>
                <a:gd name="T48" fmla="*/ 32 w 98"/>
                <a:gd name="T49" fmla="*/ 13 h 62"/>
                <a:gd name="T50" fmla="*/ 52 w 98"/>
                <a:gd name="T51" fmla="*/ 27 h 62"/>
                <a:gd name="T52" fmla="*/ 57 w 98"/>
                <a:gd name="T53" fmla="*/ 27 h 62"/>
                <a:gd name="T54" fmla="*/ 45 w 98"/>
                <a:gd name="T55" fmla="*/ 5 h 62"/>
                <a:gd name="T56" fmla="*/ 16 w 98"/>
                <a:gd name="T57" fmla="*/ 4 h 62"/>
                <a:gd name="T58" fmla="*/ 24 w 98"/>
                <a:gd name="T59" fmla="*/ 11 h 62"/>
                <a:gd name="T60" fmla="*/ 29 w 98"/>
                <a:gd name="T61" fmla="*/ 11 h 62"/>
                <a:gd name="T62" fmla="*/ 42 w 98"/>
                <a:gd name="T63"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 h="62">
                  <a:moveTo>
                    <a:pt x="69" y="41"/>
                  </a:moveTo>
                  <a:cubicBezTo>
                    <a:pt x="67" y="41"/>
                    <a:pt x="66" y="41"/>
                    <a:pt x="66" y="41"/>
                  </a:cubicBezTo>
                  <a:cubicBezTo>
                    <a:pt x="51" y="50"/>
                    <a:pt x="51" y="50"/>
                    <a:pt x="51" y="50"/>
                  </a:cubicBezTo>
                  <a:cubicBezTo>
                    <a:pt x="49" y="51"/>
                    <a:pt x="49" y="52"/>
                    <a:pt x="51" y="53"/>
                  </a:cubicBezTo>
                  <a:cubicBezTo>
                    <a:pt x="65" y="62"/>
                    <a:pt x="65" y="62"/>
                    <a:pt x="65" y="62"/>
                  </a:cubicBezTo>
                  <a:cubicBezTo>
                    <a:pt x="67" y="62"/>
                    <a:pt x="68" y="62"/>
                    <a:pt x="69" y="62"/>
                  </a:cubicBezTo>
                  <a:cubicBezTo>
                    <a:pt x="74" y="62"/>
                    <a:pt x="78" y="61"/>
                    <a:pt x="82" y="59"/>
                  </a:cubicBezTo>
                  <a:cubicBezTo>
                    <a:pt x="91" y="54"/>
                    <a:pt x="91" y="54"/>
                    <a:pt x="91" y="54"/>
                  </a:cubicBezTo>
                  <a:cubicBezTo>
                    <a:pt x="91" y="54"/>
                    <a:pt x="91" y="54"/>
                    <a:pt x="92" y="53"/>
                  </a:cubicBezTo>
                  <a:cubicBezTo>
                    <a:pt x="92" y="53"/>
                    <a:pt x="91" y="53"/>
                    <a:pt x="91" y="53"/>
                  </a:cubicBezTo>
                  <a:cubicBezTo>
                    <a:pt x="71" y="41"/>
                    <a:pt x="71" y="41"/>
                    <a:pt x="71" y="41"/>
                  </a:cubicBezTo>
                  <a:cubicBezTo>
                    <a:pt x="71" y="41"/>
                    <a:pt x="70" y="41"/>
                    <a:pt x="69" y="41"/>
                  </a:cubicBezTo>
                  <a:moveTo>
                    <a:pt x="97" y="40"/>
                  </a:moveTo>
                  <a:cubicBezTo>
                    <a:pt x="88" y="45"/>
                    <a:pt x="88" y="45"/>
                    <a:pt x="88" y="45"/>
                  </a:cubicBezTo>
                  <a:cubicBezTo>
                    <a:pt x="87" y="46"/>
                    <a:pt x="87" y="47"/>
                    <a:pt x="88" y="48"/>
                  </a:cubicBezTo>
                  <a:cubicBezTo>
                    <a:pt x="94" y="52"/>
                    <a:pt x="94" y="52"/>
                    <a:pt x="94" y="52"/>
                  </a:cubicBezTo>
                  <a:cubicBezTo>
                    <a:pt x="97" y="48"/>
                    <a:pt x="98" y="44"/>
                    <a:pt x="97" y="40"/>
                  </a:cubicBezTo>
                  <a:moveTo>
                    <a:pt x="41" y="24"/>
                  </a:moveTo>
                  <a:cubicBezTo>
                    <a:pt x="40" y="24"/>
                    <a:pt x="38" y="25"/>
                    <a:pt x="38" y="25"/>
                  </a:cubicBezTo>
                  <a:cubicBezTo>
                    <a:pt x="23" y="34"/>
                    <a:pt x="23" y="34"/>
                    <a:pt x="23" y="34"/>
                  </a:cubicBezTo>
                  <a:cubicBezTo>
                    <a:pt x="21" y="35"/>
                    <a:pt x="21" y="36"/>
                    <a:pt x="23" y="37"/>
                  </a:cubicBezTo>
                  <a:cubicBezTo>
                    <a:pt x="42" y="48"/>
                    <a:pt x="42" y="48"/>
                    <a:pt x="42" y="48"/>
                  </a:cubicBezTo>
                  <a:cubicBezTo>
                    <a:pt x="43" y="49"/>
                    <a:pt x="44" y="49"/>
                    <a:pt x="45" y="49"/>
                  </a:cubicBezTo>
                  <a:cubicBezTo>
                    <a:pt x="46" y="49"/>
                    <a:pt x="47" y="49"/>
                    <a:pt x="48" y="48"/>
                  </a:cubicBezTo>
                  <a:cubicBezTo>
                    <a:pt x="63" y="40"/>
                    <a:pt x="63" y="40"/>
                    <a:pt x="63" y="40"/>
                  </a:cubicBezTo>
                  <a:cubicBezTo>
                    <a:pt x="64" y="39"/>
                    <a:pt x="64" y="37"/>
                    <a:pt x="63" y="36"/>
                  </a:cubicBezTo>
                  <a:cubicBezTo>
                    <a:pt x="43" y="25"/>
                    <a:pt x="43" y="25"/>
                    <a:pt x="43" y="25"/>
                  </a:cubicBezTo>
                  <a:cubicBezTo>
                    <a:pt x="43" y="25"/>
                    <a:pt x="42" y="24"/>
                    <a:pt x="41" y="24"/>
                  </a:cubicBezTo>
                  <a:moveTo>
                    <a:pt x="73" y="22"/>
                  </a:moveTo>
                  <a:cubicBezTo>
                    <a:pt x="60" y="29"/>
                    <a:pt x="60" y="29"/>
                    <a:pt x="60" y="29"/>
                  </a:cubicBezTo>
                  <a:cubicBezTo>
                    <a:pt x="59" y="30"/>
                    <a:pt x="59" y="31"/>
                    <a:pt x="60" y="32"/>
                  </a:cubicBezTo>
                  <a:cubicBezTo>
                    <a:pt x="80" y="43"/>
                    <a:pt x="80" y="43"/>
                    <a:pt x="80" y="43"/>
                  </a:cubicBezTo>
                  <a:cubicBezTo>
                    <a:pt x="81" y="44"/>
                    <a:pt x="82" y="44"/>
                    <a:pt x="83" y="44"/>
                  </a:cubicBezTo>
                  <a:cubicBezTo>
                    <a:pt x="84" y="44"/>
                    <a:pt x="85" y="44"/>
                    <a:pt x="85" y="43"/>
                  </a:cubicBezTo>
                  <a:cubicBezTo>
                    <a:pt x="96" y="37"/>
                    <a:pt x="96" y="37"/>
                    <a:pt x="96" y="37"/>
                  </a:cubicBezTo>
                  <a:cubicBezTo>
                    <a:pt x="95" y="35"/>
                    <a:pt x="93" y="34"/>
                    <a:pt x="91" y="32"/>
                  </a:cubicBezTo>
                  <a:cubicBezTo>
                    <a:pt x="73" y="22"/>
                    <a:pt x="73" y="22"/>
                    <a:pt x="73" y="22"/>
                  </a:cubicBezTo>
                  <a:moveTo>
                    <a:pt x="13" y="8"/>
                  </a:moveTo>
                  <a:cubicBezTo>
                    <a:pt x="12" y="8"/>
                    <a:pt x="11" y="8"/>
                    <a:pt x="10" y="9"/>
                  </a:cubicBezTo>
                  <a:cubicBezTo>
                    <a:pt x="3" y="13"/>
                    <a:pt x="3" y="13"/>
                    <a:pt x="3" y="13"/>
                  </a:cubicBezTo>
                  <a:cubicBezTo>
                    <a:pt x="0" y="17"/>
                    <a:pt x="0" y="22"/>
                    <a:pt x="3" y="25"/>
                  </a:cubicBezTo>
                  <a:cubicBezTo>
                    <a:pt x="14" y="32"/>
                    <a:pt x="14" y="32"/>
                    <a:pt x="14" y="32"/>
                  </a:cubicBezTo>
                  <a:cubicBezTo>
                    <a:pt x="15" y="33"/>
                    <a:pt x="16" y="33"/>
                    <a:pt x="17" y="33"/>
                  </a:cubicBezTo>
                  <a:cubicBezTo>
                    <a:pt x="18" y="33"/>
                    <a:pt x="19" y="33"/>
                    <a:pt x="20" y="32"/>
                  </a:cubicBezTo>
                  <a:cubicBezTo>
                    <a:pt x="35" y="23"/>
                    <a:pt x="35" y="23"/>
                    <a:pt x="35" y="23"/>
                  </a:cubicBezTo>
                  <a:cubicBezTo>
                    <a:pt x="37" y="23"/>
                    <a:pt x="37" y="21"/>
                    <a:pt x="35" y="20"/>
                  </a:cubicBezTo>
                  <a:cubicBezTo>
                    <a:pt x="15" y="9"/>
                    <a:pt x="15" y="9"/>
                    <a:pt x="15" y="9"/>
                  </a:cubicBezTo>
                  <a:cubicBezTo>
                    <a:pt x="15" y="8"/>
                    <a:pt x="14" y="8"/>
                    <a:pt x="13" y="8"/>
                  </a:cubicBezTo>
                  <a:moveTo>
                    <a:pt x="45" y="5"/>
                  </a:moveTo>
                  <a:cubicBezTo>
                    <a:pt x="32" y="13"/>
                    <a:pt x="32" y="13"/>
                    <a:pt x="32" y="13"/>
                  </a:cubicBezTo>
                  <a:cubicBezTo>
                    <a:pt x="31" y="13"/>
                    <a:pt x="31" y="15"/>
                    <a:pt x="32" y="16"/>
                  </a:cubicBezTo>
                  <a:cubicBezTo>
                    <a:pt x="52" y="27"/>
                    <a:pt x="52" y="27"/>
                    <a:pt x="52" y="27"/>
                  </a:cubicBezTo>
                  <a:cubicBezTo>
                    <a:pt x="53" y="28"/>
                    <a:pt x="54" y="28"/>
                    <a:pt x="55" y="28"/>
                  </a:cubicBezTo>
                  <a:cubicBezTo>
                    <a:pt x="56" y="28"/>
                    <a:pt x="57" y="28"/>
                    <a:pt x="57" y="27"/>
                  </a:cubicBezTo>
                  <a:cubicBezTo>
                    <a:pt x="70" y="20"/>
                    <a:pt x="70" y="20"/>
                    <a:pt x="70" y="20"/>
                  </a:cubicBezTo>
                  <a:cubicBezTo>
                    <a:pt x="45" y="5"/>
                    <a:pt x="45" y="5"/>
                    <a:pt x="45" y="5"/>
                  </a:cubicBezTo>
                  <a:moveTo>
                    <a:pt x="29" y="0"/>
                  </a:moveTo>
                  <a:cubicBezTo>
                    <a:pt x="24" y="0"/>
                    <a:pt x="20" y="1"/>
                    <a:pt x="16" y="4"/>
                  </a:cubicBezTo>
                  <a:cubicBezTo>
                    <a:pt x="13" y="5"/>
                    <a:pt x="13" y="5"/>
                    <a:pt x="13" y="5"/>
                  </a:cubicBezTo>
                  <a:cubicBezTo>
                    <a:pt x="24" y="11"/>
                    <a:pt x="24" y="11"/>
                    <a:pt x="24" y="11"/>
                  </a:cubicBezTo>
                  <a:cubicBezTo>
                    <a:pt x="25" y="11"/>
                    <a:pt x="26" y="12"/>
                    <a:pt x="27" y="12"/>
                  </a:cubicBezTo>
                  <a:cubicBezTo>
                    <a:pt x="28" y="12"/>
                    <a:pt x="29" y="11"/>
                    <a:pt x="29" y="11"/>
                  </a:cubicBezTo>
                  <a:cubicBezTo>
                    <a:pt x="42" y="4"/>
                    <a:pt x="42" y="4"/>
                    <a:pt x="42" y="4"/>
                  </a:cubicBezTo>
                  <a:cubicBezTo>
                    <a:pt x="42" y="4"/>
                    <a:pt x="42" y="4"/>
                    <a:pt x="42" y="4"/>
                  </a:cubicBezTo>
                  <a:cubicBezTo>
                    <a:pt x="38" y="1"/>
                    <a:pt x="33" y="0"/>
                    <a:pt x="29"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iŝḻïḍê">
              <a:extLst>
                <a:ext uri="{FF2B5EF4-FFF2-40B4-BE49-F238E27FC236}">
                  <a16:creationId xmlns:a16="http://schemas.microsoft.com/office/drawing/2014/main" id="{642F1EB6-384C-478B-B596-0FC58125D2D2}"/>
                </a:ext>
              </a:extLst>
            </p:cNvPr>
            <p:cNvSpPr/>
            <p:nvPr/>
          </p:nvSpPr>
          <p:spPr bwMode="auto">
            <a:xfrm>
              <a:off x="6145213" y="3546476"/>
              <a:ext cx="138113" cy="107950"/>
            </a:xfrm>
            <a:custGeom>
              <a:avLst/>
              <a:gdLst>
                <a:gd name="T0" fmla="*/ 1 w 42"/>
                <a:gd name="T1" fmla="*/ 7 h 33"/>
                <a:gd name="T2" fmla="*/ 15 w 42"/>
                <a:gd name="T3" fmla="*/ 2 h 33"/>
                <a:gd name="T4" fmla="*/ 20 w 42"/>
                <a:gd name="T5" fmla="*/ 11 h 33"/>
                <a:gd name="T6" fmla="*/ 42 w 42"/>
                <a:gd name="T7" fmla="*/ 18 h 33"/>
                <a:gd name="T8" fmla="*/ 0 w 42"/>
                <a:gd name="T9" fmla="*/ 27 h 33"/>
                <a:gd name="T10" fmla="*/ 1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1" y="7"/>
                  </a:moveTo>
                  <a:cubicBezTo>
                    <a:pt x="1" y="7"/>
                    <a:pt x="3" y="0"/>
                    <a:pt x="15" y="2"/>
                  </a:cubicBezTo>
                  <a:cubicBezTo>
                    <a:pt x="17" y="3"/>
                    <a:pt x="20" y="11"/>
                    <a:pt x="20" y="11"/>
                  </a:cubicBezTo>
                  <a:cubicBezTo>
                    <a:pt x="42" y="18"/>
                    <a:pt x="42" y="18"/>
                    <a:pt x="42" y="18"/>
                  </a:cubicBezTo>
                  <a:cubicBezTo>
                    <a:pt x="42" y="18"/>
                    <a:pt x="0" y="33"/>
                    <a:pt x="0" y="27"/>
                  </a:cubicBezTo>
                  <a:cubicBezTo>
                    <a:pt x="1" y="17"/>
                    <a:pt x="1" y="7"/>
                    <a:pt x="1"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šḷiḍe">
              <a:extLst>
                <a:ext uri="{FF2B5EF4-FFF2-40B4-BE49-F238E27FC236}">
                  <a16:creationId xmlns:a16="http://schemas.microsoft.com/office/drawing/2014/main" id="{484DFA7E-97E9-4A97-BAAF-F357B5BB6925}"/>
                </a:ext>
              </a:extLst>
            </p:cNvPr>
            <p:cNvSpPr/>
            <p:nvPr/>
          </p:nvSpPr>
          <p:spPr bwMode="auto">
            <a:xfrm>
              <a:off x="6129338" y="2992438"/>
              <a:ext cx="122238" cy="600075"/>
            </a:xfrm>
            <a:custGeom>
              <a:avLst/>
              <a:gdLst>
                <a:gd name="T0" fmla="*/ 0 w 37"/>
                <a:gd name="T1" fmla="*/ 0 h 182"/>
                <a:gd name="T2" fmla="*/ 6 w 37"/>
                <a:gd name="T3" fmla="*/ 177 h 182"/>
                <a:gd name="T4" fmla="*/ 24 w 37"/>
                <a:gd name="T5" fmla="*/ 178 h 182"/>
                <a:gd name="T6" fmla="*/ 37 w 37"/>
                <a:gd name="T7" fmla="*/ 9 h 182"/>
                <a:gd name="T8" fmla="*/ 0 w 37"/>
                <a:gd name="T9" fmla="*/ 0 h 182"/>
              </a:gdLst>
              <a:ahLst/>
              <a:cxnLst>
                <a:cxn ang="0">
                  <a:pos x="T0" y="T1"/>
                </a:cxn>
                <a:cxn ang="0">
                  <a:pos x="T2" y="T3"/>
                </a:cxn>
                <a:cxn ang="0">
                  <a:pos x="T4" y="T5"/>
                </a:cxn>
                <a:cxn ang="0">
                  <a:pos x="T6" y="T7"/>
                </a:cxn>
                <a:cxn ang="0">
                  <a:pos x="T8" y="T9"/>
                </a:cxn>
              </a:cxnLst>
              <a:rect l="0" t="0" r="r" b="b"/>
              <a:pathLst>
                <a:path w="37" h="182">
                  <a:moveTo>
                    <a:pt x="0" y="0"/>
                  </a:moveTo>
                  <a:cubicBezTo>
                    <a:pt x="6" y="177"/>
                    <a:pt x="6" y="177"/>
                    <a:pt x="6" y="177"/>
                  </a:cubicBezTo>
                  <a:cubicBezTo>
                    <a:pt x="10" y="182"/>
                    <a:pt x="24" y="178"/>
                    <a:pt x="24" y="178"/>
                  </a:cubicBezTo>
                  <a:cubicBezTo>
                    <a:pt x="25" y="172"/>
                    <a:pt x="37" y="9"/>
                    <a:pt x="37" y="9"/>
                  </a:cubicBezTo>
                  <a:lnTo>
                    <a:pt x="0"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ḻíḍé">
              <a:extLst>
                <a:ext uri="{FF2B5EF4-FFF2-40B4-BE49-F238E27FC236}">
                  <a16:creationId xmlns:a16="http://schemas.microsoft.com/office/drawing/2014/main" id="{684C873A-B7C2-42F5-9DF1-E12AD80595DD}"/>
                </a:ext>
              </a:extLst>
            </p:cNvPr>
            <p:cNvSpPr/>
            <p:nvPr/>
          </p:nvSpPr>
          <p:spPr bwMode="auto">
            <a:xfrm>
              <a:off x="6405563" y="2589213"/>
              <a:ext cx="63500" cy="66675"/>
            </a:xfrm>
            <a:custGeom>
              <a:avLst/>
              <a:gdLst>
                <a:gd name="T0" fmla="*/ 0 w 19"/>
                <a:gd name="T1" fmla="*/ 15 h 20"/>
                <a:gd name="T2" fmla="*/ 4 w 19"/>
                <a:gd name="T3" fmla="*/ 11 h 20"/>
                <a:gd name="T4" fmla="*/ 5 w 19"/>
                <a:gd name="T5" fmla="*/ 7 h 20"/>
                <a:gd name="T6" fmla="*/ 7 w 19"/>
                <a:gd name="T7" fmla="*/ 9 h 20"/>
                <a:gd name="T8" fmla="*/ 17 w 19"/>
                <a:gd name="T9" fmla="*/ 5 h 20"/>
                <a:gd name="T10" fmla="*/ 10 w 19"/>
                <a:gd name="T11" fmla="*/ 16 h 20"/>
                <a:gd name="T12" fmla="*/ 2 w 19"/>
                <a:gd name="T13" fmla="*/ 20 h 20"/>
                <a:gd name="T14" fmla="*/ 0 w 19"/>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0" y="15"/>
                  </a:moveTo>
                  <a:cubicBezTo>
                    <a:pt x="3" y="16"/>
                    <a:pt x="4" y="13"/>
                    <a:pt x="4" y="11"/>
                  </a:cubicBezTo>
                  <a:cubicBezTo>
                    <a:pt x="4" y="10"/>
                    <a:pt x="5" y="7"/>
                    <a:pt x="5" y="7"/>
                  </a:cubicBezTo>
                  <a:cubicBezTo>
                    <a:pt x="6" y="7"/>
                    <a:pt x="6" y="10"/>
                    <a:pt x="7" y="9"/>
                  </a:cubicBezTo>
                  <a:cubicBezTo>
                    <a:pt x="7" y="8"/>
                    <a:pt x="13" y="0"/>
                    <a:pt x="17" y="5"/>
                  </a:cubicBezTo>
                  <a:cubicBezTo>
                    <a:pt x="19" y="7"/>
                    <a:pt x="13" y="15"/>
                    <a:pt x="10" y="16"/>
                  </a:cubicBezTo>
                  <a:cubicBezTo>
                    <a:pt x="5" y="19"/>
                    <a:pt x="5" y="16"/>
                    <a:pt x="2"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íṩḷíďe">
              <a:extLst>
                <a:ext uri="{FF2B5EF4-FFF2-40B4-BE49-F238E27FC236}">
                  <a16:creationId xmlns:a16="http://schemas.microsoft.com/office/drawing/2014/main" id="{2B008643-B034-4B24-AD5E-0AE682B54362}"/>
                </a:ext>
              </a:extLst>
            </p:cNvPr>
            <p:cNvSpPr/>
            <p:nvPr/>
          </p:nvSpPr>
          <p:spPr bwMode="auto">
            <a:xfrm>
              <a:off x="6154738" y="2622551"/>
              <a:ext cx="277813" cy="131763"/>
            </a:xfrm>
            <a:custGeom>
              <a:avLst/>
              <a:gdLst>
                <a:gd name="T0" fmla="*/ 32 w 84"/>
                <a:gd name="T1" fmla="*/ 11 h 40"/>
                <a:gd name="T2" fmla="*/ 53 w 84"/>
                <a:gd name="T3" fmla="*/ 20 h 40"/>
                <a:gd name="T4" fmla="*/ 79 w 84"/>
                <a:gd name="T5" fmla="*/ 2 h 40"/>
                <a:gd name="T6" fmla="*/ 84 w 84"/>
                <a:gd name="T7" fmla="*/ 9 h 40"/>
                <a:gd name="T8" fmla="*/ 51 w 84"/>
                <a:gd name="T9" fmla="*/ 40 h 40"/>
                <a:gd name="T10" fmla="*/ 23 w 84"/>
                <a:gd name="T11" fmla="*/ 28 h 40"/>
                <a:gd name="T12" fmla="*/ 32 w 84"/>
                <a:gd name="T13" fmla="*/ 11 h 40"/>
              </a:gdLst>
              <a:ahLst/>
              <a:cxnLst>
                <a:cxn ang="0">
                  <a:pos x="T0" y="T1"/>
                </a:cxn>
                <a:cxn ang="0">
                  <a:pos x="T2" y="T3"/>
                </a:cxn>
                <a:cxn ang="0">
                  <a:pos x="T4" y="T5"/>
                </a:cxn>
                <a:cxn ang="0">
                  <a:pos x="T6" y="T7"/>
                </a:cxn>
                <a:cxn ang="0">
                  <a:pos x="T8" y="T9"/>
                </a:cxn>
                <a:cxn ang="0">
                  <a:pos x="T10" y="T11"/>
                </a:cxn>
                <a:cxn ang="0">
                  <a:pos x="T12" y="T13"/>
                </a:cxn>
              </a:cxnLst>
              <a:rect l="0" t="0" r="r" b="b"/>
              <a:pathLst>
                <a:path w="84" h="40">
                  <a:moveTo>
                    <a:pt x="32" y="11"/>
                  </a:moveTo>
                  <a:cubicBezTo>
                    <a:pt x="43" y="19"/>
                    <a:pt x="53" y="20"/>
                    <a:pt x="53" y="20"/>
                  </a:cubicBezTo>
                  <a:cubicBezTo>
                    <a:pt x="79" y="2"/>
                    <a:pt x="79" y="2"/>
                    <a:pt x="79" y="2"/>
                  </a:cubicBezTo>
                  <a:cubicBezTo>
                    <a:pt x="79" y="2"/>
                    <a:pt x="82" y="0"/>
                    <a:pt x="84" y="9"/>
                  </a:cubicBezTo>
                  <a:cubicBezTo>
                    <a:pt x="84" y="9"/>
                    <a:pt x="57" y="39"/>
                    <a:pt x="51" y="40"/>
                  </a:cubicBezTo>
                  <a:cubicBezTo>
                    <a:pt x="45" y="40"/>
                    <a:pt x="37" y="36"/>
                    <a:pt x="23" y="28"/>
                  </a:cubicBezTo>
                  <a:cubicBezTo>
                    <a:pt x="0" y="15"/>
                    <a:pt x="19" y="3"/>
                    <a:pt x="32" y="11"/>
                  </a:cubicBez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ṩ1ïdé">
              <a:extLst>
                <a:ext uri="{FF2B5EF4-FFF2-40B4-BE49-F238E27FC236}">
                  <a16:creationId xmlns:a16="http://schemas.microsoft.com/office/drawing/2014/main" id="{42AE8009-371B-4995-AFEC-F1EF057024B5}"/>
                </a:ext>
              </a:extLst>
            </p:cNvPr>
            <p:cNvSpPr/>
            <p:nvPr/>
          </p:nvSpPr>
          <p:spPr bwMode="auto">
            <a:xfrm>
              <a:off x="6215063" y="3575051"/>
              <a:ext cx="138113" cy="109538"/>
            </a:xfrm>
            <a:custGeom>
              <a:avLst/>
              <a:gdLst>
                <a:gd name="T0" fmla="*/ 2 w 42"/>
                <a:gd name="T1" fmla="*/ 7 h 33"/>
                <a:gd name="T2" fmla="*/ 16 w 42"/>
                <a:gd name="T3" fmla="*/ 2 h 33"/>
                <a:gd name="T4" fmla="*/ 20 w 42"/>
                <a:gd name="T5" fmla="*/ 11 h 33"/>
                <a:gd name="T6" fmla="*/ 42 w 42"/>
                <a:gd name="T7" fmla="*/ 17 h 33"/>
                <a:gd name="T8" fmla="*/ 1 w 42"/>
                <a:gd name="T9" fmla="*/ 26 h 33"/>
                <a:gd name="T10" fmla="*/ 2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2" y="7"/>
                  </a:moveTo>
                  <a:cubicBezTo>
                    <a:pt x="2" y="7"/>
                    <a:pt x="4" y="0"/>
                    <a:pt x="16" y="2"/>
                  </a:cubicBezTo>
                  <a:cubicBezTo>
                    <a:pt x="18" y="3"/>
                    <a:pt x="20" y="11"/>
                    <a:pt x="20" y="11"/>
                  </a:cubicBezTo>
                  <a:cubicBezTo>
                    <a:pt x="42" y="17"/>
                    <a:pt x="42" y="17"/>
                    <a:pt x="42" y="17"/>
                  </a:cubicBezTo>
                  <a:cubicBezTo>
                    <a:pt x="42" y="17"/>
                    <a:pt x="0" y="33"/>
                    <a:pt x="1" y="26"/>
                  </a:cubicBezTo>
                  <a:cubicBezTo>
                    <a:pt x="1" y="16"/>
                    <a:pt x="2" y="7"/>
                    <a:pt x="2"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îṧľíďé">
              <a:extLst>
                <a:ext uri="{FF2B5EF4-FFF2-40B4-BE49-F238E27FC236}">
                  <a16:creationId xmlns:a16="http://schemas.microsoft.com/office/drawing/2014/main" id="{32E99C1A-023C-4C9B-BA77-5857C71E66F9}"/>
                </a:ext>
              </a:extLst>
            </p:cNvPr>
            <p:cNvSpPr/>
            <p:nvPr/>
          </p:nvSpPr>
          <p:spPr bwMode="auto">
            <a:xfrm>
              <a:off x="6197601" y="3035301"/>
              <a:ext cx="125413" cy="587375"/>
            </a:xfrm>
            <a:custGeom>
              <a:avLst/>
              <a:gdLst>
                <a:gd name="T0" fmla="*/ 0 w 38"/>
                <a:gd name="T1" fmla="*/ 0 h 178"/>
                <a:gd name="T2" fmla="*/ 7 w 38"/>
                <a:gd name="T3" fmla="*/ 172 h 178"/>
                <a:gd name="T4" fmla="*/ 24 w 38"/>
                <a:gd name="T5" fmla="*/ 173 h 178"/>
                <a:gd name="T6" fmla="*/ 38 w 38"/>
                <a:gd name="T7" fmla="*/ 5 h 178"/>
                <a:gd name="T8" fmla="*/ 0 w 38"/>
                <a:gd name="T9" fmla="*/ 0 h 178"/>
              </a:gdLst>
              <a:ahLst/>
              <a:cxnLst>
                <a:cxn ang="0">
                  <a:pos x="T0" y="T1"/>
                </a:cxn>
                <a:cxn ang="0">
                  <a:pos x="T2" y="T3"/>
                </a:cxn>
                <a:cxn ang="0">
                  <a:pos x="T4" y="T5"/>
                </a:cxn>
                <a:cxn ang="0">
                  <a:pos x="T6" y="T7"/>
                </a:cxn>
                <a:cxn ang="0">
                  <a:pos x="T8" y="T9"/>
                </a:cxn>
              </a:cxnLst>
              <a:rect l="0" t="0" r="r" b="b"/>
              <a:pathLst>
                <a:path w="38" h="178">
                  <a:moveTo>
                    <a:pt x="0" y="0"/>
                  </a:moveTo>
                  <a:cubicBezTo>
                    <a:pt x="7" y="172"/>
                    <a:pt x="7" y="172"/>
                    <a:pt x="7" y="172"/>
                  </a:cubicBezTo>
                  <a:cubicBezTo>
                    <a:pt x="11" y="178"/>
                    <a:pt x="24" y="173"/>
                    <a:pt x="24" y="173"/>
                  </a:cubicBezTo>
                  <a:cubicBezTo>
                    <a:pt x="25" y="168"/>
                    <a:pt x="38" y="5"/>
                    <a:pt x="38" y="5"/>
                  </a:cubicBezTo>
                  <a:lnTo>
                    <a:pt x="0" y="0"/>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íṣḷíde">
              <a:extLst>
                <a:ext uri="{FF2B5EF4-FFF2-40B4-BE49-F238E27FC236}">
                  <a16:creationId xmlns:a16="http://schemas.microsoft.com/office/drawing/2014/main" id="{0A6ACFE3-51BB-46FD-99E2-6E3C868BC7D8}"/>
                </a:ext>
              </a:extLst>
            </p:cNvPr>
            <p:cNvSpPr/>
            <p:nvPr/>
          </p:nvSpPr>
          <p:spPr bwMode="auto">
            <a:xfrm>
              <a:off x="6221413" y="2592388"/>
              <a:ext cx="49213" cy="53975"/>
            </a:xfrm>
            <a:custGeom>
              <a:avLst/>
              <a:gdLst>
                <a:gd name="T0" fmla="*/ 27 w 31"/>
                <a:gd name="T1" fmla="*/ 0 h 34"/>
                <a:gd name="T2" fmla="*/ 31 w 31"/>
                <a:gd name="T3" fmla="*/ 34 h 34"/>
                <a:gd name="T4" fmla="*/ 0 w 31"/>
                <a:gd name="T5" fmla="*/ 32 h 34"/>
                <a:gd name="T6" fmla="*/ 6 w 31"/>
                <a:gd name="T7" fmla="*/ 3 h 34"/>
                <a:gd name="T8" fmla="*/ 27 w 31"/>
                <a:gd name="T9" fmla="*/ 0 h 34"/>
              </a:gdLst>
              <a:ahLst/>
              <a:cxnLst>
                <a:cxn ang="0">
                  <a:pos x="T0" y="T1"/>
                </a:cxn>
                <a:cxn ang="0">
                  <a:pos x="T2" y="T3"/>
                </a:cxn>
                <a:cxn ang="0">
                  <a:pos x="T4" y="T5"/>
                </a:cxn>
                <a:cxn ang="0">
                  <a:pos x="T6" y="T7"/>
                </a:cxn>
                <a:cxn ang="0">
                  <a:pos x="T8" y="T9"/>
                </a:cxn>
              </a:cxnLst>
              <a:rect l="0" t="0" r="r" b="b"/>
              <a:pathLst>
                <a:path w="31" h="34">
                  <a:moveTo>
                    <a:pt x="27" y="0"/>
                  </a:moveTo>
                  <a:lnTo>
                    <a:pt x="31" y="34"/>
                  </a:lnTo>
                  <a:lnTo>
                    <a:pt x="0" y="32"/>
                  </a:lnTo>
                  <a:lnTo>
                    <a:pt x="6" y="3"/>
                  </a:lnTo>
                  <a:lnTo>
                    <a:pt x="27" y="0"/>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îṣľíḓè">
              <a:extLst>
                <a:ext uri="{FF2B5EF4-FFF2-40B4-BE49-F238E27FC236}">
                  <a16:creationId xmlns:a16="http://schemas.microsoft.com/office/drawing/2014/main" id="{A2672F89-FB50-4193-A4F7-07A4E6102EBA}"/>
                </a:ext>
              </a:extLst>
            </p:cNvPr>
            <p:cNvSpPr/>
            <p:nvPr/>
          </p:nvSpPr>
          <p:spPr bwMode="auto">
            <a:xfrm>
              <a:off x="6208713" y="2625726"/>
              <a:ext cx="82550" cy="33338"/>
            </a:xfrm>
            <a:custGeom>
              <a:avLst/>
              <a:gdLst>
                <a:gd name="T0" fmla="*/ 50 w 52"/>
                <a:gd name="T1" fmla="*/ 6 h 21"/>
                <a:gd name="T2" fmla="*/ 4 w 52"/>
                <a:gd name="T3" fmla="*/ 0 h 21"/>
                <a:gd name="T4" fmla="*/ 0 w 52"/>
                <a:gd name="T5" fmla="*/ 19 h 21"/>
                <a:gd name="T6" fmla="*/ 52 w 52"/>
                <a:gd name="T7" fmla="*/ 21 h 21"/>
                <a:gd name="T8" fmla="*/ 50 w 52"/>
                <a:gd name="T9" fmla="*/ 6 h 21"/>
              </a:gdLst>
              <a:ahLst/>
              <a:cxnLst>
                <a:cxn ang="0">
                  <a:pos x="T0" y="T1"/>
                </a:cxn>
                <a:cxn ang="0">
                  <a:pos x="T2" y="T3"/>
                </a:cxn>
                <a:cxn ang="0">
                  <a:pos x="T4" y="T5"/>
                </a:cxn>
                <a:cxn ang="0">
                  <a:pos x="T6" y="T7"/>
                </a:cxn>
                <a:cxn ang="0">
                  <a:pos x="T8" y="T9"/>
                </a:cxn>
              </a:cxnLst>
              <a:rect l="0" t="0" r="r" b="b"/>
              <a:pathLst>
                <a:path w="52" h="21">
                  <a:moveTo>
                    <a:pt x="50" y="6"/>
                  </a:moveTo>
                  <a:lnTo>
                    <a:pt x="4" y="0"/>
                  </a:lnTo>
                  <a:lnTo>
                    <a:pt x="0" y="19"/>
                  </a:lnTo>
                  <a:lnTo>
                    <a:pt x="52" y="21"/>
                  </a:lnTo>
                  <a:lnTo>
                    <a:pt x="5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ïṩ1íḑê">
              <a:extLst>
                <a:ext uri="{FF2B5EF4-FFF2-40B4-BE49-F238E27FC236}">
                  <a16:creationId xmlns:a16="http://schemas.microsoft.com/office/drawing/2014/main" id="{50D0D50D-AEA1-4A35-B55F-A30D192EC3C2}"/>
                </a:ext>
              </a:extLst>
            </p:cNvPr>
            <p:cNvSpPr/>
            <p:nvPr/>
          </p:nvSpPr>
          <p:spPr bwMode="auto">
            <a:xfrm>
              <a:off x="6202363" y="2506663"/>
              <a:ext cx="80963" cy="100013"/>
            </a:xfrm>
            <a:custGeom>
              <a:avLst/>
              <a:gdLst>
                <a:gd name="T0" fmla="*/ 24 w 25"/>
                <a:gd name="T1" fmla="*/ 14 h 30"/>
                <a:gd name="T2" fmla="*/ 15 w 25"/>
                <a:gd name="T3" fmla="*/ 29 h 30"/>
                <a:gd name="T4" fmla="*/ 1 w 25"/>
                <a:gd name="T5" fmla="*/ 17 h 30"/>
                <a:gd name="T6" fmla="*/ 11 w 25"/>
                <a:gd name="T7" fmla="*/ 1 h 30"/>
                <a:gd name="T8" fmla="*/ 24 w 25"/>
                <a:gd name="T9" fmla="*/ 14 h 30"/>
              </a:gdLst>
              <a:ahLst/>
              <a:cxnLst>
                <a:cxn ang="0">
                  <a:pos x="T0" y="T1"/>
                </a:cxn>
                <a:cxn ang="0">
                  <a:pos x="T2" y="T3"/>
                </a:cxn>
                <a:cxn ang="0">
                  <a:pos x="T4" y="T5"/>
                </a:cxn>
                <a:cxn ang="0">
                  <a:pos x="T6" y="T7"/>
                </a:cxn>
                <a:cxn ang="0">
                  <a:pos x="T8" y="T9"/>
                </a:cxn>
              </a:cxnLst>
              <a:rect l="0" t="0" r="r" b="b"/>
              <a:pathLst>
                <a:path w="25" h="30">
                  <a:moveTo>
                    <a:pt x="24" y="14"/>
                  </a:moveTo>
                  <a:cubicBezTo>
                    <a:pt x="25" y="21"/>
                    <a:pt x="23" y="30"/>
                    <a:pt x="15" y="29"/>
                  </a:cubicBezTo>
                  <a:cubicBezTo>
                    <a:pt x="8" y="29"/>
                    <a:pt x="2" y="25"/>
                    <a:pt x="1" y="17"/>
                  </a:cubicBezTo>
                  <a:cubicBezTo>
                    <a:pt x="0" y="9"/>
                    <a:pt x="4" y="2"/>
                    <a:pt x="11" y="1"/>
                  </a:cubicBezTo>
                  <a:cubicBezTo>
                    <a:pt x="17" y="0"/>
                    <a:pt x="23" y="6"/>
                    <a:pt x="24" y="14"/>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ŝḷîḍe">
              <a:extLst>
                <a:ext uri="{FF2B5EF4-FFF2-40B4-BE49-F238E27FC236}">
                  <a16:creationId xmlns:a16="http://schemas.microsoft.com/office/drawing/2014/main" id="{A42BDC7D-F197-49C9-8647-EE534F8B745E}"/>
                </a:ext>
              </a:extLst>
            </p:cNvPr>
            <p:cNvSpPr/>
            <p:nvPr/>
          </p:nvSpPr>
          <p:spPr bwMode="auto">
            <a:xfrm>
              <a:off x="6178551" y="2478088"/>
              <a:ext cx="141288" cy="138113"/>
            </a:xfrm>
            <a:custGeom>
              <a:avLst/>
              <a:gdLst>
                <a:gd name="T0" fmla="*/ 15 w 43"/>
                <a:gd name="T1" fmla="*/ 40 h 42"/>
                <a:gd name="T2" fmla="*/ 22 w 43"/>
                <a:gd name="T3" fmla="*/ 38 h 42"/>
                <a:gd name="T4" fmla="*/ 24 w 43"/>
                <a:gd name="T5" fmla="*/ 31 h 42"/>
                <a:gd name="T6" fmla="*/ 22 w 43"/>
                <a:gd name="T7" fmla="*/ 25 h 42"/>
                <a:gd name="T8" fmla="*/ 27 w 43"/>
                <a:gd name="T9" fmla="*/ 28 h 42"/>
                <a:gd name="T10" fmla="*/ 33 w 43"/>
                <a:gd name="T11" fmla="*/ 10 h 42"/>
                <a:gd name="T12" fmla="*/ 7 w 43"/>
                <a:gd name="T13" fmla="*/ 21 h 42"/>
                <a:gd name="T14" fmla="*/ 15 w 43"/>
                <a:gd name="T15" fmla="*/ 4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15" y="40"/>
                  </a:moveTo>
                  <a:cubicBezTo>
                    <a:pt x="15" y="40"/>
                    <a:pt x="18" y="42"/>
                    <a:pt x="22" y="38"/>
                  </a:cubicBezTo>
                  <a:cubicBezTo>
                    <a:pt x="22" y="38"/>
                    <a:pt x="24" y="33"/>
                    <a:pt x="24" y="31"/>
                  </a:cubicBezTo>
                  <a:cubicBezTo>
                    <a:pt x="24" y="29"/>
                    <a:pt x="21" y="26"/>
                    <a:pt x="22" y="25"/>
                  </a:cubicBezTo>
                  <a:cubicBezTo>
                    <a:pt x="23" y="21"/>
                    <a:pt x="26" y="22"/>
                    <a:pt x="27" y="28"/>
                  </a:cubicBezTo>
                  <a:cubicBezTo>
                    <a:pt x="27" y="25"/>
                    <a:pt x="43" y="17"/>
                    <a:pt x="33" y="10"/>
                  </a:cubicBezTo>
                  <a:cubicBezTo>
                    <a:pt x="20" y="0"/>
                    <a:pt x="0" y="9"/>
                    <a:pt x="7" y="21"/>
                  </a:cubicBezTo>
                  <a:cubicBezTo>
                    <a:pt x="1" y="23"/>
                    <a:pt x="10" y="34"/>
                    <a:pt x="15" y="4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ḷïḍé">
              <a:extLst>
                <a:ext uri="{FF2B5EF4-FFF2-40B4-BE49-F238E27FC236}">
                  <a16:creationId xmlns:a16="http://schemas.microsoft.com/office/drawing/2014/main" id="{02A9465C-EFCC-40DF-A1FA-DB2B6E844B5F}"/>
                </a:ext>
              </a:extLst>
            </p:cNvPr>
            <p:cNvSpPr/>
            <p:nvPr/>
          </p:nvSpPr>
          <p:spPr bwMode="auto">
            <a:xfrm>
              <a:off x="6108701" y="2609851"/>
              <a:ext cx="244475" cy="484188"/>
            </a:xfrm>
            <a:custGeom>
              <a:avLst/>
              <a:gdLst>
                <a:gd name="T0" fmla="*/ 62 w 74"/>
                <a:gd name="T1" fmla="*/ 22 h 147"/>
                <a:gd name="T2" fmla="*/ 74 w 74"/>
                <a:gd name="T3" fmla="*/ 130 h 147"/>
                <a:gd name="T4" fmla="*/ 0 w 74"/>
                <a:gd name="T5" fmla="*/ 131 h 147"/>
                <a:gd name="T6" fmla="*/ 19 w 74"/>
                <a:gd name="T7" fmla="*/ 28 h 147"/>
                <a:gd name="T8" fmla="*/ 62 w 74"/>
                <a:gd name="T9" fmla="*/ 22 h 147"/>
              </a:gdLst>
              <a:ahLst/>
              <a:cxnLst>
                <a:cxn ang="0">
                  <a:pos x="T0" y="T1"/>
                </a:cxn>
                <a:cxn ang="0">
                  <a:pos x="T2" y="T3"/>
                </a:cxn>
                <a:cxn ang="0">
                  <a:pos x="T4" y="T5"/>
                </a:cxn>
                <a:cxn ang="0">
                  <a:pos x="T6" y="T7"/>
                </a:cxn>
                <a:cxn ang="0">
                  <a:pos x="T8" y="T9"/>
                </a:cxn>
              </a:cxnLst>
              <a:rect l="0" t="0" r="r" b="b"/>
              <a:pathLst>
                <a:path w="74" h="147">
                  <a:moveTo>
                    <a:pt x="62" y="22"/>
                  </a:moveTo>
                  <a:cubicBezTo>
                    <a:pt x="64" y="31"/>
                    <a:pt x="68" y="103"/>
                    <a:pt x="74" y="130"/>
                  </a:cubicBezTo>
                  <a:cubicBezTo>
                    <a:pt x="63" y="144"/>
                    <a:pt x="14" y="147"/>
                    <a:pt x="0" y="131"/>
                  </a:cubicBezTo>
                  <a:cubicBezTo>
                    <a:pt x="0" y="131"/>
                    <a:pt x="4" y="77"/>
                    <a:pt x="19" y="28"/>
                  </a:cubicBezTo>
                  <a:cubicBezTo>
                    <a:pt x="25" y="7"/>
                    <a:pt x="44" y="0"/>
                    <a:pt x="62" y="2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s1ídê">
              <a:extLst>
                <a:ext uri="{FF2B5EF4-FFF2-40B4-BE49-F238E27FC236}">
                  <a16:creationId xmlns:a16="http://schemas.microsoft.com/office/drawing/2014/main" id="{53B326F8-2DDF-4F42-9504-9BEAC996F3A7}"/>
                </a:ext>
              </a:extLst>
            </p:cNvPr>
            <p:cNvSpPr/>
            <p:nvPr/>
          </p:nvSpPr>
          <p:spPr bwMode="auto">
            <a:xfrm>
              <a:off x="6491288" y="2649538"/>
              <a:ext cx="69850" cy="65088"/>
            </a:xfrm>
            <a:custGeom>
              <a:avLst/>
              <a:gdLst>
                <a:gd name="T0" fmla="*/ 0 w 21"/>
                <a:gd name="T1" fmla="*/ 15 h 20"/>
                <a:gd name="T2" fmla="*/ 7 w 21"/>
                <a:gd name="T3" fmla="*/ 9 h 20"/>
                <a:gd name="T4" fmla="*/ 11 w 21"/>
                <a:gd name="T5" fmla="*/ 6 h 20"/>
                <a:gd name="T6" fmla="*/ 20 w 21"/>
                <a:gd name="T7" fmla="*/ 7 h 20"/>
                <a:gd name="T8" fmla="*/ 12 w 21"/>
                <a:gd name="T9" fmla="*/ 16 h 20"/>
                <a:gd name="T10" fmla="*/ 3 w 21"/>
                <a:gd name="T11" fmla="*/ 20 h 20"/>
                <a:gd name="T12" fmla="*/ 0 w 21"/>
                <a:gd name="T13" fmla="*/ 15 h 20"/>
              </a:gdLst>
              <a:ahLst/>
              <a:cxnLst>
                <a:cxn ang="0">
                  <a:pos x="T0" y="T1"/>
                </a:cxn>
                <a:cxn ang="0">
                  <a:pos x="T2" y="T3"/>
                </a:cxn>
                <a:cxn ang="0">
                  <a:pos x="T4" y="T5"/>
                </a:cxn>
                <a:cxn ang="0">
                  <a:pos x="T6" y="T7"/>
                </a:cxn>
                <a:cxn ang="0">
                  <a:pos x="T8" y="T9"/>
                </a:cxn>
                <a:cxn ang="0">
                  <a:pos x="T10" y="T11"/>
                </a:cxn>
                <a:cxn ang="0">
                  <a:pos x="T12" y="T13"/>
                </a:cxn>
              </a:cxnLst>
              <a:rect l="0" t="0" r="r" b="b"/>
              <a:pathLst>
                <a:path w="21" h="20">
                  <a:moveTo>
                    <a:pt x="0" y="15"/>
                  </a:moveTo>
                  <a:cubicBezTo>
                    <a:pt x="4" y="16"/>
                    <a:pt x="6" y="11"/>
                    <a:pt x="7" y="9"/>
                  </a:cubicBezTo>
                  <a:cubicBezTo>
                    <a:pt x="11" y="0"/>
                    <a:pt x="10" y="6"/>
                    <a:pt x="11" y="6"/>
                  </a:cubicBezTo>
                  <a:cubicBezTo>
                    <a:pt x="12" y="7"/>
                    <a:pt x="19" y="3"/>
                    <a:pt x="20" y="7"/>
                  </a:cubicBezTo>
                  <a:cubicBezTo>
                    <a:pt x="21" y="11"/>
                    <a:pt x="16" y="14"/>
                    <a:pt x="12" y="16"/>
                  </a:cubicBezTo>
                  <a:cubicBezTo>
                    <a:pt x="6" y="19"/>
                    <a:pt x="6" y="16"/>
                    <a:pt x="3"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ïSľîḑè">
              <a:extLst>
                <a:ext uri="{FF2B5EF4-FFF2-40B4-BE49-F238E27FC236}">
                  <a16:creationId xmlns:a16="http://schemas.microsoft.com/office/drawing/2014/main" id="{D3BF6079-02F5-4930-AA73-7858D14A0EF7}"/>
                </a:ext>
              </a:extLst>
            </p:cNvPr>
            <p:cNvSpPr/>
            <p:nvPr/>
          </p:nvSpPr>
          <p:spPr bwMode="auto">
            <a:xfrm>
              <a:off x="6188076" y="2616201"/>
              <a:ext cx="342900" cy="207963"/>
            </a:xfrm>
            <a:custGeom>
              <a:avLst/>
              <a:gdLst>
                <a:gd name="T0" fmla="*/ 33 w 104"/>
                <a:gd name="T1" fmla="*/ 14 h 63"/>
                <a:gd name="T2" fmla="*/ 55 w 104"/>
                <a:gd name="T3" fmla="*/ 38 h 63"/>
                <a:gd name="T4" fmla="*/ 96 w 104"/>
                <a:gd name="T5" fmla="*/ 21 h 63"/>
                <a:gd name="T6" fmla="*/ 101 w 104"/>
                <a:gd name="T7" fmla="*/ 31 h 63"/>
                <a:gd name="T8" fmla="*/ 54 w 104"/>
                <a:gd name="T9" fmla="*/ 62 h 63"/>
                <a:gd name="T10" fmla="*/ 18 w 104"/>
                <a:gd name="T11" fmla="*/ 32 h 63"/>
                <a:gd name="T12" fmla="*/ 33 w 104"/>
                <a:gd name="T13" fmla="*/ 14 h 63"/>
              </a:gdLst>
              <a:ahLst/>
              <a:cxnLst>
                <a:cxn ang="0">
                  <a:pos x="T0" y="T1"/>
                </a:cxn>
                <a:cxn ang="0">
                  <a:pos x="T2" y="T3"/>
                </a:cxn>
                <a:cxn ang="0">
                  <a:pos x="T4" y="T5"/>
                </a:cxn>
                <a:cxn ang="0">
                  <a:pos x="T6" y="T7"/>
                </a:cxn>
                <a:cxn ang="0">
                  <a:pos x="T8" y="T9"/>
                </a:cxn>
                <a:cxn ang="0">
                  <a:pos x="T10" y="T11"/>
                </a:cxn>
                <a:cxn ang="0">
                  <a:pos x="T12" y="T13"/>
                </a:cxn>
              </a:cxnLst>
              <a:rect l="0" t="0" r="r" b="b"/>
              <a:pathLst>
                <a:path w="104" h="63">
                  <a:moveTo>
                    <a:pt x="33" y="14"/>
                  </a:moveTo>
                  <a:cubicBezTo>
                    <a:pt x="53" y="35"/>
                    <a:pt x="55" y="38"/>
                    <a:pt x="55" y="38"/>
                  </a:cubicBezTo>
                  <a:cubicBezTo>
                    <a:pt x="96" y="21"/>
                    <a:pt x="96" y="21"/>
                    <a:pt x="96" y="21"/>
                  </a:cubicBezTo>
                  <a:cubicBezTo>
                    <a:pt x="96" y="21"/>
                    <a:pt x="104" y="22"/>
                    <a:pt x="101" y="31"/>
                  </a:cubicBezTo>
                  <a:cubicBezTo>
                    <a:pt x="101" y="31"/>
                    <a:pt x="63" y="63"/>
                    <a:pt x="54" y="62"/>
                  </a:cubicBezTo>
                  <a:cubicBezTo>
                    <a:pt x="44" y="62"/>
                    <a:pt x="32" y="48"/>
                    <a:pt x="18" y="32"/>
                  </a:cubicBezTo>
                  <a:cubicBezTo>
                    <a:pt x="0" y="11"/>
                    <a:pt x="20" y="0"/>
                    <a:pt x="33" y="14"/>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sļîḓé">
              <a:extLst>
                <a:ext uri="{FF2B5EF4-FFF2-40B4-BE49-F238E27FC236}">
                  <a16:creationId xmlns:a16="http://schemas.microsoft.com/office/drawing/2014/main" id="{AA89425F-61A5-4FE5-B992-08F016C1DDB1}"/>
                </a:ext>
              </a:extLst>
            </p:cNvPr>
            <p:cNvSpPr/>
            <p:nvPr/>
          </p:nvSpPr>
          <p:spPr bwMode="auto">
            <a:xfrm>
              <a:off x="3608388" y="3265488"/>
              <a:ext cx="1508125" cy="817563"/>
            </a:xfrm>
            <a:custGeom>
              <a:avLst/>
              <a:gdLst>
                <a:gd name="T0" fmla="*/ 229 w 457"/>
                <a:gd name="T1" fmla="*/ 0 h 248"/>
                <a:gd name="T2" fmla="*/ 0 w 457"/>
                <a:gd name="T3" fmla="*/ 124 h 248"/>
                <a:gd name="T4" fmla="*/ 229 w 457"/>
                <a:gd name="T5" fmla="*/ 248 h 248"/>
                <a:gd name="T6" fmla="*/ 457 w 457"/>
                <a:gd name="T7" fmla="*/ 124 h 248"/>
                <a:gd name="T8" fmla="*/ 229 w 457"/>
                <a:gd name="T9" fmla="*/ 0 h 248"/>
                <a:gd name="T10" fmla="*/ 229 w 457"/>
                <a:gd name="T11" fmla="*/ 199 h 248"/>
                <a:gd name="T12" fmla="*/ 64 w 457"/>
                <a:gd name="T13" fmla="*/ 124 h 248"/>
                <a:gd name="T14" fmla="*/ 229 w 457"/>
                <a:gd name="T15" fmla="*/ 49 h 248"/>
                <a:gd name="T16" fmla="*/ 394 w 457"/>
                <a:gd name="T17" fmla="*/ 124 h 248"/>
                <a:gd name="T18" fmla="*/ 229 w 457"/>
                <a:gd name="T19" fmla="*/ 19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7" h="248">
                  <a:moveTo>
                    <a:pt x="229" y="0"/>
                  </a:moveTo>
                  <a:cubicBezTo>
                    <a:pt x="103" y="0"/>
                    <a:pt x="0" y="55"/>
                    <a:pt x="0" y="124"/>
                  </a:cubicBezTo>
                  <a:cubicBezTo>
                    <a:pt x="0" y="193"/>
                    <a:pt x="103" y="248"/>
                    <a:pt x="229" y="248"/>
                  </a:cubicBezTo>
                  <a:cubicBezTo>
                    <a:pt x="355" y="248"/>
                    <a:pt x="457" y="193"/>
                    <a:pt x="457" y="124"/>
                  </a:cubicBezTo>
                  <a:cubicBezTo>
                    <a:pt x="457" y="55"/>
                    <a:pt x="355" y="0"/>
                    <a:pt x="229" y="0"/>
                  </a:cubicBezTo>
                  <a:close/>
                  <a:moveTo>
                    <a:pt x="229" y="199"/>
                  </a:moveTo>
                  <a:cubicBezTo>
                    <a:pt x="138" y="199"/>
                    <a:pt x="64" y="165"/>
                    <a:pt x="64" y="124"/>
                  </a:cubicBezTo>
                  <a:cubicBezTo>
                    <a:pt x="64" y="83"/>
                    <a:pt x="138" y="49"/>
                    <a:pt x="229" y="49"/>
                  </a:cubicBezTo>
                  <a:cubicBezTo>
                    <a:pt x="320" y="49"/>
                    <a:pt x="394" y="83"/>
                    <a:pt x="394" y="124"/>
                  </a:cubicBezTo>
                  <a:cubicBezTo>
                    <a:pt x="394" y="165"/>
                    <a:pt x="320" y="199"/>
                    <a:pt x="229" y="199"/>
                  </a:cubicBezTo>
                  <a:close/>
                </a:path>
              </a:pathLst>
            </a:custGeom>
            <a:solidFill>
              <a:srgbClr val="BBB8F6">
                <a:alpha val="5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8" name="îṡ1íďe">
              <a:extLst>
                <a:ext uri="{FF2B5EF4-FFF2-40B4-BE49-F238E27FC236}">
                  <a16:creationId xmlns:a16="http://schemas.microsoft.com/office/drawing/2014/main" id="{7EA4C157-8E30-40A0-BD21-B80C14FD7037}"/>
                </a:ext>
              </a:extLst>
            </p:cNvPr>
            <p:cNvSpPr/>
            <p:nvPr/>
          </p:nvSpPr>
          <p:spPr bwMode="auto">
            <a:xfrm>
              <a:off x="3624263" y="3108326"/>
              <a:ext cx="1477963" cy="946150"/>
            </a:xfrm>
            <a:custGeom>
              <a:avLst/>
              <a:gdLst>
                <a:gd name="T0" fmla="*/ 448 w 448"/>
                <a:gd name="T1" fmla="*/ 84 h 287"/>
                <a:gd name="T2" fmla="*/ 224 w 448"/>
                <a:gd name="T3" fmla="*/ 0 h 287"/>
                <a:gd name="T4" fmla="*/ 0 w 448"/>
                <a:gd name="T5" fmla="*/ 123 h 287"/>
                <a:gd name="T6" fmla="*/ 0 w 448"/>
                <a:gd name="T7" fmla="*/ 165 h 287"/>
                <a:gd name="T8" fmla="*/ 224 w 448"/>
                <a:gd name="T9" fmla="*/ 287 h 287"/>
                <a:gd name="T10" fmla="*/ 448 w 448"/>
                <a:gd name="T11" fmla="*/ 165 h 287"/>
                <a:gd name="T12" fmla="*/ 448 w 448"/>
                <a:gd name="T13" fmla="*/ 84 h 287"/>
                <a:gd name="T14" fmla="*/ 224 w 448"/>
                <a:gd name="T15" fmla="*/ 239 h 287"/>
                <a:gd name="T16" fmla="*/ 62 w 448"/>
                <a:gd name="T17" fmla="*/ 165 h 287"/>
                <a:gd name="T18" fmla="*/ 224 w 448"/>
                <a:gd name="T19" fmla="*/ 92 h 287"/>
                <a:gd name="T20" fmla="*/ 386 w 448"/>
                <a:gd name="T21" fmla="*/ 165 h 287"/>
                <a:gd name="T22" fmla="*/ 224 w 448"/>
                <a:gd name="T23" fmla="*/ 23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287">
                  <a:moveTo>
                    <a:pt x="448" y="84"/>
                  </a:moveTo>
                  <a:cubicBezTo>
                    <a:pt x="448" y="84"/>
                    <a:pt x="414" y="0"/>
                    <a:pt x="224" y="0"/>
                  </a:cubicBezTo>
                  <a:cubicBezTo>
                    <a:pt x="34" y="0"/>
                    <a:pt x="0" y="123"/>
                    <a:pt x="0" y="123"/>
                  </a:cubicBezTo>
                  <a:cubicBezTo>
                    <a:pt x="0" y="165"/>
                    <a:pt x="0" y="165"/>
                    <a:pt x="0" y="165"/>
                  </a:cubicBezTo>
                  <a:cubicBezTo>
                    <a:pt x="0" y="233"/>
                    <a:pt x="100" y="287"/>
                    <a:pt x="224" y="287"/>
                  </a:cubicBezTo>
                  <a:cubicBezTo>
                    <a:pt x="348" y="287"/>
                    <a:pt x="448" y="233"/>
                    <a:pt x="448" y="165"/>
                  </a:cubicBezTo>
                  <a:lnTo>
                    <a:pt x="448" y="84"/>
                  </a:lnTo>
                  <a:close/>
                  <a:moveTo>
                    <a:pt x="224" y="239"/>
                  </a:moveTo>
                  <a:cubicBezTo>
                    <a:pt x="135" y="239"/>
                    <a:pt x="62" y="206"/>
                    <a:pt x="62" y="165"/>
                  </a:cubicBezTo>
                  <a:cubicBezTo>
                    <a:pt x="62" y="125"/>
                    <a:pt x="135" y="92"/>
                    <a:pt x="224" y="92"/>
                  </a:cubicBezTo>
                  <a:cubicBezTo>
                    <a:pt x="313" y="92"/>
                    <a:pt x="386" y="125"/>
                    <a:pt x="386" y="165"/>
                  </a:cubicBezTo>
                  <a:cubicBezTo>
                    <a:pt x="386" y="206"/>
                    <a:pt x="313" y="239"/>
                    <a:pt x="224" y="239"/>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ïṣlîḍé">
              <a:extLst>
                <a:ext uri="{FF2B5EF4-FFF2-40B4-BE49-F238E27FC236}">
                  <a16:creationId xmlns:a16="http://schemas.microsoft.com/office/drawing/2014/main" id="{124E196B-2108-4F04-8342-7A77F685B80F}"/>
                </a:ext>
              </a:extLst>
            </p:cNvPr>
            <p:cNvSpPr/>
            <p:nvPr/>
          </p:nvSpPr>
          <p:spPr bwMode="auto">
            <a:xfrm>
              <a:off x="3624263" y="2982913"/>
              <a:ext cx="1477963" cy="803275"/>
            </a:xfrm>
            <a:custGeom>
              <a:avLst/>
              <a:gdLst>
                <a:gd name="T0" fmla="*/ 224 w 448"/>
                <a:gd name="T1" fmla="*/ 0 h 244"/>
                <a:gd name="T2" fmla="*/ 0 w 448"/>
                <a:gd name="T3" fmla="*/ 122 h 244"/>
                <a:gd name="T4" fmla="*/ 224 w 448"/>
                <a:gd name="T5" fmla="*/ 244 h 244"/>
                <a:gd name="T6" fmla="*/ 448 w 448"/>
                <a:gd name="T7" fmla="*/ 122 h 244"/>
                <a:gd name="T8" fmla="*/ 224 w 448"/>
                <a:gd name="T9" fmla="*/ 0 h 244"/>
                <a:gd name="T10" fmla="*/ 224 w 448"/>
                <a:gd name="T11" fmla="*/ 195 h 244"/>
                <a:gd name="T12" fmla="*/ 62 w 448"/>
                <a:gd name="T13" fmla="*/ 122 h 244"/>
                <a:gd name="T14" fmla="*/ 224 w 448"/>
                <a:gd name="T15" fmla="*/ 49 h 244"/>
                <a:gd name="T16" fmla="*/ 386 w 448"/>
                <a:gd name="T17" fmla="*/ 122 h 244"/>
                <a:gd name="T18" fmla="*/ 224 w 448"/>
                <a:gd name="T19" fmla="*/ 19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8" h="244">
                  <a:moveTo>
                    <a:pt x="224" y="0"/>
                  </a:moveTo>
                  <a:cubicBezTo>
                    <a:pt x="100" y="0"/>
                    <a:pt x="0" y="55"/>
                    <a:pt x="0" y="122"/>
                  </a:cubicBezTo>
                  <a:cubicBezTo>
                    <a:pt x="0" y="189"/>
                    <a:pt x="100" y="244"/>
                    <a:pt x="224" y="244"/>
                  </a:cubicBezTo>
                  <a:cubicBezTo>
                    <a:pt x="348" y="244"/>
                    <a:pt x="448" y="189"/>
                    <a:pt x="448" y="122"/>
                  </a:cubicBezTo>
                  <a:cubicBezTo>
                    <a:pt x="448" y="55"/>
                    <a:pt x="348" y="0"/>
                    <a:pt x="224" y="0"/>
                  </a:cubicBezTo>
                  <a:close/>
                  <a:moveTo>
                    <a:pt x="224" y="195"/>
                  </a:moveTo>
                  <a:cubicBezTo>
                    <a:pt x="135" y="195"/>
                    <a:pt x="62" y="163"/>
                    <a:pt x="62" y="122"/>
                  </a:cubicBezTo>
                  <a:cubicBezTo>
                    <a:pt x="62" y="82"/>
                    <a:pt x="135" y="49"/>
                    <a:pt x="224" y="49"/>
                  </a:cubicBezTo>
                  <a:cubicBezTo>
                    <a:pt x="313" y="49"/>
                    <a:pt x="386" y="82"/>
                    <a:pt x="386" y="122"/>
                  </a:cubicBezTo>
                  <a:cubicBezTo>
                    <a:pt x="386" y="163"/>
                    <a:pt x="313" y="195"/>
                    <a:pt x="224" y="195"/>
                  </a:cubicBez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ŝ1ïḓé">
              <a:extLst>
                <a:ext uri="{FF2B5EF4-FFF2-40B4-BE49-F238E27FC236}">
                  <a16:creationId xmlns:a16="http://schemas.microsoft.com/office/drawing/2014/main" id="{1EFB4AF3-D424-4A9C-9BD5-1C237146988E}"/>
                </a:ext>
              </a:extLst>
            </p:cNvPr>
            <p:cNvSpPr/>
            <p:nvPr/>
          </p:nvSpPr>
          <p:spPr bwMode="auto">
            <a:xfrm>
              <a:off x="4351338" y="3582988"/>
              <a:ext cx="655638" cy="471488"/>
            </a:xfrm>
            <a:custGeom>
              <a:avLst/>
              <a:gdLst>
                <a:gd name="T0" fmla="*/ 139 w 199"/>
                <a:gd name="T1" fmla="*/ 14 h 143"/>
                <a:gd name="T2" fmla="*/ 4 w 199"/>
                <a:gd name="T3" fmla="*/ 47 h 143"/>
                <a:gd name="T4" fmla="*/ 0 w 199"/>
                <a:gd name="T5" fmla="*/ 47 h 143"/>
                <a:gd name="T6" fmla="*/ 0 w 199"/>
                <a:gd name="T7" fmla="*/ 143 h 143"/>
                <a:gd name="T8" fmla="*/ 4 w 199"/>
                <a:gd name="T9" fmla="*/ 143 h 143"/>
                <a:gd name="T10" fmla="*/ 199 w 199"/>
                <a:gd name="T11" fmla="*/ 81 h 143"/>
                <a:gd name="T12" fmla="*/ 199 w 199"/>
                <a:gd name="T13" fmla="*/ 0 h 143"/>
                <a:gd name="T14" fmla="*/ 139 w 199"/>
                <a:gd name="T15" fmla="*/ 14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43">
                  <a:moveTo>
                    <a:pt x="139" y="14"/>
                  </a:moveTo>
                  <a:cubicBezTo>
                    <a:pt x="110" y="34"/>
                    <a:pt x="61" y="47"/>
                    <a:pt x="4" y="47"/>
                  </a:cubicBezTo>
                  <a:cubicBezTo>
                    <a:pt x="3" y="47"/>
                    <a:pt x="1" y="47"/>
                    <a:pt x="0" y="47"/>
                  </a:cubicBezTo>
                  <a:cubicBezTo>
                    <a:pt x="0" y="143"/>
                    <a:pt x="0" y="143"/>
                    <a:pt x="0" y="143"/>
                  </a:cubicBezTo>
                  <a:cubicBezTo>
                    <a:pt x="1" y="143"/>
                    <a:pt x="3" y="143"/>
                    <a:pt x="4" y="143"/>
                  </a:cubicBezTo>
                  <a:cubicBezTo>
                    <a:pt x="88" y="143"/>
                    <a:pt x="161" y="118"/>
                    <a:pt x="199" y="81"/>
                  </a:cubicBezTo>
                  <a:cubicBezTo>
                    <a:pt x="199" y="65"/>
                    <a:pt x="199" y="0"/>
                    <a:pt x="199" y="0"/>
                  </a:cubicBezTo>
                  <a:cubicBezTo>
                    <a:pt x="199" y="0"/>
                    <a:pt x="146" y="16"/>
                    <a:pt x="139" y="14"/>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íṣľíḍé">
              <a:extLst>
                <a:ext uri="{FF2B5EF4-FFF2-40B4-BE49-F238E27FC236}">
                  <a16:creationId xmlns:a16="http://schemas.microsoft.com/office/drawing/2014/main" id="{6E72C681-0542-4A32-A499-488EDE781AB6}"/>
                </a:ext>
              </a:extLst>
            </p:cNvPr>
            <p:cNvSpPr/>
            <p:nvPr/>
          </p:nvSpPr>
          <p:spPr bwMode="auto">
            <a:xfrm>
              <a:off x="4351338" y="3516313"/>
              <a:ext cx="655638" cy="269875"/>
            </a:xfrm>
            <a:custGeom>
              <a:avLst/>
              <a:gdLst>
                <a:gd name="T0" fmla="*/ 139 w 199"/>
                <a:gd name="T1" fmla="*/ 0 h 82"/>
                <a:gd name="T2" fmla="*/ 4 w 199"/>
                <a:gd name="T3" fmla="*/ 33 h 82"/>
                <a:gd name="T4" fmla="*/ 0 w 199"/>
                <a:gd name="T5" fmla="*/ 33 h 82"/>
                <a:gd name="T6" fmla="*/ 0 w 199"/>
                <a:gd name="T7" fmla="*/ 82 h 82"/>
                <a:gd name="T8" fmla="*/ 4 w 199"/>
                <a:gd name="T9" fmla="*/ 82 h 82"/>
                <a:gd name="T10" fmla="*/ 199 w 199"/>
                <a:gd name="T11" fmla="*/ 20 h 82"/>
                <a:gd name="T12" fmla="*/ 158 w 199"/>
                <a:gd name="T13" fmla="*/ 6 h 82"/>
                <a:gd name="T14" fmla="*/ 139 w 199"/>
                <a:gd name="T15" fmla="*/ 0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82">
                  <a:moveTo>
                    <a:pt x="139" y="0"/>
                  </a:moveTo>
                  <a:cubicBezTo>
                    <a:pt x="110" y="20"/>
                    <a:pt x="61" y="33"/>
                    <a:pt x="4" y="33"/>
                  </a:cubicBezTo>
                  <a:cubicBezTo>
                    <a:pt x="3" y="33"/>
                    <a:pt x="1" y="33"/>
                    <a:pt x="0" y="33"/>
                  </a:cubicBezTo>
                  <a:cubicBezTo>
                    <a:pt x="0" y="82"/>
                    <a:pt x="0" y="82"/>
                    <a:pt x="0" y="82"/>
                  </a:cubicBezTo>
                  <a:cubicBezTo>
                    <a:pt x="1" y="82"/>
                    <a:pt x="3" y="82"/>
                    <a:pt x="4" y="82"/>
                  </a:cubicBezTo>
                  <a:cubicBezTo>
                    <a:pt x="88" y="82"/>
                    <a:pt x="161" y="57"/>
                    <a:pt x="199" y="20"/>
                  </a:cubicBezTo>
                  <a:cubicBezTo>
                    <a:pt x="186" y="15"/>
                    <a:pt x="172" y="11"/>
                    <a:pt x="158" y="6"/>
                  </a:cubicBezTo>
                  <a:cubicBezTo>
                    <a:pt x="152" y="4"/>
                    <a:pt x="146" y="2"/>
                    <a:pt x="139" y="0"/>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š1íďe">
              <a:extLst>
                <a:ext uri="{FF2B5EF4-FFF2-40B4-BE49-F238E27FC236}">
                  <a16:creationId xmlns:a16="http://schemas.microsoft.com/office/drawing/2014/main" id="{B405ED13-1952-4A03-B4E7-6264210D200F}"/>
                </a:ext>
              </a:extLst>
            </p:cNvPr>
            <p:cNvSpPr/>
            <p:nvPr/>
          </p:nvSpPr>
          <p:spPr bwMode="auto">
            <a:xfrm>
              <a:off x="3624263" y="3394076"/>
              <a:ext cx="730250" cy="660400"/>
            </a:xfrm>
            <a:custGeom>
              <a:avLst/>
              <a:gdLst>
                <a:gd name="T0" fmla="*/ 221 w 221"/>
                <a:gd name="T1" fmla="*/ 118 h 200"/>
                <a:gd name="T2" fmla="*/ 63 w 221"/>
                <a:gd name="T3" fmla="*/ 34 h 200"/>
                <a:gd name="T4" fmla="*/ 0 w 221"/>
                <a:gd name="T5" fmla="*/ 0 h 200"/>
                <a:gd name="T6" fmla="*/ 0 w 221"/>
                <a:gd name="T7" fmla="*/ 78 h 200"/>
                <a:gd name="T8" fmla="*/ 221 w 221"/>
                <a:gd name="T9" fmla="*/ 200 h 200"/>
                <a:gd name="T10" fmla="*/ 221 w 221"/>
                <a:gd name="T11" fmla="*/ 118 h 200"/>
              </a:gdLst>
              <a:ahLst/>
              <a:cxnLst>
                <a:cxn ang="0">
                  <a:pos x="T0" y="T1"/>
                </a:cxn>
                <a:cxn ang="0">
                  <a:pos x="T2" y="T3"/>
                </a:cxn>
                <a:cxn ang="0">
                  <a:pos x="T4" y="T5"/>
                </a:cxn>
                <a:cxn ang="0">
                  <a:pos x="T6" y="T7"/>
                </a:cxn>
                <a:cxn ang="0">
                  <a:pos x="T8" y="T9"/>
                </a:cxn>
                <a:cxn ang="0">
                  <a:pos x="T10" y="T11"/>
                </a:cxn>
              </a:cxnLst>
              <a:rect l="0" t="0" r="r" b="b"/>
              <a:pathLst>
                <a:path w="221" h="200">
                  <a:moveTo>
                    <a:pt x="221" y="118"/>
                  </a:moveTo>
                  <a:cubicBezTo>
                    <a:pt x="143" y="121"/>
                    <a:pt x="59" y="77"/>
                    <a:pt x="63" y="34"/>
                  </a:cubicBezTo>
                  <a:cubicBezTo>
                    <a:pt x="42" y="34"/>
                    <a:pt x="0" y="0"/>
                    <a:pt x="0" y="0"/>
                  </a:cubicBezTo>
                  <a:cubicBezTo>
                    <a:pt x="0" y="78"/>
                    <a:pt x="0" y="78"/>
                    <a:pt x="0" y="78"/>
                  </a:cubicBezTo>
                  <a:cubicBezTo>
                    <a:pt x="0" y="145"/>
                    <a:pt x="99" y="199"/>
                    <a:pt x="221" y="200"/>
                  </a:cubicBezTo>
                  <a:lnTo>
                    <a:pt x="221" y="118"/>
                  </a:ln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ļiḍe">
              <a:extLst>
                <a:ext uri="{FF2B5EF4-FFF2-40B4-BE49-F238E27FC236}">
                  <a16:creationId xmlns:a16="http://schemas.microsoft.com/office/drawing/2014/main" id="{CA6355AF-0E6A-4C8A-8978-5CD21A0FB7A8}"/>
                </a:ext>
              </a:extLst>
            </p:cNvPr>
            <p:cNvSpPr/>
            <p:nvPr/>
          </p:nvSpPr>
          <p:spPr bwMode="auto">
            <a:xfrm>
              <a:off x="3624263" y="3394076"/>
              <a:ext cx="730250" cy="392113"/>
            </a:xfrm>
            <a:custGeom>
              <a:avLst/>
              <a:gdLst>
                <a:gd name="T0" fmla="*/ 221 w 221"/>
                <a:gd name="T1" fmla="*/ 70 h 119"/>
                <a:gd name="T2" fmla="*/ 63 w 221"/>
                <a:gd name="T3" fmla="*/ 0 h 119"/>
                <a:gd name="T4" fmla="*/ 0 w 221"/>
                <a:gd name="T5" fmla="*/ 0 h 119"/>
                <a:gd name="T6" fmla="*/ 221 w 221"/>
                <a:gd name="T7" fmla="*/ 119 h 119"/>
                <a:gd name="T8" fmla="*/ 221 w 221"/>
                <a:gd name="T9" fmla="*/ 70 h 119"/>
              </a:gdLst>
              <a:ahLst/>
              <a:cxnLst>
                <a:cxn ang="0">
                  <a:pos x="T0" y="T1"/>
                </a:cxn>
                <a:cxn ang="0">
                  <a:pos x="T2" y="T3"/>
                </a:cxn>
                <a:cxn ang="0">
                  <a:pos x="T4" y="T5"/>
                </a:cxn>
                <a:cxn ang="0">
                  <a:pos x="T6" y="T7"/>
                </a:cxn>
                <a:cxn ang="0">
                  <a:pos x="T8" y="T9"/>
                </a:cxn>
              </a:cxnLst>
              <a:rect l="0" t="0" r="r" b="b"/>
              <a:pathLst>
                <a:path w="221" h="119">
                  <a:moveTo>
                    <a:pt x="221" y="70"/>
                  </a:moveTo>
                  <a:cubicBezTo>
                    <a:pt x="135" y="70"/>
                    <a:pt x="66" y="39"/>
                    <a:pt x="63" y="0"/>
                  </a:cubicBezTo>
                  <a:cubicBezTo>
                    <a:pt x="0" y="0"/>
                    <a:pt x="0" y="0"/>
                    <a:pt x="0" y="0"/>
                  </a:cubicBezTo>
                  <a:cubicBezTo>
                    <a:pt x="3" y="65"/>
                    <a:pt x="100" y="118"/>
                    <a:pt x="221" y="119"/>
                  </a:cubicBezTo>
                  <a:lnTo>
                    <a:pt x="221" y="70"/>
                  </a:ln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îślïḑè">
              <a:extLst>
                <a:ext uri="{FF2B5EF4-FFF2-40B4-BE49-F238E27FC236}">
                  <a16:creationId xmlns:a16="http://schemas.microsoft.com/office/drawing/2014/main" id="{C0123CAC-5197-4838-B011-6E44CFD85AB3}"/>
                </a:ext>
              </a:extLst>
            </p:cNvPr>
            <p:cNvSpPr/>
            <p:nvPr/>
          </p:nvSpPr>
          <p:spPr bwMode="auto">
            <a:xfrm>
              <a:off x="4759326" y="3951288"/>
              <a:ext cx="307975" cy="195263"/>
            </a:xfrm>
            <a:custGeom>
              <a:avLst/>
              <a:gdLst>
                <a:gd name="T0" fmla="*/ 77 w 93"/>
                <a:gd name="T1" fmla="*/ 4 h 59"/>
                <a:gd name="T2" fmla="*/ 85 w 93"/>
                <a:gd name="T3" fmla="*/ 9 h 59"/>
                <a:gd name="T4" fmla="*/ 85 w 93"/>
                <a:gd name="T5" fmla="*/ 29 h 59"/>
                <a:gd name="T6" fmla="*/ 40 w 93"/>
                <a:gd name="T7" fmla="*/ 55 h 59"/>
                <a:gd name="T8" fmla="*/ 16 w 93"/>
                <a:gd name="T9" fmla="*/ 55 h 59"/>
                <a:gd name="T10" fmla="*/ 8 w 93"/>
                <a:gd name="T11" fmla="*/ 51 h 59"/>
                <a:gd name="T12" fmla="*/ 8 w 93"/>
                <a:gd name="T13" fmla="*/ 31 h 59"/>
                <a:gd name="T14" fmla="*/ 54 w 93"/>
                <a:gd name="T15" fmla="*/ 4 h 59"/>
                <a:gd name="T16" fmla="*/ 77 w 93"/>
                <a:gd name="T17"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59">
                  <a:moveTo>
                    <a:pt x="77" y="4"/>
                  </a:moveTo>
                  <a:cubicBezTo>
                    <a:pt x="85" y="9"/>
                    <a:pt x="85" y="9"/>
                    <a:pt x="85" y="9"/>
                  </a:cubicBezTo>
                  <a:cubicBezTo>
                    <a:pt x="93" y="13"/>
                    <a:pt x="93" y="24"/>
                    <a:pt x="85" y="29"/>
                  </a:cubicBezTo>
                  <a:cubicBezTo>
                    <a:pt x="40" y="55"/>
                    <a:pt x="40" y="55"/>
                    <a:pt x="40" y="55"/>
                  </a:cubicBezTo>
                  <a:cubicBezTo>
                    <a:pt x="32" y="59"/>
                    <a:pt x="23" y="59"/>
                    <a:pt x="16" y="55"/>
                  </a:cubicBezTo>
                  <a:cubicBezTo>
                    <a:pt x="8" y="51"/>
                    <a:pt x="8" y="51"/>
                    <a:pt x="8" y="51"/>
                  </a:cubicBezTo>
                  <a:cubicBezTo>
                    <a:pt x="0" y="46"/>
                    <a:pt x="0" y="35"/>
                    <a:pt x="8" y="31"/>
                  </a:cubicBezTo>
                  <a:cubicBezTo>
                    <a:pt x="54" y="4"/>
                    <a:pt x="54" y="4"/>
                    <a:pt x="54" y="4"/>
                  </a:cubicBezTo>
                  <a:cubicBezTo>
                    <a:pt x="61" y="0"/>
                    <a:pt x="70" y="0"/>
                    <a:pt x="77" y="4"/>
                  </a:cubicBez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Sļïḋê">
              <a:extLst>
                <a:ext uri="{FF2B5EF4-FFF2-40B4-BE49-F238E27FC236}">
                  <a16:creationId xmlns:a16="http://schemas.microsoft.com/office/drawing/2014/main" id="{3BEBE350-E9A6-4E07-8F61-C3F70CF6E9F7}"/>
                </a:ext>
              </a:extLst>
            </p:cNvPr>
            <p:cNvSpPr/>
            <p:nvPr/>
          </p:nvSpPr>
          <p:spPr bwMode="auto">
            <a:xfrm>
              <a:off x="6584951" y="3822701"/>
              <a:ext cx="269875" cy="168275"/>
            </a:xfrm>
            <a:custGeom>
              <a:avLst/>
              <a:gdLst>
                <a:gd name="T0" fmla="*/ 31 w 82"/>
                <a:gd name="T1" fmla="*/ 41 h 51"/>
                <a:gd name="T2" fmla="*/ 28 w 82"/>
                <a:gd name="T3" fmla="*/ 41 h 51"/>
                <a:gd name="T4" fmla="*/ 9 w 82"/>
                <a:gd name="T5" fmla="*/ 29 h 51"/>
                <a:gd name="T6" fmla="*/ 9 w 82"/>
                <a:gd name="T7" fmla="*/ 26 h 51"/>
                <a:gd name="T8" fmla="*/ 24 w 82"/>
                <a:gd name="T9" fmla="*/ 17 h 51"/>
                <a:gd name="T10" fmla="*/ 26 w 82"/>
                <a:gd name="T11" fmla="*/ 17 h 51"/>
                <a:gd name="T12" fmla="*/ 29 w 82"/>
                <a:gd name="T13" fmla="*/ 17 h 51"/>
                <a:gd name="T14" fmla="*/ 49 w 82"/>
                <a:gd name="T15" fmla="*/ 29 h 51"/>
                <a:gd name="T16" fmla="*/ 49 w 82"/>
                <a:gd name="T17" fmla="*/ 32 h 51"/>
                <a:gd name="T18" fmla="*/ 34 w 82"/>
                <a:gd name="T19" fmla="*/ 41 h 51"/>
                <a:gd name="T20" fmla="*/ 31 w 82"/>
                <a:gd name="T21" fmla="*/ 41 h 51"/>
                <a:gd name="T22" fmla="*/ 50 w 82"/>
                <a:gd name="T23" fmla="*/ 0 h 51"/>
                <a:gd name="T24" fmla="*/ 47 w 82"/>
                <a:gd name="T25" fmla="*/ 1 h 51"/>
                <a:gd name="T26" fmla="*/ 58 w 82"/>
                <a:gd name="T27" fmla="*/ 7 h 51"/>
                <a:gd name="T28" fmla="*/ 58 w 82"/>
                <a:gd name="T29" fmla="*/ 11 h 51"/>
                <a:gd name="T30" fmla="*/ 43 w 82"/>
                <a:gd name="T31" fmla="*/ 19 h 51"/>
                <a:gd name="T32" fmla="*/ 40 w 82"/>
                <a:gd name="T33" fmla="*/ 20 h 51"/>
                <a:gd name="T34" fmla="*/ 38 w 82"/>
                <a:gd name="T35" fmla="*/ 19 h 51"/>
                <a:gd name="T36" fmla="*/ 26 w 82"/>
                <a:gd name="T37" fmla="*/ 13 h 51"/>
                <a:gd name="T38" fmla="*/ 1 w 82"/>
                <a:gd name="T39" fmla="*/ 28 h 51"/>
                <a:gd name="T40" fmla="*/ 17 w 82"/>
                <a:gd name="T41" fmla="*/ 37 h 51"/>
                <a:gd name="T42" fmla="*/ 17 w 82"/>
                <a:gd name="T43" fmla="*/ 40 h 51"/>
                <a:gd name="T44" fmla="*/ 2 w 82"/>
                <a:gd name="T45" fmla="*/ 49 h 51"/>
                <a:gd name="T46" fmla="*/ 0 w 82"/>
                <a:gd name="T47" fmla="*/ 49 h 51"/>
                <a:gd name="T48" fmla="*/ 4 w 82"/>
                <a:gd name="T49" fmla="*/ 51 h 51"/>
                <a:gd name="T50" fmla="*/ 4 w 82"/>
                <a:gd name="T51" fmla="*/ 50 h 51"/>
                <a:gd name="T52" fmla="*/ 19 w 82"/>
                <a:gd name="T53" fmla="*/ 42 h 51"/>
                <a:gd name="T54" fmla="*/ 22 w 82"/>
                <a:gd name="T55" fmla="*/ 41 h 51"/>
                <a:gd name="T56" fmla="*/ 25 w 82"/>
                <a:gd name="T57" fmla="*/ 42 h 51"/>
                <a:gd name="T58" fmla="*/ 38 w 82"/>
                <a:gd name="T59" fmla="*/ 49 h 51"/>
                <a:gd name="T60" fmla="*/ 40 w 82"/>
                <a:gd name="T61" fmla="*/ 48 h 51"/>
                <a:gd name="T62" fmla="*/ 36 w 82"/>
                <a:gd name="T63" fmla="*/ 46 h 51"/>
                <a:gd name="T64" fmla="*/ 36 w 82"/>
                <a:gd name="T65" fmla="*/ 42 h 51"/>
                <a:gd name="T66" fmla="*/ 52 w 82"/>
                <a:gd name="T67" fmla="*/ 34 h 51"/>
                <a:gd name="T68" fmla="*/ 54 w 82"/>
                <a:gd name="T69" fmla="*/ 33 h 51"/>
                <a:gd name="T70" fmla="*/ 57 w 82"/>
                <a:gd name="T71" fmla="*/ 34 h 51"/>
                <a:gd name="T72" fmla="*/ 61 w 82"/>
                <a:gd name="T73" fmla="*/ 36 h 51"/>
                <a:gd name="T74" fmla="*/ 63 w 82"/>
                <a:gd name="T75" fmla="*/ 34 h 51"/>
                <a:gd name="T76" fmla="*/ 46 w 82"/>
                <a:gd name="T77" fmla="*/ 24 h 51"/>
                <a:gd name="T78" fmla="*/ 46 w 82"/>
                <a:gd name="T79" fmla="*/ 21 h 51"/>
                <a:gd name="T80" fmla="*/ 61 w 82"/>
                <a:gd name="T81" fmla="*/ 12 h 51"/>
                <a:gd name="T82" fmla="*/ 64 w 82"/>
                <a:gd name="T83" fmla="*/ 12 h 51"/>
                <a:gd name="T84" fmla="*/ 67 w 82"/>
                <a:gd name="T85" fmla="*/ 12 h 51"/>
                <a:gd name="T86" fmla="*/ 81 w 82"/>
                <a:gd name="T87" fmla="*/ 21 h 51"/>
                <a:gd name="T88" fmla="*/ 82 w 82"/>
                <a:gd name="T89" fmla="*/ 19 h 51"/>
                <a:gd name="T90" fmla="*/ 78 w 82"/>
                <a:gd name="T91" fmla="*/ 16 h 51"/>
                <a:gd name="T92" fmla="*/ 78 w 82"/>
                <a:gd name="T93" fmla="*/ 13 h 51"/>
                <a:gd name="T94" fmla="*/ 81 w 82"/>
                <a:gd name="T95" fmla="*/ 11 h 51"/>
                <a:gd name="T96" fmla="*/ 80 w 82"/>
                <a:gd name="T97" fmla="*/ 9 h 51"/>
                <a:gd name="T98" fmla="*/ 76 w 82"/>
                <a:gd name="T99" fmla="*/ 11 h 51"/>
                <a:gd name="T100" fmla="*/ 73 w 82"/>
                <a:gd name="T101" fmla="*/ 12 h 51"/>
                <a:gd name="T102" fmla="*/ 70 w 82"/>
                <a:gd name="T103" fmla="*/ 11 h 51"/>
                <a:gd name="T104" fmla="*/ 50 w 82"/>
                <a:gd name="T105" fmla="*/ 0 h 51"/>
                <a:gd name="T106" fmla="*/ 50 w 82"/>
                <a:gd name="T10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51">
                  <a:moveTo>
                    <a:pt x="31" y="41"/>
                  </a:moveTo>
                  <a:cubicBezTo>
                    <a:pt x="30" y="41"/>
                    <a:pt x="29" y="41"/>
                    <a:pt x="28" y="41"/>
                  </a:cubicBezTo>
                  <a:cubicBezTo>
                    <a:pt x="9" y="29"/>
                    <a:pt x="9" y="29"/>
                    <a:pt x="9" y="29"/>
                  </a:cubicBezTo>
                  <a:cubicBezTo>
                    <a:pt x="7" y="28"/>
                    <a:pt x="7" y="27"/>
                    <a:pt x="9" y="26"/>
                  </a:cubicBezTo>
                  <a:cubicBezTo>
                    <a:pt x="24" y="17"/>
                    <a:pt x="24" y="17"/>
                    <a:pt x="24" y="17"/>
                  </a:cubicBezTo>
                  <a:cubicBezTo>
                    <a:pt x="24" y="17"/>
                    <a:pt x="25" y="17"/>
                    <a:pt x="26" y="17"/>
                  </a:cubicBezTo>
                  <a:cubicBezTo>
                    <a:pt x="27" y="17"/>
                    <a:pt x="28" y="17"/>
                    <a:pt x="29" y="17"/>
                  </a:cubicBezTo>
                  <a:cubicBezTo>
                    <a:pt x="49" y="29"/>
                    <a:pt x="49" y="29"/>
                    <a:pt x="49" y="29"/>
                  </a:cubicBezTo>
                  <a:cubicBezTo>
                    <a:pt x="50" y="30"/>
                    <a:pt x="50" y="31"/>
                    <a:pt x="49" y="32"/>
                  </a:cubicBezTo>
                  <a:cubicBezTo>
                    <a:pt x="34" y="41"/>
                    <a:pt x="34" y="41"/>
                    <a:pt x="34" y="41"/>
                  </a:cubicBezTo>
                  <a:cubicBezTo>
                    <a:pt x="33" y="41"/>
                    <a:pt x="32" y="41"/>
                    <a:pt x="31" y="41"/>
                  </a:cubicBezTo>
                  <a:moveTo>
                    <a:pt x="50" y="0"/>
                  </a:moveTo>
                  <a:cubicBezTo>
                    <a:pt x="49" y="0"/>
                    <a:pt x="48" y="0"/>
                    <a:pt x="47" y="1"/>
                  </a:cubicBezTo>
                  <a:cubicBezTo>
                    <a:pt x="58" y="7"/>
                    <a:pt x="58" y="7"/>
                    <a:pt x="58" y="7"/>
                  </a:cubicBezTo>
                  <a:cubicBezTo>
                    <a:pt x="60" y="8"/>
                    <a:pt x="60" y="10"/>
                    <a:pt x="58" y="11"/>
                  </a:cubicBezTo>
                  <a:cubicBezTo>
                    <a:pt x="43" y="19"/>
                    <a:pt x="43" y="19"/>
                    <a:pt x="43" y="19"/>
                  </a:cubicBezTo>
                  <a:cubicBezTo>
                    <a:pt x="43" y="20"/>
                    <a:pt x="42" y="20"/>
                    <a:pt x="40" y="20"/>
                  </a:cubicBezTo>
                  <a:cubicBezTo>
                    <a:pt x="39" y="20"/>
                    <a:pt x="38" y="20"/>
                    <a:pt x="38" y="19"/>
                  </a:cubicBezTo>
                  <a:cubicBezTo>
                    <a:pt x="26" y="13"/>
                    <a:pt x="26" y="13"/>
                    <a:pt x="26" y="13"/>
                  </a:cubicBezTo>
                  <a:cubicBezTo>
                    <a:pt x="1" y="28"/>
                    <a:pt x="1" y="28"/>
                    <a:pt x="1" y="28"/>
                  </a:cubicBezTo>
                  <a:cubicBezTo>
                    <a:pt x="17" y="37"/>
                    <a:pt x="17" y="37"/>
                    <a:pt x="17" y="37"/>
                  </a:cubicBezTo>
                  <a:cubicBezTo>
                    <a:pt x="18" y="38"/>
                    <a:pt x="18" y="39"/>
                    <a:pt x="17" y="40"/>
                  </a:cubicBezTo>
                  <a:cubicBezTo>
                    <a:pt x="2" y="49"/>
                    <a:pt x="2" y="49"/>
                    <a:pt x="2" y="49"/>
                  </a:cubicBezTo>
                  <a:cubicBezTo>
                    <a:pt x="1" y="49"/>
                    <a:pt x="1" y="49"/>
                    <a:pt x="0" y="49"/>
                  </a:cubicBezTo>
                  <a:cubicBezTo>
                    <a:pt x="4" y="51"/>
                    <a:pt x="4" y="51"/>
                    <a:pt x="4" y="51"/>
                  </a:cubicBezTo>
                  <a:cubicBezTo>
                    <a:pt x="4" y="51"/>
                    <a:pt x="4" y="50"/>
                    <a:pt x="4" y="50"/>
                  </a:cubicBezTo>
                  <a:cubicBezTo>
                    <a:pt x="19" y="42"/>
                    <a:pt x="19" y="42"/>
                    <a:pt x="19" y="42"/>
                  </a:cubicBezTo>
                  <a:cubicBezTo>
                    <a:pt x="20" y="41"/>
                    <a:pt x="21" y="41"/>
                    <a:pt x="22" y="41"/>
                  </a:cubicBezTo>
                  <a:cubicBezTo>
                    <a:pt x="23" y="41"/>
                    <a:pt x="24" y="41"/>
                    <a:pt x="25" y="42"/>
                  </a:cubicBezTo>
                  <a:cubicBezTo>
                    <a:pt x="38" y="49"/>
                    <a:pt x="38" y="49"/>
                    <a:pt x="38" y="49"/>
                  </a:cubicBezTo>
                  <a:cubicBezTo>
                    <a:pt x="40" y="48"/>
                    <a:pt x="40" y="48"/>
                    <a:pt x="40" y="48"/>
                  </a:cubicBezTo>
                  <a:cubicBezTo>
                    <a:pt x="36" y="46"/>
                    <a:pt x="36" y="46"/>
                    <a:pt x="36" y="46"/>
                  </a:cubicBezTo>
                  <a:cubicBezTo>
                    <a:pt x="35" y="45"/>
                    <a:pt x="35" y="43"/>
                    <a:pt x="36" y="42"/>
                  </a:cubicBezTo>
                  <a:cubicBezTo>
                    <a:pt x="52" y="34"/>
                    <a:pt x="52" y="34"/>
                    <a:pt x="52" y="34"/>
                  </a:cubicBezTo>
                  <a:cubicBezTo>
                    <a:pt x="52" y="33"/>
                    <a:pt x="53" y="33"/>
                    <a:pt x="54" y="33"/>
                  </a:cubicBezTo>
                  <a:cubicBezTo>
                    <a:pt x="55" y="33"/>
                    <a:pt x="56" y="33"/>
                    <a:pt x="57" y="34"/>
                  </a:cubicBezTo>
                  <a:cubicBezTo>
                    <a:pt x="61" y="36"/>
                    <a:pt x="61" y="36"/>
                    <a:pt x="61" y="36"/>
                  </a:cubicBezTo>
                  <a:cubicBezTo>
                    <a:pt x="63" y="34"/>
                    <a:pt x="63" y="34"/>
                    <a:pt x="63" y="34"/>
                  </a:cubicBezTo>
                  <a:cubicBezTo>
                    <a:pt x="46" y="24"/>
                    <a:pt x="46" y="24"/>
                    <a:pt x="46" y="24"/>
                  </a:cubicBezTo>
                  <a:cubicBezTo>
                    <a:pt x="44" y="23"/>
                    <a:pt x="44" y="22"/>
                    <a:pt x="46" y="21"/>
                  </a:cubicBezTo>
                  <a:cubicBezTo>
                    <a:pt x="61" y="12"/>
                    <a:pt x="61" y="12"/>
                    <a:pt x="61" y="12"/>
                  </a:cubicBezTo>
                  <a:cubicBezTo>
                    <a:pt x="62" y="12"/>
                    <a:pt x="63" y="12"/>
                    <a:pt x="64" y="12"/>
                  </a:cubicBezTo>
                  <a:cubicBezTo>
                    <a:pt x="65" y="12"/>
                    <a:pt x="66" y="12"/>
                    <a:pt x="67" y="12"/>
                  </a:cubicBezTo>
                  <a:cubicBezTo>
                    <a:pt x="81" y="21"/>
                    <a:pt x="81" y="21"/>
                    <a:pt x="81" y="21"/>
                  </a:cubicBezTo>
                  <a:cubicBezTo>
                    <a:pt x="82" y="20"/>
                    <a:pt x="82" y="19"/>
                    <a:pt x="82" y="19"/>
                  </a:cubicBezTo>
                  <a:cubicBezTo>
                    <a:pt x="78" y="16"/>
                    <a:pt x="78" y="16"/>
                    <a:pt x="78" y="16"/>
                  </a:cubicBezTo>
                  <a:cubicBezTo>
                    <a:pt x="77" y="15"/>
                    <a:pt x="77" y="14"/>
                    <a:pt x="78" y="13"/>
                  </a:cubicBezTo>
                  <a:cubicBezTo>
                    <a:pt x="81" y="11"/>
                    <a:pt x="81" y="11"/>
                    <a:pt x="81" y="11"/>
                  </a:cubicBezTo>
                  <a:cubicBezTo>
                    <a:pt x="81" y="11"/>
                    <a:pt x="80" y="10"/>
                    <a:pt x="80" y="9"/>
                  </a:cubicBezTo>
                  <a:cubicBezTo>
                    <a:pt x="76" y="11"/>
                    <a:pt x="76" y="11"/>
                    <a:pt x="76" y="11"/>
                  </a:cubicBezTo>
                  <a:cubicBezTo>
                    <a:pt x="75" y="12"/>
                    <a:pt x="74" y="12"/>
                    <a:pt x="73" y="12"/>
                  </a:cubicBezTo>
                  <a:cubicBezTo>
                    <a:pt x="72" y="12"/>
                    <a:pt x="71" y="12"/>
                    <a:pt x="70" y="11"/>
                  </a:cubicBezTo>
                  <a:cubicBezTo>
                    <a:pt x="50" y="0"/>
                    <a:pt x="50" y="0"/>
                    <a:pt x="50" y="0"/>
                  </a:cubicBezTo>
                  <a:cubicBezTo>
                    <a:pt x="50" y="0"/>
                    <a:pt x="50" y="0"/>
                    <a:pt x="50"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íşľïḋe">
              <a:extLst>
                <a:ext uri="{FF2B5EF4-FFF2-40B4-BE49-F238E27FC236}">
                  <a16:creationId xmlns:a16="http://schemas.microsoft.com/office/drawing/2014/main" id="{68F5878B-DDA7-4FBE-87CE-078C1AB9C591}"/>
                </a:ext>
              </a:extLst>
            </p:cNvPr>
            <p:cNvSpPr/>
            <p:nvPr/>
          </p:nvSpPr>
          <p:spPr bwMode="auto">
            <a:xfrm>
              <a:off x="6557963" y="3819526"/>
              <a:ext cx="296863" cy="188913"/>
            </a:xfrm>
            <a:custGeom>
              <a:avLst/>
              <a:gdLst>
                <a:gd name="T0" fmla="*/ 27 w 90"/>
                <a:gd name="T1" fmla="*/ 43 h 57"/>
                <a:gd name="T2" fmla="*/ 12 w 90"/>
                <a:gd name="T3" fmla="*/ 52 h 57"/>
                <a:gd name="T4" fmla="*/ 27 w 90"/>
                <a:gd name="T5" fmla="*/ 57 h 57"/>
                <a:gd name="T6" fmla="*/ 46 w 90"/>
                <a:gd name="T7" fmla="*/ 50 h 57"/>
                <a:gd name="T8" fmla="*/ 30 w 90"/>
                <a:gd name="T9" fmla="*/ 42 h 57"/>
                <a:gd name="T10" fmla="*/ 60 w 90"/>
                <a:gd name="T11" fmla="*/ 35 h 57"/>
                <a:gd name="T12" fmla="*/ 44 w 90"/>
                <a:gd name="T13" fmla="*/ 47 h 57"/>
                <a:gd name="T14" fmla="*/ 69 w 90"/>
                <a:gd name="T15" fmla="*/ 37 h 57"/>
                <a:gd name="T16" fmla="*/ 62 w 90"/>
                <a:gd name="T17" fmla="*/ 34 h 57"/>
                <a:gd name="T18" fmla="*/ 7 w 90"/>
                <a:gd name="T19" fmla="*/ 30 h 57"/>
                <a:gd name="T20" fmla="*/ 8 w 90"/>
                <a:gd name="T21" fmla="*/ 50 h 57"/>
                <a:gd name="T22" fmla="*/ 25 w 90"/>
                <a:gd name="T23" fmla="*/ 41 h 57"/>
                <a:gd name="T24" fmla="*/ 9 w 90"/>
                <a:gd name="T25" fmla="*/ 29 h 57"/>
                <a:gd name="T26" fmla="*/ 32 w 90"/>
                <a:gd name="T27" fmla="*/ 18 h 57"/>
                <a:gd name="T28" fmla="*/ 17 w 90"/>
                <a:gd name="T29" fmla="*/ 30 h 57"/>
                <a:gd name="T30" fmla="*/ 39 w 90"/>
                <a:gd name="T31" fmla="*/ 42 h 57"/>
                <a:gd name="T32" fmla="*/ 57 w 90"/>
                <a:gd name="T33" fmla="*/ 33 h 57"/>
                <a:gd name="T34" fmla="*/ 37 w 90"/>
                <a:gd name="T35" fmla="*/ 18 h 57"/>
                <a:gd name="T36" fmla="*/ 72 w 90"/>
                <a:gd name="T37" fmla="*/ 13 h 57"/>
                <a:gd name="T38" fmla="*/ 54 w 90"/>
                <a:gd name="T39" fmla="*/ 22 h 57"/>
                <a:gd name="T40" fmla="*/ 71 w 90"/>
                <a:gd name="T41" fmla="*/ 35 h 57"/>
                <a:gd name="T42" fmla="*/ 89 w 90"/>
                <a:gd name="T43" fmla="*/ 22 h 57"/>
                <a:gd name="T44" fmla="*/ 72 w 90"/>
                <a:gd name="T45" fmla="*/ 13 h 57"/>
                <a:gd name="T46" fmla="*/ 86 w 90"/>
                <a:gd name="T47" fmla="*/ 14 h 57"/>
                <a:gd name="T48" fmla="*/ 90 w 90"/>
                <a:gd name="T49" fmla="*/ 20 h 57"/>
                <a:gd name="T50" fmla="*/ 55 w 90"/>
                <a:gd name="T51" fmla="*/ 2 h 57"/>
                <a:gd name="T52" fmla="*/ 34 w 90"/>
                <a:gd name="T53" fmla="*/ 14 h 57"/>
                <a:gd name="T54" fmla="*/ 48 w 90"/>
                <a:gd name="T55" fmla="*/ 21 h 57"/>
                <a:gd name="T56" fmla="*/ 66 w 90"/>
                <a:gd name="T57" fmla="*/ 12 h 57"/>
                <a:gd name="T58" fmla="*/ 55 w 90"/>
                <a:gd name="T59" fmla="*/ 2 h 57"/>
                <a:gd name="T60" fmla="*/ 58 w 90"/>
                <a:gd name="T61" fmla="*/ 1 h 57"/>
                <a:gd name="T62" fmla="*/ 78 w 90"/>
                <a:gd name="T63" fmla="*/ 12 h 57"/>
                <a:gd name="T64" fmla="*/ 84 w 90"/>
                <a:gd name="T65" fmla="*/ 12 h 57"/>
                <a:gd name="T66" fmla="*/ 84 w 90"/>
                <a:gd name="T67" fmla="*/ 7 h 57"/>
                <a:gd name="T68" fmla="*/ 65 w 90"/>
                <a:gd name="T6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 h="57">
                  <a:moveTo>
                    <a:pt x="30" y="42"/>
                  </a:moveTo>
                  <a:cubicBezTo>
                    <a:pt x="29" y="42"/>
                    <a:pt x="28" y="42"/>
                    <a:pt x="27" y="43"/>
                  </a:cubicBezTo>
                  <a:cubicBezTo>
                    <a:pt x="12" y="51"/>
                    <a:pt x="12" y="51"/>
                    <a:pt x="12" y="51"/>
                  </a:cubicBezTo>
                  <a:cubicBezTo>
                    <a:pt x="12" y="51"/>
                    <a:pt x="12" y="52"/>
                    <a:pt x="12" y="52"/>
                  </a:cubicBezTo>
                  <a:cubicBezTo>
                    <a:pt x="15" y="54"/>
                    <a:pt x="15" y="54"/>
                    <a:pt x="15" y="54"/>
                  </a:cubicBezTo>
                  <a:cubicBezTo>
                    <a:pt x="19" y="56"/>
                    <a:pt x="23" y="57"/>
                    <a:pt x="27" y="57"/>
                  </a:cubicBezTo>
                  <a:cubicBezTo>
                    <a:pt x="31" y="57"/>
                    <a:pt x="35" y="56"/>
                    <a:pt x="39" y="54"/>
                  </a:cubicBezTo>
                  <a:cubicBezTo>
                    <a:pt x="46" y="50"/>
                    <a:pt x="46" y="50"/>
                    <a:pt x="46" y="50"/>
                  </a:cubicBezTo>
                  <a:cubicBezTo>
                    <a:pt x="33" y="43"/>
                    <a:pt x="33" y="43"/>
                    <a:pt x="33" y="43"/>
                  </a:cubicBezTo>
                  <a:cubicBezTo>
                    <a:pt x="32" y="42"/>
                    <a:pt x="31" y="42"/>
                    <a:pt x="30" y="42"/>
                  </a:cubicBezTo>
                  <a:moveTo>
                    <a:pt x="62" y="34"/>
                  </a:moveTo>
                  <a:cubicBezTo>
                    <a:pt x="61" y="34"/>
                    <a:pt x="60" y="34"/>
                    <a:pt x="60" y="35"/>
                  </a:cubicBezTo>
                  <a:cubicBezTo>
                    <a:pt x="44" y="43"/>
                    <a:pt x="44" y="43"/>
                    <a:pt x="44" y="43"/>
                  </a:cubicBezTo>
                  <a:cubicBezTo>
                    <a:pt x="43" y="44"/>
                    <a:pt x="43" y="46"/>
                    <a:pt x="44" y="47"/>
                  </a:cubicBezTo>
                  <a:cubicBezTo>
                    <a:pt x="48" y="49"/>
                    <a:pt x="48" y="49"/>
                    <a:pt x="48" y="49"/>
                  </a:cubicBezTo>
                  <a:cubicBezTo>
                    <a:pt x="69" y="37"/>
                    <a:pt x="69" y="37"/>
                    <a:pt x="69" y="37"/>
                  </a:cubicBezTo>
                  <a:cubicBezTo>
                    <a:pt x="65" y="35"/>
                    <a:pt x="65" y="35"/>
                    <a:pt x="65" y="35"/>
                  </a:cubicBezTo>
                  <a:cubicBezTo>
                    <a:pt x="64" y="34"/>
                    <a:pt x="63" y="34"/>
                    <a:pt x="62" y="34"/>
                  </a:cubicBezTo>
                  <a:moveTo>
                    <a:pt x="9" y="29"/>
                  </a:moveTo>
                  <a:cubicBezTo>
                    <a:pt x="7" y="30"/>
                    <a:pt x="7" y="30"/>
                    <a:pt x="7" y="30"/>
                  </a:cubicBezTo>
                  <a:cubicBezTo>
                    <a:pt x="0" y="34"/>
                    <a:pt x="0" y="45"/>
                    <a:pt x="7" y="50"/>
                  </a:cubicBezTo>
                  <a:cubicBezTo>
                    <a:pt x="8" y="50"/>
                    <a:pt x="8" y="50"/>
                    <a:pt x="8" y="50"/>
                  </a:cubicBezTo>
                  <a:cubicBezTo>
                    <a:pt x="9" y="50"/>
                    <a:pt x="9" y="50"/>
                    <a:pt x="10" y="50"/>
                  </a:cubicBezTo>
                  <a:cubicBezTo>
                    <a:pt x="25" y="41"/>
                    <a:pt x="25" y="41"/>
                    <a:pt x="25" y="41"/>
                  </a:cubicBezTo>
                  <a:cubicBezTo>
                    <a:pt x="26" y="40"/>
                    <a:pt x="26" y="39"/>
                    <a:pt x="25" y="38"/>
                  </a:cubicBezTo>
                  <a:cubicBezTo>
                    <a:pt x="9" y="29"/>
                    <a:pt x="9" y="29"/>
                    <a:pt x="9" y="29"/>
                  </a:cubicBezTo>
                  <a:moveTo>
                    <a:pt x="34" y="18"/>
                  </a:moveTo>
                  <a:cubicBezTo>
                    <a:pt x="33" y="18"/>
                    <a:pt x="32" y="18"/>
                    <a:pt x="32" y="18"/>
                  </a:cubicBezTo>
                  <a:cubicBezTo>
                    <a:pt x="17" y="27"/>
                    <a:pt x="17" y="27"/>
                    <a:pt x="17" y="27"/>
                  </a:cubicBezTo>
                  <a:cubicBezTo>
                    <a:pt x="15" y="28"/>
                    <a:pt x="15" y="29"/>
                    <a:pt x="17" y="30"/>
                  </a:cubicBezTo>
                  <a:cubicBezTo>
                    <a:pt x="36" y="42"/>
                    <a:pt x="36" y="42"/>
                    <a:pt x="36" y="42"/>
                  </a:cubicBezTo>
                  <a:cubicBezTo>
                    <a:pt x="37" y="42"/>
                    <a:pt x="38" y="42"/>
                    <a:pt x="39" y="42"/>
                  </a:cubicBezTo>
                  <a:cubicBezTo>
                    <a:pt x="40" y="42"/>
                    <a:pt x="41" y="42"/>
                    <a:pt x="42" y="42"/>
                  </a:cubicBezTo>
                  <a:cubicBezTo>
                    <a:pt x="57" y="33"/>
                    <a:pt x="57" y="33"/>
                    <a:pt x="57" y="33"/>
                  </a:cubicBezTo>
                  <a:cubicBezTo>
                    <a:pt x="58" y="32"/>
                    <a:pt x="58" y="31"/>
                    <a:pt x="57" y="30"/>
                  </a:cubicBezTo>
                  <a:cubicBezTo>
                    <a:pt x="37" y="18"/>
                    <a:pt x="37" y="18"/>
                    <a:pt x="37" y="18"/>
                  </a:cubicBezTo>
                  <a:cubicBezTo>
                    <a:pt x="36" y="18"/>
                    <a:pt x="35" y="18"/>
                    <a:pt x="34" y="18"/>
                  </a:cubicBezTo>
                  <a:moveTo>
                    <a:pt x="72" y="13"/>
                  </a:moveTo>
                  <a:cubicBezTo>
                    <a:pt x="71" y="13"/>
                    <a:pt x="70" y="13"/>
                    <a:pt x="69" y="13"/>
                  </a:cubicBezTo>
                  <a:cubicBezTo>
                    <a:pt x="54" y="22"/>
                    <a:pt x="54" y="22"/>
                    <a:pt x="54" y="22"/>
                  </a:cubicBezTo>
                  <a:cubicBezTo>
                    <a:pt x="52" y="23"/>
                    <a:pt x="52" y="24"/>
                    <a:pt x="54" y="25"/>
                  </a:cubicBezTo>
                  <a:cubicBezTo>
                    <a:pt x="71" y="35"/>
                    <a:pt x="71" y="35"/>
                    <a:pt x="71" y="35"/>
                  </a:cubicBezTo>
                  <a:cubicBezTo>
                    <a:pt x="84" y="27"/>
                    <a:pt x="84" y="27"/>
                    <a:pt x="84" y="27"/>
                  </a:cubicBezTo>
                  <a:cubicBezTo>
                    <a:pt x="87" y="26"/>
                    <a:pt x="88" y="24"/>
                    <a:pt x="89" y="22"/>
                  </a:cubicBezTo>
                  <a:cubicBezTo>
                    <a:pt x="75" y="13"/>
                    <a:pt x="75" y="13"/>
                    <a:pt x="75" y="13"/>
                  </a:cubicBezTo>
                  <a:cubicBezTo>
                    <a:pt x="74" y="13"/>
                    <a:pt x="73" y="13"/>
                    <a:pt x="72" y="13"/>
                  </a:cubicBezTo>
                  <a:moveTo>
                    <a:pt x="89" y="12"/>
                  </a:moveTo>
                  <a:cubicBezTo>
                    <a:pt x="86" y="14"/>
                    <a:pt x="86" y="14"/>
                    <a:pt x="86" y="14"/>
                  </a:cubicBezTo>
                  <a:cubicBezTo>
                    <a:pt x="85" y="15"/>
                    <a:pt x="85" y="16"/>
                    <a:pt x="86" y="17"/>
                  </a:cubicBezTo>
                  <a:cubicBezTo>
                    <a:pt x="90" y="20"/>
                    <a:pt x="90" y="20"/>
                    <a:pt x="90" y="20"/>
                  </a:cubicBezTo>
                  <a:cubicBezTo>
                    <a:pt x="90" y="17"/>
                    <a:pt x="90" y="15"/>
                    <a:pt x="89" y="12"/>
                  </a:cubicBezTo>
                  <a:moveTo>
                    <a:pt x="55" y="2"/>
                  </a:moveTo>
                  <a:cubicBezTo>
                    <a:pt x="54" y="2"/>
                    <a:pt x="53" y="3"/>
                    <a:pt x="53" y="3"/>
                  </a:cubicBezTo>
                  <a:cubicBezTo>
                    <a:pt x="34" y="14"/>
                    <a:pt x="34" y="14"/>
                    <a:pt x="34" y="14"/>
                  </a:cubicBezTo>
                  <a:cubicBezTo>
                    <a:pt x="46" y="20"/>
                    <a:pt x="46" y="20"/>
                    <a:pt x="46" y="20"/>
                  </a:cubicBezTo>
                  <a:cubicBezTo>
                    <a:pt x="46" y="21"/>
                    <a:pt x="47" y="21"/>
                    <a:pt x="48" y="21"/>
                  </a:cubicBezTo>
                  <a:cubicBezTo>
                    <a:pt x="50" y="21"/>
                    <a:pt x="51" y="21"/>
                    <a:pt x="51" y="20"/>
                  </a:cubicBezTo>
                  <a:cubicBezTo>
                    <a:pt x="66" y="12"/>
                    <a:pt x="66" y="12"/>
                    <a:pt x="66" y="12"/>
                  </a:cubicBezTo>
                  <a:cubicBezTo>
                    <a:pt x="68" y="11"/>
                    <a:pt x="68" y="9"/>
                    <a:pt x="66" y="8"/>
                  </a:cubicBezTo>
                  <a:cubicBezTo>
                    <a:pt x="55" y="2"/>
                    <a:pt x="55" y="2"/>
                    <a:pt x="55" y="2"/>
                  </a:cubicBezTo>
                  <a:moveTo>
                    <a:pt x="65" y="0"/>
                  </a:moveTo>
                  <a:cubicBezTo>
                    <a:pt x="62" y="0"/>
                    <a:pt x="60" y="0"/>
                    <a:pt x="58" y="1"/>
                  </a:cubicBezTo>
                  <a:cubicBezTo>
                    <a:pt x="58" y="1"/>
                    <a:pt x="58" y="1"/>
                    <a:pt x="58" y="1"/>
                  </a:cubicBezTo>
                  <a:cubicBezTo>
                    <a:pt x="78" y="12"/>
                    <a:pt x="78" y="12"/>
                    <a:pt x="78" y="12"/>
                  </a:cubicBezTo>
                  <a:cubicBezTo>
                    <a:pt x="79" y="13"/>
                    <a:pt x="80" y="13"/>
                    <a:pt x="81" y="13"/>
                  </a:cubicBezTo>
                  <a:cubicBezTo>
                    <a:pt x="82" y="13"/>
                    <a:pt x="83" y="13"/>
                    <a:pt x="84" y="12"/>
                  </a:cubicBezTo>
                  <a:cubicBezTo>
                    <a:pt x="88" y="10"/>
                    <a:pt x="88" y="10"/>
                    <a:pt x="88" y="10"/>
                  </a:cubicBezTo>
                  <a:cubicBezTo>
                    <a:pt x="87" y="9"/>
                    <a:pt x="86" y="8"/>
                    <a:pt x="84" y="7"/>
                  </a:cubicBezTo>
                  <a:cubicBezTo>
                    <a:pt x="77" y="3"/>
                    <a:pt x="77" y="3"/>
                    <a:pt x="77" y="3"/>
                  </a:cubicBezTo>
                  <a:cubicBezTo>
                    <a:pt x="73" y="1"/>
                    <a:pt x="69" y="0"/>
                    <a:pt x="65"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íśḻîďe">
              <a:extLst>
                <a:ext uri="{FF2B5EF4-FFF2-40B4-BE49-F238E27FC236}">
                  <a16:creationId xmlns:a16="http://schemas.microsoft.com/office/drawing/2014/main" id="{20ED665A-2B7D-4FD4-AD01-32DB329CF10D}"/>
                </a:ext>
              </a:extLst>
            </p:cNvPr>
            <p:cNvSpPr/>
            <p:nvPr/>
          </p:nvSpPr>
          <p:spPr bwMode="auto">
            <a:xfrm>
              <a:off x="6561138" y="3081338"/>
              <a:ext cx="88900" cy="69850"/>
            </a:xfrm>
            <a:custGeom>
              <a:avLst/>
              <a:gdLst>
                <a:gd name="T0" fmla="*/ 27 w 27"/>
                <a:gd name="T1" fmla="*/ 13 h 21"/>
                <a:gd name="T2" fmla="*/ 17 w 27"/>
                <a:gd name="T3" fmla="*/ 7 h 21"/>
                <a:gd name="T4" fmla="*/ 10 w 27"/>
                <a:gd name="T5" fmla="*/ 1 h 21"/>
                <a:gd name="T6" fmla="*/ 10 w 27"/>
                <a:gd name="T7" fmla="*/ 4 h 21"/>
                <a:gd name="T8" fmla="*/ 1 w 27"/>
                <a:gd name="T9" fmla="*/ 3 h 21"/>
                <a:gd name="T10" fmla="*/ 12 w 27"/>
                <a:gd name="T11" fmla="*/ 15 h 21"/>
                <a:gd name="T12" fmla="*/ 23 w 27"/>
                <a:gd name="T13" fmla="*/ 21 h 21"/>
                <a:gd name="T14" fmla="*/ 27 w 27"/>
                <a:gd name="T15" fmla="*/ 1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21">
                  <a:moveTo>
                    <a:pt x="27" y="13"/>
                  </a:moveTo>
                  <a:cubicBezTo>
                    <a:pt x="27" y="13"/>
                    <a:pt x="18" y="8"/>
                    <a:pt x="17" y="7"/>
                  </a:cubicBezTo>
                  <a:cubicBezTo>
                    <a:pt x="16" y="6"/>
                    <a:pt x="12" y="1"/>
                    <a:pt x="10" y="1"/>
                  </a:cubicBezTo>
                  <a:cubicBezTo>
                    <a:pt x="8" y="1"/>
                    <a:pt x="9" y="2"/>
                    <a:pt x="10" y="4"/>
                  </a:cubicBezTo>
                  <a:cubicBezTo>
                    <a:pt x="13" y="8"/>
                    <a:pt x="4" y="0"/>
                    <a:pt x="1" y="3"/>
                  </a:cubicBezTo>
                  <a:cubicBezTo>
                    <a:pt x="0" y="5"/>
                    <a:pt x="1" y="13"/>
                    <a:pt x="12" y="15"/>
                  </a:cubicBezTo>
                  <a:cubicBezTo>
                    <a:pt x="17" y="16"/>
                    <a:pt x="21" y="20"/>
                    <a:pt x="23" y="21"/>
                  </a:cubicBezTo>
                  <a:lnTo>
                    <a:pt x="27" y="13"/>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ṩļiḍè">
              <a:extLst>
                <a:ext uri="{FF2B5EF4-FFF2-40B4-BE49-F238E27FC236}">
                  <a16:creationId xmlns:a16="http://schemas.microsoft.com/office/drawing/2014/main" id="{8F365BB3-57C9-46D4-9025-4F9DA585F609}"/>
                </a:ext>
              </a:extLst>
            </p:cNvPr>
            <p:cNvSpPr/>
            <p:nvPr/>
          </p:nvSpPr>
          <p:spPr bwMode="auto">
            <a:xfrm>
              <a:off x="6588126" y="2995613"/>
              <a:ext cx="300038" cy="266700"/>
            </a:xfrm>
            <a:custGeom>
              <a:avLst/>
              <a:gdLst>
                <a:gd name="T0" fmla="*/ 45 w 91"/>
                <a:gd name="T1" fmla="*/ 19 h 81"/>
                <a:gd name="T2" fmla="*/ 55 w 91"/>
                <a:gd name="T3" fmla="*/ 54 h 81"/>
                <a:gd name="T4" fmla="*/ 9 w 91"/>
                <a:gd name="T5" fmla="*/ 32 h 81"/>
                <a:gd name="T6" fmla="*/ 4 w 91"/>
                <a:gd name="T7" fmla="*/ 43 h 81"/>
                <a:gd name="T8" fmla="*/ 81 w 91"/>
                <a:gd name="T9" fmla="*/ 68 h 81"/>
                <a:gd name="T10" fmla="*/ 62 w 91"/>
                <a:gd name="T11" fmla="*/ 5 h 81"/>
                <a:gd name="T12" fmla="*/ 45 w 91"/>
                <a:gd name="T13" fmla="*/ 19 h 81"/>
              </a:gdLst>
              <a:ahLst/>
              <a:cxnLst>
                <a:cxn ang="0">
                  <a:pos x="T0" y="T1"/>
                </a:cxn>
                <a:cxn ang="0">
                  <a:pos x="T2" y="T3"/>
                </a:cxn>
                <a:cxn ang="0">
                  <a:pos x="T4" y="T5"/>
                </a:cxn>
                <a:cxn ang="0">
                  <a:pos x="T6" y="T7"/>
                </a:cxn>
                <a:cxn ang="0">
                  <a:pos x="T8" y="T9"/>
                </a:cxn>
                <a:cxn ang="0">
                  <a:pos x="T10" y="T11"/>
                </a:cxn>
                <a:cxn ang="0">
                  <a:pos x="T12" y="T13"/>
                </a:cxn>
              </a:cxnLst>
              <a:rect l="0" t="0" r="r" b="b"/>
              <a:pathLst>
                <a:path w="91" h="81">
                  <a:moveTo>
                    <a:pt x="45" y="19"/>
                  </a:moveTo>
                  <a:cubicBezTo>
                    <a:pt x="49" y="42"/>
                    <a:pt x="55" y="54"/>
                    <a:pt x="55" y="54"/>
                  </a:cubicBezTo>
                  <a:cubicBezTo>
                    <a:pt x="9" y="32"/>
                    <a:pt x="9" y="32"/>
                    <a:pt x="9" y="32"/>
                  </a:cubicBezTo>
                  <a:cubicBezTo>
                    <a:pt x="9" y="32"/>
                    <a:pt x="0" y="30"/>
                    <a:pt x="4" y="43"/>
                  </a:cubicBezTo>
                  <a:cubicBezTo>
                    <a:pt x="4" y="43"/>
                    <a:pt x="62" y="81"/>
                    <a:pt x="81" y="68"/>
                  </a:cubicBezTo>
                  <a:cubicBezTo>
                    <a:pt x="91" y="62"/>
                    <a:pt x="78" y="13"/>
                    <a:pt x="62" y="5"/>
                  </a:cubicBezTo>
                  <a:cubicBezTo>
                    <a:pt x="54" y="2"/>
                    <a:pt x="42" y="0"/>
                    <a:pt x="45"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isľiḋè">
              <a:extLst>
                <a:ext uri="{FF2B5EF4-FFF2-40B4-BE49-F238E27FC236}">
                  <a16:creationId xmlns:a16="http://schemas.microsoft.com/office/drawing/2014/main" id="{51650439-0C0D-4344-8D41-4EC512502545}"/>
                </a:ext>
              </a:extLst>
            </p:cNvPr>
            <p:cNvSpPr/>
            <p:nvPr/>
          </p:nvSpPr>
          <p:spPr bwMode="auto">
            <a:xfrm>
              <a:off x="6696076" y="2952751"/>
              <a:ext cx="42863" cy="58738"/>
            </a:xfrm>
            <a:custGeom>
              <a:avLst/>
              <a:gdLst>
                <a:gd name="T0" fmla="*/ 0 w 27"/>
                <a:gd name="T1" fmla="*/ 4 h 37"/>
                <a:gd name="T2" fmla="*/ 0 w 27"/>
                <a:gd name="T3" fmla="*/ 37 h 37"/>
                <a:gd name="T4" fmla="*/ 27 w 27"/>
                <a:gd name="T5" fmla="*/ 35 h 37"/>
                <a:gd name="T6" fmla="*/ 17 w 27"/>
                <a:gd name="T7" fmla="*/ 0 h 37"/>
                <a:gd name="T8" fmla="*/ 0 w 27"/>
                <a:gd name="T9" fmla="*/ 4 h 37"/>
              </a:gdLst>
              <a:ahLst/>
              <a:cxnLst>
                <a:cxn ang="0">
                  <a:pos x="T0" y="T1"/>
                </a:cxn>
                <a:cxn ang="0">
                  <a:pos x="T2" y="T3"/>
                </a:cxn>
                <a:cxn ang="0">
                  <a:pos x="T4" y="T5"/>
                </a:cxn>
                <a:cxn ang="0">
                  <a:pos x="T6" y="T7"/>
                </a:cxn>
                <a:cxn ang="0">
                  <a:pos x="T8" y="T9"/>
                </a:cxn>
              </a:cxnLst>
              <a:rect l="0" t="0" r="r" b="b"/>
              <a:pathLst>
                <a:path w="27" h="37">
                  <a:moveTo>
                    <a:pt x="0" y="4"/>
                  </a:moveTo>
                  <a:lnTo>
                    <a:pt x="0" y="37"/>
                  </a:lnTo>
                  <a:lnTo>
                    <a:pt x="27" y="35"/>
                  </a:lnTo>
                  <a:lnTo>
                    <a:pt x="17" y="0"/>
                  </a:lnTo>
                  <a:lnTo>
                    <a:pt x="0" y="4"/>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íṡ1ïḓè">
              <a:extLst>
                <a:ext uri="{FF2B5EF4-FFF2-40B4-BE49-F238E27FC236}">
                  <a16:creationId xmlns:a16="http://schemas.microsoft.com/office/drawing/2014/main" id="{2BE31CA5-2EE0-475D-B7BF-DDDC49A9F20D}"/>
                </a:ext>
              </a:extLst>
            </p:cNvPr>
            <p:cNvSpPr/>
            <p:nvPr/>
          </p:nvSpPr>
          <p:spPr bwMode="auto">
            <a:xfrm>
              <a:off x="6686551" y="2982913"/>
              <a:ext cx="63500" cy="31750"/>
            </a:xfrm>
            <a:custGeom>
              <a:avLst/>
              <a:gdLst>
                <a:gd name="T0" fmla="*/ 6 w 40"/>
                <a:gd name="T1" fmla="*/ 2 h 20"/>
                <a:gd name="T2" fmla="*/ 33 w 40"/>
                <a:gd name="T3" fmla="*/ 0 h 20"/>
                <a:gd name="T4" fmla="*/ 40 w 40"/>
                <a:gd name="T5" fmla="*/ 14 h 20"/>
                <a:gd name="T6" fmla="*/ 0 w 40"/>
                <a:gd name="T7" fmla="*/ 20 h 20"/>
                <a:gd name="T8" fmla="*/ 6 w 40"/>
                <a:gd name="T9" fmla="*/ 2 h 20"/>
              </a:gdLst>
              <a:ahLst/>
              <a:cxnLst>
                <a:cxn ang="0">
                  <a:pos x="T0" y="T1"/>
                </a:cxn>
                <a:cxn ang="0">
                  <a:pos x="T2" y="T3"/>
                </a:cxn>
                <a:cxn ang="0">
                  <a:pos x="T4" y="T5"/>
                </a:cxn>
                <a:cxn ang="0">
                  <a:pos x="T6" y="T7"/>
                </a:cxn>
                <a:cxn ang="0">
                  <a:pos x="T8" y="T9"/>
                </a:cxn>
              </a:cxnLst>
              <a:rect l="0" t="0" r="r" b="b"/>
              <a:pathLst>
                <a:path w="40" h="20">
                  <a:moveTo>
                    <a:pt x="6" y="2"/>
                  </a:moveTo>
                  <a:lnTo>
                    <a:pt x="33" y="0"/>
                  </a:lnTo>
                  <a:lnTo>
                    <a:pt x="40" y="14"/>
                  </a:lnTo>
                  <a:lnTo>
                    <a:pt x="0" y="20"/>
                  </a:lnTo>
                  <a:lnTo>
                    <a:pt x="6" y="2"/>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iṧļidê">
              <a:extLst>
                <a:ext uri="{FF2B5EF4-FFF2-40B4-BE49-F238E27FC236}">
                  <a16:creationId xmlns:a16="http://schemas.microsoft.com/office/drawing/2014/main" id="{B179AA3A-030D-4927-B0B1-39A26162152C}"/>
                </a:ext>
              </a:extLst>
            </p:cNvPr>
            <p:cNvSpPr/>
            <p:nvPr/>
          </p:nvSpPr>
          <p:spPr bwMode="auto">
            <a:xfrm>
              <a:off x="6664326" y="3856038"/>
              <a:ext cx="131763" cy="73025"/>
            </a:xfrm>
            <a:custGeom>
              <a:avLst/>
              <a:gdLst>
                <a:gd name="T0" fmla="*/ 40 w 40"/>
                <a:gd name="T1" fmla="*/ 2 h 22"/>
                <a:gd name="T2" fmla="*/ 24 w 40"/>
                <a:gd name="T3" fmla="*/ 3 h 22"/>
                <a:gd name="T4" fmla="*/ 0 w 40"/>
                <a:gd name="T5" fmla="*/ 11 h 22"/>
                <a:gd name="T6" fmla="*/ 40 w 40"/>
                <a:gd name="T7" fmla="*/ 16 h 22"/>
                <a:gd name="T8" fmla="*/ 40 w 40"/>
                <a:gd name="T9" fmla="*/ 2 h 22"/>
              </a:gdLst>
              <a:ahLst/>
              <a:cxnLst>
                <a:cxn ang="0">
                  <a:pos x="T0" y="T1"/>
                </a:cxn>
                <a:cxn ang="0">
                  <a:pos x="T2" y="T3"/>
                </a:cxn>
                <a:cxn ang="0">
                  <a:pos x="T4" y="T5"/>
                </a:cxn>
                <a:cxn ang="0">
                  <a:pos x="T6" y="T7"/>
                </a:cxn>
                <a:cxn ang="0">
                  <a:pos x="T8" y="T9"/>
                </a:cxn>
              </a:cxnLst>
              <a:rect l="0" t="0" r="r" b="b"/>
              <a:pathLst>
                <a:path w="40" h="22">
                  <a:moveTo>
                    <a:pt x="40" y="2"/>
                  </a:moveTo>
                  <a:cubicBezTo>
                    <a:pt x="40" y="2"/>
                    <a:pt x="35" y="0"/>
                    <a:pt x="24" y="3"/>
                  </a:cubicBezTo>
                  <a:cubicBezTo>
                    <a:pt x="17" y="5"/>
                    <a:pt x="0" y="11"/>
                    <a:pt x="0" y="11"/>
                  </a:cubicBezTo>
                  <a:cubicBezTo>
                    <a:pt x="0" y="11"/>
                    <a:pt x="40" y="22"/>
                    <a:pt x="40" y="16"/>
                  </a:cubicBezTo>
                  <a:cubicBezTo>
                    <a:pt x="40" y="7"/>
                    <a:pt x="40" y="2"/>
                    <a:pt x="40" y="2"/>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ïṡḻíďe">
              <a:extLst>
                <a:ext uri="{FF2B5EF4-FFF2-40B4-BE49-F238E27FC236}">
                  <a16:creationId xmlns:a16="http://schemas.microsoft.com/office/drawing/2014/main" id="{1F0BEE1B-A6A0-4A38-A02D-EAAF10CDAC59}"/>
                </a:ext>
              </a:extLst>
            </p:cNvPr>
            <p:cNvSpPr/>
            <p:nvPr/>
          </p:nvSpPr>
          <p:spPr bwMode="auto">
            <a:xfrm>
              <a:off x="6591301" y="3898901"/>
              <a:ext cx="128588" cy="66675"/>
            </a:xfrm>
            <a:custGeom>
              <a:avLst/>
              <a:gdLst>
                <a:gd name="T0" fmla="*/ 39 w 39"/>
                <a:gd name="T1" fmla="*/ 1 h 20"/>
                <a:gd name="T2" fmla="*/ 23 w 39"/>
                <a:gd name="T3" fmla="*/ 2 h 20"/>
                <a:gd name="T4" fmla="*/ 0 w 39"/>
                <a:gd name="T5" fmla="*/ 10 h 20"/>
                <a:gd name="T6" fmla="*/ 39 w 39"/>
                <a:gd name="T7" fmla="*/ 14 h 20"/>
                <a:gd name="T8" fmla="*/ 39 w 39"/>
                <a:gd name="T9" fmla="*/ 1 h 20"/>
              </a:gdLst>
              <a:ahLst/>
              <a:cxnLst>
                <a:cxn ang="0">
                  <a:pos x="T0" y="T1"/>
                </a:cxn>
                <a:cxn ang="0">
                  <a:pos x="T2" y="T3"/>
                </a:cxn>
                <a:cxn ang="0">
                  <a:pos x="T4" y="T5"/>
                </a:cxn>
                <a:cxn ang="0">
                  <a:pos x="T6" y="T7"/>
                </a:cxn>
                <a:cxn ang="0">
                  <a:pos x="T8" y="T9"/>
                </a:cxn>
              </a:cxnLst>
              <a:rect l="0" t="0" r="r" b="b"/>
              <a:pathLst>
                <a:path w="39" h="20">
                  <a:moveTo>
                    <a:pt x="39" y="1"/>
                  </a:moveTo>
                  <a:cubicBezTo>
                    <a:pt x="39" y="1"/>
                    <a:pt x="34" y="0"/>
                    <a:pt x="23" y="2"/>
                  </a:cubicBezTo>
                  <a:cubicBezTo>
                    <a:pt x="19" y="2"/>
                    <a:pt x="0" y="10"/>
                    <a:pt x="0" y="10"/>
                  </a:cubicBezTo>
                  <a:cubicBezTo>
                    <a:pt x="0" y="10"/>
                    <a:pt x="39" y="20"/>
                    <a:pt x="39" y="14"/>
                  </a:cubicBezTo>
                  <a:cubicBezTo>
                    <a:pt x="39" y="5"/>
                    <a:pt x="39" y="1"/>
                    <a:pt x="39" y="1"/>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işľiďe">
              <a:extLst>
                <a:ext uri="{FF2B5EF4-FFF2-40B4-BE49-F238E27FC236}">
                  <a16:creationId xmlns:a16="http://schemas.microsoft.com/office/drawing/2014/main" id="{C2FE3659-DA58-4CF4-A80E-3EE14128A55A}"/>
                </a:ext>
              </a:extLst>
            </p:cNvPr>
            <p:cNvSpPr/>
            <p:nvPr/>
          </p:nvSpPr>
          <p:spPr bwMode="auto">
            <a:xfrm>
              <a:off x="6732588" y="3322638"/>
              <a:ext cx="103188" cy="560388"/>
            </a:xfrm>
            <a:custGeom>
              <a:avLst/>
              <a:gdLst>
                <a:gd name="T0" fmla="*/ 31 w 31"/>
                <a:gd name="T1" fmla="*/ 0 h 170"/>
                <a:gd name="T2" fmla="*/ 22 w 31"/>
                <a:gd name="T3" fmla="*/ 166 h 170"/>
                <a:gd name="T4" fmla="*/ 1 w 31"/>
                <a:gd name="T5" fmla="*/ 164 h 170"/>
                <a:gd name="T6" fmla="*/ 0 w 31"/>
                <a:gd name="T7" fmla="*/ 3 h 170"/>
                <a:gd name="T8" fmla="*/ 31 w 31"/>
                <a:gd name="T9" fmla="*/ 0 h 170"/>
              </a:gdLst>
              <a:ahLst/>
              <a:cxnLst>
                <a:cxn ang="0">
                  <a:pos x="T0" y="T1"/>
                </a:cxn>
                <a:cxn ang="0">
                  <a:pos x="T2" y="T3"/>
                </a:cxn>
                <a:cxn ang="0">
                  <a:pos x="T4" y="T5"/>
                </a:cxn>
                <a:cxn ang="0">
                  <a:pos x="T6" y="T7"/>
                </a:cxn>
                <a:cxn ang="0">
                  <a:pos x="T8" y="T9"/>
                </a:cxn>
              </a:cxnLst>
              <a:rect l="0" t="0" r="r" b="b"/>
              <a:pathLst>
                <a:path w="31" h="170">
                  <a:moveTo>
                    <a:pt x="31" y="0"/>
                  </a:moveTo>
                  <a:cubicBezTo>
                    <a:pt x="22" y="166"/>
                    <a:pt x="22" y="166"/>
                    <a:pt x="22" y="166"/>
                  </a:cubicBezTo>
                  <a:cubicBezTo>
                    <a:pt x="22" y="166"/>
                    <a:pt x="13" y="170"/>
                    <a:pt x="1" y="164"/>
                  </a:cubicBezTo>
                  <a:cubicBezTo>
                    <a:pt x="0" y="3"/>
                    <a:pt x="0" y="3"/>
                    <a:pt x="0" y="3"/>
                  </a:cubicBezTo>
                  <a:lnTo>
                    <a:pt x="31"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ïṩļiḓe">
              <a:extLst>
                <a:ext uri="{FF2B5EF4-FFF2-40B4-BE49-F238E27FC236}">
                  <a16:creationId xmlns:a16="http://schemas.microsoft.com/office/drawing/2014/main" id="{5D60A018-3445-4CA6-88A7-7C55AE5FE1B0}"/>
                </a:ext>
              </a:extLst>
            </p:cNvPr>
            <p:cNvSpPr/>
            <p:nvPr/>
          </p:nvSpPr>
          <p:spPr bwMode="auto">
            <a:xfrm>
              <a:off x="6653213" y="3317876"/>
              <a:ext cx="119063" cy="600075"/>
            </a:xfrm>
            <a:custGeom>
              <a:avLst/>
              <a:gdLst>
                <a:gd name="T0" fmla="*/ 36 w 36"/>
                <a:gd name="T1" fmla="*/ 7 h 182"/>
                <a:gd name="T2" fmla="*/ 23 w 36"/>
                <a:gd name="T3" fmla="*/ 180 h 182"/>
                <a:gd name="T4" fmla="*/ 4 w 36"/>
                <a:gd name="T5" fmla="*/ 177 h 182"/>
                <a:gd name="T6" fmla="*/ 0 w 36"/>
                <a:gd name="T7" fmla="*/ 0 h 182"/>
                <a:gd name="T8" fmla="*/ 36 w 36"/>
                <a:gd name="T9" fmla="*/ 7 h 182"/>
              </a:gdLst>
              <a:ahLst/>
              <a:cxnLst>
                <a:cxn ang="0">
                  <a:pos x="T0" y="T1"/>
                </a:cxn>
                <a:cxn ang="0">
                  <a:pos x="T2" y="T3"/>
                </a:cxn>
                <a:cxn ang="0">
                  <a:pos x="T4" y="T5"/>
                </a:cxn>
                <a:cxn ang="0">
                  <a:pos x="T6" y="T7"/>
                </a:cxn>
                <a:cxn ang="0">
                  <a:pos x="T8" y="T9"/>
                </a:cxn>
              </a:cxnLst>
              <a:rect l="0" t="0" r="r" b="b"/>
              <a:pathLst>
                <a:path w="36" h="182">
                  <a:moveTo>
                    <a:pt x="36" y="7"/>
                  </a:moveTo>
                  <a:cubicBezTo>
                    <a:pt x="23" y="180"/>
                    <a:pt x="23" y="180"/>
                    <a:pt x="23" y="180"/>
                  </a:cubicBezTo>
                  <a:cubicBezTo>
                    <a:pt x="5" y="182"/>
                    <a:pt x="4" y="177"/>
                    <a:pt x="4" y="177"/>
                  </a:cubicBezTo>
                  <a:cubicBezTo>
                    <a:pt x="5" y="167"/>
                    <a:pt x="0" y="0"/>
                    <a:pt x="0" y="0"/>
                  </a:cubicBezTo>
                  <a:lnTo>
                    <a:pt x="36" y="7"/>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śḷïḍê">
              <a:extLst>
                <a:ext uri="{FF2B5EF4-FFF2-40B4-BE49-F238E27FC236}">
                  <a16:creationId xmlns:a16="http://schemas.microsoft.com/office/drawing/2014/main" id="{C1A2EE6F-06ED-493C-A0A7-D2B9C8BEA2ED}"/>
                </a:ext>
              </a:extLst>
            </p:cNvPr>
            <p:cNvSpPr/>
            <p:nvPr/>
          </p:nvSpPr>
          <p:spPr bwMode="auto">
            <a:xfrm>
              <a:off x="6664326" y="2867026"/>
              <a:ext cx="77788" cy="104775"/>
            </a:xfrm>
            <a:custGeom>
              <a:avLst/>
              <a:gdLst>
                <a:gd name="T0" fmla="*/ 1 w 24"/>
                <a:gd name="T1" fmla="*/ 16 h 32"/>
                <a:gd name="T2" fmla="*/ 14 w 24"/>
                <a:gd name="T3" fmla="*/ 29 h 32"/>
                <a:gd name="T4" fmla="*/ 24 w 24"/>
                <a:gd name="T5" fmla="*/ 14 h 32"/>
                <a:gd name="T6" fmla="*/ 11 w 24"/>
                <a:gd name="T7" fmla="*/ 1 h 32"/>
                <a:gd name="T8" fmla="*/ 1 w 24"/>
                <a:gd name="T9" fmla="*/ 16 h 32"/>
              </a:gdLst>
              <a:ahLst/>
              <a:cxnLst>
                <a:cxn ang="0">
                  <a:pos x="T0" y="T1"/>
                </a:cxn>
                <a:cxn ang="0">
                  <a:pos x="T2" y="T3"/>
                </a:cxn>
                <a:cxn ang="0">
                  <a:pos x="T4" y="T5"/>
                </a:cxn>
                <a:cxn ang="0">
                  <a:pos x="T6" y="T7"/>
                </a:cxn>
                <a:cxn ang="0">
                  <a:pos x="T8" y="T9"/>
                </a:cxn>
              </a:cxnLst>
              <a:rect l="0" t="0" r="r" b="b"/>
              <a:pathLst>
                <a:path w="24" h="32">
                  <a:moveTo>
                    <a:pt x="1" y="16"/>
                  </a:moveTo>
                  <a:cubicBezTo>
                    <a:pt x="2" y="24"/>
                    <a:pt x="6" y="32"/>
                    <a:pt x="14" y="29"/>
                  </a:cubicBezTo>
                  <a:cubicBezTo>
                    <a:pt x="20" y="27"/>
                    <a:pt x="24" y="22"/>
                    <a:pt x="24" y="14"/>
                  </a:cubicBezTo>
                  <a:cubicBezTo>
                    <a:pt x="23" y="6"/>
                    <a:pt x="17" y="0"/>
                    <a:pt x="11" y="1"/>
                  </a:cubicBezTo>
                  <a:cubicBezTo>
                    <a:pt x="5" y="2"/>
                    <a:pt x="0" y="8"/>
                    <a:pt x="1" y="1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iṡļíḍe">
              <a:extLst>
                <a:ext uri="{FF2B5EF4-FFF2-40B4-BE49-F238E27FC236}">
                  <a16:creationId xmlns:a16="http://schemas.microsoft.com/office/drawing/2014/main" id="{A732397F-3400-42EE-9E10-4F0113C47236}"/>
                </a:ext>
              </a:extLst>
            </p:cNvPr>
            <p:cNvSpPr/>
            <p:nvPr/>
          </p:nvSpPr>
          <p:spPr bwMode="auto">
            <a:xfrm>
              <a:off x="6619876" y="2840038"/>
              <a:ext cx="142875" cy="131763"/>
            </a:xfrm>
            <a:custGeom>
              <a:avLst/>
              <a:gdLst>
                <a:gd name="T0" fmla="*/ 34 w 43"/>
                <a:gd name="T1" fmla="*/ 37 h 40"/>
                <a:gd name="T2" fmla="*/ 27 w 43"/>
                <a:gd name="T3" fmla="*/ 37 h 40"/>
                <a:gd name="T4" fmla="*/ 23 w 43"/>
                <a:gd name="T5" fmla="*/ 30 h 40"/>
                <a:gd name="T6" fmla="*/ 23 w 43"/>
                <a:gd name="T7" fmla="*/ 24 h 40"/>
                <a:gd name="T8" fmla="*/ 19 w 43"/>
                <a:gd name="T9" fmla="*/ 29 h 40"/>
                <a:gd name="T10" fmla="*/ 8 w 43"/>
                <a:gd name="T11" fmla="*/ 13 h 40"/>
                <a:gd name="T12" fmla="*/ 37 w 43"/>
                <a:gd name="T13" fmla="*/ 17 h 40"/>
                <a:gd name="T14" fmla="*/ 34 w 43"/>
                <a:gd name="T15" fmla="*/ 37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4" y="37"/>
                  </a:moveTo>
                  <a:cubicBezTo>
                    <a:pt x="34" y="37"/>
                    <a:pt x="31" y="40"/>
                    <a:pt x="27" y="37"/>
                  </a:cubicBezTo>
                  <a:cubicBezTo>
                    <a:pt x="27" y="37"/>
                    <a:pt x="23" y="33"/>
                    <a:pt x="23" y="30"/>
                  </a:cubicBezTo>
                  <a:cubicBezTo>
                    <a:pt x="22" y="28"/>
                    <a:pt x="24" y="25"/>
                    <a:pt x="23" y="24"/>
                  </a:cubicBezTo>
                  <a:cubicBezTo>
                    <a:pt x="21" y="21"/>
                    <a:pt x="18" y="22"/>
                    <a:pt x="19" y="29"/>
                  </a:cubicBezTo>
                  <a:cubicBezTo>
                    <a:pt x="18" y="26"/>
                    <a:pt x="0" y="22"/>
                    <a:pt x="8" y="13"/>
                  </a:cubicBezTo>
                  <a:cubicBezTo>
                    <a:pt x="19" y="0"/>
                    <a:pt x="40" y="3"/>
                    <a:pt x="37" y="17"/>
                  </a:cubicBezTo>
                  <a:cubicBezTo>
                    <a:pt x="43" y="17"/>
                    <a:pt x="37" y="30"/>
                    <a:pt x="34" y="37"/>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şľîḋê">
              <a:extLst>
                <a:ext uri="{FF2B5EF4-FFF2-40B4-BE49-F238E27FC236}">
                  <a16:creationId xmlns:a16="http://schemas.microsoft.com/office/drawing/2014/main" id="{2D988A18-7080-4E54-B5C7-F9B9A3A280FD}"/>
                </a:ext>
              </a:extLst>
            </p:cNvPr>
            <p:cNvSpPr/>
            <p:nvPr/>
          </p:nvSpPr>
          <p:spPr bwMode="auto">
            <a:xfrm>
              <a:off x="6643688" y="2979738"/>
              <a:ext cx="217488" cy="431800"/>
            </a:xfrm>
            <a:custGeom>
              <a:avLst/>
              <a:gdLst>
                <a:gd name="T0" fmla="*/ 0 w 66"/>
                <a:gd name="T1" fmla="*/ 18 h 131"/>
                <a:gd name="T2" fmla="*/ 3 w 66"/>
                <a:gd name="T3" fmla="*/ 119 h 131"/>
                <a:gd name="T4" fmla="*/ 63 w 66"/>
                <a:gd name="T5" fmla="*/ 114 h 131"/>
                <a:gd name="T6" fmla="*/ 60 w 66"/>
                <a:gd name="T7" fmla="*/ 93 h 131"/>
                <a:gd name="T8" fmla="*/ 53 w 66"/>
                <a:gd name="T9" fmla="*/ 19 h 131"/>
                <a:gd name="T10" fmla="*/ 0 w 66"/>
                <a:gd name="T11" fmla="*/ 18 h 131"/>
              </a:gdLst>
              <a:ahLst/>
              <a:cxnLst>
                <a:cxn ang="0">
                  <a:pos x="T0" y="T1"/>
                </a:cxn>
                <a:cxn ang="0">
                  <a:pos x="T2" y="T3"/>
                </a:cxn>
                <a:cxn ang="0">
                  <a:pos x="T4" y="T5"/>
                </a:cxn>
                <a:cxn ang="0">
                  <a:pos x="T6" y="T7"/>
                </a:cxn>
                <a:cxn ang="0">
                  <a:pos x="T8" y="T9"/>
                </a:cxn>
                <a:cxn ang="0">
                  <a:pos x="T10" y="T11"/>
                </a:cxn>
              </a:cxnLst>
              <a:rect l="0" t="0" r="r" b="b"/>
              <a:pathLst>
                <a:path w="66" h="131">
                  <a:moveTo>
                    <a:pt x="0" y="18"/>
                  </a:moveTo>
                  <a:cubicBezTo>
                    <a:pt x="0" y="18"/>
                    <a:pt x="3" y="83"/>
                    <a:pt x="3" y="119"/>
                  </a:cubicBezTo>
                  <a:cubicBezTo>
                    <a:pt x="17" y="131"/>
                    <a:pt x="60" y="121"/>
                    <a:pt x="63" y="114"/>
                  </a:cubicBezTo>
                  <a:cubicBezTo>
                    <a:pt x="66" y="107"/>
                    <a:pt x="61" y="101"/>
                    <a:pt x="60" y="93"/>
                  </a:cubicBezTo>
                  <a:cubicBezTo>
                    <a:pt x="57" y="67"/>
                    <a:pt x="60" y="32"/>
                    <a:pt x="53" y="19"/>
                  </a:cubicBezTo>
                  <a:cubicBezTo>
                    <a:pt x="44" y="1"/>
                    <a:pt x="21" y="0"/>
                    <a:pt x="0" y="18"/>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ṣlíḓe">
              <a:extLst>
                <a:ext uri="{FF2B5EF4-FFF2-40B4-BE49-F238E27FC236}">
                  <a16:creationId xmlns:a16="http://schemas.microsoft.com/office/drawing/2014/main" id="{8BAAC880-A240-4AFB-A050-273BD01C5842}"/>
                </a:ext>
              </a:extLst>
            </p:cNvPr>
            <p:cNvSpPr/>
            <p:nvPr/>
          </p:nvSpPr>
          <p:spPr bwMode="auto">
            <a:xfrm>
              <a:off x="6551613" y="3375026"/>
              <a:ext cx="141288" cy="217488"/>
            </a:xfrm>
            <a:custGeom>
              <a:avLst/>
              <a:gdLst>
                <a:gd name="T0" fmla="*/ 89 w 89"/>
                <a:gd name="T1" fmla="*/ 54 h 137"/>
                <a:gd name="T2" fmla="*/ 0 w 89"/>
                <a:gd name="T3" fmla="*/ 0 h 137"/>
                <a:gd name="T4" fmla="*/ 0 w 89"/>
                <a:gd name="T5" fmla="*/ 85 h 137"/>
                <a:gd name="T6" fmla="*/ 87 w 89"/>
                <a:gd name="T7" fmla="*/ 137 h 137"/>
                <a:gd name="T8" fmla="*/ 89 w 89"/>
                <a:gd name="T9" fmla="*/ 54 h 137"/>
              </a:gdLst>
              <a:ahLst/>
              <a:cxnLst>
                <a:cxn ang="0">
                  <a:pos x="T0" y="T1"/>
                </a:cxn>
                <a:cxn ang="0">
                  <a:pos x="T2" y="T3"/>
                </a:cxn>
                <a:cxn ang="0">
                  <a:pos x="T4" y="T5"/>
                </a:cxn>
                <a:cxn ang="0">
                  <a:pos x="T6" y="T7"/>
                </a:cxn>
                <a:cxn ang="0">
                  <a:pos x="T8" y="T9"/>
                </a:cxn>
              </a:cxnLst>
              <a:rect l="0" t="0" r="r" b="b"/>
              <a:pathLst>
                <a:path w="89" h="137">
                  <a:moveTo>
                    <a:pt x="89" y="54"/>
                  </a:moveTo>
                  <a:lnTo>
                    <a:pt x="0" y="0"/>
                  </a:lnTo>
                  <a:lnTo>
                    <a:pt x="0" y="85"/>
                  </a:lnTo>
                  <a:lnTo>
                    <a:pt x="87" y="137"/>
                  </a:lnTo>
                  <a:lnTo>
                    <a:pt x="89" y="54"/>
                  </a:ln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iṡļidè">
              <a:extLst>
                <a:ext uri="{FF2B5EF4-FFF2-40B4-BE49-F238E27FC236}">
                  <a16:creationId xmlns:a16="http://schemas.microsoft.com/office/drawing/2014/main" id="{1F00412E-C031-4411-938D-4B5F10C18CFA}"/>
                </a:ext>
              </a:extLst>
            </p:cNvPr>
            <p:cNvSpPr/>
            <p:nvPr/>
          </p:nvSpPr>
          <p:spPr bwMode="auto">
            <a:xfrm>
              <a:off x="6548438" y="3421063"/>
              <a:ext cx="6350" cy="49213"/>
            </a:xfrm>
            <a:custGeom>
              <a:avLst/>
              <a:gdLst>
                <a:gd name="T0" fmla="*/ 4 w 4"/>
                <a:gd name="T1" fmla="*/ 4 h 31"/>
                <a:gd name="T2" fmla="*/ 0 w 4"/>
                <a:gd name="T3" fmla="*/ 0 h 31"/>
                <a:gd name="T4" fmla="*/ 0 w 4"/>
                <a:gd name="T5" fmla="*/ 29 h 31"/>
                <a:gd name="T6" fmla="*/ 4 w 4"/>
                <a:gd name="T7" fmla="*/ 31 h 31"/>
                <a:gd name="T8" fmla="*/ 4 w 4"/>
                <a:gd name="T9" fmla="*/ 4 h 31"/>
              </a:gdLst>
              <a:ahLst/>
              <a:cxnLst>
                <a:cxn ang="0">
                  <a:pos x="T0" y="T1"/>
                </a:cxn>
                <a:cxn ang="0">
                  <a:pos x="T2" y="T3"/>
                </a:cxn>
                <a:cxn ang="0">
                  <a:pos x="T4" y="T5"/>
                </a:cxn>
                <a:cxn ang="0">
                  <a:pos x="T6" y="T7"/>
                </a:cxn>
                <a:cxn ang="0">
                  <a:pos x="T8" y="T9"/>
                </a:cxn>
              </a:cxnLst>
              <a:rect l="0" t="0" r="r" b="b"/>
              <a:pathLst>
                <a:path w="4" h="31">
                  <a:moveTo>
                    <a:pt x="4" y="4"/>
                  </a:moveTo>
                  <a:lnTo>
                    <a:pt x="0" y="0"/>
                  </a:lnTo>
                  <a:lnTo>
                    <a:pt x="0" y="29"/>
                  </a:lnTo>
                  <a:lnTo>
                    <a:pt x="4" y="31"/>
                  </a:lnTo>
                  <a:lnTo>
                    <a:pt x="4" y="4"/>
                  </a:lnTo>
                  <a:close/>
                </a:path>
              </a:pathLst>
            </a:custGeom>
            <a:solidFill>
              <a:srgbClr val="767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ṧ1íḑê">
              <a:extLst>
                <a:ext uri="{FF2B5EF4-FFF2-40B4-BE49-F238E27FC236}">
                  <a16:creationId xmlns:a16="http://schemas.microsoft.com/office/drawing/2014/main" id="{86BDDBB0-D2B9-401B-99C7-61E107E9A205}"/>
                </a:ext>
              </a:extLst>
            </p:cNvPr>
            <p:cNvSpPr/>
            <p:nvPr/>
          </p:nvSpPr>
          <p:spPr bwMode="auto">
            <a:xfrm>
              <a:off x="6577013" y="3433763"/>
              <a:ext cx="57150" cy="69850"/>
            </a:xfrm>
            <a:custGeom>
              <a:avLst/>
              <a:gdLst>
                <a:gd name="T0" fmla="*/ 6 w 17"/>
                <a:gd name="T1" fmla="*/ 0 h 21"/>
                <a:gd name="T2" fmla="*/ 9 w 17"/>
                <a:gd name="T3" fmla="*/ 21 h 21"/>
                <a:gd name="T4" fmla="*/ 17 w 17"/>
                <a:gd name="T5" fmla="*/ 3 h 21"/>
              </a:gdLst>
              <a:ahLst/>
              <a:cxnLst>
                <a:cxn ang="0">
                  <a:pos x="T0" y="T1"/>
                </a:cxn>
                <a:cxn ang="0">
                  <a:pos x="T2" y="T3"/>
                </a:cxn>
                <a:cxn ang="0">
                  <a:pos x="T4" y="T5"/>
                </a:cxn>
              </a:cxnLst>
              <a:rect l="0" t="0" r="r" b="b"/>
              <a:pathLst>
                <a:path w="17" h="21">
                  <a:moveTo>
                    <a:pt x="6" y="0"/>
                  </a:moveTo>
                  <a:cubicBezTo>
                    <a:pt x="3" y="5"/>
                    <a:pt x="0" y="19"/>
                    <a:pt x="9" y="21"/>
                  </a:cubicBezTo>
                  <a:cubicBezTo>
                    <a:pt x="11" y="21"/>
                    <a:pt x="16" y="11"/>
                    <a:pt x="17" y="3"/>
                  </a:cubicBezTo>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iṧḻiḋé">
              <a:extLst>
                <a:ext uri="{FF2B5EF4-FFF2-40B4-BE49-F238E27FC236}">
                  <a16:creationId xmlns:a16="http://schemas.microsoft.com/office/drawing/2014/main" id="{0C607936-3282-4384-8F29-8753626580A4}"/>
                </a:ext>
              </a:extLst>
            </p:cNvPr>
            <p:cNvSpPr/>
            <p:nvPr/>
          </p:nvSpPr>
          <p:spPr bwMode="auto">
            <a:xfrm>
              <a:off x="6591301" y="3011488"/>
              <a:ext cx="101600" cy="449263"/>
            </a:xfrm>
            <a:custGeom>
              <a:avLst/>
              <a:gdLst>
                <a:gd name="T0" fmla="*/ 10 w 31"/>
                <a:gd name="T1" fmla="*/ 19 h 136"/>
                <a:gd name="T2" fmla="*/ 30 w 31"/>
                <a:gd name="T3" fmla="*/ 32 h 136"/>
                <a:gd name="T4" fmla="*/ 28 w 31"/>
                <a:gd name="T5" fmla="*/ 76 h 136"/>
                <a:gd name="T6" fmla="*/ 15 w 31"/>
                <a:gd name="T7" fmla="*/ 135 h 136"/>
                <a:gd name="T8" fmla="*/ 0 w 31"/>
                <a:gd name="T9" fmla="*/ 126 h 136"/>
                <a:gd name="T10" fmla="*/ 10 w 31"/>
                <a:gd name="T11" fmla="*/ 74 h 136"/>
                <a:gd name="T12" fmla="*/ 10 w 31"/>
                <a:gd name="T13" fmla="*/ 19 h 136"/>
              </a:gdLst>
              <a:ahLst/>
              <a:cxnLst>
                <a:cxn ang="0">
                  <a:pos x="T0" y="T1"/>
                </a:cxn>
                <a:cxn ang="0">
                  <a:pos x="T2" y="T3"/>
                </a:cxn>
                <a:cxn ang="0">
                  <a:pos x="T4" y="T5"/>
                </a:cxn>
                <a:cxn ang="0">
                  <a:pos x="T6" y="T7"/>
                </a:cxn>
                <a:cxn ang="0">
                  <a:pos x="T8" y="T9"/>
                </a:cxn>
                <a:cxn ang="0">
                  <a:pos x="T10" y="T11"/>
                </a:cxn>
                <a:cxn ang="0">
                  <a:pos x="T12" y="T13"/>
                </a:cxn>
              </a:cxnLst>
              <a:rect l="0" t="0" r="r" b="b"/>
              <a:pathLst>
                <a:path w="31" h="136">
                  <a:moveTo>
                    <a:pt x="10" y="19"/>
                  </a:moveTo>
                  <a:cubicBezTo>
                    <a:pt x="14" y="0"/>
                    <a:pt x="28" y="0"/>
                    <a:pt x="30" y="32"/>
                  </a:cubicBezTo>
                  <a:cubicBezTo>
                    <a:pt x="31" y="48"/>
                    <a:pt x="31" y="56"/>
                    <a:pt x="28" y="76"/>
                  </a:cubicBezTo>
                  <a:cubicBezTo>
                    <a:pt x="27" y="91"/>
                    <a:pt x="15" y="135"/>
                    <a:pt x="15" y="135"/>
                  </a:cubicBezTo>
                  <a:cubicBezTo>
                    <a:pt x="13" y="136"/>
                    <a:pt x="1" y="131"/>
                    <a:pt x="0" y="126"/>
                  </a:cubicBezTo>
                  <a:cubicBezTo>
                    <a:pt x="6" y="106"/>
                    <a:pt x="8" y="100"/>
                    <a:pt x="10" y="74"/>
                  </a:cubicBezTo>
                  <a:cubicBezTo>
                    <a:pt x="12" y="53"/>
                    <a:pt x="7" y="34"/>
                    <a:pt x="10"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íṧľíḑê">
              <a:extLst>
                <a:ext uri="{FF2B5EF4-FFF2-40B4-BE49-F238E27FC236}">
                  <a16:creationId xmlns:a16="http://schemas.microsoft.com/office/drawing/2014/main" id="{7899469D-812C-4161-A244-671A5B3A0578}"/>
                </a:ext>
              </a:extLst>
            </p:cNvPr>
            <p:cNvSpPr/>
            <p:nvPr/>
          </p:nvSpPr>
          <p:spPr bwMode="auto">
            <a:xfrm>
              <a:off x="4483101" y="3186113"/>
              <a:ext cx="144463" cy="142875"/>
            </a:xfrm>
            <a:custGeom>
              <a:avLst/>
              <a:gdLst>
                <a:gd name="T0" fmla="*/ 6 w 44"/>
                <a:gd name="T1" fmla="*/ 0 h 43"/>
                <a:gd name="T2" fmla="*/ 1 w 44"/>
                <a:gd name="T3" fmla="*/ 27 h 43"/>
                <a:gd name="T4" fmla="*/ 1 w 44"/>
                <a:gd name="T5" fmla="*/ 35 h 43"/>
                <a:gd name="T6" fmla="*/ 4 w 44"/>
                <a:gd name="T7" fmla="*/ 41 h 43"/>
                <a:gd name="T8" fmla="*/ 14 w 44"/>
                <a:gd name="T9" fmla="*/ 43 h 43"/>
                <a:gd name="T10" fmla="*/ 30 w 44"/>
                <a:gd name="T11" fmla="*/ 41 h 43"/>
                <a:gd name="T12" fmla="*/ 37 w 44"/>
                <a:gd name="T13" fmla="*/ 40 h 43"/>
                <a:gd name="T14" fmla="*/ 43 w 44"/>
                <a:gd name="T15" fmla="*/ 34 h 43"/>
                <a:gd name="T16" fmla="*/ 42 w 44"/>
                <a:gd name="T17" fmla="*/ 25 h 43"/>
                <a:gd name="T18" fmla="*/ 36 w 44"/>
                <a:gd name="T19" fmla="*/ 9 h 43"/>
                <a:gd name="T20" fmla="*/ 32 w 44"/>
                <a:gd name="T21"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3">
                  <a:moveTo>
                    <a:pt x="6" y="0"/>
                  </a:moveTo>
                  <a:cubicBezTo>
                    <a:pt x="5" y="7"/>
                    <a:pt x="2" y="19"/>
                    <a:pt x="1" y="27"/>
                  </a:cubicBezTo>
                  <a:cubicBezTo>
                    <a:pt x="1" y="29"/>
                    <a:pt x="0" y="32"/>
                    <a:pt x="1" y="35"/>
                  </a:cubicBezTo>
                  <a:cubicBezTo>
                    <a:pt x="1" y="37"/>
                    <a:pt x="2" y="40"/>
                    <a:pt x="4" y="41"/>
                  </a:cubicBezTo>
                  <a:cubicBezTo>
                    <a:pt x="7" y="43"/>
                    <a:pt x="11" y="43"/>
                    <a:pt x="14" y="43"/>
                  </a:cubicBezTo>
                  <a:cubicBezTo>
                    <a:pt x="19" y="42"/>
                    <a:pt x="24" y="42"/>
                    <a:pt x="30" y="41"/>
                  </a:cubicBezTo>
                  <a:cubicBezTo>
                    <a:pt x="32" y="41"/>
                    <a:pt x="35" y="41"/>
                    <a:pt x="37" y="40"/>
                  </a:cubicBezTo>
                  <a:cubicBezTo>
                    <a:pt x="40" y="39"/>
                    <a:pt x="42" y="37"/>
                    <a:pt x="43" y="34"/>
                  </a:cubicBezTo>
                  <a:cubicBezTo>
                    <a:pt x="44" y="31"/>
                    <a:pt x="43" y="28"/>
                    <a:pt x="42" y="25"/>
                  </a:cubicBezTo>
                  <a:cubicBezTo>
                    <a:pt x="40" y="20"/>
                    <a:pt x="38" y="14"/>
                    <a:pt x="36" y="9"/>
                  </a:cubicBezTo>
                  <a:cubicBezTo>
                    <a:pt x="35" y="6"/>
                    <a:pt x="34" y="4"/>
                    <a:pt x="32" y="1"/>
                  </a:cubicBezTo>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î$1îďe">
              <a:extLst>
                <a:ext uri="{FF2B5EF4-FFF2-40B4-BE49-F238E27FC236}">
                  <a16:creationId xmlns:a16="http://schemas.microsoft.com/office/drawing/2014/main" id="{D6B0FE77-EEDA-403A-9825-CD8ACA224194}"/>
                </a:ext>
              </a:extLst>
            </p:cNvPr>
            <p:cNvSpPr/>
            <p:nvPr/>
          </p:nvSpPr>
          <p:spPr bwMode="auto">
            <a:xfrm>
              <a:off x="4819651" y="3987801"/>
              <a:ext cx="104775" cy="112713"/>
            </a:xfrm>
            <a:custGeom>
              <a:avLst/>
              <a:gdLst>
                <a:gd name="T0" fmla="*/ 2 w 66"/>
                <a:gd name="T1" fmla="*/ 8 h 71"/>
                <a:gd name="T2" fmla="*/ 0 w 66"/>
                <a:gd name="T3" fmla="*/ 42 h 71"/>
                <a:gd name="T4" fmla="*/ 66 w 66"/>
                <a:gd name="T5" fmla="*/ 71 h 71"/>
                <a:gd name="T6" fmla="*/ 33 w 66"/>
                <a:gd name="T7" fmla="*/ 21 h 71"/>
                <a:gd name="T8" fmla="*/ 25 w 66"/>
                <a:gd name="T9" fmla="*/ 0 h 71"/>
                <a:gd name="T10" fmla="*/ 2 w 66"/>
                <a:gd name="T11" fmla="*/ 8 h 71"/>
              </a:gdLst>
              <a:ahLst/>
              <a:cxnLst>
                <a:cxn ang="0">
                  <a:pos x="T0" y="T1"/>
                </a:cxn>
                <a:cxn ang="0">
                  <a:pos x="T2" y="T3"/>
                </a:cxn>
                <a:cxn ang="0">
                  <a:pos x="T4" y="T5"/>
                </a:cxn>
                <a:cxn ang="0">
                  <a:pos x="T6" y="T7"/>
                </a:cxn>
                <a:cxn ang="0">
                  <a:pos x="T8" y="T9"/>
                </a:cxn>
                <a:cxn ang="0">
                  <a:pos x="T10" y="T11"/>
                </a:cxn>
              </a:cxnLst>
              <a:rect l="0" t="0" r="r" b="b"/>
              <a:pathLst>
                <a:path w="66" h="71">
                  <a:moveTo>
                    <a:pt x="2" y="8"/>
                  </a:moveTo>
                  <a:lnTo>
                    <a:pt x="0" y="42"/>
                  </a:lnTo>
                  <a:lnTo>
                    <a:pt x="66" y="71"/>
                  </a:lnTo>
                  <a:lnTo>
                    <a:pt x="33" y="21"/>
                  </a:lnTo>
                  <a:lnTo>
                    <a:pt x="25" y="0"/>
                  </a:lnTo>
                  <a:lnTo>
                    <a:pt x="2" y="8"/>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ïśľîďe">
              <a:extLst>
                <a:ext uri="{FF2B5EF4-FFF2-40B4-BE49-F238E27FC236}">
                  <a16:creationId xmlns:a16="http://schemas.microsoft.com/office/drawing/2014/main" id="{AF89D881-33DC-4683-8934-F740E42B6736}"/>
                </a:ext>
              </a:extLst>
            </p:cNvPr>
            <p:cNvSpPr/>
            <p:nvPr/>
          </p:nvSpPr>
          <p:spPr bwMode="auto">
            <a:xfrm>
              <a:off x="4899026" y="3954463"/>
              <a:ext cx="111125" cy="79375"/>
            </a:xfrm>
            <a:custGeom>
              <a:avLst/>
              <a:gdLst>
                <a:gd name="T0" fmla="*/ 0 w 70"/>
                <a:gd name="T1" fmla="*/ 7 h 50"/>
                <a:gd name="T2" fmla="*/ 0 w 70"/>
                <a:gd name="T3" fmla="*/ 42 h 50"/>
                <a:gd name="T4" fmla="*/ 70 w 70"/>
                <a:gd name="T5" fmla="*/ 50 h 50"/>
                <a:gd name="T6" fmla="*/ 33 w 70"/>
                <a:gd name="T7" fmla="*/ 19 h 50"/>
                <a:gd name="T8" fmla="*/ 25 w 70"/>
                <a:gd name="T9" fmla="*/ 0 h 50"/>
                <a:gd name="T10" fmla="*/ 0 w 70"/>
                <a:gd name="T11" fmla="*/ 7 h 50"/>
              </a:gdLst>
              <a:ahLst/>
              <a:cxnLst>
                <a:cxn ang="0">
                  <a:pos x="T0" y="T1"/>
                </a:cxn>
                <a:cxn ang="0">
                  <a:pos x="T2" y="T3"/>
                </a:cxn>
                <a:cxn ang="0">
                  <a:pos x="T4" y="T5"/>
                </a:cxn>
                <a:cxn ang="0">
                  <a:pos x="T6" y="T7"/>
                </a:cxn>
                <a:cxn ang="0">
                  <a:pos x="T8" y="T9"/>
                </a:cxn>
                <a:cxn ang="0">
                  <a:pos x="T10" y="T11"/>
                </a:cxn>
              </a:cxnLst>
              <a:rect l="0" t="0" r="r" b="b"/>
              <a:pathLst>
                <a:path w="70" h="50">
                  <a:moveTo>
                    <a:pt x="0" y="7"/>
                  </a:moveTo>
                  <a:lnTo>
                    <a:pt x="0" y="42"/>
                  </a:lnTo>
                  <a:lnTo>
                    <a:pt x="70" y="50"/>
                  </a:lnTo>
                  <a:lnTo>
                    <a:pt x="33" y="19"/>
                  </a:lnTo>
                  <a:lnTo>
                    <a:pt x="25" y="0"/>
                  </a:lnTo>
                  <a:lnTo>
                    <a:pt x="0" y="7"/>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íslíḑé">
              <a:extLst>
                <a:ext uri="{FF2B5EF4-FFF2-40B4-BE49-F238E27FC236}">
                  <a16:creationId xmlns:a16="http://schemas.microsoft.com/office/drawing/2014/main" id="{D5490BCF-2BD9-4860-801E-08E44E366426}"/>
                </a:ext>
              </a:extLst>
            </p:cNvPr>
            <p:cNvSpPr/>
            <p:nvPr/>
          </p:nvSpPr>
          <p:spPr bwMode="auto">
            <a:xfrm>
              <a:off x="4548188" y="3532188"/>
              <a:ext cx="403225" cy="455613"/>
            </a:xfrm>
            <a:custGeom>
              <a:avLst/>
              <a:gdLst>
                <a:gd name="T0" fmla="*/ 5 w 122"/>
                <a:gd name="T1" fmla="*/ 2 h 138"/>
                <a:gd name="T2" fmla="*/ 26 w 122"/>
                <a:gd name="T3" fmla="*/ 36 h 138"/>
                <a:gd name="T4" fmla="*/ 72 w 122"/>
                <a:gd name="T5" fmla="*/ 46 h 138"/>
                <a:gd name="T6" fmla="*/ 104 w 122"/>
                <a:gd name="T7" fmla="*/ 134 h 138"/>
                <a:gd name="T8" fmla="*/ 122 w 122"/>
                <a:gd name="T9" fmla="*/ 132 h 138"/>
                <a:gd name="T10" fmla="*/ 95 w 122"/>
                <a:gd name="T11" fmla="*/ 31 h 138"/>
                <a:gd name="T12" fmla="*/ 40 w 122"/>
                <a:gd name="T13" fmla="*/ 0 h 138"/>
                <a:gd name="T14" fmla="*/ 5 w 122"/>
                <a:gd name="T15" fmla="*/ 2 h 1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38">
                  <a:moveTo>
                    <a:pt x="5" y="2"/>
                  </a:moveTo>
                  <a:cubicBezTo>
                    <a:pt x="0" y="25"/>
                    <a:pt x="12" y="31"/>
                    <a:pt x="26" y="36"/>
                  </a:cubicBezTo>
                  <a:cubicBezTo>
                    <a:pt x="41" y="41"/>
                    <a:pt x="72" y="46"/>
                    <a:pt x="72" y="46"/>
                  </a:cubicBezTo>
                  <a:cubicBezTo>
                    <a:pt x="104" y="134"/>
                    <a:pt x="104" y="134"/>
                    <a:pt x="104" y="134"/>
                  </a:cubicBezTo>
                  <a:cubicBezTo>
                    <a:pt x="110" y="138"/>
                    <a:pt x="116" y="137"/>
                    <a:pt x="122" y="132"/>
                  </a:cubicBezTo>
                  <a:cubicBezTo>
                    <a:pt x="95" y="31"/>
                    <a:pt x="95" y="31"/>
                    <a:pt x="95" y="31"/>
                  </a:cubicBezTo>
                  <a:cubicBezTo>
                    <a:pt x="40" y="0"/>
                    <a:pt x="40" y="0"/>
                    <a:pt x="40" y="0"/>
                  </a:cubicBezTo>
                  <a:lnTo>
                    <a:pt x="5" y="2"/>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Sľîḍé">
              <a:extLst>
                <a:ext uri="{FF2B5EF4-FFF2-40B4-BE49-F238E27FC236}">
                  <a16:creationId xmlns:a16="http://schemas.microsoft.com/office/drawing/2014/main" id="{A5C5AE5E-7894-47F1-AFD5-F404B0FE7DAC}"/>
                </a:ext>
              </a:extLst>
            </p:cNvPr>
            <p:cNvSpPr/>
            <p:nvPr/>
          </p:nvSpPr>
          <p:spPr bwMode="auto">
            <a:xfrm>
              <a:off x="4498976" y="3568701"/>
              <a:ext cx="373063" cy="452438"/>
            </a:xfrm>
            <a:custGeom>
              <a:avLst/>
              <a:gdLst>
                <a:gd name="T0" fmla="*/ 5 w 113"/>
                <a:gd name="T1" fmla="*/ 2 h 137"/>
                <a:gd name="T2" fmla="*/ 27 w 113"/>
                <a:gd name="T3" fmla="*/ 36 h 137"/>
                <a:gd name="T4" fmla="*/ 72 w 113"/>
                <a:gd name="T5" fmla="*/ 46 h 137"/>
                <a:gd name="T6" fmla="*/ 95 w 113"/>
                <a:gd name="T7" fmla="*/ 133 h 137"/>
                <a:gd name="T8" fmla="*/ 113 w 113"/>
                <a:gd name="T9" fmla="*/ 133 h 137"/>
                <a:gd name="T10" fmla="*/ 92 w 113"/>
                <a:gd name="T11" fmla="*/ 32 h 137"/>
                <a:gd name="T12" fmla="*/ 42 w 113"/>
                <a:gd name="T13" fmla="*/ 0 h 137"/>
                <a:gd name="T14" fmla="*/ 5 w 113"/>
                <a:gd name="T15" fmla="*/ 2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37">
                  <a:moveTo>
                    <a:pt x="5" y="2"/>
                  </a:moveTo>
                  <a:cubicBezTo>
                    <a:pt x="0" y="26"/>
                    <a:pt x="12" y="31"/>
                    <a:pt x="27" y="36"/>
                  </a:cubicBezTo>
                  <a:cubicBezTo>
                    <a:pt x="42" y="41"/>
                    <a:pt x="72" y="46"/>
                    <a:pt x="72" y="46"/>
                  </a:cubicBezTo>
                  <a:cubicBezTo>
                    <a:pt x="95" y="133"/>
                    <a:pt x="95" y="133"/>
                    <a:pt x="95" y="133"/>
                  </a:cubicBezTo>
                  <a:cubicBezTo>
                    <a:pt x="99" y="137"/>
                    <a:pt x="106" y="137"/>
                    <a:pt x="113" y="133"/>
                  </a:cubicBezTo>
                  <a:cubicBezTo>
                    <a:pt x="92" y="32"/>
                    <a:pt x="92" y="32"/>
                    <a:pt x="92" y="32"/>
                  </a:cubicBezTo>
                  <a:cubicBezTo>
                    <a:pt x="42" y="0"/>
                    <a:pt x="42" y="0"/>
                    <a:pt x="42" y="0"/>
                  </a:cubicBezTo>
                  <a:lnTo>
                    <a:pt x="5" y="2"/>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iṡľîḓê">
              <a:extLst>
                <a:ext uri="{FF2B5EF4-FFF2-40B4-BE49-F238E27FC236}">
                  <a16:creationId xmlns:a16="http://schemas.microsoft.com/office/drawing/2014/main" id="{3CA3F980-E2EC-4009-88D9-8BBFB5600003}"/>
                </a:ext>
              </a:extLst>
            </p:cNvPr>
            <p:cNvSpPr/>
            <p:nvPr/>
          </p:nvSpPr>
          <p:spPr bwMode="auto">
            <a:xfrm>
              <a:off x="4489451" y="3271838"/>
              <a:ext cx="207963" cy="382588"/>
            </a:xfrm>
            <a:custGeom>
              <a:avLst/>
              <a:gdLst>
                <a:gd name="T0" fmla="*/ 63 w 63"/>
                <a:gd name="T1" fmla="*/ 82 h 116"/>
                <a:gd name="T2" fmla="*/ 51 w 63"/>
                <a:gd name="T3" fmla="*/ 50 h 116"/>
                <a:gd name="T4" fmla="*/ 39 w 63"/>
                <a:gd name="T5" fmla="*/ 5 h 116"/>
                <a:gd name="T6" fmla="*/ 9 w 63"/>
                <a:gd name="T7" fmla="*/ 11 h 116"/>
                <a:gd name="T8" fmla="*/ 3 w 63"/>
                <a:gd name="T9" fmla="*/ 32 h 116"/>
                <a:gd name="T10" fmla="*/ 1 w 63"/>
                <a:gd name="T11" fmla="*/ 103 h 116"/>
                <a:gd name="T12" fmla="*/ 60 w 63"/>
                <a:gd name="T13" fmla="*/ 89 h 116"/>
              </a:gdLst>
              <a:ahLst/>
              <a:cxnLst>
                <a:cxn ang="0">
                  <a:pos x="T0" y="T1"/>
                </a:cxn>
                <a:cxn ang="0">
                  <a:pos x="T2" y="T3"/>
                </a:cxn>
                <a:cxn ang="0">
                  <a:pos x="T4" y="T5"/>
                </a:cxn>
                <a:cxn ang="0">
                  <a:pos x="T6" y="T7"/>
                </a:cxn>
                <a:cxn ang="0">
                  <a:pos x="T8" y="T9"/>
                </a:cxn>
                <a:cxn ang="0">
                  <a:pos x="T10" y="T11"/>
                </a:cxn>
                <a:cxn ang="0">
                  <a:pos x="T12" y="T13"/>
                </a:cxn>
              </a:cxnLst>
              <a:rect l="0" t="0" r="r" b="b"/>
              <a:pathLst>
                <a:path w="63" h="116">
                  <a:moveTo>
                    <a:pt x="63" y="82"/>
                  </a:moveTo>
                  <a:cubicBezTo>
                    <a:pt x="62" y="75"/>
                    <a:pt x="49" y="77"/>
                    <a:pt x="51" y="50"/>
                  </a:cubicBezTo>
                  <a:cubicBezTo>
                    <a:pt x="51" y="32"/>
                    <a:pt x="48" y="10"/>
                    <a:pt x="39" y="5"/>
                  </a:cubicBezTo>
                  <a:cubicBezTo>
                    <a:pt x="30" y="0"/>
                    <a:pt x="14" y="8"/>
                    <a:pt x="9" y="11"/>
                  </a:cubicBezTo>
                  <a:cubicBezTo>
                    <a:pt x="0" y="17"/>
                    <a:pt x="5" y="21"/>
                    <a:pt x="3" y="32"/>
                  </a:cubicBezTo>
                  <a:cubicBezTo>
                    <a:pt x="1" y="43"/>
                    <a:pt x="1" y="92"/>
                    <a:pt x="1" y="103"/>
                  </a:cubicBezTo>
                  <a:cubicBezTo>
                    <a:pt x="1" y="107"/>
                    <a:pt x="40" y="116"/>
                    <a:pt x="60" y="89"/>
                  </a:cubicBezTo>
                </a:path>
              </a:pathLst>
            </a:custGeom>
            <a:solidFill>
              <a:srgbClr val="F70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îṧḷîḍê">
              <a:extLst>
                <a:ext uri="{FF2B5EF4-FFF2-40B4-BE49-F238E27FC236}">
                  <a16:creationId xmlns:a16="http://schemas.microsoft.com/office/drawing/2014/main" id="{D13C0C57-971D-46C9-A2DE-9B3AFD9D33AE}"/>
                </a:ext>
              </a:extLst>
            </p:cNvPr>
            <p:cNvSpPr/>
            <p:nvPr/>
          </p:nvSpPr>
          <p:spPr bwMode="auto">
            <a:xfrm>
              <a:off x="4591051" y="3506788"/>
              <a:ext cx="274638" cy="161925"/>
            </a:xfrm>
            <a:custGeom>
              <a:avLst/>
              <a:gdLst>
                <a:gd name="T0" fmla="*/ 29 w 83"/>
                <a:gd name="T1" fmla="*/ 49 h 49"/>
                <a:gd name="T2" fmla="*/ 0 w 83"/>
                <a:gd name="T3" fmla="*/ 32 h 49"/>
                <a:gd name="T4" fmla="*/ 0 w 83"/>
                <a:gd name="T5" fmla="*/ 31 h 49"/>
                <a:gd name="T6" fmla="*/ 53 w 83"/>
                <a:gd name="T7" fmla="*/ 0 h 49"/>
                <a:gd name="T8" fmla="*/ 54 w 83"/>
                <a:gd name="T9" fmla="*/ 0 h 49"/>
                <a:gd name="T10" fmla="*/ 83 w 83"/>
                <a:gd name="T11" fmla="*/ 17 h 49"/>
                <a:gd name="T12" fmla="*/ 83 w 83"/>
                <a:gd name="T13" fmla="*/ 18 h 49"/>
                <a:gd name="T14" fmla="*/ 30 w 83"/>
                <a:gd name="T15" fmla="*/ 49 h 49"/>
                <a:gd name="T16" fmla="*/ 29 w 83"/>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29" y="49"/>
                  </a:moveTo>
                  <a:cubicBezTo>
                    <a:pt x="26" y="48"/>
                    <a:pt x="5" y="35"/>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ubicBezTo>
                    <a:pt x="30" y="49"/>
                    <a:pt x="30" y="49"/>
                    <a:pt x="30" y="49"/>
                  </a:cubicBezTo>
                  <a:lnTo>
                    <a:pt x="29" y="49"/>
                  </a:lnTo>
                  <a:close/>
                </a:path>
              </a:pathLst>
            </a:custGeom>
            <a:solidFill>
              <a:srgbClr val="827F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isḻïḑe">
              <a:extLst>
                <a:ext uri="{FF2B5EF4-FFF2-40B4-BE49-F238E27FC236}">
                  <a16:creationId xmlns:a16="http://schemas.microsoft.com/office/drawing/2014/main" id="{149DCF60-47FF-4214-8EC8-B408C96A92EA}"/>
                </a:ext>
              </a:extLst>
            </p:cNvPr>
            <p:cNvSpPr/>
            <p:nvPr/>
          </p:nvSpPr>
          <p:spPr bwMode="auto">
            <a:xfrm>
              <a:off x="4591051" y="3503613"/>
              <a:ext cx="274638" cy="161925"/>
            </a:xfrm>
            <a:custGeom>
              <a:avLst/>
              <a:gdLst>
                <a:gd name="T0" fmla="*/ 83 w 83"/>
                <a:gd name="T1" fmla="*/ 18 h 49"/>
                <a:gd name="T2" fmla="*/ 30 w 83"/>
                <a:gd name="T3" fmla="*/ 49 h 49"/>
                <a:gd name="T4" fmla="*/ 29 w 83"/>
                <a:gd name="T5" fmla="*/ 49 h 49"/>
                <a:gd name="T6" fmla="*/ 0 w 83"/>
                <a:gd name="T7" fmla="*/ 32 h 49"/>
                <a:gd name="T8" fmla="*/ 0 w 83"/>
                <a:gd name="T9" fmla="*/ 31 h 49"/>
                <a:gd name="T10" fmla="*/ 53 w 83"/>
                <a:gd name="T11" fmla="*/ 0 h 49"/>
                <a:gd name="T12" fmla="*/ 54 w 83"/>
                <a:gd name="T13" fmla="*/ 0 h 49"/>
                <a:gd name="T14" fmla="*/ 83 w 83"/>
                <a:gd name="T15" fmla="*/ 17 h 49"/>
                <a:gd name="T16" fmla="*/ 83 w 83"/>
                <a:gd name="T1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83" y="18"/>
                  </a:moveTo>
                  <a:cubicBezTo>
                    <a:pt x="30" y="49"/>
                    <a:pt x="30" y="49"/>
                    <a:pt x="30" y="49"/>
                  </a:cubicBezTo>
                  <a:cubicBezTo>
                    <a:pt x="29" y="49"/>
                    <a:pt x="29" y="49"/>
                    <a:pt x="29" y="49"/>
                  </a:cubicBezTo>
                  <a:cubicBezTo>
                    <a:pt x="0" y="32"/>
                    <a:pt x="0" y="32"/>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ŝḷïḓe">
              <a:extLst>
                <a:ext uri="{FF2B5EF4-FFF2-40B4-BE49-F238E27FC236}">
                  <a16:creationId xmlns:a16="http://schemas.microsoft.com/office/drawing/2014/main" id="{45253855-599C-43BC-AF47-CFB6AA8BC6EC}"/>
                </a:ext>
              </a:extLst>
            </p:cNvPr>
            <p:cNvSpPr/>
            <p:nvPr/>
          </p:nvSpPr>
          <p:spPr bwMode="auto">
            <a:xfrm>
              <a:off x="4697413" y="3500438"/>
              <a:ext cx="95250" cy="68263"/>
            </a:xfrm>
            <a:custGeom>
              <a:avLst/>
              <a:gdLst>
                <a:gd name="T0" fmla="*/ 15 w 29"/>
                <a:gd name="T1" fmla="*/ 6 h 21"/>
                <a:gd name="T2" fmla="*/ 28 w 29"/>
                <a:gd name="T3" fmla="*/ 15 h 21"/>
                <a:gd name="T4" fmla="*/ 11 w 29"/>
                <a:gd name="T5" fmla="*/ 10 h 21"/>
                <a:gd name="T6" fmla="*/ 15 w 29"/>
                <a:gd name="T7" fmla="*/ 6 h 21"/>
              </a:gdLst>
              <a:ahLst/>
              <a:cxnLst>
                <a:cxn ang="0">
                  <a:pos x="T0" y="T1"/>
                </a:cxn>
                <a:cxn ang="0">
                  <a:pos x="T2" y="T3"/>
                </a:cxn>
                <a:cxn ang="0">
                  <a:pos x="T4" y="T5"/>
                </a:cxn>
                <a:cxn ang="0">
                  <a:pos x="T6" y="T7"/>
                </a:cxn>
              </a:cxnLst>
              <a:rect l="0" t="0" r="r" b="b"/>
              <a:pathLst>
                <a:path w="29" h="21">
                  <a:moveTo>
                    <a:pt x="15" y="6"/>
                  </a:moveTo>
                  <a:cubicBezTo>
                    <a:pt x="20" y="7"/>
                    <a:pt x="29" y="13"/>
                    <a:pt x="28" y="15"/>
                  </a:cubicBezTo>
                  <a:cubicBezTo>
                    <a:pt x="27" y="16"/>
                    <a:pt x="22" y="21"/>
                    <a:pt x="11" y="10"/>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i$lïdé">
              <a:extLst>
                <a:ext uri="{FF2B5EF4-FFF2-40B4-BE49-F238E27FC236}">
                  <a16:creationId xmlns:a16="http://schemas.microsoft.com/office/drawing/2014/main" id="{204133FA-A6E7-43EB-930D-072F5846051B}"/>
                </a:ext>
              </a:extLst>
            </p:cNvPr>
            <p:cNvSpPr/>
            <p:nvPr/>
          </p:nvSpPr>
          <p:spPr bwMode="auto">
            <a:xfrm>
              <a:off x="4654551" y="3414713"/>
              <a:ext cx="111125" cy="131763"/>
            </a:xfrm>
            <a:custGeom>
              <a:avLst/>
              <a:gdLst>
                <a:gd name="T0" fmla="*/ 7 w 34"/>
                <a:gd name="T1" fmla="*/ 32 h 40"/>
                <a:gd name="T2" fmla="*/ 24 w 34"/>
                <a:gd name="T3" fmla="*/ 40 h 40"/>
                <a:gd name="T4" fmla="*/ 34 w 34"/>
                <a:gd name="T5" fmla="*/ 34 h 40"/>
                <a:gd name="T6" fmla="*/ 5 w 34"/>
                <a:gd name="T7" fmla="*/ 14 h 40"/>
                <a:gd name="T8" fmla="*/ 1 w 34"/>
                <a:gd name="T9" fmla="*/ 0 h 40"/>
                <a:gd name="T10" fmla="*/ 1 w 34"/>
                <a:gd name="T11" fmla="*/ 14 h 40"/>
                <a:gd name="T12" fmla="*/ 7 w 34"/>
                <a:gd name="T13" fmla="*/ 32 h 40"/>
              </a:gdLst>
              <a:ahLst/>
              <a:cxnLst>
                <a:cxn ang="0">
                  <a:pos x="T0" y="T1"/>
                </a:cxn>
                <a:cxn ang="0">
                  <a:pos x="T2" y="T3"/>
                </a:cxn>
                <a:cxn ang="0">
                  <a:pos x="T4" y="T5"/>
                </a:cxn>
                <a:cxn ang="0">
                  <a:pos x="T6" y="T7"/>
                </a:cxn>
                <a:cxn ang="0">
                  <a:pos x="T8" y="T9"/>
                </a:cxn>
                <a:cxn ang="0">
                  <a:pos x="T10" y="T11"/>
                </a:cxn>
                <a:cxn ang="0">
                  <a:pos x="T12" y="T13"/>
                </a:cxn>
              </a:cxnLst>
              <a:rect l="0" t="0" r="r" b="b"/>
              <a:pathLst>
                <a:path w="34" h="40">
                  <a:moveTo>
                    <a:pt x="7" y="32"/>
                  </a:moveTo>
                  <a:cubicBezTo>
                    <a:pt x="24" y="40"/>
                    <a:pt x="24" y="40"/>
                    <a:pt x="24" y="40"/>
                  </a:cubicBezTo>
                  <a:cubicBezTo>
                    <a:pt x="25" y="36"/>
                    <a:pt x="29" y="34"/>
                    <a:pt x="34" y="34"/>
                  </a:cubicBezTo>
                  <a:cubicBezTo>
                    <a:pt x="5" y="14"/>
                    <a:pt x="5" y="14"/>
                    <a:pt x="5" y="14"/>
                  </a:cubicBezTo>
                  <a:cubicBezTo>
                    <a:pt x="1" y="0"/>
                    <a:pt x="1" y="0"/>
                    <a:pt x="1" y="0"/>
                  </a:cubicBezTo>
                  <a:cubicBezTo>
                    <a:pt x="1" y="0"/>
                    <a:pt x="0" y="10"/>
                    <a:pt x="1" y="14"/>
                  </a:cubicBezTo>
                  <a:cubicBezTo>
                    <a:pt x="1" y="21"/>
                    <a:pt x="3" y="28"/>
                    <a:pt x="7" y="3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íSḷîḑè">
              <a:extLst>
                <a:ext uri="{FF2B5EF4-FFF2-40B4-BE49-F238E27FC236}">
                  <a16:creationId xmlns:a16="http://schemas.microsoft.com/office/drawing/2014/main" id="{7D3B0F77-F6DC-47FA-859F-0A589BCD450B}"/>
                </a:ext>
              </a:extLst>
            </p:cNvPr>
            <p:cNvSpPr/>
            <p:nvPr/>
          </p:nvSpPr>
          <p:spPr bwMode="auto">
            <a:xfrm>
              <a:off x="4548188" y="3232151"/>
              <a:ext cx="36513" cy="82550"/>
            </a:xfrm>
            <a:custGeom>
              <a:avLst/>
              <a:gdLst>
                <a:gd name="T0" fmla="*/ 0 w 11"/>
                <a:gd name="T1" fmla="*/ 21 h 25"/>
                <a:gd name="T2" fmla="*/ 9 w 11"/>
                <a:gd name="T3" fmla="*/ 20 h 25"/>
                <a:gd name="T4" fmla="*/ 7 w 11"/>
                <a:gd name="T5" fmla="*/ 8 h 25"/>
                <a:gd name="T6" fmla="*/ 6 w 11"/>
                <a:gd name="T7" fmla="*/ 4 h 25"/>
                <a:gd name="T8" fmla="*/ 0 w 11"/>
                <a:gd name="T9" fmla="*/ 6 h 25"/>
                <a:gd name="T10" fmla="*/ 0 w 11"/>
                <a:gd name="T11" fmla="*/ 21 h 25"/>
              </a:gdLst>
              <a:ahLst/>
              <a:cxnLst>
                <a:cxn ang="0">
                  <a:pos x="T0" y="T1"/>
                </a:cxn>
                <a:cxn ang="0">
                  <a:pos x="T2" y="T3"/>
                </a:cxn>
                <a:cxn ang="0">
                  <a:pos x="T4" y="T5"/>
                </a:cxn>
                <a:cxn ang="0">
                  <a:pos x="T6" y="T7"/>
                </a:cxn>
                <a:cxn ang="0">
                  <a:pos x="T8" y="T9"/>
                </a:cxn>
                <a:cxn ang="0">
                  <a:pos x="T10" y="T11"/>
                </a:cxn>
              </a:cxnLst>
              <a:rect l="0" t="0" r="r" b="b"/>
              <a:pathLst>
                <a:path w="11" h="25">
                  <a:moveTo>
                    <a:pt x="0" y="21"/>
                  </a:moveTo>
                  <a:cubicBezTo>
                    <a:pt x="0" y="25"/>
                    <a:pt x="11" y="23"/>
                    <a:pt x="9" y="20"/>
                  </a:cubicBezTo>
                  <a:cubicBezTo>
                    <a:pt x="9" y="16"/>
                    <a:pt x="8" y="12"/>
                    <a:pt x="7" y="8"/>
                  </a:cubicBezTo>
                  <a:cubicBezTo>
                    <a:pt x="7" y="6"/>
                    <a:pt x="7" y="5"/>
                    <a:pt x="6" y="4"/>
                  </a:cubicBezTo>
                  <a:cubicBezTo>
                    <a:pt x="3" y="0"/>
                    <a:pt x="0" y="3"/>
                    <a:pt x="0" y="6"/>
                  </a:cubicBezTo>
                  <a:cubicBezTo>
                    <a:pt x="0" y="11"/>
                    <a:pt x="0" y="16"/>
                    <a:pt x="0" y="21"/>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ľîḓe">
              <a:extLst>
                <a:ext uri="{FF2B5EF4-FFF2-40B4-BE49-F238E27FC236}">
                  <a16:creationId xmlns:a16="http://schemas.microsoft.com/office/drawing/2014/main" id="{0626E640-A28A-406F-9B5E-D38FF0766D20}"/>
                </a:ext>
              </a:extLst>
            </p:cNvPr>
            <p:cNvSpPr/>
            <p:nvPr/>
          </p:nvSpPr>
          <p:spPr bwMode="auto">
            <a:xfrm>
              <a:off x="4522788" y="3157538"/>
              <a:ext cx="79375" cy="128588"/>
            </a:xfrm>
            <a:custGeom>
              <a:avLst/>
              <a:gdLst>
                <a:gd name="T0" fmla="*/ 22 w 24"/>
                <a:gd name="T1" fmla="*/ 20 h 39"/>
                <a:gd name="T2" fmla="*/ 22 w 24"/>
                <a:gd name="T3" fmla="*/ 7 h 39"/>
                <a:gd name="T4" fmla="*/ 12 w 24"/>
                <a:gd name="T5" fmla="*/ 0 h 39"/>
                <a:gd name="T6" fmla="*/ 2 w 24"/>
                <a:gd name="T7" fmla="*/ 7 h 39"/>
                <a:gd name="T8" fmla="*/ 1 w 24"/>
                <a:gd name="T9" fmla="*/ 21 h 39"/>
                <a:gd name="T10" fmla="*/ 6 w 24"/>
                <a:gd name="T11" fmla="*/ 31 h 39"/>
                <a:gd name="T12" fmla="*/ 22 w 24"/>
                <a:gd name="T13" fmla="*/ 20 h 39"/>
              </a:gdLst>
              <a:ahLst/>
              <a:cxnLst>
                <a:cxn ang="0">
                  <a:pos x="T0" y="T1"/>
                </a:cxn>
                <a:cxn ang="0">
                  <a:pos x="T2" y="T3"/>
                </a:cxn>
                <a:cxn ang="0">
                  <a:pos x="T4" y="T5"/>
                </a:cxn>
                <a:cxn ang="0">
                  <a:pos x="T6" y="T7"/>
                </a:cxn>
                <a:cxn ang="0">
                  <a:pos x="T8" y="T9"/>
                </a:cxn>
                <a:cxn ang="0">
                  <a:pos x="T10" y="T11"/>
                </a:cxn>
                <a:cxn ang="0">
                  <a:pos x="T12" y="T13"/>
                </a:cxn>
              </a:cxnLst>
              <a:rect l="0" t="0" r="r" b="b"/>
              <a:pathLst>
                <a:path w="24" h="39">
                  <a:moveTo>
                    <a:pt x="22" y="20"/>
                  </a:moveTo>
                  <a:cubicBezTo>
                    <a:pt x="23" y="16"/>
                    <a:pt x="24" y="11"/>
                    <a:pt x="22" y="7"/>
                  </a:cubicBezTo>
                  <a:cubicBezTo>
                    <a:pt x="21" y="3"/>
                    <a:pt x="17" y="0"/>
                    <a:pt x="12" y="0"/>
                  </a:cubicBezTo>
                  <a:cubicBezTo>
                    <a:pt x="8" y="0"/>
                    <a:pt x="4" y="3"/>
                    <a:pt x="2" y="7"/>
                  </a:cubicBezTo>
                  <a:cubicBezTo>
                    <a:pt x="0" y="12"/>
                    <a:pt x="0" y="17"/>
                    <a:pt x="1" y="21"/>
                  </a:cubicBezTo>
                  <a:cubicBezTo>
                    <a:pt x="2" y="25"/>
                    <a:pt x="3" y="29"/>
                    <a:pt x="6" y="31"/>
                  </a:cubicBezTo>
                  <a:cubicBezTo>
                    <a:pt x="15" y="39"/>
                    <a:pt x="20" y="27"/>
                    <a:pt x="22" y="20"/>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ṣļídè">
              <a:extLst>
                <a:ext uri="{FF2B5EF4-FFF2-40B4-BE49-F238E27FC236}">
                  <a16:creationId xmlns:a16="http://schemas.microsoft.com/office/drawing/2014/main" id="{027F6449-8CB7-453E-A7B7-3D3A0A80AC48}"/>
                </a:ext>
              </a:extLst>
            </p:cNvPr>
            <p:cNvSpPr/>
            <p:nvPr/>
          </p:nvSpPr>
          <p:spPr bwMode="auto">
            <a:xfrm>
              <a:off x="4498976" y="3140076"/>
              <a:ext cx="112713" cy="106363"/>
            </a:xfrm>
            <a:custGeom>
              <a:avLst/>
              <a:gdLst>
                <a:gd name="T0" fmla="*/ 19 w 34"/>
                <a:gd name="T1" fmla="*/ 20 h 32"/>
                <a:gd name="T2" fmla="*/ 22 w 34"/>
                <a:gd name="T3" fmla="*/ 23 h 32"/>
                <a:gd name="T4" fmla="*/ 25 w 34"/>
                <a:gd name="T5" fmla="*/ 21 h 32"/>
                <a:gd name="T6" fmla="*/ 29 w 34"/>
                <a:gd name="T7" fmla="*/ 23 h 32"/>
                <a:gd name="T8" fmla="*/ 33 w 34"/>
                <a:gd name="T9" fmla="*/ 20 h 32"/>
                <a:gd name="T10" fmla="*/ 33 w 34"/>
                <a:gd name="T11" fmla="*/ 14 h 32"/>
                <a:gd name="T12" fmla="*/ 32 w 34"/>
                <a:gd name="T13" fmla="*/ 10 h 32"/>
                <a:gd name="T14" fmla="*/ 29 w 34"/>
                <a:gd name="T15" fmla="*/ 5 h 32"/>
                <a:gd name="T16" fmla="*/ 12 w 34"/>
                <a:gd name="T17" fmla="*/ 3 h 32"/>
                <a:gd name="T18" fmla="*/ 1 w 34"/>
                <a:gd name="T19" fmla="*/ 18 h 32"/>
                <a:gd name="T20" fmla="*/ 5 w 34"/>
                <a:gd name="T21" fmla="*/ 29 h 32"/>
                <a:gd name="T22" fmla="*/ 9 w 34"/>
                <a:gd name="T23" fmla="*/ 32 h 32"/>
                <a:gd name="T24" fmla="*/ 7 w 34"/>
                <a:gd name="T25" fmla="*/ 22 h 32"/>
                <a:gd name="T26" fmla="*/ 11 w 34"/>
                <a:gd name="T27" fmla="*/ 25 h 32"/>
                <a:gd name="T28" fmla="*/ 12 w 34"/>
                <a:gd name="T29" fmla="*/ 19 h 32"/>
                <a:gd name="T30" fmla="*/ 19 w 34"/>
                <a:gd name="T31" fmla="*/ 2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 h="32">
                  <a:moveTo>
                    <a:pt x="19" y="20"/>
                  </a:moveTo>
                  <a:cubicBezTo>
                    <a:pt x="19" y="21"/>
                    <a:pt x="20" y="23"/>
                    <a:pt x="22" y="23"/>
                  </a:cubicBezTo>
                  <a:cubicBezTo>
                    <a:pt x="23" y="23"/>
                    <a:pt x="25" y="22"/>
                    <a:pt x="25" y="21"/>
                  </a:cubicBezTo>
                  <a:cubicBezTo>
                    <a:pt x="26" y="23"/>
                    <a:pt x="28" y="24"/>
                    <a:pt x="29" y="23"/>
                  </a:cubicBezTo>
                  <a:cubicBezTo>
                    <a:pt x="31" y="23"/>
                    <a:pt x="33" y="21"/>
                    <a:pt x="33" y="20"/>
                  </a:cubicBezTo>
                  <a:cubicBezTo>
                    <a:pt x="34" y="18"/>
                    <a:pt x="33" y="16"/>
                    <a:pt x="33" y="14"/>
                  </a:cubicBezTo>
                  <a:cubicBezTo>
                    <a:pt x="33" y="13"/>
                    <a:pt x="32" y="11"/>
                    <a:pt x="32" y="10"/>
                  </a:cubicBezTo>
                  <a:cubicBezTo>
                    <a:pt x="31" y="8"/>
                    <a:pt x="30" y="6"/>
                    <a:pt x="29" y="5"/>
                  </a:cubicBezTo>
                  <a:cubicBezTo>
                    <a:pt x="26" y="2"/>
                    <a:pt x="17" y="0"/>
                    <a:pt x="12" y="3"/>
                  </a:cubicBezTo>
                  <a:cubicBezTo>
                    <a:pt x="3" y="2"/>
                    <a:pt x="1" y="11"/>
                    <a:pt x="1" y="18"/>
                  </a:cubicBezTo>
                  <a:cubicBezTo>
                    <a:pt x="0" y="22"/>
                    <a:pt x="3" y="25"/>
                    <a:pt x="5" y="29"/>
                  </a:cubicBezTo>
                  <a:cubicBezTo>
                    <a:pt x="5" y="31"/>
                    <a:pt x="7" y="32"/>
                    <a:pt x="9" y="32"/>
                  </a:cubicBezTo>
                  <a:cubicBezTo>
                    <a:pt x="11" y="32"/>
                    <a:pt x="6" y="28"/>
                    <a:pt x="7" y="22"/>
                  </a:cubicBezTo>
                  <a:cubicBezTo>
                    <a:pt x="8" y="20"/>
                    <a:pt x="10" y="26"/>
                    <a:pt x="11" y="25"/>
                  </a:cubicBezTo>
                  <a:cubicBezTo>
                    <a:pt x="12" y="19"/>
                    <a:pt x="12" y="19"/>
                    <a:pt x="12" y="19"/>
                  </a:cubicBezTo>
                  <a:cubicBezTo>
                    <a:pt x="14" y="21"/>
                    <a:pt x="17" y="23"/>
                    <a:pt x="19" y="2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ľiḋé">
              <a:extLst>
                <a:ext uri="{FF2B5EF4-FFF2-40B4-BE49-F238E27FC236}">
                  <a16:creationId xmlns:a16="http://schemas.microsoft.com/office/drawing/2014/main" id="{7206DE82-0FEA-4F24-9BF2-710DDB126AF2}"/>
                </a:ext>
              </a:extLst>
            </p:cNvPr>
            <p:cNvSpPr/>
            <p:nvPr/>
          </p:nvSpPr>
          <p:spPr bwMode="auto">
            <a:xfrm>
              <a:off x="4587876" y="3559176"/>
              <a:ext cx="92075" cy="69850"/>
            </a:xfrm>
            <a:custGeom>
              <a:avLst/>
              <a:gdLst>
                <a:gd name="T0" fmla="*/ 15 w 28"/>
                <a:gd name="T1" fmla="*/ 6 h 21"/>
                <a:gd name="T2" fmla="*/ 27 w 28"/>
                <a:gd name="T3" fmla="*/ 15 h 21"/>
                <a:gd name="T4" fmla="*/ 11 w 28"/>
                <a:gd name="T5" fmla="*/ 11 h 21"/>
                <a:gd name="T6" fmla="*/ 15 w 28"/>
                <a:gd name="T7" fmla="*/ 6 h 21"/>
              </a:gdLst>
              <a:ahLst/>
              <a:cxnLst>
                <a:cxn ang="0">
                  <a:pos x="T0" y="T1"/>
                </a:cxn>
                <a:cxn ang="0">
                  <a:pos x="T2" y="T3"/>
                </a:cxn>
                <a:cxn ang="0">
                  <a:pos x="T4" y="T5"/>
                </a:cxn>
                <a:cxn ang="0">
                  <a:pos x="T6" y="T7"/>
                </a:cxn>
              </a:cxnLst>
              <a:rect l="0" t="0" r="r" b="b"/>
              <a:pathLst>
                <a:path w="28" h="21">
                  <a:moveTo>
                    <a:pt x="15" y="6"/>
                  </a:moveTo>
                  <a:cubicBezTo>
                    <a:pt x="19" y="7"/>
                    <a:pt x="28" y="13"/>
                    <a:pt x="27" y="15"/>
                  </a:cubicBezTo>
                  <a:cubicBezTo>
                    <a:pt x="27" y="17"/>
                    <a:pt x="22" y="21"/>
                    <a:pt x="11" y="11"/>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î$ļiḑé">
              <a:extLst>
                <a:ext uri="{FF2B5EF4-FFF2-40B4-BE49-F238E27FC236}">
                  <a16:creationId xmlns:a16="http://schemas.microsoft.com/office/drawing/2014/main" id="{31841F8D-34D8-49F9-A4B1-C35E954F02F2}"/>
                </a:ext>
              </a:extLst>
            </p:cNvPr>
            <p:cNvSpPr/>
            <p:nvPr/>
          </p:nvSpPr>
          <p:spPr bwMode="auto">
            <a:xfrm>
              <a:off x="4468813" y="3308351"/>
              <a:ext cx="179388" cy="293688"/>
            </a:xfrm>
            <a:custGeom>
              <a:avLst/>
              <a:gdLst>
                <a:gd name="T0" fmla="*/ 13 w 54"/>
                <a:gd name="T1" fmla="*/ 2 h 89"/>
                <a:gd name="T2" fmla="*/ 6 w 54"/>
                <a:gd name="T3" fmla="*/ 66 h 89"/>
                <a:gd name="T4" fmla="*/ 47 w 54"/>
                <a:gd name="T5" fmla="*/ 89 h 89"/>
                <a:gd name="T6" fmla="*/ 54 w 54"/>
                <a:gd name="T7" fmla="*/ 81 h 89"/>
                <a:gd name="T8" fmla="*/ 20 w 54"/>
                <a:gd name="T9" fmla="*/ 57 h 89"/>
                <a:gd name="T10" fmla="*/ 20 w 54"/>
                <a:gd name="T11" fmla="*/ 26 h 89"/>
                <a:gd name="T12" fmla="*/ 13 w 54"/>
                <a:gd name="T13" fmla="*/ 2 h 89"/>
              </a:gdLst>
              <a:ahLst/>
              <a:cxnLst>
                <a:cxn ang="0">
                  <a:pos x="T0" y="T1"/>
                </a:cxn>
                <a:cxn ang="0">
                  <a:pos x="T2" y="T3"/>
                </a:cxn>
                <a:cxn ang="0">
                  <a:pos x="T4" y="T5"/>
                </a:cxn>
                <a:cxn ang="0">
                  <a:pos x="T6" y="T7"/>
                </a:cxn>
                <a:cxn ang="0">
                  <a:pos x="T8" y="T9"/>
                </a:cxn>
                <a:cxn ang="0">
                  <a:pos x="T10" y="T11"/>
                </a:cxn>
                <a:cxn ang="0">
                  <a:pos x="T12" y="T13"/>
                </a:cxn>
              </a:cxnLst>
              <a:rect l="0" t="0" r="r" b="b"/>
              <a:pathLst>
                <a:path w="54" h="89">
                  <a:moveTo>
                    <a:pt x="13" y="2"/>
                  </a:moveTo>
                  <a:cubicBezTo>
                    <a:pt x="0" y="4"/>
                    <a:pt x="2" y="55"/>
                    <a:pt x="6" y="66"/>
                  </a:cubicBezTo>
                  <a:cubicBezTo>
                    <a:pt x="11" y="76"/>
                    <a:pt x="47" y="89"/>
                    <a:pt x="47" y="89"/>
                  </a:cubicBezTo>
                  <a:cubicBezTo>
                    <a:pt x="48" y="84"/>
                    <a:pt x="50" y="82"/>
                    <a:pt x="54" y="81"/>
                  </a:cubicBezTo>
                  <a:cubicBezTo>
                    <a:pt x="20" y="57"/>
                    <a:pt x="20" y="57"/>
                    <a:pt x="20" y="57"/>
                  </a:cubicBezTo>
                  <a:cubicBezTo>
                    <a:pt x="20" y="57"/>
                    <a:pt x="20" y="34"/>
                    <a:pt x="20" y="26"/>
                  </a:cubicBezTo>
                  <a:cubicBezTo>
                    <a:pt x="20" y="20"/>
                    <a:pt x="25" y="0"/>
                    <a:pt x="13" y="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îşļiḋè">
              <a:extLst>
                <a:ext uri="{FF2B5EF4-FFF2-40B4-BE49-F238E27FC236}">
                  <a16:creationId xmlns:a16="http://schemas.microsoft.com/office/drawing/2014/main" id="{C1F7A35F-A403-4FB1-B8AC-3732729F74C6}"/>
                </a:ext>
              </a:extLst>
            </p:cNvPr>
            <p:cNvSpPr/>
            <p:nvPr/>
          </p:nvSpPr>
          <p:spPr bwMode="auto">
            <a:xfrm>
              <a:off x="4683126" y="3454401"/>
              <a:ext cx="211138" cy="211138"/>
            </a:xfrm>
            <a:custGeom>
              <a:avLst/>
              <a:gdLst>
                <a:gd name="T0" fmla="*/ 1 w 64"/>
                <a:gd name="T1" fmla="*/ 63 h 64"/>
                <a:gd name="T2" fmla="*/ 10 w 64"/>
                <a:gd name="T3" fmla="*/ 31 h 64"/>
                <a:gd name="T4" fmla="*/ 11 w 64"/>
                <a:gd name="T5" fmla="*/ 30 h 64"/>
                <a:gd name="T6" fmla="*/ 63 w 64"/>
                <a:gd name="T7" fmla="*/ 0 h 64"/>
                <a:gd name="T8" fmla="*/ 64 w 64"/>
                <a:gd name="T9" fmla="*/ 1 h 64"/>
                <a:gd name="T10" fmla="*/ 55 w 64"/>
                <a:gd name="T11" fmla="*/ 33 h 64"/>
                <a:gd name="T12" fmla="*/ 54 w 64"/>
                <a:gd name="T13" fmla="*/ 34 h 64"/>
                <a:gd name="T14" fmla="*/ 2 w 64"/>
                <a:gd name="T15" fmla="*/ 64 h 64"/>
                <a:gd name="T16" fmla="*/ 1 w 64"/>
                <a:gd name="T17"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4">
                  <a:moveTo>
                    <a:pt x="1" y="63"/>
                  </a:moveTo>
                  <a:cubicBezTo>
                    <a:pt x="3" y="56"/>
                    <a:pt x="9" y="35"/>
                    <a:pt x="10" y="31"/>
                  </a:cubicBezTo>
                  <a:cubicBezTo>
                    <a:pt x="10" y="31"/>
                    <a:pt x="10" y="30"/>
                    <a:pt x="11" y="30"/>
                  </a:cubicBezTo>
                  <a:cubicBezTo>
                    <a:pt x="63" y="0"/>
                    <a:pt x="63" y="0"/>
                    <a:pt x="63" y="0"/>
                  </a:cubicBezTo>
                  <a:cubicBezTo>
                    <a:pt x="63" y="0"/>
                    <a:pt x="64" y="0"/>
                    <a:pt x="64" y="1"/>
                  </a:cubicBezTo>
                  <a:cubicBezTo>
                    <a:pt x="55" y="33"/>
                    <a:pt x="55" y="33"/>
                    <a:pt x="55" y="33"/>
                  </a:cubicBezTo>
                  <a:cubicBezTo>
                    <a:pt x="54" y="33"/>
                    <a:pt x="54" y="34"/>
                    <a:pt x="54" y="34"/>
                  </a:cubicBezTo>
                  <a:cubicBezTo>
                    <a:pt x="2" y="64"/>
                    <a:pt x="2" y="64"/>
                    <a:pt x="2" y="64"/>
                  </a:cubicBezTo>
                  <a:cubicBezTo>
                    <a:pt x="1" y="64"/>
                    <a:pt x="0" y="64"/>
                    <a:pt x="1" y="63"/>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ṥļîḋè">
              <a:extLst>
                <a:ext uri="{FF2B5EF4-FFF2-40B4-BE49-F238E27FC236}">
                  <a16:creationId xmlns:a16="http://schemas.microsoft.com/office/drawing/2014/main" id="{06D3CA8F-C925-4AC9-88F3-76065AA187C6}"/>
                </a:ext>
              </a:extLst>
            </p:cNvPr>
            <p:cNvSpPr/>
            <p:nvPr/>
          </p:nvSpPr>
          <p:spPr bwMode="auto">
            <a:xfrm>
              <a:off x="4691063" y="3454401"/>
              <a:ext cx="211138" cy="214313"/>
            </a:xfrm>
            <a:custGeom>
              <a:avLst/>
              <a:gdLst>
                <a:gd name="T0" fmla="*/ 0 w 64"/>
                <a:gd name="T1" fmla="*/ 64 h 65"/>
                <a:gd name="T2" fmla="*/ 9 w 64"/>
                <a:gd name="T3" fmla="*/ 32 h 65"/>
                <a:gd name="T4" fmla="*/ 10 w 64"/>
                <a:gd name="T5" fmla="*/ 31 h 65"/>
                <a:gd name="T6" fmla="*/ 62 w 64"/>
                <a:gd name="T7" fmla="*/ 1 h 65"/>
                <a:gd name="T8" fmla="*/ 63 w 64"/>
                <a:gd name="T9" fmla="*/ 2 h 65"/>
                <a:gd name="T10" fmla="*/ 54 w 64"/>
                <a:gd name="T11" fmla="*/ 34 h 65"/>
                <a:gd name="T12" fmla="*/ 53 w 64"/>
                <a:gd name="T13" fmla="*/ 34 h 65"/>
                <a:gd name="T14" fmla="*/ 1 w 64"/>
                <a:gd name="T15" fmla="*/ 65 h 65"/>
                <a:gd name="T16" fmla="*/ 0 w 64"/>
                <a:gd name="T17"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5">
                  <a:moveTo>
                    <a:pt x="0" y="64"/>
                  </a:moveTo>
                  <a:cubicBezTo>
                    <a:pt x="2" y="57"/>
                    <a:pt x="8" y="36"/>
                    <a:pt x="9" y="32"/>
                  </a:cubicBezTo>
                  <a:cubicBezTo>
                    <a:pt x="10" y="31"/>
                    <a:pt x="10" y="31"/>
                    <a:pt x="10" y="31"/>
                  </a:cubicBezTo>
                  <a:cubicBezTo>
                    <a:pt x="62" y="1"/>
                    <a:pt x="62" y="1"/>
                    <a:pt x="62" y="1"/>
                  </a:cubicBezTo>
                  <a:cubicBezTo>
                    <a:pt x="63" y="0"/>
                    <a:pt x="64" y="1"/>
                    <a:pt x="63" y="2"/>
                  </a:cubicBezTo>
                  <a:cubicBezTo>
                    <a:pt x="54" y="34"/>
                    <a:pt x="54" y="34"/>
                    <a:pt x="54" y="34"/>
                  </a:cubicBezTo>
                  <a:cubicBezTo>
                    <a:pt x="54" y="34"/>
                    <a:pt x="53" y="34"/>
                    <a:pt x="53" y="34"/>
                  </a:cubicBezTo>
                  <a:cubicBezTo>
                    <a:pt x="1" y="65"/>
                    <a:pt x="1" y="65"/>
                    <a:pt x="1" y="65"/>
                  </a:cubicBezTo>
                  <a:cubicBezTo>
                    <a:pt x="1" y="65"/>
                    <a:pt x="0" y="64"/>
                    <a:pt x="0" y="6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ïšḻîḍe">
              <a:extLst>
                <a:ext uri="{FF2B5EF4-FFF2-40B4-BE49-F238E27FC236}">
                  <a16:creationId xmlns:a16="http://schemas.microsoft.com/office/drawing/2014/main" id="{54AC6DF6-C344-43C6-A518-08E379B0C0A3}"/>
                </a:ext>
              </a:extLst>
            </p:cNvPr>
            <p:cNvSpPr/>
            <p:nvPr/>
          </p:nvSpPr>
          <p:spPr bwMode="auto">
            <a:xfrm>
              <a:off x="4624388" y="3929063"/>
              <a:ext cx="2049463" cy="1179513"/>
            </a:xfrm>
            <a:custGeom>
              <a:avLst/>
              <a:gdLst>
                <a:gd name="T0" fmla="*/ 259 w 621"/>
                <a:gd name="T1" fmla="*/ 2 h 358"/>
                <a:gd name="T2" fmla="*/ 277 w 621"/>
                <a:gd name="T3" fmla="*/ 2 h 358"/>
                <a:gd name="T4" fmla="*/ 616 w 621"/>
                <a:gd name="T5" fmla="*/ 200 h 358"/>
                <a:gd name="T6" fmla="*/ 616 w 621"/>
                <a:gd name="T7" fmla="*/ 210 h 358"/>
                <a:gd name="T8" fmla="*/ 362 w 621"/>
                <a:gd name="T9" fmla="*/ 355 h 358"/>
                <a:gd name="T10" fmla="*/ 345 w 621"/>
                <a:gd name="T11" fmla="*/ 355 h 358"/>
                <a:gd name="T12" fmla="*/ 5 w 621"/>
                <a:gd name="T13" fmla="*/ 157 h 358"/>
                <a:gd name="T14" fmla="*/ 5 w 621"/>
                <a:gd name="T15" fmla="*/ 147 h 358"/>
                <a:gd name="T16" fmla="*/ 259 w 621"/>
                <a:gd name="T17" fmla="*/ 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1" h="358">
                  <a:moveTo>
                    <a:pt x="259" y="2"/>
                  </a:moveTo>
                  <a:cubicBezTo>
                    <a:pt x="264" y="0"/>
                    <a:pt x="272" y="0"/>
                    <a:pt x="277" y="2"/>
                  </a:cubicBezTo>
                  <a:cubicBezTo>
                    <a:pt x="616" y="200"/>
                    <a:pt x="616" y="200"/>
                    <a:pt x="616" y="200"/>
                  </a:cubicBezTo>
                  <a:cubicBezTo>
                    <a:pt x="621" y="203"/>
                    <a:pt x="621" y="207"/>
                    <a:pt x="616" y="210"/>
                  </a:cubicBezTo>
                  <a:cubicBezTo>
                    <a:pt x="362" y="355"/>
                    <a:pt x="362" y="355"/>
                    <a:pt x="362" y="355"/>
                  </a:cubicBezTo>
                  <a:cubicBezTo>
                    <a:pt x="357" y="358"/>
                    <a:pt x="349" y="358"/>
                    <a:pt x="345" y="355"/>
                  </a:cubicBezTo>
                  <a:cubicBezTo>
                    <a:pt x="5" y="157"/>
                    <a:pt x="5" y="157"/>
                    <a:pt x="5" y="157"/>
                  </a:cubicBezTo>
                  <a:cubicBezTo>
                    <a:pt x="0" y="155"/>
                    <a:pt x="0" y="150"/>
                    <a:pt x="5" y="147"/>
                  </a:cubicBezTo>
                  <a:lnTo>
                    <a:pt x="259"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0" name="îŝ1ïdê">
              <a:extLst>
                <a:ext uri="{FF2B5EF4-FFF2-40B4-BE49-F238E27FC236}">
                  <a16:creationId xmlns:a16="http://schemas.microsoft.com/office/drawing/2014/main" id="{0338004F-A7D0-49F6-9917-C917BC3353BB}"/>
                </a:ext>
              </a:extLst>
            </p:cNvPr>
            <p:cNvSpPr/>
            <p:nvPr/>
          </p:nvSpPr>
          <p:spPr bwMode="auto">
            <a:xfrm>
              <a:off x="4645026" y="3914776"/>
              <a:ext cx="2011363" cy="1162050"/>
            </a:xfrm>
            <a:custGeom>
              <a:avLst/>
              <a:gdLst>
                <a:gd name="T0" fmla="*/ 254 w 610"/>
                <a:gd name="T1" fmla="*/ 2 h 352"/>
                <a:gd name="T2" fmla="*/ 271 w 610"/>
                <a:gd name="T3" fmla="*/ 2 h 352"/>
                <a:gd name="T4" fmla="*/ 605 w 610"/>
                <a:gd name="T5" fmla="*/ 196 h 352"/>
                <a:gd name="T6" fmla="*/ 605 w 610"/>
                <a:gd name="T7" fmla="*/ 206 h 352"/>
                <a:gd name="T8" fmla="*/ 355 w 610"/>
                <a:gd name="T9" fmla="*/ 349 h 352"/>
                <a:gd name="T10" fmla="*/ 338 w 610"/>
                <a:gd name="T11" fmla="*/ 349 h 352"/>
                <a:gd name="T12" fmla="*/ 4 w 610"/>
                <a:gd name="T13" fmla="*/ 155 h 352"/>
                <a:gd name="T14" fmla="*/ 4 w 610"/>
                <a:gd name="T15" fmla="*/ 145 h 352"/>
                <a:gd name="T16" fmla="*/ 254 w 610"/>
                <a:gd name="T17" fmla="*/ 2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0" h="352">
                  <a:moveTo>
                    <a:pt x="254" y="2"/>
                  </a:moveTo>
                  <a:cubicBezTo>
                    <a:pt x="259" y="0"/>
                    <a:pt x="267" y="0"/>
                    <a:pt x="271" y="2"/>
                  </a:cubicBezTo>
                  <a:cubicBezTo>
                    <a:pt x="605" y="196"/>
                    <a:pt x="605" y="196"/>
                    <a:pt x="605" y="196"/>
                  </a:cubicBezTo>
                  <a:cubicBezTo>
                    <a:pt x="610" y="199"/>
                    <a:pt x="610" y="204"/>
                    <a:pt x="605" y="206"/>
                  </a:cubicBezTo>
                  <a:cubicBezTo>
                    <a:pt x="355" y="349"/>
                    <a:pt x="355" y="349"/>
                    <a:pt x="355" y="349"/>
                  </a:cubicBezTo>
                  <a:cubicBezTo>
                    <a:pt x="351" y="352"/>
                    <a:pt x="343" y="352"/>
                    <a:pt x="338" y="349"/>
                  </a:cubicBezTo>
                  <a:cubicBezTo>
                    <a:pt x="4" y="155"/>
                    <a:pt x="4" y="155"/>
                    <a:pt x="4" y="155"/>
                  </a:cubicBezTo>
                  <a:cubicBezTo>
                    <a:pt x="0" y="152"/>
                    <a:pt x="0" y="148"/>
                    <a:pt x="4" y="145"/>
                  </a:cubicBezTo>
                  <a:lnTo>
                    <a:pt x="254" y="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iśḻiďè">
              <a:extLst>
                <a:ext uri="{FF2B5EF4-FFF2-40B4-BE49-F238E27FC236}">
                  <a16:creationId xmlns:a16="http://schemas.microsoft.com/office/drawing/2014/main" id="{81CB2B13-5460-4331-B8A2-8D9FA0913A49}"/>
                </a:ext>
              </a:extLst>
            </p:cNvPr>
            <p:cNvSpPr/>
            <p:nvPr/>
          </p:nvSpPr>
          <p:spPr bwMode="auto">
            <a:xfrm>
              <a:off x="4713288" y="3954463"/>
              <a:ext cx="1871663" cy="1079500"/>
            </a:xfrm>
            <a:custGeom>
              <a:avLst/>
              <a:gdLst>
                <a:gd name="T0" fmla="*/ 237 w 567"/>
                <a:gd name="T1" fmla="*/ 3 h 327"/>
                <a:gd name="T2" fmla="*/ 253 w 567"/>
                <a:gd name="T3" fmla="*/ 3 h 327"/>
                <a:gd name="T4" fmla="*/ 563 w 567"/>
                <a:gd name="T5" fmla="*/ 183 h 327"/>
                <a:gd name="T6" fmla="*/ 563 w 567"/>
                <a:gd name="T7" fmla="*/ 192 h 327"/>
                <a:gd name="T8" fmla="*/ 331 w 567"/>
                <a:gd name="T9" fmla="*/ 324 h 327"/>
                <a:gd name="T10" fmla="*/ 315 w 567"/>
                <a:gd name="T11" fmla="*/ 324 h 327"/>
                <a:gd name="T12" fmla="*/ 5 w 567"/>
                <a:gd name="T13" fmla="*/ 144 h 327"/>
                <a:gd name="T14" fmla="*/ 5 w 567"/>
                <a:gd name="T15" fmla="*/ 135 h 327"/>
                <a:gd name="T16" fmla="*/ 237 w 567"/>
                <a:gd name="T17" fmla="*/ 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7" h="327">
                  <a:moveTo>
                    <a:pt x="237" y="3"/>
                  </a:moveTo>
                  <a:cubicBezTo>
                    <a:pt x="241" y="0"/>
                    <a:pt x="248" y="0"/>
                    <a:pt x="253" y="3"/>
                  </a:cubicBezTo>
                  <a:cubicBezTo>
                    <a:pt x="563" y="183"/>
                    <a:pt x="563" y="183"/>
                    <a:pt x="563" y="183"/>
                  </a:cubicBezTo>
                  <a:cubicBezTo>
                    <a:pt x="567" y="186"/>
                    <a:pt x="567" y="190"/>
                    <a:pt x="563" y="192"/>
                  </a:cubicBezTo>
                  <a:cubicBezTo>
                    <a:pt x="331" y="324"/>
                    <a:pt x="331" y="324"/>
                    <a:pt x="331" y="324"/>
                  </a:cubicBezTo>
                  <a:cubicBezTo>
                    <a:pt x="326" y="327"/>
                    <a:pt x="319" y="327"/>
                    <a:pt x="315" y="324"/>
                  </a:cubicBezTo>
                  <a:cubicBezTo>
                    <a:pt x="5" y="144"/>
                    <a:pt x="5" y="144"/>
                    <a:pt x="5" y="144"/>
                  </a:cubicBezTo>
                  <a:cubicBezTo>
                    <a:pt x="0" y="142"/>
                    <a:pt x="0" y="138"/>
                    <a:pt x="5" y="135"/>
                  </a:cubicBezTo>
                  <a:lnTo>
                    <a:pt x="23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ïṩļïḓê">
              <a:extLst>
                <a:ext uri="{FF2B5EF4-FFF2-40B4-BE49-F238E27FC236}">
                  <a16:creationId xmlns:a16="http://schemas.microsoft.com/office/drawing/2014/main" id="{DAFB66E8-F0DB-4E64-A4A9-8B058F36FBC7}"/>
                </a:ext>
              </a:extLst>
            </p:cNvPr>
            <p:cNvSpPr/>
            <p:nvPr/>
          </p:nvSpPr>
          <p:spPr bwMode="auto">
            <a:xfrm>
              <a:off x="4743451" y="3951288"/>
              <a:ext cx="695325" cy="400050"/>
            </a:xfrm>
            <a:custGeom>
              <a:avLst/>
              <a:gdLst>
                <a:gd name="T0" fmla="*/ 182 w 211"/>
                <a:gd name="T1" fmla="*/ 2 h 121"/>
                <a:gd name="T2" fmla="*/ 195 w 211"/>
                <a:gd name="T3" fmla="*/ 2 h 121"/>
                <a:gd name="T4" fmla="*/ 208 w 211"/>
                <a:gd name="T5" fmla="*/ 10 h 121"/>
                <a:gd name="T6" fmla="*/ 208 w 211"/>
                <a:gd name="T7" fmla="*/ 17 h 121"/>
                <a:gd name="T8" fmla="*/ 29 w 211"/>
                <a:gd name="T9" fmla="*/ 119 h 121"/>
                <a:gd name="T10" fmla="*/ 17 w 211"/>
                <a:gd name="T11" fmla="*/ 119 h 121"/>
                <a:gd name="T12" fmla="*/ 4 w 211"/>
                <a:gd name="T13" fmla="*/ 111 h 121"/>
                <a:gd name="T14" fmla="*/ 4 w 211"/>
                <a:gd name="T15" fmla="*/ 104 h 121"/>
                <a:gd name="T16" fmla="*/ 182 w 211"/>
                <a:gd name="T17" fmla="*/ 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21">
                  <a:moveTo>
                    <a:pt x="182" y="2"/>
                  </a:moveTo>
                  <a:cubicBezTo>
                    <a:pt x="186" y="0"/>
                    <a:pt x="191" y="0"/>
                    <a:pt x="195" y="2"/>
                  </a:cubicBezTo>
                  <a:cubicBezTo>
                    <a:pt x="208" y="10"/>
                    <a:pt x="208" y="10"/>
                    <a:pt x="208" y="10"/>
                  </a:cubicBezTo>
                  <a:cubicBezTo>
                    <a:pt x="211" y="12"/>
                    <a:pt x="211" y="15"/>
                    <a:pt x="208" y="17"/>
                  </a:cubicBezTo>
                  <a:cubicBezTo>
                    <a:pt x="29" y="119"/>
                    <a:pt x="29" y="119"/>
                    <a:pt x="29" y="119"/>
                  </a:cubicBezTo>
                  <a:cubicBezTo>
                    <a:pt x="25" y="121"/>
                    <a:pt x="20" y="121"/>
                    <a:pt x="17" y="119"/>
                  </a:cubicBezTo>
                  <a:cubicBezTo>
                    <a:pt x="4" y="111"/>
                    <a:pt x="4" y="111"/>
                    <a:pt x="4" y="111"/>
                  </a:cubicBezTo>
                  <a:cubicBezTo>
                    <a:pt x="0" y="109"/>
                    <a:pt x="0" y="106"/>
                    <a:pt x="4" y="104"/>
                  </a:cubicBezTo>
                  <a:lnTo>
                    <a:pt x="182" y="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î$ľíḍé">
              <a:extLst>
                <a:ext uri="{FF2B5EF4-FFF2-40B4-BE49-F238E27FC236}">
                  <a16:creationId xmlns:a16="http://schemas.microsoft.com/office/drawing/2014/main" id="{40B8EA37-A738-42CE-9977-9BFE4F6D930E}"/>
                </a:ext>
              </a:extLst>
            </p:cNvPr>
            <p:cNvSpPr/>
            <p:nvPr/>
          </p:nvSpPr>
          <p:spPr bwMode="auto">
            <a:xfrm>
              <a:off x="4930776" y="4046538"/>
              <a:ext cx="1439863" cy="858838"/>
            </a:xfrm>
            <a:custGeom>
              <a:avLst/>
              <a:gdLst>
                <a:gd name="T0" fmla="*/ 227 w 436"/>
                <a:gd name="T1" fmla="*/ 258 h 260"/>
                <a:gd name="T2" fmla="*/ 429 w 436"/>
                <a:gd name="T3" fmla="*/ 139 h 260"/>
                <a:gd name="T4" fmla="*/ 433 w 436"/>
                <a:gd name="T5" fmla="*/ 145 h 260"/>
                <a:gd name="T6" fmla="*/ 230 w 436"/>
                <a:gd name="T7" fmla="*/ 260 h 260"/>
                <a:gd name="T8" fmla="*/ 199 w 436"/>
                <a:gd name="T9" fmla="*/ 241 h 260"/>
                <a:gd name="T10" fmla="*/ 401 w 436"/>
                <a:gd name="T11" fmla="*/ 122 h 260"/>
                <a:gd name="T12" fmla="*/ 405 w 436"/>
                <a:gd name="T13" fmla="*/ 128 h 260"/>
                <a:gd name="T14" fmla="*/ 202 w 436"/>
                <a:gd name="T15" fmla="*/ 243 h 260"/>
                <a:gd name="T16" fmla="*/ 170 w 436"/>
                <a:gd name="T17" fmla="*/ 224 h 260"/>
                <a:gd name="T18" fmla="*/ 373 w 436"/>
                <a:gd name="T19" fmla="*/ 104 h 260"/>
                <a:gd name="T20" fmla="*/ 377 w 436"/>
                <a:gd name="T21" fmla="*/ 111 h 260"/>
                <a:gd name="T22" fmla="*/ 174 w 436"/>
                <a:gd name="T23" fmla="*/ 226 h 260"/>
                <a:gd name="T24" fmla="*/ 142 w 436"/>
                <a:gd name="T25" fmla="*/ 207 h 260"/>
                <a:gd name="T26" fmla="*/ 345 w 436"/>
                <a:gd name="T27" fmla="*/ 87 h 260"/>
                <a:gd name="T28" fmla="*/ 348 w 436"/>
                <a:gd name="T29" fmla="*/ 94 h 260"/>
                <a:gd name="T30" fmla="*/ 145 w 436"/>
                <a:gd name="T31" fmla="*/ 209 h 260"/>
                <a:gd name="T32" fmla="*/ 114 w 436"/>
                <a:gd name="T33" fmla="*/ 190 h 260"/>
                <a:gd name="T34" fmla="*/ 316 w 436"/>
                <a:gd name="T35" fmla="*/ 70 h 260"/>
                <a:gd name="T36" fmla="*/ 320 w 436"/>
                <a:gd name="T37" fmla="*/ 77 h 260"/>
                <a:gd name="T38" fmla="*/ 117 w 436"/>
                <a:gd name="T39" fmla="*/ 191 h 260"/>
                <a:gd name="T40" fmla="*/ 86 w 436"/>
                <a:gd name="T41" fmla="*/ 172 h 260"/>
                <a:gd name="T42" fmla="*/ 288 w 436"/>
                <a:gd name="T43" fmla="*/ 53 h 260"/>
                <a:gd name="T44" fmla="*/ 292 w 436"/>
                <a:gd name="T45" fmla="*/ 59 h 260"/>
                <a:gd name="T46" fmla="*/ 89 w 436"/>
                <a:gd name="T47" fmla="*/ 174 h 260"/>
                <a:gd name="T48" fmla="*/ 57 w 436"/>
                <a:gd name="T49" fmla="*/ 155 h 260"/>
                <a:gd name="T50" fmla="*/ 260 w 436"/>
                <a:gd name="T51" fmla="*/ 36 h 260"/>
                <a:gd name="T52" fmla="*/ 264 w 436"/>
                <a:gd name="T53" fmla="*/ 42 h 260"/>
                <a:gd name="T54" fmla="*/ 61 w 436"/>
                <a:gd name="T55" fmla="*/ 157 h 260"/>
                <a:gd name="T56" fmla="*/ 29 w 436"/>
                <a:gd name="T57" fmla="*/ 138 h 260"/>
                <a:gd name="T58" fmla="*/ 232 w 436"/>
                <a:gd name="T59" fmla="*/ 19 h 260"/>
                <a:gd name="T60" fmla="*/ 235 w 436"/>
                <a:gd name="T61" fmla="*/ 25 h 260"/>
                <a:gd name="T62" fmla="*/ 32 w 436"/>
                <a:gd name="T63" fmla="*/ 140 h 260"/>
                <a:gd name="T64" fmla="*/ 1 w 436"/>
                <a:gd name="T65" fmla="*/ 121 h 260"/>
                <a:gd name="T66" fmla="*/ 203 w 436"/>
                <a:gd name="T67" fmla="*/ 1 h 260"/>
                <a:gd name="T68" fmla="*/ 207 w 436"/>
                <a:gd name="T69" fmla="*/ 8 h 260"/>
                <a:gd name="T70" fmla="*/ 4 w 436"/>
                <a:gd name="T71" fmla="*/ 12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6" h="260">
                  <a:moveTo>
                    <a:pt x="230" y="260"/>
                  </a:moveTo>
                  <a:cubicBezTo>
                    <a:pt x="229" y="260"/>
                    <a:pt x="228" y="260"/>
                    <a:pt x="227" y="258"/>
                  </a:cubicBezTo>
                  <a:cubicBezTo>
                    <a:pt x="226" y="257"/>
                    <a:pt x="227" y="254"/>
                    <a:pt x="228" y="253"/>
                  </a:cubicBezTo>
                  <a:cubicBezTo>
                    <a:pt x="429" y="139"/>
                    <a:pt x="429" y="139"/>
                    <a:pt x="429" y="139"/>
                  </a:cubicBezTo>
                  <a:cubicBezTo>
                    <a:pt x="431" y="138"/>
                    <a:pt x="434" y="138"/>
                    <a:pt x="435" y="140"/>
                  </a:cubicBezTo>
                  <a:cubicBezTo>
                    <a:pt x="436" y="142"/>
                    <a:pt x="435" y="144"/>
                    <a:pt x="433" y="145"/>
                  </a:cubicBezTo>
                  <a:cubicBezTo>
                    <a:pt x="232" y="260"/>
                    <a:pt x="232" y="260"/>
                    <a:pt x="232" y="260"/>
                  </a:cubicBezTo>
                  <a:cubicBezTo>
                    <a:pt x="232" y="260"/>
                    <a:pt x="231" y="260"/>
                    <a:pt x="230" y="260"/>
                  </a:cubicBezTo>
                  <a:close/>
                  <a:moveTo>
                    <a:pt x="202" y="243"/>
                  </a:moveTo>
                  <a:cubicBezTo>
                    <a:pt x="201" y="243"/>
                    <a:pt x="199" y="242"/>
                    <a:pt x="199" y="241"/>
                  </a:cubicBezTo>
                  <a:cubicBezTo>
                    <a:pt x="198" y="239"/>
                    <a:pt x="198" y="237"/>
                    <a:pt x="200" y="236"/>
                  </a:cubicBezTo>
                  <a:cubicBezTo>
                    <a:pt x="401" y="122"/>
                    <a:pt x="401" y="122"/>
                    <a:pt x="401" y="122"/>
                  </a:cubicBezTo>
                  <a:cubicBezTo>
                    <a:pt x="403" y="121"/>
                    <a:pt x="405" y="121"/>
                    <a:pt x="406" y="123"/>
                  </a:cubicBezTo>
                  <a:cubicBezTo>
                    <a:pt x="407" y="125"/>
                    <a:pt x="407" y="127"/>
                    <a:pt x="405" y="128"/>
                  </a:cubicBezTo>
                  <a:cubicBezTo>
                    <a:pt x="204" y="243"/>
                    <a:pt x="204" y="243"/>
                    <a:pt x="204" y="243"/>
                  </a:cubicBezTo>
                  <a:cubicBezTo>
                    <a:pt x="203" y="243"/>
                    <a:pt x="203" y="243"/>
                    <a:pt x="202" y="243"/>
                  </a:cubicBezTo>
                  <a:close/>
                  <a:moveTo>
                    <a:pt x="174" y="226"/>
                  </a:moveTo>
                  <a:cubicBezTo>
                    <a:pt x="172" y="226"/>
                    <a:pt x="171" y="225"/>
                    <a:pt x="170" y="224"/>
                  </a:cubicBezTo>
                  <a:cubicBezTo>
                    <a:pt x="169" y="222"/>
                    <a:pt x="170" y="220"/>
                    <a:pt x="172" y="219"/>
                  </a:cubicBezTo>
                  <a:cubicBezTo>
                    <a:pt x="373" y="104"/>
                    <a:pt x="373" y="104"/>
                    <a:pt x="373" y="104"/>
                  </a:cubicBezTo>
                  <a:cubicBezTo>
                    <a:pt x="375" y="103"/>
                    <a:pt x="377" y="104"/>
                    <a:pt x="378" y="106"/>
                  </a:cubicBezTo>
                  <a:cubicBezTo>
                    <a:pt x="379" y="108"/>
                    <a:pt x="378" y="110"/>
                    <a:pt x="377" y="111"/>
                  </a:cubicBezTo>
                  <a:cubicBezTo>
                    <a:pt x="176" y="225"/>
                    <a:pt x="176" y="225"/>
                    <a:pt x="176" y="225"/>
                  </a:cubicBezTo>
                  <a:cubicBezTo>
                    <a:pt x="175" y="226"/>
                    <a:pt x="174" y="226"/>
                    <a:pt x="174" y="226"/>
                  </a:cubicBezTo>
                  <a:close/>
                  <a:moveTo>
                    <a:pt x="145" y="209"/>
                  </a:moveTo>
                  <a:cubicBezTo>
                    <a:pt x="144" y="209"/>
                    <a:pt x="143" y="208"/>
                    <a:pt x="142" y="207"/>
                  </a:cubicBezTo>
                  <a:cubicBezTo>
                    <a:pt x="141" y="205"/>
                    <a:pt x="142" y="203"/>
                    <a:pt x="144" y="202"/>
                  </a:cubicBezTo>
                  <a:cubicBezTo>
                    <a:pt x="345" y="87"/>
                    <a:pt x="345" y="87"/>
                    <a:pt x="345" y="87"/>
                  </a:cubicBezTo>
                  <a:cubicBezTo>
                    <a:pt x="346" y="86"/>
                    <a:pt x="349" y="87"/>
                    <a:pt x="350" y="89"/>
                  </a:cubicBezTo>
                  <a:cubicBezTo>
                    <a:pt x="351" y="90"/>
                    <a:pt x="350" y="93"/>
                    <a:pt x="348" y="94"/>
                  </a:cubicBezTo>
                  <a:cubicBezTo>
                    <a:pt x="147" y="208"/>
                    <a:pt x="147" y="208"/>
                    <a:pt x="147" y="208"/>
                  </a:cubicBezTo>
                  <a:cubicBezTo>
                    <a:pt x="147" y="208"/>
                    <a:pt x="146" y="209"/>
                    <a:pt x="145" y="209"/>
                  </a:cubicBezTo>
                  <a:close/>
                  <a:moveTo>
                    <a:pt x="117" y="191"/>
                  </a:moveTo>
                  <a:cubicBezTo>
                    <a:pt x="116" y="191"/>
                    <a:pt x="115" y="191"/>
                    <a:pt x="114" y="190"/>
                  </a:cubicBezTo>
                  <a:cubicBezTo>
                    <a:pt x="113" y="188"/>
                    <a:pt x="114" y="186"/>
                    <a:pt x="115" y="184"/>
                  </a:cubicBezTo>
                  <a:cubicBezTo>
                    <a:pt x="316" y="70"/>
                    <a:pt x="316" y="70"/>
                    <a:pt x="316" y="70"/>
                  </a:cubicBezTo>
                  <a:cubicBezTo>
                    <a:pt x="318" y="69"/>
                    <a:pt x="321" y="70"/>
                    <a:pt x="322" y="71"/>
                  </a:cubicBezTo>
                  <a:cubicBezTo>
                    <a:pt x="323" y="73"/>
                    <a:pt x="322" y="76"/>
                    <a:pt x="320" y="77"/>
                  </a:cubicBezTo>
                  <a:cubicBezTo>
                    <a:pt x="119" y="191"/>
                    <a:pt x="119" y="191"/>
                    <a:pt x="119" y="191"/>
                  </a:cubicBezTo>
                  <a:cubicBezTo>
                    <a:pt x="119" y="191"/>
                    <a:pt x="118" y="191"/>
                    <a:pt x="117" y="191"/>
                  </a:cubicBezTo>
                  <a:close/>
                  <a:moveTo>
                    <a:pt x="89" y="174"/>
                  </a:moveTo>
                  <a:cubicBezTo>
                    <a:pt x="88" y="174"/>
                    <a:pt x="86" y="174"/>
                    <a:pt x="86" y="172"/>
                  </a:cubicBezTo>
                  <a:cubicBezTo>
                    <a:pt x="85" y="171"/>
                    <a:pt x="85" y="168"/>
                    <a:pt x="87" y="167"/>
                  </a:cubicBezTo>
                  <a:cubicBezTo>
                    <a:pt x="288" y="53"/>
                    <a:pt x="288" y="53"/>
                    <a:pt x="288" y="53"/>
                  </a:cubicBezTo>
                  <a:cubicBezTo>
                    <a:pt x="290" y="52"/>
                    <a:pt x="292" y="53"/>
                    <a:pt x="293" y="54"/>
                  </a:cubicBezTo>
                  <a:cubicBezTo>
                    <a:pt x="294" y="56"/>
                    <a:pt x="294" y="58"/>
                    <a:pt x="292" y="59"/>
                  </a:cubicBezTo>
                  <a:cubicBezTo>
                    <a:pt x="91" y="174"/>
                    <a:pt x="91" y="174"/>
                    <a:pt x="91" y="174"/>
                  </a:cubicBezTo>
                  <a:cubicBezTo>
                    <a:pt x="90" y="174"/>
                    <a:pt x="90" y="174"/>
                    <a:pt x="89" y="174"/>
                  </a:cubicBezTo>
                  <a:close/>
                  <a:moveTo>
                    <a:pt x="61" y="157"/>
                  </a:moveTo>
                  <a:cubicBezTo>
                    <a:pt x="59" y="157"/>
                    <a:pt x="58" y="156"/>
                    <a:pt x="57" y="155"/>
                  </a:cubicBezTo>
                  <a:cubicBezTo>
                    <a:pt x="56" y="153"/>
                    <a:pt x="57" y="151"/>
                    <a:pt x="59" y="150"/>
                  </a:cubicBezTo>
                  <a:cubicBezTo>
                    <a:pt x="260" y="36"/>
                    <a:pt x="260" y="36"/>
                    <a:pt x="260" y="36"/>
                  </a:cubicBezTo>
                  <a:cubicBezTo>
                    <a:pt x="262" y="35"/>
                    <a:pt x="264" y="35"/>
                    <a:pt x="265" y="37"/>
                  </a:cubicBezTo>
                  <a:cubicBezTo>
                    <a:pt x="266" y="39"/>
                    <a:pt x="265" y="41"/>
                    <a:pt x="264" y="42"/>
                  </a:cubicBezTo>
                  <a:cubicBezTo>
                    <a:pt x="63" y="157"/>
                    <a:pt x="63" y="157"/>
                    <a:pt x="63" y="157"/>
                  </a:cubicBezTo>
                  <a:cubicBezTo>
                    <a:pt x="62" y="157"/>
                    <a:pt x="61" y="157"/>
                    <a:pt x="61" y="157"/>
                  </a:cubicBezTo>
                  <a:close/>
                  <a:moveTo>
                    <a:pt x="32" y="140"/>
                  </a:moveTo>
                  <a:cubicBezTo>
                    <a:pt x="31" y="140"/>
                    <a:pt x="30" y="139"/>
                    <a:pt x="29" y="138"/>
                  </a:cubicBezTo>
                  <a:cubicBezTo>
                    <a:pt x="28" y="136"/>
                    <a:pt x="29" y="134"/>
                    <a:pt x="31" y="133"/>
                  </a:cubicBezTo>
                  <a:cubicBezTo>
                    <a:pt x="232" y="19"/>
                    <a:pt x="232" y="19"/>
                    <a:pt x="232" y="19"/>
                  </a:cubicBezTo>
                  <a:cubicBezTo>
                    <a:pt x="233" y="18"/>
                    <a:pt x="236" y="18"/>
                    <a:pt x="237" y="20"/>
                  </a:cubicBezTo>
                  <a:cubicBezTo>
                    <a:pt x="238" y="22"/>
                    <a:pt x="237" y="24"/>
                    <a:pt x="235" y="25"/>
                  </a:cubicBezTo>
                  <a:cubicBezTo>
                    <a:pt x="34" y="139"/>
                    <a:pt x="34" y="139"/>
                    <a:pt x="34" y="139"/>
                  </a:cubicBezTo>
                  <a:cubicBezTo>
                    <a:pt x="34" y="140"/>
                    <a:pt x="33" y="140"/>
                    <a:pt x="32" y="140"/>
                  </a:cubicBezTo>
                  <a:close/>
                  <a:moveTo>
                    <a:pt x="4" y="123"/>
                  </a:moveTo>
                  <a:cubicBezTo>
                    <a:pt x="3" y="123"/>
                    <a:pt x="2" y="122"/>
                    <a:pt x="1" y="121"/>
                  </a:cubicBezTo>
                  <a:cubicBezTo>
                    <a:pt x="0" y="119"/>
                    <a:pt x="1" y="117"/>
                    <a:pt x="2" y="116"/>
                  </a:cubicBezTo>
                  <a:cubicBezTo>
                    <a:pt x="203" y="1"/>
                    <a:pt x="203" y="1"/>
                    <a:pt x="203" y="1"/>
                  </a:cubicBezTo>
                  <a:cubicBezTo>
                    <a:pt x="205" y="0"/>
                    <a:pt x="208" y="1"/>
                    <a:pt x="209" y="3"/>
                  </a:cubicBezTo>
                  <a:cubicBezTo>
                    <a:pt x="210" y="5"/>
                    <a:pt x="209" y="7"/>
                    <a:pt x="207" y="8"/>
                  </a:cubicBezTo>
                  <a:cubicBezTo>
                    <a:pt x="6" y="122"/>
                    <a:pt x="6" y="122"/>
                    <a:pt x="6" y="122"/>
                  </a:cubicBezTo>
                  <a:cubicBezTo>
                    <a:pt x="6" y="123"/>
                    <a:pt x="5" y="123"/>
                    <a:pt x="4" y="123"/>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ï$1iḍè">
              <a:extLst>
                <a:ext uri="{FF2B5EF4-FFF2-40B4-BE49-F238E27FC236}">
                  <a16:creationId xmlns:a16="http://schemas.microsoft.com/office/drawing/2014/main" id="{D512B471-5A0C-47E4-8FA8-435F3B580162}"/>
                </a:ext>
              </a:extLst>
            </p:cNvPr>
            <p:cNvSpPr/>
            <p:nvPr/>
          </p:nvSpPr>
          <p:spPr bwMode="auto">
            <a:xfrm>
              <a:off x="6108701" y="4762501"/>
              <a:ext cx="1217613" cy="719138"/>
            </a:xfrm>
            <a:custGeom>
              <a:avLst/>
              <a:gdLst>
                <a:gd name="T0" fmla="*/ 140 w 369"/>
                <a:gd name="T1" fmla="*/ 213 h 218"/>
                <a:gd name="T2" fmla="*/ 7 w 369"/>
                <a:gd name="T3" fmla="*/ 136 h 218"/>
                <a:gd name="T4" fmla="*/ 7 w 369"/>
                <a:gd name="T5" fmla="*/ 119 h 218"/>
                <a:gd name="T6" fmla="*/ 202 w 369"/>
                <a:gd name="T7" fmla="*/ 6 h 218"/>
                <a:gd name="T8" fmla="*/ 237 w 369"/>
                <a:gd name="T9" fmla="*/ 6 h 218"/>
                <a:gd name="T10" fmla="*/ 357 w 369"/>
                <a:gd name="T11" fmla="*/ 76 h 218"/>
                <a:gd name="T12" fmla="*/ 357 w 369"/>
                <a:gd name="T13" fmla="*/ 105 h 218"/>
                <a:gd name="T14" fmla="*/ 172 w 369"/>
                <a:gd name="T15" fmla="*/ 213 h 218"/>
                <a:gd name="T16" fmla="*/ 140 w 369"/>
                <a:gd name="T17" fmla="*/ 21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9" h="218">
                  <a:moveTo>
                    <a:pt x="140" y="213"/>
                  </a:moveTo>
                  <a:cubicBezTo>
                    <a:pt x="7" y="136"/>
                    <a:pt x="7" y="136"/>
                    <a:pt x="7" y="136"/>
                  </a:cubicBezTo>
                  <a:cubicBezTo>
                    <a:pt x="0" y="132"/>
                    <a:pt x="0" y="123"/>
                    <a:pt x="7" y="119"/>
                  </a:cubicBezTo>
                  <a:cubicBezTo>
                    <a:pt x="202" y="6"/>
                    <a:pt x="202" y="6"/>
                    <a:pt x="202" y="6"/>
                  </a:cubicBezTo>
                  <a:cubicBezTo>
                    <a:pt x="213" y="0"/>
                    <a:pt x="226" y="0"/>
                    <a:pt x="237" y="6"/>
                  </a:cubicBezTo>
                  <a:cubicBezTo>
                    <a:pt x="357" y="76"/>
                    <a:pt x="357" y="76"/>
                    <a:pt x="357" y="76"/>
                  </a:cubicBezTo>
                  <a:cubicBezTo>
                    <a:pt x="369" y="82"/>
                    <a:pt x="369" y="99"/>
                    <a:pt x="357" y="105"/>
                  </a:cubicBezTo>
                  <a:cubicBezTo>
                    <a:pt x="172" y="213"/>
                    <a:pt x="172" y="213"/>
                    <a:pt x="172" y="213"/>
                  </a:cubicBezTo>
                  <a:cubicBezTo>
                    <a:pt x="162" y="218"/>
                    <a:pt x="149" y="218"/>
                    <a:pt x="140" y="21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5" name="ïsḷîḓê">
              <a:extLst>
                <a:ext uri="{FF2B5EF4-FFF2-40B4-BE49-F238E27FC236}">
                  <a16:creationId xmlns:a16="http://schemas.microsoft.com/office/drawing/2014/main" id="{5B2A2535-EF39-4155-926A-94BAC42A7F7D}"/>
                </a:ext>
              </a:extLst>
            </p:cNvPr>
            <p:cNvSpPr/>
            <p:nvPr/>
          </p:nvSpPr>
          <p:spPr bwMode="auto">
            <a:xfrm>
              <a:off x="6132513" y="4746626"/>
              <a:ext cx="1168400" cy="708025"/>
            </a:xfrm>
            <a:custGeom>
              <a:avLst/>
              <a:gdLst>
                <a:gd name="T0" fmla="*/ 354 w 354"/>
                <a:gd name="T1" fmla="*/ 76 h 215"/>
                <a:gd name="T2" fmla="*/ 345 w 354"/>
                <a:gd name="T3" fmla="*/ 78 h 215"/>
                <a:gd name="T4" fmla="*/ 211 w 354"/>
                <a:gd name="T5" fmla="*/ 0 h 215"/>
                <a:gd name="T6" fmla="*/ 11 w 354"/>
                <a:gd name="T7" fmla="*/ 116 h 215"/>
                <a:gd name="T8" fmla="*/ 11 w 354"/>
                <a:gd name="T9" fmla="*/ 113 h 215"/>
                <a:gd name="T10" fmla="*/ 0 w 354"/>
                <a:gd name="T11" fmla="*/ 113 h 215"/>
                <a:gd name="T12" fmla="*/ 0 w 354"/>
                <a:gd name="T13" fmla="*/ 124 h 215"/>
                <a:gd name="T14" fmla="*/ 7 w 354"/>
                <a:gd name="T15" fmla="*/ 136 h 215"/>
                <a:gd name="T16" fmla="*/ 133 w 354"/>
                <a:gd name="T17" fmla="*/ 209 h 215"/>
                <a:gd name="T18" fmla="*/ 166 w 354"/>
                <a:gd name="T19" fmla="*/ 209 h 215"/>
                <a:gd name="T20" fmla="*/ 346 w 354"/>
                <a:gd name="T21" fmla="*/ 106 h 215"/>
                <a:gd name="T22" fmla="*/ 354 w 354"/>
                <a:gd name="T23" fmla="*/ 93 h 215"/>
                <a:gd name="T24" fmla="*/ 354 w 354"/>
                <a:gd name="T25" fmla="*/ 7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15">
                  <a:moveTo>
                    <a:pt x="354" y="76"/>
                  </a:moveTo>
                  <a:cubicBezTo>
                    <a:pt x="345" y="78"/>
                    <a:pt x="345" y="78"/>
                    <a:pt x="345" y="78"/>
                  </a:cubicBezTo>
                  <a:cubicBezTo>
                    <a:pt x="211" y="0"/>
                    <a:pt x="211" y="0"/>
                    <a:pt x="211" y="0"/>
                  </a:cubicBezTo>
                  <a:cubicBezTo>
                    <a:pt x="11" y="116"/>
                    <a:pt x="11" y="116"/>
                    <a:pt x="11" y="116"/>
                  </a:cubicBezTo>
                  <a:cubicBezTo>
                    <a:pt x="11" y="113"/>
                    <a:pt x="11" y="113"/>
                    <a:pt x="11" y="113"/>
                  </a:cubicBezTo>
                  <a:cubicBezTo>
                    <a:pt x="0" y="113"/>
                    <a:pt x="0" y="113"/>
                    <a:pt x="0" y="113"/>
                  </a:cubicBezTo>
                  <a:cubicBezTo>
                    <a:pt x="0" y="124"/>
                    <a:pt x="0" y="124"/>
                    <a:pt x="0" y="124"/>
                  </a:cubicBezTo>
                  <a:cubicBezTo>
                    <a:pt x="0" y="129"/>
                    <a:pt x="3" y="134"/>
                    <a:pt x="7" y="136"/>
                  </a:cubicBezTo>
                  <a:cubicBezTo>
                    <a:pt x="133" y="209"/>
                    <a:pt x="133" y="209"/>
                    <a:pt x="133" y="209"/>
                  </a:cubicBezTo>
                  <a:cubicBezTo>
                    <a:pt x="143" y="215"/>
                    <a:pt x="156" y="215"/>
                    <a:pt x="166" y="209"/>
                  </a:cubicBezTo>
                  <a:cubicBezTo>
                    <a:pt x="346" y="106"/>
                    <a:pt x="346" y="106"/>
                    <a:pt x="346" y="106"/>
                  </a:cubicBezTo>
                  <a:cubicBezTo>
                    <a:pt x="351" y="103"/>
                    <a:pt x="354" y="98"/>
                    <a:pt x="354" y="93"/>
                  </a:cubicBezTo>
                  <a:lnTo>
                    <a:pt x="354" y="76"/>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îšḻîdê">
              <a:extLst>
                <a:ext uri="{FF2B5EF4-FFF2-40B4-BE49-F238E27FC236}">
                  <a16:creationId xmlns:a16="http://schemas.microsoft.com/office/drawing/2014/main" id="{88BA5DEB-4677-4D44-AD22-52907AD68EEB}"/>
                </a:ext>
              </a:extLst>
            </p:cNvPr>
            <p:cNvSpPr/>
            <p:nvPr/>
          </p:nvSpPr>
          <p:spPr bwMode="auto">
            <a:xfrm>
              <a:off x="6129338" y="4713288"/>
              <a:ext cx="1177925" cy="695325"/>
            </a:xfrm>
            <a:custGeom>
              <a:avLst/>
              <a:gdLst>
                <a:gd name="T0" fmla="*/ 135 w 357"/>
                <a:gd name="T1" fmla="*/ 206 h 211"/>
                <a:gd name="T2" fmla="*/ 6 w 357"/>
                <a:gd name="T3" fmla="*/ 131 h 211"/>
                <a:gd name="T4" fmla="*/ 6 w 357"/>
                <a:gd name="T5" fmla="*/ 116 h 211"/>
                <a:gd name="T6" fmla="*/ 196 w 357"/>
                <a:gd name="T7" fmla="*/ 6 h 211"/>
                <a:gd name="T8" fmla="*/ 229 w 357"/>
                <a:gd name="T9" fmla="*/ 6 h 211"/>
                <a:gd name="T10" fmla="*/ 347 w 357"/>
                <a:gd name="T11" fmla="*/ 74 h 211"/>
                <a:gd name="T12" fmla="*/ 347 w 357"/>
                <a:gd name="T13" fmla="*/ 102 h 211"/>
                <a:gd name="T14" fmla="*/ 166 w 357"/>
                <a:gd name="T15" fmla="*/ 206 h 211"/>
                <a:gd name="T16" fmla="*/ 135 w 357"/>
                <a:gd name="T17" fmla="*/ 20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7" h="211">
                  <a:moveTo>
                    <a:pt x="135" y="206"/>
                  </a:moveTo>
                  <a:cubicBezTo>
                    <a:pt x="6" y="131"/>
                    <a:pt x="6" y="131"/>
                    <a:pt x="6" y="131"/>
                  </a:cubicBezTo>
                  <a:cubicBezTo>
                    <a:pt x="0" y="128"/>
                    <a:pt x="0" y="119"/>
                    <a:pt x="6" y="116"/>
                  </a:cubicBezTo>
                  <a:cubicBezTo>
                    <a:pt x="196" y="6"/>
                    <a:pt x="196" y="6"/>
                    <a:pt x="196" y="6"/>
                  </a:cubicBezTo>
                  <a:cubicBezTo>
                    <a:pt x="206" y="0"/>
                    <a:pt x="219" y="0"/>
                    <a:pt x="229" y="6"/>
                  </a:cubicBezTo>
                  <a:cubicBezTo>
                    <a:pt x="347" y="74"/>
                    <a:pt x="347" y="74"/>
                    <a:pt x="347" y="74"/>
                  </a:cubicBezTo>
                  <a:cubicBezTo>
                    <a:pt x="357" y="80"/>
                    <a:pt x="357" y="95"/>
                    <a:pt x="347" y="102"/>
                  </a:cubicBezTo>
                  <a:cubicBezTo>
                    <a:pt x="166" y="206"/>
                    <a:pt x="166" y="206"/>
                    <a:pt x="166" y="206"/>
                  </a:cubicBezTo>
                  <a:cubicBezTo>
                    <a:pt x="156" y="211"/>
                    <a:pt x="145" y="211"/>
                    <a:pt x="135" y="206"/>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îsḷiḓé">
              <a:extLst>
                <a:ext uri="{FF2B5EF4-FFF2-40B4-BE49-F238E27FC236}">
                  <a16:creationId xmlns:a16="http://schemas.microsoft.com/office/drawing/2014/main" id="{96A87C09-5E90-4635-BBA5-E199E9D34E98}"/>
                </a:ext>
              </a:extLst>
            </p:cNvPr>
            <p:cNvSpPr/>
            <p:nvPr/>
          </p:nvSpPr>
          <p:spPr bwMode="auto">
            <a:xfrm>
              <a:off x="6742113" y="4756151"/>
              <a:ext cx="504825" cy="303213"/>
            </a:xfrm>
            <a:custGeom>
              <a:avLst/>
              <a:gdLst>
                <a:gd name="T0" fmla="*/ 145 w 153"/>
                <a:gd name="T1" fmla="*/ 66 h 92"/>
                <a:gd name="T2" fmla="*/ 41 w 153"/>
                <a:gd name="T3" fmla="*/ 6 h 92"/>
                <a:gd name="T4" fmla="*/ 7 w 153"/>
                <a:gd name="T5" fmla="*/ 6 h 92"/>
                <a:gd name="T6" fmla="*/ 7 w 153"/>
                <a:gd name="T7" fmla="*/ 25 h 92"/>
                <a:gd name="T8" fmla="*/ 111 w 153"/>
                <a:gd name="T9" fmla="*/ 85 h 92"/>
                <a:gd name="T10" fmla="*/ 145 w 153"/>
                <a:gd name="T11" fmla="*/ 85 h 92"/>
                <a:gd name="T12" fmla="*/ 145 w 153"/>
                <a:gd name="T13" fmla="*/ 66 h 92"/>
              </a:gdLst>
              <a:ahLst/>
              <a:cxnLst>
                <a:cxn ang="0">
                  <a:pos x="T0" y="T1"/>
                </a:cxn>
                <a:cxn ang="0">
                  <a:pos x="T2" y="T3"/>
                </a:cxn>
                <a:cxn ang="0">
                  <a:pos x="T4" y="T5"/>
                </a:cxn>
                <a:cxn ang="0">
                  <a:pos x="T6" y="T7"/>
                </a:cxn>
                <a:cxn ang="0">
                  <a:pos x="T8" y="T9"/>
                </a:cxn>
                <a:cxn ang="0">
                  <a:pos x="T10" y="T11"/>
                </a:cxn>
                <a:cxn ang="0">
                  <a:pos x="T12" y="T13"/>
                </a:cxn>
              </a:cxnLst>
              <a:rect l="0" t="0" r="r" b="b"/>
              <a:pathLst>
                <a:path w="153" h="92">
                  <a:moveTo>
                    <a:pt x="145" y="66"/>
                  </a:moveTo>
                  <a:cubicBezTo>
                    <a:pt x="41" y="6"/>
                    <a:pt x="41" y="6"/>
                    <a:pt x="41" y="6"/>
                  </a:cubicBezTo>
                  <a:cubicBezTo>
                    <a:pt x="31" y="0"/>
                    <a:pt x="18" y="0"/>
                    <a:pt x="7" y="6"/>
                  </a:cubicBezTo>
                  <a:cubicBezTo>
                    <a:pt x="0" y="10"/>
                    <a:pt x="0" y="21"/>
                    <a:pt x="7" y="25"/>
                  </a:cubicBezTo>
                  <a:cubicBezTo>
                    <a:pt x="111" y="85"/>
                    <a:pt x="111" y="85"/>
                    <a:pt x="111" y="85"/>
                  </a:cubicBezTo>
                  <a:cubicBezTo>
                    <a:pt x="122" y="92"/>
                    <a:pt x="135" y="92"/>
                    <a:pt x="145" y="85"/>
                  </a:cubicBezTo>
                  <a:cubicBezTo>
                    <a:pt x="153" y="81"/>
                    <a:pt x="153" y="70"/>
                    <a:pt x="145" y="66"/>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š1idè">
              <a:extLst>
                <a:ext uri="{FF2B5EF4-FFF2-40B4-BE49-F238E27FC236}">
                  <a16:creationId xmlns:a16="http://schemas.microsoft.com/office/drawing/2014/main" id="{130B359E-DFBF-4D08-8EAF-5DA20A98363F}"/>
                </a:ext>
              </a:extLst>
            </p:cNvPr>
            <p:cNvSpPr/>
            <p:nvPr/>
          </p:nvSpPr>
          <p:spPr bwMode="auto">
            <a:xfrm>
              <a:off x="6538913" y="4857751"/>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ľîďê">
              <a:extLst>
                <a:ext uri="{FF2B5EF4-FFF2-40B4-BE49-F238E27FC236}">
                  <a16:creationId xmlns:a16="http://schemas.microsoft.com/office/drawing/2014/main" id="{832006E2-60B6-4D1C-8F68-66AC4EA703AD}"/>
                </a:ext>
              </a:extLst>
            </p:cNvPr>
            <p:cNvSpPr/>
            <p:nvPr/>
          </p:nvSpPr>
          <p:spPr bwMode="auto">
            <a:xfrm>
              <a:off x="6656388" y="4927601"/>
              <a:ext cx="176213" cy="109538"/>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ïşḻídé">
              <a:extLst>
                <a:ext uri="{FF2B5EF4-FFF2-40B4-BE49-F238E27FC236}">
                  <a16:creationId xmlns:a16="http://schemas.microsoft.com/office/drawing/2014/main" id="{1E72D360-1D1C-4988-B6AF-92136228985A}"/>
                </a:ext>
              </a:extLst>
            </p:cNvPr>
            <p:cNvSpPr/>
            <p:nvPr/>
          </p:nvSpPr>
          <p:spPr bwMode="auto">
            <a:xfrm>
              <a:off x="6778626" y="4997451"/>
              <a:ext cx="171450" cy="107950"/>
            </a:xfrm>
            <a:custGeom>
              <a:avLst/>
              <a:gdLst>
                <a:gd name="T0" fmla="*/ 24 w 52"/>
                <a:gd name="T1" fmla="*/ 32 h 33"/>
                <a:gd name="T2" fmla="*/ 2 w 52"/>
                <a:gd name="T3" fmla="*/ 19 h 33"/>
                <a:gd name="T4" fmla="*/ 2 w 52"/>
                <a:gd name="T5" fmla="*/ 13 h 33"/>
                <a:gd name="T6" fmla="*/ 24 w 52"/>
                <a:gd name="T7" fmla="*/ 0 h 33"/>
                <a:gd name="T8" fmla="*/ 28 w 52"/>
                <a:gd name="T9" fmla="*/ 0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0"/>
                    <a:pt x="24" y="0"/>
                    <a:pt x="24" y="0"/>
                  </a:cubicBezTo>
                  <a:cubicBezTo>
                    <a:pt x="25" y="0"/>
                    <a:pt x="27" y="0"/>
                    <a:pt x="28" y="0"/>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î$ḷïḋê">
              <a:extLst>
                <a:ext uri="{FF2B5EF4-FFF2-40B4-BE49-F238E27FC236}">
                  <a16:creationId xmlns:a16="http://schemas.microsoft.com/office/drawing/2014/main" id="{29C04F68-7B57-4CDF-9845-AFEBCC32266A}"/>
                </a:ext>
              </a:extLst>
            </p:cNvPr>
            <p:cNvSpPr/>
            <p:nvPr/>
          </p:nvSpPr>
          <p:spPr bwMode="auto">
            <a:xfrm>
              <a:off x="6897688" y="5065713"/>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4"/>
                    <a:pt x="2" y="13"/>
                  </a:cubicBezTo>
                  <a:cubicBezTo>
                    <a:pt x="25" y="0"/>
                    <a:pt x="25" y="0"/>
                    <a:pt x="25" y="0"/>
                  </a:cubicBezTo>
                  <a:cubicBezTo>
                    <a:pt x="26" y="0"/>
                    <a:pt x="27" y="0"/>
                    <a:pt x="28" y="0"/>
                  </a:cubicBezTo>
                  <a:cubicBezTo>
                    <a:pt x="50" y="13"/>
                    <a:pt x="50" y="13"/>
                    <a:pt x="50" y="13"/>
                  </a:cubicBezTo>
                  <a:cubicBezTo>
                    <a:pt x="53" y="14"/>
                    <a:pt x="53" y="18"/>
                    <a:pt x="50" y="19"/>
                  </a:cubicBezTo>
                  <a:cubicBezTo>
                    <a:pt x="28" y="32"/>
                    <a:pt x="28" y="32"/>
                    <a:pt x="28" y="32"/>
                  </a:cubicBezTo>
                  <a:cubicBezTo>
                    <a:pt x="27" y="33"/>
                    <a:pt x="26" y="33"/>
                    <a:pt x="25" y="3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š1íḓe">
              <a:extLst>
                <a:ext uri="{FF2B5EF4-FFF2-40B4-BE49-F238E27FC236}">
                  <a16:creationId xmlns:a16="http://schemas.microsoft.com/office/drawing/2014/main" id="{15721854-A915-47F2-8B85-A340A22F0BBD}"/>
                </a:ext>
              </a:extLst>
            </p:cNvPr>
            <p:cNvSpPr/>
            <p:nvPr/>
          </p:nvSpPr>
          <p:spPr bwMode="auto">
            <a:xfrm>
              <a:off x="6416676" y="4927601"/>
              <a:ext cx="174625" cy="109538"/>
            </a:xfrm>
            <a:custGeom>
              <a:avLst/>
              <a:gdLst>
                <a:gd name="T0" fmla="*/ 25 w 53"/>
                <a:gd name="T1" fmla="*/ 32 h 33"/>
                <a:gd name="T2" fmla="*/ 3 w 53"/>
                <a:gd name="T3" fmla="*/ 19 h 33"/>
                <a:gd name="T4" fmla="*/ 3 w 53"/>
                <a:gd name="T5" fmla="*/ 13 h 33"/>
                <a:gd name="T6" fmla="*/ 25 w 53"/>
                <a:gd name="T7" fmla="*/ 1 h 33"/>
                <a:gd name="T8" fmla="*/ 28 w 53"/>
                <a:gd name="T9" fmla="*/ 1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1"/>
                    <a:pt x="25" y="1"/>
                    <a:pt x="25" y="1"/>
                  </a:cubicBezTo>
                  <a:cubicBezTo>
                    <a:pt x="26" y="0"/>
                    <a:pt x="27" y="0"/>
                    <a:pt x="28" y="1"/>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ïṧľíḍé">
              <a:extLst>
                <a:ext uri="{FF2B5EF4-FFF2-40B4-BE49-F238E27FC236}">
                  <a16:creationId xmlns:a16="http://schemas.microsoft.com/office/drawing/2014/main" id="{806A3C7B-B1C1-4DE4-8B60-C5922576A236}"/>
                </a:ext>
              </a:extLst>
            </p:cNvPr>
            <p:cNvSpPr/>
            <p:nvPr/>
          </p:nvSpPr>
          <p:spPr bwMode="auto">
            <a:xfrm>
              <a:off x="6538913" y="4997451"/>
              <a:ext cx="171450" cy="107950"/>
            </a:xfrm>
            <a:custGeom>
              <a:avLst/>
              <a:gdLst>
                <a:gd name="T0" fmla="*/ 24 w 52"/>
                <a:gd name="T1" fmla="*/ 32 h 33"/>
                <a:gd name="T2" fmla="*/ 2 w 52"/>
                <a:gd name="T3" fmla="*/ 19 h 33"/>
                <a:gd name="T4" fmla="*/ 2 w 52"/>
                <a:gd name="T5" fmla="*/ 13 h 33"/>
                <a:gd name="T6" fmla="*/ 24 w 52"/>
                <a:gd name="T7" fmla="*/ 1 h 33"/>
                <a:gd name="T8" fmla="*/ 28 w 52"/>
                <a:gd name="T9" fmla="*/ 1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1"/>
                    <a:pt x="24" y="1"/>
                    <a:pt x="24" y="1"/>
                  </a:cubicBezTo>
                  <a:cubicBezTo>
                    <a:pt x="25" y="0"/>
                    <a:pt x="27" y="0"/>
                    <a:pt x="28" y="1"/>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š1íďè">
              <a:extLst>
                <a:ext uri="{FF2B5EF4-FFF2-40B4-BE49-F238E27FC236}">
                  <a16:creationId xmlns:a16="http://schemas.microsoft.com/office/drawing/2014/main" id="{89BD2A81-06CF-4AB4-90C3-34994A5CF6CC}"/>
                </a:ext>
              </a:extLst>
            </p:cNvPr>
            <p:cNvSpPr/>
            <p:nvPr/>
          </p:nvSpPr>
          <p:spPr bwMode="auto">
            <a:xfrm>
              <a:off x="6656388" y="5065713"/>
              <a:ext cx="176213"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íSḻïḓe">
              <a:extLst>
                <a:ext uri="{FF2B5EF4-FFF2-40B4-BE49-F238E27FC236}">
                  <a16:creationId xmlns:a16="http://schemas.microsoft.com/office/drawing/2014/main" id="{CED61E76-C57A-42C1-AE66-8FD829D0BECB}"/>
                </a:ext>
              </a:extLst>
            </p:cNvPr>
            <p:cNvSpPr/>
            <p:nvPr/>
          </p:nvSpPr>
          <p:spPr bwMode="auto">
            <a:xfrm>
              <a:off x="6775451" y="5135563"/>
              <a:ext cx="174625" cy="107950"/>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iSḻïḍè">
              <a:extLst>
                <a:ext uri="{FF2B5EF4-FFF2-40B4-BE49-F238E27FC236}">
                  <a16:creationId xmlns:a16="http://schemas.microsoft.com/office/drawing/2014/main" id="{C02E7D8F-BC1D-4228-BBE3-59FFDF80760E}"/>
                </a:ext>
              </a:extLst>
            </p:cNvPr>
            <p:cNvSpPr/>
            <p:nvPr/>
          </p:nvSpPr>
          <p:spPr bwMode="auto">
            <a:xfrm>
              <a:off x="6297613" y="4997451"/>
              <a:ext cx="171450" cy="107950"/>
            </a:xfrm>
            <a:custGeom>
              <a:avLst/>
              <a:gdLst>
                <a:gd name="T0" fmla="*/ 24 w 52"/>
                <a:gd name="T1" fmla="*/ 32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ïşļide">
              <a:extLst>
                <a:ext uri="{FF2B5EF4-FFF2-40B4-BE49-F238E27FC236}">
                  <a16:creationId xmlns:a16="http://schemas.microsoft.com/office/drawing/2014/main" id="{BACCE1E1-41C3-41EE-A096-425D7EE04011}"/>
                </a:ext>
              </a:extLst>
            </p:cNvPr>
            <p:cNvSpPr/>
            <p:nvPr/>
          </p:nvSpPr>
          <p:spPr bwMode="auto">
            <a:xfrm>
              <a:off x="6416676" y="5065713"/>
              <a:ext cx="174625" cy="109538"/>
            </a:xfrm>
            <a:custGeom>
              <a:avLst/>
              <a:gdLst>
                <a:gd name="T0" fmla="*/ 25 w 53"/>
                <a:gd name="T1" fmla="*/ 32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i$ľiḑe">
              <a:extLst>
                <a:ext uri="{FF2B5EF4-FFF2-40B4-BE49-F238E27FC236}">
                  <a16:creationId xmlns:a16="http://schemas.microsoft.com/office/drawing/2014/main" id="{CA6CAE3A-2F17-430B-BE55-46D156EAD3C2}"/>
                </a:ext>
              </a:extLst>
            </p:cNvPr>
            <p:cNvSpPr/>
            <p:nvPr/>
          </p:nvSpPr>
          <p:spPr bwMode="auto">
            <a:xfrm>
              <a:off x="6534151" y="5135563"/>
              <a:ext cx="176213" cy="107950"/>
            </a:xfrm>
            <a:custGeom>
              <a:avLst/>
              <a:gdLst>
                <a:gd name="T0" fmla="*/ 25 w 53"/>
                <a:gd name="T1" fmla="*/ 32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íṣļídè">
              <a:extLst>
                <a:ext uri="{FF2B5EF4-FFF2-40B4-BE49-F238E27FC236}">
                  <a16:creationId xmlns:a16="http://schemas.microsoft.com/office/drawing/2014/main" id="{1ECDF638-25D8-4B6B-8B97-8AF3B5551E87}"/>
                </a:ext>
              </a:extLst>
            </p:cNvPr>
            <p:cNvSpPr/>
            <p:nvPr/>
          </p:nvSpPr>
          <p:spPr bwMode="auto">
            <a:xfrm>
              <a:off x="6534151" y="5208588"/>
              <a:ext cx="293688" cy="174625"/>
            </a:xfrm>
            <a:custGeom>
              <a:avLst/>
              <a:gdLst>
                <a:gd name="T0" fmla="*/ 22 w 89"/>
                <a:gd name="T1" fmla="*/ 51 h 53"/>
                <a:gd name="T2" fmla="*/ 3 w 89"/>
                <a:gd name="T3" fmla="*/ 40 h 53"/>
                <a:gd name="T4" fmla="*/ 3 w 89"/>
                <a:gd name="T5" fmla="*/ 33 h 53"/>
                <a:gd name="T6" fmla="*/ 59 w 89"/>
                <a:gd name="T7" fmla="*/ 1 h 53"/>
                <a:gd name="T8" fmla="*/ 67 w 89"/>
                <a:gd name="T9" fmla="*/ 1 h 53"/>
                <a:gd name="T10" fmla="*/ 86 w 89"/>
                <a:gd name="T11" fmla="*/ 12 h 53"/>
                <a:gd name="T12" fmla="*/ 86 w 89"/>
                <a:gd name="T13" fmla="*/ 19 h 53"/>
                <a:gd name="T14" fmla="*/ 31 w 89"/>
                <a:gd name="T15" fmla="*/ 51 h 53"/>
                <a:gd name="T16" fmla="*/ 22 w 89"/>
                <a:gd name="T17"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53">
                  <a:moveTo>
                    <a:pt x="22" y="51"/>
                  </a:moveTo>
                  <a:cubicBezTo>
                    <a:pt x="3" y="40"/>
                    <a:pt x="3" y="40"/>
                    <a:pt x="3" y="40"/>
                  </a:cubicBezTo>
                  <a:cubicBezTo>
                    <a:pt x="0" y="39"/>
                    <a:pt x="0" y="35"/>
                    <a:pt x="3" y="33"/>
                  </a:cubicBezTo>
                  <a:cubicBezTo>
                    <a:pt x="59" y="1"/>
                    <a:pt x="59" y="1"/>
                    <a:pt x="59" y="1"/>
                  </a:cubicBezTo>
                  <a:cubicBezTo>
                    <a:pt x="61" y="0"/>
                    <a:pt x="65" y="0"/>
                    <a:pt x="67" y="1"/>
                  </a:cubicBezTo>
                  <a:cubicBezTo>
                    <a:pt x="86" y="12"/>
                    <a:pt x="86" y="12"/>
                    <a:pt x="86" y="12"/>
                  </a:cubicBezTo>
                  <a:cubicBezTo>
                    <a:pt x="89" y="14"/>
                    <a:pt x="89" y="17"/>
                    <a:pt x="86" y="19"/>
                  </a:cubicBezTo>
                  <a:cubicBezTo>
                    <a:pt x="31" y="51"/>
                    <a:pt x="31" y="51"/>
                    <a:pt x="31" y="51"/>
                  </a:cubicBezTo>
                  <a:cubicBezTo>
                    <a:pt x="28" y="53"/>
                    <a:pt x="25" y="53"/>
                    <a:pt x="22" y="51"/>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î$ľíḍè">
              <a:extLst>
                <a:ext uri="{FF2B5EF4-FFF2-40B4-BE49-F238E27FC236}">
                  <a16:creationId xmlns:a16="http://schemas.microsoft.com/office/drawing/2014/main" id="{51CE8756-693E-4871-9573-D347F0CF48C4}"/>
                </a:ext>
              </a:extLst>
            </p:cNvPr>
            <p:cNvSpPr/>
            <p:nvPr/>
          </p:nvSpPr>
          <p:spPr bwMode="auto">
            <a:xfrm>
              <a:off x="6175376" y="5065713"/>
              <a:ext cx="174625" cy="109538"/>
            </a:xfrm>
            <a:custGeom>
              <a:avLst/>
              <a:gdLst>
                <a:gd name="T0" fmla="*/ 25 w 53"/>
                <a:gd name="T1" fmla="*/ 33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1ïḍé">
              <a:extLst>
                <a:ext uri="{FF2B5EF4-FFF2-40B4-BE49-F238E27FC236}">
                  <a16:creationId xmlns:a16="http://schemas.microsoft.com/office/drawing/2014/main" id="{6194BE89-3A7B-45AC-A54F-CFDFA3E6E635}"/>
                </a:ext>
              </a:extLst>
            </p:cNvPr>
            <p:cNvSpPr/>
            <p:nvPr/>
          </p:nvSpPr>
          <p:spPr bwMode="auto">
            <a:xfrm>
              <a:off x="6294438" y="5135563"/>
              <a:ext cx="174625" cy="107950"/>
            </a:xfrm>
            <a:custGeom>
              <a:avLst/>
              <a:gdLst>
                <a:gd name="T0" fmla="*/ 25 w 53"/>
                <a:gd name="T1" fmla="*/ 33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íşľiḋè">
              <a:extLst>
                <a:ext uri="{FF2B5EF4-FFF2-40B4-BE49-F238E27FC236}">
                  <a16:creationId xmlns:a16="http://schemas.microsoft.com/office/drawing/2014/main" id="{27EBE802-8117-4587-A507-DDC34CD8A01F}"/>
                </a:ext>
              </a:extLst>
            </p:cNvPr>
            <p:cNvSpPr/>
            <p:nvPr/>
          </p:nvSpPr>
          <p:spPr bwMode="auto">
            <a:xfrm>
              <a:off x="6416676" y="5205413"/>
              <a:ext cx="171450" cy="107950"/>
            </a:xfrm>
            <a:custGeom>
              <a:avLst/>
              <a:gdLst>
                <a:gd name="T0" fmla="*/ 24 w 52"/>
                <a:gd name="T1" fmla="*/ 33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3 h 33"/>
                <a:gd name="T16" fmla="*/ 24 w 5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3"/>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3"/>
                    <a:pt x="28" y="33"/>
                    <a:pt x="28" y="33"/>
                  </a:cubicBezTo>
                  <a:cubicBezTo>
                    <a:pt x="27" y="33"/>
                    <a:pt x="25" y="33"/>
                    <a:pt x="24"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ï$ḷïḋé">
              <a:extLst>
                <a:ext uri="{FF2B5EF4-FFF2-40B4-BE49-F238E27FC236}">
                  <a16:creationId xmlns:a16="http://schemas.microsoft.com/office/drawing/2014/main" id="{D1072C11-0792-4D23-96EE-98123CF0ECAD}"/>
                </a:ext>
              </a:extLst>
            </p:cNvPr>
            <p:cNvSpPr/>
            <p:nvPr/>
          </p:nvSpPr>
          <p:spPr bwMode="auto">
            <a:xfrm>
              <a:off x="5119688" y="3354388"/>
              <a:ext cx="342900" cy="182563"/>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44" name="iśľïḑe">
              <a:extLst>
                <a:ext uri="{FF2B5EF4-FFF2-40B4-BE49-F238E27FC236}">
                  <a16:creationId xmlns:a16="http://schemas.microsoft.com/office/drawing/2014/main" id="{8937E69B-B920-4D97-84E3-20CBC2FE3A5A}"/>
                </a:ext>
              </a:extLst>
            </p:cNvPr>
            <p:cNvSpPr/>
            <p:nvPr/>
          </p:nvSpPr>
          <p:spPr bwMode="auto">
            <a:xfrm>
              <a:off x="5095876" y="3189288"/>
              <a:ext cx="385763" cy="323850"/>
            </a:xfrm>
            <a:custGeom>
              <a:avLst/>
              <a:gdLst>
                <a:gd name="T0" fmla="*/ 0 w 117"/>
                <a:gd name="T1" fmla="*/ 0 h 98"/>
                <a:gd name="T2" fmla="*/ 12 w 117"/>
                <a:gd name="T3" fmla="*/ 70 h 98"/>
                <a:gd name="T4" fmla="*/ 59 w 117"/>
                <a:gd name="T5" fmla="*/ 98 h 98"/>
                <a:gd name="T6" fmla="*/ 105 w 117"/>
                <a:gd name="T7" fmla="*/ 70 h 98"/>
                <a:gd name="T8" fmla="*/ 117 w 117"/>
                <a:gd name="T9" fmla="*/ 0 h 98"/>
                <a:gd name="T10" fmla="*/ 0 w 117"/>
                <a:gd name="T11" fmla="*/ 0 h 98"/>
              </a:gdLst>
              <a:ahLst/>
              <a:cxnLst>
                <a:cxn ang="0">
                  <a:pos x="T0" y="T1"/>
                </a:cxn>
                <a:cxn ang="0">
                  <a:pos x="T2" y="T3"/>
                </a:cxn>
                <a:cxn ang="0">
                  <a:pos x="T4" y="T5"/>
                </a:cxn>
                <a:cxn ang="0">
                  <a:pos x="T6" y="T7"/>
                </a:cxn>
                <a:cxn ang="0">
                  <a:pos x="T8" y="T9"/>
                </a:cxn>
                <a:cxn ang="0">
                  <a:pos x="T10" y="T11"/>
                </a:cxn>
              </a:cxnLst>
              <a:rect l="0" t="0" r="r" b="b"/>
              <a:pathLst>
                <a:path w="117" h="98">
                  <a:moveTo>
                    <a:pt x="0" y="0"/>
                  </a:moveTo>
                  <a:cubicBezTo>
                    <a:pt x="12" y="70"/>
                    <a:pt x="12" y="70"/>
                    <a:pt x="12" y="70"/>
                  </a:cubicBezTo>
                  <a:cubicBezTo>
                    <a:pt x="13" y="86"/>
                    <a:pt x="34" y="98"/>
                    <a:pt x="59" y="98"/>
                  </a:cubicBezTo>
                  <a:cubicBezTo>
                    <a:pt x="83" y="98"/>
                    <a:pt x="104" y="86"/>
                    <a:pt x="105" y="70"/>
                  </a:cubicBezTo>
                  <a:cubicBezTo>
                    <a:pt x="117" y="0"/>
                    <a:pt x="117" y="0"/>
                    <a:pt x="117" y="0"/>
                  </a:cubicBezTo>
                  <a:lnTo>
                    <a:pt x="0" y="0"/>
                  </a:ln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ṧḻîḋe">
              <a:extLst>
                <a:ext uri="{FF2B5EF4-FFF2-40B4-BE49-F238E27FC236}">
                  <a16:creationId xmlns:a16="http://schemas.microsoft.com/office/drawing/2014/main" id="{EA59B3E7-DBDC-4D88-946B-7B787F7BBB2B}"/>
                </a:ext>
              </a:extLst>
            </p:cNvPr>
            <p:cNvSpPr/>
            <p:nvPr/>
          </p:nvSpPr>
          <p:spPr bwMode="auto">
            <a:xfrm>
              <a:off x="5095876" y="3146426"/>
              <a:ext cx="385763" cy="176213"/>
            </a:xfrm>
            <a:custGeom>
              <a:avLst/>
              <a:gdLst>
                <a:gd name="T0" fmla="*/ 0 w 117"/>
                <a:gd name="T1" fmla="*/ 0 h 53"/>
                <a:gd name="T2" fmla="*/ 0 w 117"/>
                <a:gd name="T3" fmla="*/ 18 h 53"/>
                <a:gd name="T4" fmla="*/ 59 w 117"/>
                <a:gd name="T5" fmla="*/ 53 h 53"/>
                <a:gd name="T6" fmla="*/ 117 w 117"/>
                <a:gd name="T7" fmla="*/ 18 h 53"/>
                <a:gd name="T8" fmla="*/ 117 w 117"/>
                <a:gd name="T9" fmla="*/ 0 h 53"/>
                <a:gd name="T10" fmla="*/ 0 w 117"/>
                <a:gd name="T11" fmla="*/ 0 h 53"/>
              </a:gdLst>
              <a:ahLst/>
              <a:cxnLst>
                <a:cxn ang="0">
                  <a:pos x="T0" y="T1"/>
                </a:cxn>
                <a:cxn ang="0">
                  <a:pos x="T2" y="T3"/>
                </a:cxn>
                <a:cxn ang="0">
                  <a:pos x="T4" y="T5"/>
                </a:cxn>
                <a:cxn ang="0">
                  <a:pos x="T6" y="T7"/>
                </a:cxn>
                <a:cxn ang="0">
                  <a:pos x="T8" y="T9"/>
                </a:cxn>
                <a:cxn ang="0">
                  <a:pos x="T10" y="T11"/>
                </a:cxn>
              </a:cxnLst>
              <a:rect l="0" t="0" r="r" b="b"/>
              <a:pathLst>
                <a:path w="117" h="53">
                  <a:moveTo>
                    <a:pt x="0" y="0"/>
                  </a:moveTo>
                  <a:cubicBezTo>
                    <a:pt x="0" y="18"/>
                    <a:pt x="0" y="18"/>
                    <a:pt x="0" y="18"/>
                  </a:cubicBezTo>
                  <a:cubicBezTo>
                    <a:pt x="0" y="37"/>
                    <a:pt x="26" y="53"/>
                    <a:pt x="59" y="53"/>
                  </a:cubicBezTo>
                  <a:cubicBezTo>
                    <a:pt x="91" y="53"/>
                    <a:pt x="117" y="37"/>
                    <a:pt x="117" y="18"/>
                  </a:cubicBezTo>
                  <a:cubicBezTo>
                    <a:pt x="117" y="0"/>
                    <a:pt x="117" y="0"/>
                    <a:pt x="117" y="0"/>
                  </a:cubicBezTo>
                  <a:lnTo>
                    <a:pt x="0" y="0"/>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ŝļíde">
              <a:extLst>
                <a:ext uri="{FF2B5EF4-FFF2-40B4-BE49-F238E27FC236}">
                  <a16:creationId xmlns:a16="http://schemas.microsoft.com/office/drawing/2014/main" id="{2E9E5A42-BF29-4818-B12D-CAFC24206C50}"/>
                </a:ext>
              </a:extLst>
            </p:cNvPr>
            <p:cNvSpPr/>
            <p:nvPr/>
          </p:nvSpPr>
          <p:spPr bwMode="auto">
            <a:xfrm>
              <a:off x="5095876" y="3032126"/>
              <a:ext cx="385763" cy="23018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ḻïḓé">
              <a:extLst>
                <a:ext uri="{FF2B5EF4-FFF2-40B4-BE49-F238E27FC236}">
                  <a16:creationId xmlns:a16="http://schemas.microsoft.com/office/drawing/2014/main" id="{E648522A-48C9-4DAB-A109-FC0CDBB450DB}"/>
                </a:ext>
              </a:extLst>
            </p:cNvPr>
            <p:cNvSpPr/>
            <p:nvPr/>
          </p:nvSpPr>
          <p:spPr bwMode="auto">
            <a:xfrm>
              <a:off x="5113338" y="3051176"/>
              <a:ext cx="352425" cy="1920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ṡľíḍê">
              <a:extLst>
                <a:ext uri="{FF2B5EF4-FFF2-40B4-BE49-F238E27FC236}">
                  <a16:creationId xmlns:a16="http://schemas.microsoft.com/office/drawing/2014/main" id="{33E10C9A-D322-4EF3-B970-0CB93DE6158F}"/>
                </a:ext>
              </a:extLst>
            </p:cNvPr>
            <p:cNvSpPr/>
            <p:nvPr/>
          </p:nvSpPr>
          <p:spPr bwMode="auto">
            <a:xfrm>
              <a:off x="5113338" y="3051176"/>
              <a:ext cx="352425" cy="192088"/>
            </a:xfrm>
            <a:prstGeom prst="ellipse">
              <a:avLst/>
            </a:pr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ḻîḋe">
              <a:extLst>
                <a:ext uri="{FF2B5EF4-FFF2-40B4-BE49-F238E27FC236}">
                  <a16:creationId xmlns:a16="http://schemas.microsoft.com/office/drawing/2014/main" id="{0737A2BD-DA95-49F5-8BDB-532F3BFB9287}"/>
                </a:ext>
              </a:extLst>
            </p:cNvPr>
            <p:cNvSpPr/>
            <p:nvPr/>
          </p:nvSpPr>
          <p:spPr bwMode="auto">
            <a:xfrm>
              <a:off x="5122863" y="3117851"/>
              <a:ext cx="333375" cy="125413"/>
            </a:xfrm>
            <a:custGeom>
              <a:avLst/>
              <a:gdLst>
                <a:gd name="T0" fmla="*/ 51 w 101"/>
                <a:gd name="T1" fmla="*/ 0 h 38"/>
                <a:gd name="T2" fmla="*/ 0 w 101"/>
                <a:gd name="T3" fmla="*/ 19 h 38"/>
                <a:gd name="T4" fmla="*/ 51 w 101"/>
                <a:gd name="T5" fmla="*/ 38 h 38"/>
                <a:gd name="T6" fmla="*/ 101 w 101"/>
                <a:gd name="T7" fmla="*/ 19 h 38"/>
                <a:gd name="T8" fmla="*/ 51 w 101"/>
                <a:gd name="T9" fmla="*/ 0 h 38"/>
              </a:gdLst>
              <a:ahLst/>
              <a:cxnLst>
                <a:cxn ang="0">
                  <a:pos x="T0" y="T1"/>
                </a:cxn>
                <a:cxn ang="0">
                  <a:pos x="T2" y="T3"/>
                </a:cxn>
                <a:cxn ang="0">
                  <a:pos x="T4" y="T5"/>
                </a:cxn>
                <a:cxn ang="0">
                  <a:pos x="T6" y="T7"/>
                </a:cxn>
                <a:cxn ang="0">
                  <a:pos x="T8" y="T9"/>
                </a:cxn>
              </a:cxnLst>
              <a:rect l="0" t="0" r="r" b="b"/>
              <a:pathLst>
                <a:path w="101" h="38">
                  <a:moveTo>
                    <a:pt x="51" y="0"/>
                  </a:moveTo>
                  <a:cubicBezTo>
                    <a:pt x="26" y="0"/>
                    <a:pt x="8" y="9"/>
                    <a:pt x="0" y="19"/>
                  </a:cubicBezTo>
                  <a:cubicBezTo>
                    <a:pt x="8" y="29"/>
                    <a:pt x="26" y="38"/>
                    <a:pt x="51" y="38"/>
                  </a:cubicBezTo>
                  <a:cubicBezTo>
                    <a:pt x="75" y="38"/>
                    <a:pt x="93" y="29"/>
                    <a:pt x="101" y="19"/>
                  </a:cubicBezTo>
                  <a:cubicBezTo>
                    <a:pt x="93" y="9"/>
                    <a:pt x="75" y="0"/>
                    <a:pt x="51" y="0"/>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ľïḑé">
              <a:extLst>
                <a:ext uri="{FF2B5EF4-FFF2-40B4-BE49-F238E27FC236}">
                  <a16:creationId xmlns:a16="http://schemas.microsoft.com/office/drawing/2014/main" id="{D8B1ACF3-8AD8-436A-9F2D-FF1C502C18F4}"/>
                </a:ext>
              </a:extLst>
            </p:cNvPr>
            <p:cNvSpPr/>
            <p:nvPr/>
          </p:nvSpPr>
          <p:spPr bwMode="auto">
            <a:xfrm>
              <a:off x="5208588" y="2867026"/>
              <a:ext cx="161925" cy="349250"/>
            </a:xfrm>
            <a:custGeom>
              <a:avLst/>
              <a:gdLst>
                <a:gd name="T0" fmla="*/ 2 w 49"/>
                <a:gd name="T1" fmla="*/ 30 h 106"/>
                <a:gd name="T2" fmla="*/ 6 w 49"/>
                <a:gd name="T3" fmla="*/ 12 h 106"/>
                <a:gd name="T4" fmla="*/ 20 w 49"/>
                <a:gd name="T5" fmla="*/ 1 h 106"/>
                <a:gd name="T6" fmla="*/ 37 w 49"/>
                <a:gd name="T7" fmla="*/ 10 h 106"/>
                <a:gd name="T8" fmla="*/ 44 w 49"/>
                <a:gd name="T9" fmla="*/ 28 h 106"/>
                <a:gd name="T10" fmla="*/ 49 w 49"/>
                <a:gd name="T11" fmla="*/ 79 h 106"/>
                <a:gd name="T12" fmla="*/ 45 w 49"/>
                <a:gd name="T13" fmla="*/ 97 h 106"/>
                <a:gd name="T14" fmla="*/ 26 w 49"/>
                <a:gd name="T15" fmla="*/ 106 h 106"/>
                <a:gd name="T16" fmla="*/ 4 w 49"/>
                <a:gd name="T17" fmla="*/ 101 h 106"/>
                <a:gd name="T18" fmla="*/ 1 w 49"/>
                <a:gd name="T19" fmla="*/ 80 h 106"/>
                <a:gd name="T20" fmla="*/ 2 w 49"/>
                <a:gd name="T21" fmla="*/ 3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06">
                  <a:moveTo>
                    <a:pt x="2" y="30"/>
                  </a:moveTo>
                  <a:cubicBezTo>
                    <a:pt x="3" y="24"/>
                    <a:pt x="3" y="17"/>
                    <a:pt x="6" y="12"/>
                  </a:cubicBezTo>
                  <a:cubicBezTo>
                    <a:pt x="9" y="7"/>
                    <a:pt x="14" y="2"/>
                    <a:pt x="20" y="1"/>
                  </a:cubicBezTo>
                  <a:cubicBezTo>
                    <a:pt x="27" y="0"/>
                    <a:pt x="33" y="4"/>
                    <a:pt x="37" y="10"/>
                  </a:cubicBezTo>
                  <a:cubicBezTo>
                    <a:pt x="41" y="15"/>
                    <a:pt x="43" y="22"/>
                    <a:pt x="44" y="28"/>
                  </a:cubicBezTo>
                  <a:cubicBezTo>
                    <a:pt x="48" y="45"/>
                    <a:pt x="49" y="62"/>
                    <a:pt x="49" y="79"/>
                  </a:cubicBezTo>
                  <a:cubicBezTo>
                    <a:pt x="49" y="85"/>
                    <a:pt x="49" y="92"/>
                    <a:pt x="45" y="97"/>
                  </a:cubicBezTo>
                  <a:cubicBezTo>
                    <a:pt x="41" y="103"/>
                    <a:pt x="33" y="106"/>
                    <a:pt x="26" y="106"/>
                  </a:cubicBezTo>
                  <a:cubicBezTo>
                    <a:pt x="20" y="106"/>
                    <a:pt x="8" y="105"/>
                    <a:pt x="4" y="101"/>
                  </a:cubicBezTo>
                  <a:cubicBezTo>
                    <a:pt x="0" y="97"/>
                    <a:pt x="1" y="86"/>
                    <a:pt x="1" y="80"/>
                  </a:cubicBezTo>
                  <a:cubicBezTo>
                    <a:pt x="0" y="63"/>
                    <a:pt x="0" y="46"/>
                    <a:pt x="2" y="30"/>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ïŝļiďé">
              <a:extLst>
                <a:ext uri="{FF2B5EF4-FFF2-40B4-BE49-F238E27FC236}">
                  <a16:creationId xmlns:a16="http://schemas.microsoft.com/office/drawing/2014/main" id="{F2F2F71F-A4E9-4D4D-8CD2-4C90AA2B7042}"/>
                </a:ext>
              </a:extLst>
            </p:cNvPr>
            <p:cNvSpPr/>
            <p:nvPr/>
          </p:nvSpPr>
          <p:spPr bwMode="auto">
            <a:xfrm>
              <a:off x="5141913" y="2916238"/>
              <a:ext cx="109538" cy="204788"/>
            </a:xfrm>
            <a:custGeom>
              <a:avLst/>
              <a:gdLst>
                <a:gd name="T0" fmla="*/ 5 w 33"/>
                <a:gd name="T1" fmla="*/ 34 h 62"/>
                <a:gd name="T2" fmla="*/ 3 w 33"/>
                <a:gd name="T3" fmla="*/ 6 h 62"/>
                <a:gd name="T4" fmla="*/ 8 w 33"/>
                <a:gd name="T5" fmla="*/ 1 h 62"/>
                <a:gd name="T6" fmla="*/ 12 w 33"/>
                <a:gd name="T7" fmla="*/ 6 h 62"/>
                <a:gd name="T8" fmla="*/ 11 w 33"/>
                <a:gd name="T9" fmla="*/ 13 h 62"/>
                <a:gd name="T10" fmla="*/ 19 w 33"/>
                <a:gd name="T11" fmla="*/ 29 h 62"/>
                <a:gd name="T12" fmla="*/ 28 w 33"/>
                <a:gd name="T13" fmla="*/ 33 h 62"/>
                <a:gd name="T14" fmla="*/ 32 w 33"/>
                <a:gd name="T15" fmla="*/ 43 h 62"/>
                <a:gd name="T16" fmla="*/ 5 w 33"/>
                <a:gd name="T17" fmla="*/ 3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2">
                  <a:moveTo>
                    <a:pt x="5" y="34"/>
                  </a:moveTo>
                  <a:cubicBezTo>
                    <a:pt x="1" y="25"/>
                    <a:pt x="0" y="15"/>
                    <a:pt x="3" y="6"/>
                  </a:cubicBezTo>
                  <a:cubicBezTo>
                    <a:pt x="3" y="4"/>
                    <a:pt x="5" y="0"/>
                    <a:pt x="8" y="1"/>
                  </a:cubicBezTo>
                  <a:cubicBezTo>
                    <a:pt x="11" y="1"/>
                    <a:pt x="12" y="3"/>
                    <a:pt x="12" y="6"/>
                  </a:cubicBezTo>
                  <a:cubicBezTo>
                    <a:pt x="13" y="8"/>
                    <a:pt x="12" y="11"/>
                    <a:pt x="11" y="13"/>
                  </a:cubicBezTo>
                  <a:cubicBezTo>
                    <a:pt x="11" y="19"/>
                    <a:pt x="14" y="26"/>
                    <a:pt x="19" y="29"/>
                  </a:cubicBezTo>
                  <a:cubicBezTo>
                    <a:pt x="22" y="30"/>
                    <a:pt x="25" y="31"/>
                    <a:pt x="28" y="33"/>
                  </a:cubicBezTo>
                  <a:cubicBezTo>
                    <a:pt x="31" y="36"/>
                    <a:pt x="33" y="40"/>
                    <a:pt x="32" y="43"/>
                  </a:cubicBezTo>
                  <a:cubicBezTo>
                    <a:pt x="29" y="62"/>
                    <a:pt x="9" y="41"/>
                    <a:pt x="5" y="34"/>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ṣ1ïďe">
              <a:extLst>
                <a:ext uri="{FF2B5EF4-FFF2-40B4-BE49-F238E27FC236}">
                  <a16:creationId xmlns:a16="http://schemas.microsoft.com/office/drawing/2014/main" id="{164D590E-ACB6-4A60-A0FE-DF4E0EC96CED}"/>
                </a:ext>
              </a:extLst>
            </p:cNvPr>
            <p:cNvSpPr/>
            <p:nvPr/>
          </p:nvSpPr>
          <p:spPr bwMode="auto">
            <a:xfrm>
              <a:off x="5300663" y="2952751"/>
              <a:ext cx="131763" cy="131763"/>
            </a:xfrm>
            <a:custGeom>
              <a:avLst/>
              <a:gdLst>
                <a:gd name="T0" fmla="*/ 29 w 40"/>
                <a:gd name="T1" fmla="*/ 31 h 40"/>
                <a:gd name="T2" fmla="*/ 40 w 40"/>
                <a:gd name="T3" fmla="*/ 10 h 40"/>
                <a:gd name="T4" fmla="*/ 38 w 40"/>
                <a:gd name="T5" fmla="*/ 2 h 40"/>
                <a:gd name="T6" fmla="*/ 29 w 40"/>
                <a:gd name="T7" fmla="*/ 3 h 40"/>
                <a:gd name="T8" fmla="*/ 25 w 40"/>
                <a:gd name="T9" fmla="*/ 12 h 40"/>
                <a:gd name="T10" fmla="*/ 23 w 40"/>
                <a:gd name="T11" fmla="*/ 22 h 40"/>
                <a:gd name="T12" fmla="*/ 16 w 40"/>
                <a:gd name="T13" fmla="*/ 28 h 40"/>
                <a:gd name="T14" fmla="*/ 6 w 40"/>
                <a:gd name="T15" fmla="*/ 29 h 40"/>
                <a:gd name="T16" fmla="*/ 10 w 40"/>
                <a:gd name="T17" fmla="*/ 40 h 40"/>
                <a:gd name="T18" fmla="*/ 29 w 40"/>
                <a:gd name="T19" fmla="*/ 3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9" y="31"/>
                  </a:moveTo>
                  <a:cubicBezTo>
                    <a:pt x="35" y="26"/>
                    <a:pt x="39" y="18"/>
                    <a:pt x="40" y="10"/>
                  </a:cubicBezTo>
                  <a:cubicBezTo>
                    <a:pt x="40" y="7"/>
                    <a:pt x="40" y="4"/>
                    <a:pt x="38" y="2"/>
                  </a:cubicBezTo>
                  <a:cubicBezTo>
                    <a:pt x="35" y="0"/>
                    <a:pt x="31" y="1"/>
                    <a:pt x="29" y="3"/>
                  </a:cubicBezTo>
                  <a:cubicBezTo>
                    <a:pt x="26" y="5"/>
                    <a:pt x="25" y="9"/>
                    <a:pt x="25" y="12"/>
                  </a:cubicBezTo>
                  <a:cubicBezTo>
                    <a:pt x="24" y="15"/>
                    <a:pt x="24" y="19"/>
                    <a:pt x="23" y="22"/>
                  </a:cubicBezTo>
                  <a:cubicBezTo>
                    <a:pt x="22" y="25"/>
                    <a:pt x="20" y="28"/>
                    <a:pt x="16" y="28"/>
                  </a:cubicBezTo>
                  <a:cubicBezTo>
                    <a:pt x="13" y="29"/>
                    <a:pt x="8" y="27"/>
                    <a:pt x="6" y="29"/>
                  </a:cubicBezTo>
                  <a:cubicBezTo>
                    <a:pt x="0" y="33"/>
                    <a:pt x="5" y="40"/>
                    <a:pt x="10" y="40"/>
                  </a:cubicBezTo>
                  <a:cubicBezTo>
                    <a:pt x="17" y="40"/>
                    <a:pt x="24" y="35"/>
                    <a:pt x="29" y="31"/>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ï$ľîde">
              <a:extLst>
                <a:ext uri="{FF2B5EF4-FFF2-40B4-BE49-F238E27FC236}">
                  <a16:creationId xmlns:a16="http://schemas.microsoft.com/office/drawing/2014/main" id="{52826E96-FB07-467C-BF59-5CE16488966F}"/>
                </a:ext>
              </a:extLst>
            </p:cNvPr>
            <p:cNvSpPr/>
            <p:nvPr/>
          </p:nvSpPr>
          <p:spPr bwMode="auto">
            <a:xfrm>
              <a:off x="4532313" y="4611688"/>
              <a:ext cx="844550" cy="527050"/>
            </a:xfrm>
            <a:custGeom>
              <a:avLst/>
              <a:gdLst>
                <a:gd name="T0" fmla="*/ 10 w 256"/>
                <a:gd name="T1" fmla="*/ 3 h 160"/>
                <a:gd name="T2" fmla="*/ 10 w 256"/>
                <a:gd name="T3" fmla="*/ 3 h 160"/>
                <a:gd name="T4" fmla="*/ 24 w 256"/>
                <a:gd name="T5" fmla="*/ 3 h 160"/>
                <a:gd name="T6" fmla="*/ 247 w 256"/>
                <a:gd name="T7" fmla="*/ 132 h 160"/>
                <a:gd name="T8" fmla="*/ 246 w 256"/>
                <a:gd name="T9" fmla="*/ 157 h 160"/>
                <a:gd name="T10" fmla="*/ 232 w 256"/>
                <a:gd name="T11" fmla="*/ 157 h 160"/>
                <a:gd name="T12" fmla="*/ 10 w 256"/>
                <a:gd name="T13" fmla="*/ 28 h 160"/>
                <a:gd name="T14" fmla="*/ 10 w 256"/>
                <a:gd name="T15" fmla="*/ 3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6" h="160">
                  <a:moveTo>
                    <a:pt x="10" y="3"/>
                  </a:moveTo>
                  <a:cubicBezTo>
                    <a:pt x="10" y="3"/>
                    <a:pt x="10" y="3"/>
                    <a:pt x="10" y="3"/>
                  </a:cubicBezTo>
                  <a:cubicBezTo>
                    <a:pt x="14" y="0"/>
                    <a:pt x="20" y="0"/>
                    <a:pt x="24" y="3"/>
                  </a:cubicBezTo>
                  <a:cubicBezTo>
                    <a:pt x="247" y="132"/>
                    <a:pt x="247" y="132"/>
                    <a:pt x="247" y="132"/>
                  </a:cubicBezTo>
                  <a:cubicBezTo>
                    <a:pt x="256" y="138"/>
                    <a:pt x="256" y="152"/>
                    <a:pt x="246" y="157"/>
                  </a:cubicBezTo>
                  <a:cubicBezTo>
                    <a:pt x="242" y="160"/>
                    <a:pt x="236" y="160"/>
                    <a:pt x="232" y="157"/>
                  </a:cubicBezTo>
                  <a:cubicBezTo>
                    <a:pt x="10" y="28"/>
                    <a:pt x="10" y="28"/>
                    <a:pt x="10" y="28"/>
                  </a:cubicBezTo>
                  <a:cubicBezTo>
                    <a:pt x="0" y="22"/>
                    <a:pt x="0" y="8"/>
                    <a:pt x="10" y="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54" name="ï$ľïdé">
              <a:extLst>
                <a:ext uri="{FF2B5EF4-FFF2-40B4-BE49-F238E27FC236}">
                  <a16:creationId xmlns:a16="http://schemas.microsoft.com/office/drawing/2014/main" id="{784D5C8E-E619-4549-B322-77AFAA547EBF}"/>
                </a:ext>
              </a:extLst>
            </p:cNvPr>
            <p:cNvSpPr/>
            <p:nvPr/>
          </p:nvSpPr>
          <p:spPr bwMode="auto">
            <a:xfrm>
              <a:off x="4554538" y="4581526"/>
              <a:ext cx="720725" cy="474663"/>
            </a:xfrm>
            <a:custGeom>
              <a:avLst/>
              <a:gdLst>
                <a:gd name="T0" fmla="*/ 215 w 218"/>
                <a:gd name="T1" fmla="*/ 115 h 144"/>
                <a:gd name="T2" fmla="*/ 217 w 218"/>
                <a:gd name="T3" fmla="*/ 115 h 144"/>
                <a:gd name="T4" fmla="*/ 218 w 218"/>
                <a:gd name="T5" fmla="*/ 116 h 144"/>
                <a:gd name="T6" fmla="*/ 20 w 218"/>
                <a:gd name="T7" fmla="*/ 0 h 144"/>
                <a:gd name="T8" fmla="*/ 19 w 218"/>
                <a:gd name="T9" fmla="*/ 0 h 144"/>
                <a:gd name="T10" fmla="*/ 18 w 218"/>
                <a:gd name="T11" fmla="*/ 0 h 144"/>
                <a:gd name="T12" fmla="*/ 17 w 218"/>
                <a:gd name="T13" fmla="*/ 0 h 144"/>
                <a:gd name="T14" fmla="*/ 16 w 218"/>
                <a:gd name="T15" fmla="*/ 0 h 144"/>
                <a:gd name="T16" fmla="*/ 16 w 218"/>
                <a:gd name="T17" fmla="*/ 0 h 144"/>
                <a:gd name="T18" fmla="*/ 14 w 218"/>
                <a:gd name="T19" fmla="*/ 0 h 144"/>
                <a:gd name="T20" fmla="*/ 13 w 218"/>
                <a:gd name="T21" fmla="*/ 0 h 144"/>
                <a:gd name="T22" fmla="*/ 10 w 218"/>
                <a:gd name="T23" fmla="*/ 3 h 144"/>
                <a:gd name="T24" fmla="*/ 8 w 218"/>
                <a:gd name="T25" fmla="*/ 4 h 144"/>
                <a:gd name="T26" fmla="*/ 7 w 218"/>
                <a:gd name="T27" fmla="*/ 5 h 144"/>
                <a:gd name="T28" fmla="*/ 6 w 218"/>
                <a:gd name="T29" fmla="*/ 7 h 144"/>
                <a:gd name="T30" fmla="*/ 5 w 218"/>
                <a:gd name="T31" fmla="*/ 7 h 144"/>
                <a:gd name="T32" fmla="*/ 4 w 218"/>
                <a:gd name="T33" fmla="*/ 9 h 144"/>
                <a:gd name="T34" fmla="*/ 4 w 218"/>
                <a:gd name="T35" fmla="*/ 10 h 144"/>
                <a:gd name="T36" fmla="*/ 3 w 218"/>
                <a:gd name="T37" fmla="*/ 11 h 144"/>
                <a:gd name="T38" fmla="*/ 2 w 218"/>
                <a:gd name="T39" fmla="*/ 13 h 144"/>
                <a:gd name="T40" fmla="*/ 2 w 218"/>
                <a:gd name="T41" fmla="*/ 13 h 144"/>
                <a:gd name="T42" fmla="*/ 1 w 218"/>
                <a:gd name="T43" fmla="*/ 15 h 144"/>
                <a:gd name="T44" fmla="*/ 1 w 218"/>
                <a:gd name="T45" fmla="*/ 16 h 144"/>
                <a:gd name="T46" fmla="*/ 1 w 218"/>
                <a:gd name="T47" fmla="*/ 17 h 144"/>
                <a:gd name="T48" fmla="*/ 0 w 218"/>
                <a:gd name="T49" fmla="*/ 19 h 144"/>
                <a:gd name="T50" fmla="*/ 0 w 218"/>
                <a:gd name="T51" fmla="*/ 21 h 144"/>
                <a:gd name="T52" fmla="*/ 202 w 218"/>
                <a:gd name="T53" fmla="*/ 144 h 144"/>
                <a:gd name="T54" fmla="*/ 199 w 218"/>
                <a:gd name="T55" fmla="*/ 134 h 144"/>
                <a:gd name="T56" fmla="*/ 199 w 218"/>
                <a:gd name="T57" fmla="*/ 131 h 144"/>
                <a:gd name="T58" fmla="*/ 200 w 218"/>
                <a:gd name="T59" fmla="*/ 128 h 144"/>
                <a:gd name="T60" fmla="*/ 202 w 218"/>
                <a:gd name="T61" fmla="*/ 125 h 144"/>
                <a:gd name="T62" fmla="*/ 203 w 218"/>
                <a:gd name="T63" fmla="*/ 123 h 144"/>
                <a:gd name="T64" fmla="*/ 205 w 218"/>
                <a:gd name="T65" fmla="*/ 121 h 144"/>
                <a:gd name="T66" fmla="*/ 207 w 218"/>
                <a:gd name="T67" fmla="*/ 119 h 144"/>
                <a:gd name="T68" fmla="*/ 210 w 218"/>
                <a:gd name="T69" fmla="*/ 117 h 144"/>
                <a:gd name="T70" fmla="*/ 213 w 218"/>
                <a:gd name="T71" fmla="*/ 11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8" h="144">
                  <a:moveTo>
                    <a:pt x="213" y="116"/>
                  </a:moveTo>
                  <a:cubicBezTo>
                    <a:pt x="213" y="115"/>
                    <a:pt x="214" y="115"/>
                    <a:pt x="215" y="115"/>
                  </a:cubicBezTo>
                  <a:cubicBezTo>
                    <a:pt x="215" y="115"/>
                    <a:pt x="215" y="115"/>
                    <a:pt x="215" y="115"/>
                  </a:cubicBezTo>
                  <a:cubicBezTo>
                    <a:pt x="215" y="115"/>
                    <a:pt x="216" y="115"/>
                    <a:pt x="217" y="115"/>
                  </a:cubicBezTo>
                  <a:cubicBezTo>
                    <a:pt x="217" y="115"/>
                    <a:pt x="217" y="115"/>
                    <a:pt x="217" y="115"/>
                  </a:cubicBezTo>
                  <a:cubicBezTo>
                    <a:pt x="217" y="115"/>
                    <a:pt x="218" y="116"/>
                    <a:pt x="218" y="116"/>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8" y="0"/>
                    <a:pt x="18" y="0"/>
                    <a:pt x="18" y="0"/>
                  </a:cubicBezTo>
                  <a:cubicBezTo>
                    <a:pt x="17" y="0"/>
                    <a:pt x="17" y="0"/>
                    <a:pt x="17" y="0"/>
                  </a:cubicBezTo>
                  <a:cubicBezTo>
                    <a:pt x="17" y="0"/>
                    <a:pt x="17" y="0"/>
                    <a:pt x="17" y="0"/>
                  </a:cubicBezTo>
                  <a:cubicBezTo>
                    <a:pt x="16" y="0"/>
                    <a:pt x="16" y="0"/>
                    <a:pt x="16" y="0"/>
                  </a:cubicBezTo>
                  <a:cubicBezTo>
                    <a:pt x="16" y="0"/>
                    <a:pt x="16" y="0"/>
                    <a:pt x="16" y="0"/>
                  </a:cubicBezTo>
                  <a:cubicBezTo>
                    <a:pt x="16" y="0"/>
                    <a:pt x="16" y="0"/>
                    <a:pt x="16" y="0"/>
                  </a:cubicBezTo>
                  <a:cubicBezTo>
                    <a:pt x="15" y="0"/>
                    <a:pt x="15" y="0"/>
                    <a:pt x="15" y="0"/>
                  </a:cubicBezTo>
                  <a:cubicBezTo>
                    <a:pt x="14" y="0"/>
                    <a:pt x="14" y="0"/>
                    <a:pt x="14" y="0"/>
                  </a:cubicBezTo>
                  <a:cubicBezTo>
                    <a:pt x="14" y="0"/>
                    <a:pt x="14" y="0"/>
                    <a:pt x="14" y="0"/>
                  </a:cubicBezTo>
                  <a:cubicBezTo>
                    <a:pt x="13" y="0"/>
                    <a:pt x="13" y="0"/>
                    <a:pt x="13" y="0"/>
                  </a:cubicBezTo>
                  <a:cubicBezTo>
                    <a:pt x="13" y="1"/>
                    <a:pt x="12" y="1"/>
                    <a:pt x="12" y="1"/>
                  </a:cubicBezTo>
                  <a:cubicBezTo>
                    <a:pt x="11" y="2"/>
                    <a:pt x="10" y="2"/>
                    <a:pt x="10" y="3"/>
                  </a:cubicBezTo>
                  <a:cubicBezTo>
                    <a:pt x="9" y="3"/>
                    <a:pt x="9" y="3"/>
                    <a:pt x="9" y="3"/>
                  </a:cubicBezTo>
                  <a:cubicBezTo>
                    <a:pt x="8" y="4"/>
                    <a:pt x="8" y="4"/>
                    <a:pt x="8" y="4"/>
                  </a:cubicBezTo>
                  <a:cubicBezTo>
                    <a:pt x="7" y="5"/>
                    <a:pt x="7" y="5"/>
                    <a:pt x="7" y="5"/>
                  </a:cubicBezTo>
                  <a:cubicBezTo>
                    <a:pt x="7" y="5"/>
                    <a:pt x="7" y="5"/>
                    <a:pt x="7" y="5"/>
                  </a:cubicBezTo>
                  <a:cubicBezTo>
                    <a:pt x="7" y="6"/>
                    <a:pt x="7" y="6"/>
                    <a:pt x="7" y="6"/>
                  </a:cubicBezTo>
                  <a:cubicBezTo>
                    <a:pt x="6" y="6"/>
                    <a:pt x="6" y="6"/>
                    <a:pt x="6" y="7"/>
                  </a:cubicBezTo>
                  <a:cubicBezTo>
                    <a:pt x="5" y="7"/>
                    <a:pt x="5" y="7"/>
                    <a:pt x="5" y="7"/>
                  </a:cubicBezTo>
                  <a:cubicBezTo>
                    <a:pt x="5" y="7"/>
                    <a:pt x="5" y="7"/>
                    <a:pt x="5" y="7"/>
                  </a:cubicBezTo>
                  <a:cubicBezTo>
                    <a:pt x="5" y="8"/>
                    <a:pt x="5" y="8"/>
                    <a:pt x="5" y="8"/>
                  </a:cubicBezTo>
                  <a:cubicBezTo>
                    <a:pt x="4" y="9"/>
                    <a:pt x="4" y="9"/>
                    <a:pt x="4" y="9"/>
                  </a:cubicBezTo>
                  <a:cubicBezTo>
                    <a:pt x="4" y="10"/>
                    <a:pt x="4" y="10"/>
                    <a:pt x="4" y="10"/>
                  </a:cubicBezTo>
                  <a:cubicBezTo>
                    <a:pt x="4" y="10"/>
                    <a:pt x="4" y="10"/>
                    <a:pt x="4" y="10"/>
                  </a:cubicBezTo>
                  <a:cubicBezTo>
                    <a:pt x="4" y="10"/>
                    <a:pt x="4" y="10"/>
                    <a:pt x="4" y="10"/>
                  </a:cubicBezTo>
                  <a:cubicBezTo>
                    <a:pt x="3" y="11"/>
                    <a:pt x="3" y="11"/>
                    <a:pt x="3" y="11"/>
                  </a:cubicBezTo>
                  <a:cubicBezTo>
                    <a:pt x="3" y="12"/>
                    <a:pt x="3" y="12"/>
                    <a:pt x="3" y="12"/>
                  </a:cubicBezTo>
                  <a:cubicBezTo>
                    <a:pt x="2" y="13"/>
                    <a:pt x="2" y="13"/>
                    <a:pt x="2" y="13"/>
                  </a:cubicBezTo>
                  <a:cubicBezTo>
                    <a:pt x="2" y="13"/>
                    <a:pt x="2" y="13"/>
                    <a:pt x="2" y="13"/>
                  </a:cubicBezTo>
                  <a:cubicBezTo>
                    <a:pt x="2" y="13"/>
                    <a:pt x="2" y="13"/>
                    <a:pt x="2" y="13"/>
                  </a:cubicBezTo>
                  <a:cubicBezTo>
                    <a:pt x="2" y="14"/>
                    <a:pt x="2" y="14"/>
                    <a:pt x="2" y="14"/>
                  </a:cubicBezTo>
                  <a:cubicBezTo>
                    <a:pt x="2" y="14"/>
                    <a:pt x="1" y="15"/>
                    <a:pt x="1" y="15"/>
                  </a:cubicBezTo>
                  <a:cubicBezTo>
                    <a:pt x="1" y="16"/>
                    <a:pt x="1" y="16"/>
                    <a:pt x="1" y="16"/>
                  </a:cubicBezTo>
                  <a:cubicBezTo>
                    <a:pt x="1" y="16"/>
                    <a:pt x="1" y="16"/>
                    <a:pt x="1" y="16"/>
                  </a:cubicBezTo>
                  <a:cubicBezTo>
                    <a:pt x="1" y="16"/>
                    <a:pt x="1" y="16"/>
                    <a:pt x="1" y="16"/>
                  </a:cubicBezTo>
                  <a:cubicBezTo>
                    <a:pt x="1" y="17"/>
                    <a:pt x="1" y="17"/>
                    <a:pt x="1" y="17"/>
                  </a:cubicBezTo>
                  <a:cubicBezTo>
                    <a:pt x="0" y="18"/>
                    <a:pt x="0" y="18"/>
                    <a:pt x="0" y="18"/>
                  </a:cubicBezTo>
                  <a:cubicBezTo>
                    <a:pt x="0" y="19"/>
                    <a:pt x="0" y="19"/>
                    <a:pt x="0" y="19"/>
                  </a:cubicBezTo>
                  <a:cubicBezTo>
                    <a:pt x="0" y="19"/>
                    <a:pt x="0" y="19"/>
                    <a:pt x="0" y="19"/>
                  </a:cubicBezTo>
                  <a:cubicBezTo>
                    <a:pt x="0" y="20"/>
                    <a:pt x="0" y="21"/>
                    <a:pt x="0" y="21"/>
                  </a:cubicBezTo>
                  <a:cubicBezTo>
                    <a:pt x="0" y="25"/>
                    <a:pt x="1" y="28"/>
                    <a:pt x="4" y="29"/>
                  </a:cubicBezTo>
                  <a:cubicBezTo>
                    <a:pt x="202" y="144"/>
                    <a:pt x="202" y="144"/>
                    <a:pt x="202" y="144"/>
                  </a:cubicBezTo>
                  <a:cubicBezTo>
                    <a:pt x="200" y="143"/>
                    <a:pt x="198" y="141"/>
                    <a:pt x="198" y="137"/>
                  </a:cubicBezTo>
                  <a:cubicBezTo>
                    <a:pt x="198" y="136"/>
                    <a:pt x="199" y="135"/>
                    <a:pt x="199" y="134"/>
                  </a:cubicBezTo>
                  <a:cubicBezTo>
                    <a:pt x="199" y="134"/>
                    <a:pt x="199" y="134"/>
                    <a:pt x="199" y="134"/>
                  </a:cubicBezTo>
                  <a:cubicBezTo>
                    <a:pt x="199" y="133"/>
                    <a:pt x="199" y="132"/>
                    <a:pt x="199" y="131"/>
                  </a:cubicBezTo>
                  <a:cubicBezTo>
                    <a:pt x="199" y="131"/>
                    <a:pt x="199" y="131"/>
                    <a:pt x="199" y="131"/>
                  </a:cubicBezTo>
                  <a:cubicBezTo>
                    <a:pt x="200" y="130"/>
                    <a:pt x="200" y="129"/>
                    <a:pt x="200" y="128"/>
                  </a:cubicBezTo>
                  <a:cubicBezTo>
                    <a:pt x="200" y="128"/>
                    <a:pt x="200" y="128"/>
                    <a:pt x="200" y="128"/>
                  </a:cubicBezTo>
                  <a:cubicBezTo>
                    <a:pt x="201" y="127"/>
                    <a:pt x="201" y="126"/>
                    <a:pt x="202" y="125"/>
                  </a:cubicBezTo>
                  <a:cubicBezTo>
                    <a:pt x="202" y="125"/>
                    <a:pt x="202" y="125"/>
                    <a:pt x="202" y="125"/>
                  </a:cubicBezTo>
                  <a:cubicBezTo>
                    <a:pt x="202" y="125"/>
                    <a:pt x="203" y="124"/>
                    <a:pt x="203" y="123"/>
                  </a:cubicBezTo>
                  <a:cubicBezTo>
                    <a:pt x="204" y="123"/>
                    <a:pt x="204" y="123"/>
                    <a:pt x="204" y="123"/>
                  </a:cubicBezTo>
                  <a:cubicBezTo>
                    <a:pt x="204" y="122"/>
                    <a:pt x="205" y="121"/>
                    <a:pt x="205" y="121"/>
                  </a:cubicBezTo>
                  <a:cubicBezTo>
                    <a:pt x="206" y="120"/>
                    <a:pt x="206" y="120"/>
                    <a:pt x="206" y="120"/>
                  </a:cubicBezTo>
                  <a:cubicBezTo>
                    <a:pt x="206" y="120"/>
                    <a:pt x="207" y="119"/>
                    <a:pt x="207" y="119"/>
                  </a:cubicBezTo>
                  <a:cubicBezTo>
                    <a:pt x="208" y="118"/>
                    <a:pt x="208" y="118"/>
                    <a:pt x="208" y="118"/>
                  </a:cubicBezTo>
                  <a:cubicBezTo>
                    <a:pt x="209" y="118"/>
                    <a:pt x="209" y="117"/>
                    <a:pt x="210" y="117"/>
                  </a:cubicBezTo>
                  <a:cubicBezTo>
                    <a:pt x="211" y="116"/>
                    <a:pt x="211" y="116"/>
                    <a:pt x="212" y="116"/>
                  </a:cubicBezTo>
                  <a:lnTo>
                    <a:pt x="213" y="11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ṩľíḍê">
              <a:extLst>
                <a:ext uri="{FF2B5EF4-FFF2-40B4-BE49-F238E27FC236}">
                  <a16:creationId xmlns:a16="http://schemas.microsoft.com/office/drawing/2014/main" id="{CD002B35-F088-44AB-A9DD-F95959B8963B}"/>
                </a:ext>
              </a:extLst>
            </p:cNvPr>
            <p:cNvSpPr/>
            <p:nvPr/>
          </p:nvSpPr>
          <p:spPr bwMode="auto">
            <a:xfrm>
              <a:off x="4554538" y="4581526"/>
              <a:ext cx="103188" cy="115888"/>
            </a:xfrm>
            <a:custGeom>
              <a:avLst/>
              <a:gdLst>
                <a:gd name="T0" fmla="*/ 0 w 31"/>
                <a:gd name="T1" fmla="*/ 19 h 35"/>
                <a:gd name="T2" fmla="*/ 1 w 31"/>
                <a:gd name="T3" fmla="*/ 17 h 35"/>
                <a:gd name="T4" fmla="*/ 1 w 31"/>
                <a:gd name="T5" fmla="*/ 16 h 35"/>
                <a:gd name="T6" fmla="*/ 1 w 31"/>
                <a:gd name="T7" fmla="*/ 15 h 35"/>
                <a:gd name="T8" fmla="*/ 2 w 31"/>
                <a:gd name="T9" fmla="*/ 13 h 35"/>
                <a:gd name="T10" fmla="*/ 2 w 31"/>
                <a:gd name="T11" fmla="*/ 13 h 35"/>
                <a:gd name="T12" fmla="*/ 3 w 31"/>
                <a:gd name="T13" fmla="*/ 11 h 35"/>
                <a:gd name="T14" fmla="*/ 4 w 31"/>
                <a:gd name="T15" fmla="*/ 10 h 35"/>
                <a:gd name="T16" fmla="*/ 4 w 31"/>
                <a:gd name="T17" fmla="*/ 9 h 35"/>
                <a:gd name="T18" fmla="*/ 5 w 31"/>
                <a:gd name="T19" fmla="*/ 7 h 35"/>
                <a:gd name="T20" fmla="*/ 6 w 31"/>
                <a:gd name="T21" fmla="*/ 7 h 35"/>
                <a:gd name="T22" fmla="*/ 7 w 31"/>
                <a:gd name="T23" fmla="*/ 5 h 35"/>
                <a:gd name="T24" fmla="*/ 8 w 31"/>
                <a:gd name="T25" fmla="*/ 4 h 35"/>
                <a:gd name="T26" fmla="*/ 10 w 31"/>
                <a:gd name="T27" fmla="*/ 3 h 35"/>
                <a:gd name="T28" fmla="*/ 13 w 31"/>
                <a:gd name="T29" fmla="*/ 0 h 35"/>
                <a:gd name="T30" fmla="*/ 14 w 31"/>
                <a:gd name="T31" fmla="*/ 0 h 35"/>
                <a:gd name="T32" fmla="*/ 16 w 31"/>
                <a:gd name="T33" fmla="*/ 0 h 35"/>
                <a:gd name="T34" fmla="*/ 16 w 31"/>
                <a:gd name="T35" fmla="*/ 0 h 35"/>
                <a:gd name="T36" fmla="*/ 17 w 31"/>
                <a:gd name="T37" fmla="*/ 0 h 35"/>
                <a:gd name="T38" fmla="*/ 18 w 31"/>
                <a:gd name="T39" fmla="*/ 0 h 35"/>
                <a:gd name="T40" fmla="*/ 19 w 31"/>
                <a:gd name="T41" fmla="*/ 0 h 35"/>
                <a:gd name="T42" fmla="*/ 20 w 31"/>
                <a:gd name="T43" fmla="*/ 0 h 35"/>
                <a:gd name="T44" fmla="*/ 31 w 31"/>
                <a:gd name="T45" fmla="*/ 7 h 35"/>
                <a:gd name="T46" fmla="*/ 30 w 31"/>
                <a:gd name="T47" fmla="*/ 7 h 35"/>
                <a:gd name="T48" fmla="*/ 30 w 31"/>
                <a:gd name="T49" fmla="*/ 7 h 35"/>
                <a:gd name="T50" fmla="*/ 28 w 31"/>
                <a:gd name="T51" fmla="*/ 7 h 35"/>
                <a:gd name="T52" fmla="*/ 27 w 31"/>
                <a:gd name="T53" fmla="*/ 7 h 35"/>
                <a:gd name="T54" fmla="*/ 23 w 31"/>
                <a:gd name="T55" fmla="*/ 10 h 35"/>
                <a:gd name="T56" fmla="*/ 21 w 31"/>
                <a:gd name="T57" fmla="*/ 12 h 35"/>
                <a:gd name="T58" fmla="*/ 20 w 31"/>
                <a:gd name="T59" fmla="*/ 12 h 35"/>
                <a:gd name="T60" fmla="*/ 19 w 31"/>
                <a:gd name="T61" fmla="*/ 14 h 35"/>
                <a:gd name="T62" fmla="*/ 18 w 31"/>
                <a:gd name="T63" fmla="*/ 15 h 35"/>
                <a:gd name="T64" fmla="*/ 17 w 31"/>
                <a:gd name="T65" fmla="*/ 16 h 35"/>
                <a:gd name="T66" fmla="*/ 17 w 31"/>
                <a:gd name="T67" fmla="*/ 18 h 35"/>
                <a:gd name="T68" fmla="*/ 16 w 31"/>
                <a:gd name="T69" fmla="*/ 19 h 35"/>
                <a:gd name="T70" fmla="*/ 15 w 31"/>
                <a:gd name="T71" fmla="*/ 21 h 35"/>
                <a:gd name="T72" fmla="*/ 15 w 31"/>
                <a:gd name="T73" fmla="*/ 21 h 35"/>
                <a:gd name="T74" fmla="*/ 14 w 31"/>
                <a:gd name="T75" fmla="*/ 23 h 35"/>
                <a:gd name="T76" fmla="*/ 14 w 31"/>
                <a:gd name="T77" fmla="*/ 24 h 35"/>
                <a:gd name="T78" fmla="*/ 13 w 31"/>
                <a:gd name="T79" fmla="*/ 26 h 35"/>
                <a:gd name="T80" fmla="*/ 13 w 31"/>
                <a:gd name="T81" fmla="*/ 27 h 35"/>
                <a:gd name="T82" fmla="*/ 13 w 31"/>
                <a:gd name="T83" fmla="*/ 30 h 35"/>
                <a:gd name="T84" fmla="*/ 4 w 31"/>
                <a:gd name="T85" fmla="*/ 29 h 35"/>
                <a:gd name="T86" fmla="*/ 0 w 31"/>
                <a:gd name="T87"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35">
                  <a:moveTo>
                    <a:pt x="0" y="19"/>
                  </a:moveTo>
                  <a:cubicBezTo>
                    <a:pt x="0" y="19"/>
                    <a:pt x="0" y="19"/>
                    <a:pt x="0" y="19"/>
                  </a:cubicBezTo>
                  <a:cubicBezTo>
                    <a:pt x="0" y="18"/>
                    <a:pt x="0" y="18"/>
                    <a:pt x="0" y="18"/>
                  </a:cubicBezTo>
                  <a:cubicBezTo>
                    <a:pt x="1" y="17"/>
                    <a:pt x="1" y="17"/>
                    <a:pt x="1" y="17"/>
                  </a:cubicBezTo>
                  <a:cubicBezTo>
                    <a:pt x="1" y="17"/>
                    <a:pt x="1" y="17"/>
                    <a:pt x="1" y="16"/>
                  </a:cubicBezTo>
                  <a:cubicBezTo>
                    <a:pt x="1" y="16"/>
                    <a:pt x="1" y="16"/>
                    <a:pt x="1" y="16"/>
                  </a:cubicBezTo>
                  <a:cubicBezTo>
                    <a:pt x="1" y="16"/>
                    <a:pt x="1" y="16"/>
                    <a:pt x="1" y="16"/>
                  </a:cubicBezTo>
                  <a:cubicBezTo>
                    <a:pt x="1" y="15"/>
                    <a:pt x="1" y="15"/>
                    <a:pt x="1" y="15"/>
                  </a:cubicBezTo>
                  <a:cubicBezTo>
                    <a:pt x="1" y="15"/>
                    <a:pt x="2" y="14"/>
                    <a:pt x="2" y="14"/>
                  </a:cubicBezTo>
                  <a:cubicBezTo>
                    <a:pt x="2" y="13"/>
                    <a:pt x="2" y="13"/>
                    <a:pt x="2" y="13"/>
                  </a:cubicBezTo>
                  <a:cubicBezTo>
                    <a:pt x="2" y="13"/>
                    <a:pt x="2" y="13"/>
                    <a:pt x="2" y="13"/>
                  </a:cubicBezTo>
                  <a:cubicBezTo>
                    <a:pt x="2" y="13"/>
                    <a:pt x="2" y="13"/>
                    <a:pt x="2" y="13"/>
                  </a:cubicBezTo>
                  <a:cubicBezTo>
                    <a:pt x="3" y="12"/>
                    <a:pt x="3" y="12"/>
                    <a:pt x="3" y="12"/>
                  </a:cubicBezTo>
                  <a:cubicBezTo>
                    <a:pt x="3" y="11"/>
                    <a:pt x="3" y="11"/>
                    <a:pt x="3" y="11"/>
                  </a:cubicBezTo>
                  <a:cubicBezTo>
                    <a:pt x="4" y="10"/>
                    <a:pt x="4" y="10"/>
                    <a:pt x="4" y="10"/>
                  </a:cubicBezTo>
                  <a:cubicBezTo>
                    <a:pt x="4" y="10"/>
                    <a:pt x="4" y="10"/>
                    <a:pt x="4" y="10"/>
                  </a:cubicBezTo>
                  <a:cubicBezTo>
                    <a:pt x="4" y="10"/>
                    <a:pt x="4" y="10"/>
                    <a:pt x="4" y="10"/>
                  </a:cubicBezTo>
                  <a:cubicBezTo>
                    <a:pt x="4" y="9"/>
                    <a:pt x="4" y="9"/>
                    <a:pt x="4" y="9"/>
                  </a:cubicBezTo>
                  <a:cubicBezTo>
                    <a:pt x="5" y="8"/>
                    <a:pt x="5" y="8"/>
                    <a:pt x="5" y="8"/>
                  </a:cubicBezTo>
                  <a:cubicBezTo>
                    <a:pt x="5" y="7"/>
                    <a:pt x="5" y="7"/>
                    <a:pt x="5" y="7"/>
                  </a:cubicBezTo>
                  <a:cubicBezTo>
                    <a:pt x="5" y="7"/>
                    <a:pt x="5" y="7"/>
                    <a:pt x="5" y="7"/>
                  </a:cubicBezTo>
                  <a:cubicBezTo>
                    <a:pt x="6" y="7"/>
                    <a:pt x="6" y="7"/>
                    <a:pt x="6" y="7"/>
                  </a:cubicBezTo>
                  <a:cubicBezTo>
                    <a:pt x="6" y="6"/>
                    <a:pt x="6" y="6"/>
                    <a:pt x="7" y="6"/>
                  </a:cubicBezTo>
                  <a:cubicBezTo>
                    <a:pt x="7" y="5"/>
                    <a:pt x="7" y="5"/>
                    <a:pt x="7" y="5"/>
                  </a:cubicBezTo>
                  <a:cubicBezTo>
                    <a:pt x="7" y="5"/>
                    <a:pt x="7" y="5"/>
                    <a:pt x="7" y="5"/>
                  </a:cubicBezTo>
                  <a:cubicBezTo>
                    <a:pt x="8" y="4"/>
                    <a:pt x="8" y="4"/>
                    <a:pt x="8" y="4"/>
                  </a:cubicBezTo>
                  <a:cubicBezTo>
                    <a:pt x="9" y="3"/>
                    <a:pt x="9" y="3"/>
                    <a:pt x="9" y="3"/>
                  </a:cubicBezTo>
                  <a:cubicBezTo>
                    <a:pt x="10" y="3"/>
                    <a:pt x="10" y="3"/>
                    <a:pt x="10" y="3"/>
                  </a:cubicBezTo>
                  <a:cubicBezTo>
                    <a:pt x="10" y="2"/>
                    <a:pt x="11" y="2"/>
                    <a:pt x="12" y="1"/>
                  </a:cubicBezTo>
                  <a:cubicBezTo>
                    <a:pt x="12" y="1"/>
                    <a:pt x="13" y="1"/>
                    <a:pt x="13" y="0"/>
                  </a:cubicBezTo>
                  <a:cubicBezTo>
                    <a:pt x="14" y="0"/>
                    <a:pt x="14" y="0"/>
                    <a:pt x="14" y="0"/>
                  </a:cubicBezTo>
                  <a:cubicBezTo>
                    <a:pt x="14" y="0"/>
                    <a:pt x="14" y="0"/>
                    <a:pt x="14" y="0"/>
                  </a:cubicBezTo>
                  <a:cubicBezTo>
                    <a:pt x="15" y="0"/>
                    <a:pt x="15" y="0"/>
                    <a:pt x="15" y="0"/>
                  </a:cubicBezTo>
                  <a:cubicBezTo>
                    <a:pt x="16" y="0"/>
                    <a:pt x="16" y="0"/>
                    <a:pt x="16" y="0"/>
                  </a:cubicBezTo>
                  <a:cubicBezTo>
                    <a:pt x="16" y="0"/>
                    <a:pt x="16" y="0"/>
                    <a:pt x="16" y="0"/>
                  </a:cubicBezTo>
                  <a:cubicBezTo>
                    <a:pt x="16" y="0"/>
                    <a:pt x="16" y="0"/>
                    <a:pt x="16" y="0"/>
                  </a:cubicBezTo>
                  <a:cubicBezTo>
                    <a:pt x="17" y="0"/>
                    <a:pt x="17" y="0"/>
                    <a:pt x="17" y="0"/>
                  </a:cubicBezTo>
                  <a:cubicBezTo>
                    <a:pt x="17" y="0"/>
                    <a:pt x="17" y="0"/>
                    <a:pt x="17" y="0"/>
                  </a:cubicBezTo>
                  <a:cubicBezTo>
                    <a:pt x="18" y="0"/>
                    <a:pt x="18" y="0"/>
                    <a:pt x="18" y="0"/>
                  </a:cubicBezTo>
                  <a:cubicBezTo>
                    <a:pt x="18" y="0"/>
                    <a:pt x="18" y="0"/>
                    <a:pt x="18" y="0"/>
                  </a:cubicBezTo>
                  <a:cubicBezTo>
                    <a:pt x="18" y="0"/>
                    <a:pt x="18" y="0"/>
                    <a:pt x="18" y="0"/>
                  </a:cubicBezTo>
                  <a:cubicBezTo>
                    <a:pt x="19" y="0"/>
                    <a:pt x="19" y="0"/>
                    <a:pt x="19" y="0"/>
                  </a:cubicBezTo>
                  <a:cubicBezTo>
                    <a:pt x="19" y="0"/>
                    <a:pt x="19" y="0"/>
                    <a:pt x="19" y="0"/>
                  </a:cubicBezTo>
                  <a:cubicBezTo>
                    <a:pt x="20" y="0"/>
                    <a:pt x="20" y="0"/>
                    <a:pt x="20" y="0"/>
                  </a:cubicBezTo>
                  <a:cubicBezTo>
                    <a:pt x="20" y="0"/>
                    <a:pt x="20" y="0"/>
                    <a:pt x="20" y="0"/>
                  </a:cubicBezTo>
                  <a:cubicBezTo>
                    <a:pt x="31" y="7"/>
                    <a:pt x="31" y="7"/>
                    <a:pt x="31" y="7"/>
                  </a:cubicBezTo>
                  <a:cubicBezTo>
                    <a:pt x="31" y="7"/>
                    <a:pt x="31" y="7"/>
                    <a:pt x="31" y="7"/>
                  </a:cubicBezTo>
                  <a:cubicBezTo>
                    <a:pt x="30" y="7"/>
                    <a:pt x="30" y="7"/>
                    <a:pt x="30" y="7"/>
                  </a:cubicBezTo>
                  <a:cubicBezTo>
                    <a:pt x="30" y="7"/>
                    <a:pt x="30" y="7"/>
                    <a:pt x="30" y="7"/>
                  </a:cubicBezTo>
                  <a:cubicBezTo>
                    <a:pt x="30" y="7"/>
                    <a:pt x="30" y="7"/>
                    <a:pt x="30" y="7"/>
                  </a:cubicBezTo>
                  <a:cubicBezTo>
                    <a:pt x="29" y="7"/>
                    <a:pt x="29" y="7"/>
                    <a:pt x="29" y="7"/>
                  </a:cubicBezTo>
                  <a:cubicBezTo>
                    <a:pt x="28" y="7"/>
                    <a:pt x="28" y="7"/>
                    <a:pt x="28" y="7"/>
                  </a:cubicBezTo>
                  <a:cubicBezTo>
                    <a:pt x="28" y="7"/>
                    <a:pt x="28" y="7"/>
                    <a:pt x="28" y="7"/>
                  </a:cubicBezTo>
                  <a:cubicBezTo>
                    <a:pt x="27" y="7"/>
                    <a:pt x="27" y="7"/>
                    <a:pt x="27" y="7"/>
                  </a:cubicBezTo>
                  <a:cubicBezTo>
                    <a:pt x="26" y="8"/>
                    <a:pt x="26" y="8"/>
                    <a:pt x="25" y="8"/>
                  </a:cubicBezTo>
                  <a:cubicBezTo>
                    <a:pt x="25" y="9"/>
                    <a:pt x="24" y="9"/>
                    <a:pt x="23" y="10"/>
                  </a:cubicBezTo>
                  <a:cubicBezTo>
                    <a:pt x="22" y="11"/>
                    <a:pt x="22" y="11"/>
                    <a:pt x="22" y="11"/>
                  </a:cubicBezTo>
                  <a:cubicBezTo>
                    <a:pt x="22" y="11"/>
                    <a:pt x="22" y="11"/>
                    <a:pt x="21" y="12"/>
                  </a:cubicBezTo>
                  <a:cubicBezTo>
                    <a:pt x="21" y="12"/>
                    <a:pt x="21" y="12"/>
                    <a:pt x="21" y="12"/>
                  </a:cubicBezTo>
                  <a:cubicBezTo>
                    <a:pt x="20" y="12"/>
                    <a:pt x="20" y="12"/>
                    <a:pt x="20" y="12"/>
                  </a:cubicBezTo>
                  <a:cubicBezTo>
                    <a:pt x="20" y="13"/>
                    <a:pt x="20" y="13"/>
                    <a:pt x="20" y="13"/>
                  </a:cubicBezTo>
                  <a:cubicBezTo>
                    <a:pt x="19" y="13"/>
                    <a:pt x="19" y="14"/>
                    <a:pt x="19" y="14"/>
                  </a:cubicBezTo>
                  <a:cubicBezTo>
                    <a:pt x="18" y="15"/>
                    <a:pt x="18" y="15"/>
                    <a:pt x="18" y="15"/>
                  </a:cubicBezTo>
                  <a:cubicBezTo>
                    <a:pt x="18" y="15"/>
                    <a:pt x="18" y="15"/>
                    <a:pt x="18" y="15"/>
                  </a:cubicBezTo>
                  <a:cubicBezTo>
                    <a:pt x="18" y="15"/>
                    <a:pt x="18" y="15"/>
                    <a:pt x="18" y="15"/>
                  </a:cubicBezTo>
                  <a:cubicBezTo>
                    <a:pt x="18" y="16"/>
                    <a:pt x="17" y="16"/>
                    <a:pt x="17" y="16"/>
                  </a:cubicBezTo>
                  <a:cubicBezTo>
                    <a:pt x="17" y="18"/>
                    <a:pt x="17" y="18"/>
                    <a:pt x="17" y="18"/>
                  </a:cubicBezTo>
                  <a:cubicBezTo>
                    <a:pt x="17" y="18"/>
                    <a:pt x="17" y="18"/>
                    <a:pt x="17" y="18"/>
                  </a:cubicBezTo>
                  <a:cubicBezTo>
                    <a:pt x="16" y="18"/>
                    <a:pt x="16" y="18"/>
                    <a:pt x="16" y="18"/>
                  </a:cubicBezTo>
                  <a:cubicBezTo>
                    <a:pt x="16" y="19"/>
                    <a:pt x="16" y="19"/>
                    <a:pt x="16" y="19"/>
                  </a:cubicBezTo>
                  <a:cubicBezTo>
                    <a:pt x="15" y="20"/>
                    <a:pt x="15" y="20"/>
                    <a:pt x="15" y="20"/>
                  </a:cubicBezTo>
                  <a:cubicBezTo>
                    <a:pt x="15" y="21"/>
                    <a:pt x="15" y="21"/>
                    <a:pt x="15" y="21"/>
                  </a:cubicBezTo>
                  <a:cubicBezTo>
                    <a:pt x="15" y="21"/>
                    <a:pt x="15" y="21"/>
                    <a:pt x="15" y="21"/>
                  </a:cubicBezTo>
                  <a:cubicBezTo>
                    <a:pt x="15" y="21"/>
                    <a:pt x="15" y="21"/>
                    <a:pt x="15" y="21"/>
                  </a:cubicBezTo>
                  <a:cubicBezTo>
                    <a:pt x="15" y="21"/>
                    <a:pt x="15" y="21"/>
                    <a:pt x="15" y="22"/>
                  </a:cubicBezTo>
                  <a:cubicBezTo>
                    <a:pt x="14" y="22"/>
                    <a:pt x="14" y="23"/>
                    <a:pt x="14" y="23"/>
                  </a:cubicBezTo>
                  <a:cubicBezTo>
                    <a:pt x="14" y="24"/>
                    <a:pt x="14" y="24"/>
                    <a:pt x="14" y="24"/>
                  </a:cubicBezTo>
                  <a:cubicBezTo>
                    <a:pt x="14" y="24"/>
                    <a:pt x="14" y="24"/>
                    <a:pt x="14" y="24"/>
                  </a:cubicBezTo>
                  <a:cubicBezTo>
                    <a:pt x="14" y="24"/>
                    <a:pt x="14" y="24"/>
                    <a:pt x="14" y="24"/>
                  </a:cubicBezTo>
                  <a:cubicBezTo>
                    <a:pt x="14" y="25"/>
                    <a:pt x="13" y="25"/>
                    <a:pt x="13" y="26"/>
                  </a:cubicBezTo>
                  <a:cubicBezTo>
                    <a:pt x="13" y="27"/>
                    <a:pt x="13" y="27"/>
                    <a:pt x="13" y="27"/>
                  </a:cubicBezTo>
                  <a:cubicBezTo>
                    <a:pt x="13" y="27"/>
                    <a:pt x="13" y="27"/>
                    <a:pt x="13" y="27"/>
                  </a:cubicBezTo>
                  <a:cubicBezTo>
                    <a:pt x="13" y="27"/>
                    <a:pt x="13" y="27"/>
                    <a:pt x="13" y="27"/>
                  </a:cubicBezTo>
                  <a:cubicBezTo>
                    <a:pt x="13" y="28"/>
                    <a:pt x="13" y="29"/>
                    <a:pt x="13" y="30"/>
                  </a:cubicBezTo>
                  <a:cubicBezTo>
                    <a:pt x="13" y="32"/>
                    <a:pt x="13" y="34"/>
                    <a:pt x="14" y="35"/>
                  </a:cubicBezTo>
                  <a:cubicBezTo>
                    <a:pt x="4" y="29"/>
                    <a:pt x="4" y="29"/>
                    <a:pt x="4" y="29"/>
                  </a:cubicBezTo>
                  <a:cubicBezTo>
                    <a:pt x="1" y="28"/>
                    <a:pt x="0" y="25"/>
                    <a:pt x="0" y="21"/>
                  </a:cubicBezTo>
                  <a:cubicBezTo>
                    <a:pt x="0" y="21"/>
                    <a:pt x="0" y="20"/>
                    <a:pt x="0" y="19"/>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î$ḷíďe">
              <a:extLst>
                <a:ext uri="{FF2B5EF4-FFF2-40B4-BE49-F238E27FC236}">
                  <a16:creationId xmlns:a16="http://schemas.microsoft.com/office/drawing/2014/main" id="{FB3BE499-758E-41C9-8E07-08FF187EEE55}"/>
                </a:ext>
              </a:extLst>
            </p:cNvPr>
            <p:cNvSpPr/>
            <p:nvPr/>
          </p:nvSpPr>
          <p:spPr bwMode="auto">
            <a:xfrm>
              <a:off x="5208588" y="4960938"/>
              <a:ext cx="161925" cy="131763"/>
            </a:xfrm>
            <a:custGeom>
              <a:avLst/>
              <a:gdLst>
                <a:gd name="T0" fmla="*/ 12 w 49"/>
                <a:gd name="T1" fmla="*/ 2 h 40"/>
                <a:gd name="T2" fmla="*/ 20 w 49"/>
                <a:gd name="T3" fmla="*/ 1 h 40"/>
                <a:gd name="T4" fmla="*/ 49 w 49"/>
                <a:gd name="T5" fmla="*/ 40 h 40"/>
                <a:gd name="T6" fmla="*/ 4 w 49"/>
                <a:gd name="T7" fmla="*/ 29 h 40"/>
                <a:gd name="T8" fmla="*/ 0 w 49"/>
                <a:gd name="T9" fmla="*/ 22 h 40"/>
                <a:gd name="T10" fmla="*/ 12 w 49"/>
                <a:gd name="T11" fmla="*/ 2 h 40"/>
              </a:gdLst>
              <a:ahLst/>
              <a:cxnLst>
                <a:cxn ang="0">
                  <a:pos x="T0" y="T1"/>
                </a:cxn>
                <a:cxn ang="0">
                  <a:pos x="T2" y="T3"/>
                </a:cxn>
                <a:cxn ang="0">
                  <a:pos x="T4" y="T5"/>
                </a:cxn>
                <a:cxn ang="0">
                  <a:pos x="T6" y="T7"/>
                </a:cxn>
                <a:cxn ang="0">
                  <a:pos x="T8" y="T9"/>
                </a:cxn>
                <a:cxn ang="0">
                  <a:pos x="T10" y="T11"/>
                </a:cxn>
              </a:cxnLst>
              <a:rect l="0" t="0" r="r" b="b"/>
              <a:pathLst>
                <a:path w="49" h="40">
                  <a:moveTo>
                    <a:pt x="12" y="2"/>
                  </a:moveTo>
                  <a:cubicBezTo>
                    <a:pt x="15" y="0"/>
                    <a:pt x="18" y="0"/>
                    <a:pt x="20" y="1"/>
                  </a:cubicBezTo>
                  <a:cubicBezTo>
                    <a:pt x="22" y="2"/>
                    <a:pt x="49" y="40"/>
                    <a:pt x="49" y="40"/>
                  </a:cubicBezTo>
                  <a:cubicBezTo>
                    <a:pt x="49" y="40"/>
                    <a:pt x="6" y="31"/>
                    <a:pt x="4" y="29"/>
                  </a:cubicBezTo>
                  <a:cubicBezTo>
                    <a:pt x="2" y="28"/>
                    <a:pt x="0" y="26"/>
                    <a:pt x="0" y="22"/>
                  </a:cubicBezTo>
                  <a:cubicBezTo>
                    <a:pt x="0" y="14"/>
                    <a:pt x="6" y="5"/>
                    <a:pt x="12"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iṩļïḍê">
              <a:extLst>
                <a:ext uri="{FF2B5EF4-FFF2-40B4-BE49-F238E27FC236}">
                  <a16:creationId xmlns:a16="http://schemas.microsoft.com/office/drawing/2014/main" id="{0FB69E55-F9B4-4D90-BA9A-9E0562417844}"/>
                </a:ext>
              </a:extLst>
            </p:cNvPr>
            <p:cNvSpPr/>
            <p:nvPr/>
          </p:nvSpPr>
          <p:spPr bwMode="auto">
            <a:xfrm>
              <a:off x="5300663" y="5037138"/>
              <a:ext cx="69850" cy="55563"/>
            </a:xfrm>
            <a:custGeom>
              <a:avLst/>
              <a:gdLst>
                <a:gd name="T0" fmla="*/ 10 w 21"/>
                <a:gd name="T1" fmla="*/ 2 h 17"/>
                <a:gd name="T2" fmla="*/ 21 w 21"/>
                <a:gd name="T3" fmla="*/ 17 h 17"/>
                <a:gd name="T4" fmla="*/ 4 w 21"/>
                <a:gd name="T5" fmla="*/ 13 h 17"/>
                <a:gd name="T6" fmla="*/ 10 w 21"/>
                <a:gd name="T7" fmla="*/ 2 h 17"/>
              </a:gdLst>
              <a:ahLst/>
              <a:cxnLst>
                <a:cxn ang="0">
                  <a:pos x="T0" y="T1"/>
                </a:cxn>
                <a:cxn ang="0">
                  <a:pos x="T2" y="T3"/>
                </a:cxn>
                <a:cxn ang="0">
                  <a:pos x="T4" y="T5"/>
                </a:cxn>
                <a:cxn ang="0">
                  <a:pos x="T6" y="T7"/>
                </a:cxn>
              </a:cxnLst>
              <a:rect l="0" t="0" r="r" b="b"/>
              <a:pathLst>
                <a:path w="21" h="17">
                  <a:moveTo>
                    <a:pt x="10" y="2"/>
                  </a:moveTo>
                  <a:cubicBezTo>
                    <a:pt x="16" y="10"/>
                    <a:pt x="21" y="17"/>
                    <a:pt x="21" y="17"/>
                  </a:cubicBezTo>
                  <a:cubicBezTo>
                    <a:pt x="21" y="17"/>
                    <a:pt x="13" y="15"/>
                    <a:pt x="4" y="13"/>
                  </a:cubicBezTo>
                  <a:cubicBezTo>
                    <a:pt x="0" y="8"/>
                    <a:pt x="7" y="0"/>
                    <a:pt x="10" y="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ustDataLst>
      <p:tags r:id="rId1"/>
    </p:custDataLst>
    <p:extLst>
      <p:ext uri="{BB962C8B-B14F-4D97-AF65-F5344CB8AC3E}">
        <p14:creationId xmlns:p14="http://schemas.microsoft.com/office/powerpoint/2010/main" val="20590956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26"/>
                                        </p:tgtEl>
                                        <p:attrNameLst>
                                          <p:attrName>style.visibility</p:attrName>
                                        </p:attrNameLst>
                                      </p:cBhvr>
                                      <p:to>
                                        <p:strVal val="visible"/>
                                      </p:to>
                                    </p:set>
                                    <p:animEffect transition="in" filter="randombar(horizontal)">
                                      <p:cBhvr>
                                        <p:cTn id="11"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关于</a:t>
            </a:r>
            <a:r>
              <a:rPr lang="en-US" altLang="zh-CN" sz="2400" b="1" dirty="0">
                <a:cs typeface="+mn-ea"/>
                <a:sym typeface="+mn-lt"/>
              </a:rPr>
              <a:t>inverse</a:t>
            </a:r>
            <a:r>
              <a:rPr lang="zh-CN" altLang="en-US" sz="2400" b="1" dirty="0">
                <a:cs typeface="+mn-ea"/>
                <a:sym typeface="+mn-lt"/>
              </a:rPr>
              <a:t>属性</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45000" y="1520629"/>
            <a:ext cx="6670348" cy="4288162"/>
          </a:xfrm>
          <a:prstGeom prst="rect">
            <a:avLst/>
          </a:prstGeom>
          <a:noFill/>
        </p:spPr>
        <p:txBody>
          <a:bodyPr wrap="square" rtlCol="0" anchor="ctr">
            <a:spAutoFit/>
          </a:bodyPr>
          <a:lstStyle/>
          <a:p>
            <a:pPr marL="720000" indent="-342900">
              <a:lnSpc>
                <a:spcPts val="3000"/>
              </a:lnSpc>
              <a:buFont typeface="Wingdings" panose="05000000000000000000" pitchFamily="2" charset="2"/>
              <a:buChar char="u"/>
            </a:pPr>
            <a:r>
              <a:rPr lang="en-US" altLang="zh-CN" sz="2000" dirty="0">
                <a:cs typeface="+mn-ea"/>
                <a:sym typeface="+mn-lt"/>
              </a:rPr>
              <a:t>inverse – </a:t>
            </a:r>
            <a:r>
              <a:rPr lang="zh-CN" altLang="en-US" sz="2000" dirty="0">
                <a:cs typeface="+mn-ea"/>
                <a:sym typeface="+mn-lt"/>
              </a:rPr>
              <a:t>标记由哪一方来维护关联关系（双向关联中会用到）</a:t>
            </a:r>
          </a:p>
          <a:p>
            <a:pPr marL="1080000" indent="-342900">
              <a:lnSpc>
                <a:spcPts val="3000"/>
              </a:lnSpc>
              <a:buFont typeface="Wingdings" panose="05000000000000000000" pitchFamily="2" charset="2"/>
              <a:buChar char="u"/>
            </a:pPr>
            <a:r>
              <a:rPr lang="en-US" altLang="zh-CN" sz="2000" dirty="0">
                <a:solidFill>
                  <a:srgbClr val="0070C0"/>
                </a:solidFill>
                <a:cs typeface="+mn-ea"/>
                <a:sym typeface="+mn-lt"/>
              </a:rPr>
              <a:t>inverse</a:t>
            </a:r>
            <a:r>
              <a:rPr lang="zh-CN" altLang="en-US" sz="2000" dirty="0">
                <a:solidFill>
                  <a:srgbClr val="0070C0"/>
                </a:solidFill>
                <a:cs typeface="+mn-ea"/>
                <a:sym typeface="+mn-lt"/>
              </a:rPr>
              <a:t>默认值为</a:t>
            </a:r>
            <a:r>
              <a:rPr lang="en-US" altLang="zh-CN" sz="2000" dirty="0">
                <a:solidFill>
                  <a:srgbClr val="0070C0"/>
                </a:solidFill>
                <a:cs typeface="+mn-ea"/>
                <a:sym typeface="+mn-lt"/>
              </a:rPr>
              <a:t>false</a:t>
            </a:r>
          </a:p>
          <a:p>
            <a:pPr marL="1080000" indent="-342900">
              <a:lnSpc>
                <a:spcPts val="3000"/>
              </a:lnSpc>
              <a:buFont typeface="Wingdings" panose="05000000000000000000" pitchFamily="2" charset="2"/>
              <a:buChar char="u"/>
            </a:pPr>
            <a:r>
              <a:rPr lang="zh-CN" altLang="en-US" sz="2000" dirty="0">
                <a:solidFill>
                  <a:srgbClr val="0070C0"/>
                </a:solidFill>
                <a:cs typeface="+mn-ea"/>
                <a:sym typeface="+mn-lt"/>
              </a:rPr>
              <a:t>如果</a:t>
            </a:r>
            <a:r>
              <a:rPr lang="en-US" altLang="zh-CN" sz="2000" dirty="0">
                <a:solidFill>
                  <a:srgbClr val="0070C0"/>
                </a:solidFill>
                <a:cs typeface="+mn-ea"/>
                <a:sym typeface="+mn-lt"/>
              </a:rPr>
              <a:t>inverse</a:t>
            </a:r>
            <a:r>
              <a:rPr lang="zh-CN" altLang="en-US" sz="2000" dirty="0">
                <a:solidFill>
                  <a:srgbClr val="0070C0"/>
                </a:solidFill>
                <a:cs typeface="+mn-ea"/>
                <a:sym typeface="+mn-lt"/>
              </a:rPr>
              <a:t>设置为</a:t>
            </a:r>
            <a:r>
              <a:rPr lang="en-US" altLang="zh-CN" sz="2000" dirty="0">
                <a:solidFill>
                  <a:srgbClr val="0070C0"/>
                </a:solidFill>
                <a:cs typeface="+mn-ea"/>
                <a:sym typeface="+mn-lt"/>
              </a:rPr>
              <a:t>true</a:t>
            </a:r>
            <a:r>
              <a:rPr lang="zh-CN" altLang="en-US" sz="2000" dirty="0">
                <a:solidFill>
                  <a:srgbClr val="0070C0"/>
                </a:solidFill>
                <a:cs typeface="+mn-ea"/>
                <a:sym typeface="+mn-lt"/>
              </a:rPr>
              <a:t>，表示将由对方维护两者之间的关联关系</a:t>
            </a:r>
            <a:endParaRPr lang="en-US" altLang="zh-CN" sz="2000" dirty="0">
              <a:solidFill>
                <a:srgbClr val="0070C0"/>
              </a:solidFill>
              <a:cs typeface="+mn-ea"/>
              <a:sym typeface="+mn-lt"/>
            </a:endParaRPr>
          </a:p>
          <a:p>
            <a:pPr marL="720000" indent="-342900">
              <a:lnSpc>
                <a:spcPts val="3000"/>
              </a:lnSpc>
              <a:buFont typeface="Wingdings" panose="05000000000000000000" pitchFamily="2" charset="2"/>
              <a:buChar char="u"/>
            </a:pPr>
            <a:r>
              <a:rPr lang="zh-CN" altLang="en-US" sz="2000" dirty="0">
                <a:cs typeface="+mn-ea"/>
                <a:sym typeface="+mn-lt"/>
              </a:rPr>
              <a:t>举例说明</a:t>
            </a:r>
          </a:p>
          <a:p>
            <a:pPr marL="737100">
              <a:lnSpc>
                <a:spcPts val="3000"/>
              </a:lnSpc>
            </a:pPr>
            <a:r>
              <a:rPr lang="en-US" altLang="zh-CN" sz="2000" dirty="0">
                <a:solidFill>
                  <a:srgbClr val="C00000"/>
                </a:solidFill>
                <a:cs typeface="+mn-ea"/>
                <a:sym typeface="+mn-lt"/>
              </a:rPr>
              <a:t>&lt;set name="students“ lazy=“false” inverse=“true”&gt;</a:t>
            </a:r>
          </a:p>
          <a:p>
            <a:pPr marL="737100">
              <a:lnSpc>
                <a:spcPts val="3000"/>
              </a:lnSpc>
            </a:pPr>
            <a:r>
              <a:rPr lang="en-US" altLang="zh-CN" sz="2000" dirty="0">
                <a:solidFill>
                  <a:srgbClr val="C00000"/>
                </a:solidFill>
                <a:cs typeface="+mn-ea"/>
                <a:sym typeface="+mn-lt"/>
              </a:rPr>
              <a:t>        	&lt;key column="</a:t>
            </a:r>
            <a:r>
              <a:rPr lang="en-US" altLang="zh-CN" sz="2000" dirty="0" err="1">
                <a:solidFill>
                  <a:srgbClr val="C00000"/>
                </a:solidFill>
                <a:cs typeface="+mn-ea"/>
                <a:sym typeface="+mn-lt"/>
              </a:rPr>
              <a:t>classesid</a:t>
            </a:r>
            <a:r>
              <a:rPr lang="en-US" altLang="zh-CN" sz="2000" dirty="0">
                <a:solidFill>
                  <a:srgbClr val="C00000"/>
                </a:solidFill>
                <a:cs typeface="+mn-ea"/>
                <a:sym typeface="+mn-lt"/>
              </a:rPr>
              <a:t>" &gt;&lt;/key&gt;</a:t>
            </a:r>
          </a:p>
          <a:p>
            <a:pPr marL="737100">
              <a:lnSpc>
                <a:spcPts val="3000"/>
              </a:lnSpc>
            </a:pPr>
            <a:r>
              <a:rPr lang="en-US" altLang="zh-CN" sz="2000" dirty="0">
                <a:solidFill>
                  <a:srgbClr val="C00000"/>
                </a:solidFill>
                <a:cs typeface="+mn-ea"/>
                <a:sym typeface="+mn-lt"/>
              </a:rPr>
              <a:t>        	&lt;one-to-many class="</a:t>
            </a:r>
            <a:r>
              <a:rPr lang="en-US" altLang="zh-CN" sz="2000" dirty="0" err="1">
                <a:solidFill>
                  <a:srgbClr val="C00000"/>
                </a:solidFill>
                <a:cs typeface="+mn-ea"/>
                <a:sym typeface="+mn-lt"/>
              </a:rPr>
              <a:t>com.bjsxt.hibernate.Student</a:t>
            </a:r>
            <a:r>
              <a:rPr lang="en-US" altLang="zh-CN" sz="2000" dirty="0">
                <a:solidFill>
                  <a:srgbClr val="C00000"/>
                </a:solidFill>
                <a:cs typeface="+mn-ea"/>
                <a:sym typeface="+mn-lt"/>
              </a:rPr>
              <a:t>" /&gt;</a:t>
            </a:r>
          </a:p>
          <a:p>
            <a:pPr marL="737100">
              <a:lnSpc>
                <a:spcPts val="3000"/>
              </a:lnSpc>
            </a:pPr>
            <a:r>
              <a:rPr lang="en-US" altLang="zh-CN" sz="2000" dirty="0">
                <a:solidFill>
                  <a:srgbClr val="C00000"/>
                </a:solidFill>
                <a:cs typeface="+mn-ea"/>
                <a:sym typeface="+mn-lt"/>
              </a:rPr>
              <a:t> &lt;/set&gt;</a:t>
            </a: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6970020" y="2046601"/>
            <a:ext cx="4408039" cy="32362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3048469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 calcmode="lin" valueType="num">
                                      <p:cBhvr>
                                        <p:cTn id="11" dur="500" fill="hold"/>
                                        <p:tgtEl>
                                          <p:spTgt spid="170"/>
                                        </p:tgtEl>
                                        <p:attrNameLst>
                                          <p:attrName>ppt_w</p:attrName>
                                        </p:attrNameLst>
                                      </p:cBhvr>
                                      <p:tavLst>
                                        <p:tav tm="0">
                                          <p:val>
                                            <p:fltVal val="0"/>
                                          </p:val>
                                        </p:tav>
                                        <p:tav tm="100000">
                                          <p:val>
                                            <p:strVal val="#ppt_w"/>
                                          </p:val>
                                        </p:tav>
                                      </p:tavLst>
                                    </p:anim>
                                    <p:anim calcmode="lin" valueType="num">
                                      <p:cBhvr>
                                        <p:cTn id="12" dur="500" fill="hold"/>
                                        <p:tgtEl>
                                          <p:spTgt spid="170"/>
                                        </p:tgtEl>
                                        <p:attrNameLst>
                                          <p:attrName>ppt_h</p:attrName>
                                        </p:attrNameLst>
                                      </p:cBhvr>
                                      <p:tavLst>
                                        <p:tav tm="0">
                                          <p:val>
                                            <p:fltVal val="0"/>
                                          </p:val>
                                        </p:tav>
                                        <p:tav tm="100000">
                                          <p:val>
                                            <p:strVal val="#ppt_h"/>
                                          </p:val>
                                        </p:tav>
                                      </p:tavLst>
                                    </p:anim>
                                    <p:animEffect transition="in" filter="fade">
                                      <p:cBhvr>
                                        <p:cTn id="13"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454645" y="300549"/>
            <a:ext cx="5282710" cy="461665"/>
          </a:xfrm>
          <a:prstGeom prst="rect">
            <a:avLst/>
          </a:prstGeom>
        </p:spPr>
        <p:txBody>
          <a:bodyPr wrap="square">
            <a:spAutoFit/>
          </a:bodyPr>
          <a:lstStyle/>
          <a:p>
            <a:pPr algn="ctr"/>
            <a:r>
              <a:rPr lang="zh-CN" altLang="en-US" sz="2400" b="1" dirty="0">
                <a:cs typeface="+mn-ea"/>
                <a:sym typeface="+mn-lt"/>
              </a:rPr>
              <a:t>多对多关联映射  （</a:t>
            </a:r>
            <a:r>
              <a:rPr lang="en-US" altLang="zh-CN" sz="2400" b="1" dirty="0">
                <a:cs typeface="+mn-ea"/>
                <a:sym typeface="+mn-lt"/>
              </a:rPr>
              <a:t>many-to-many</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60" name="2156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44925" y="1696386"/>
            <a:ext cx="10902151" cy="4162230"/>
            <a:chOff x="1264366" y="1557435"/>
            <a:chExt cx="10902151" cy="4162230"/>
          </a:xfrm>
        </p:grpSpPr>
        <p:grpSp>
          <p:nvGrpSpPr>
            <p:cNvPr id="361" name="ï$liḋè">
              <a:extLst>
                <a:ext uri="{FF2B5EF4-FFF2-40B4-BE49-F238E27FC236}">
                  <a16:creationId xmlns:a16="http://schemas.microsoft.com/office/drawing/2014/main" id="{7D391A54-B3C9-4B3B-8B2D-05CC5315ABE4}"/>
                </a:ext>
              </a:extLst>
            </p:cNvPr>
            <p:cNvGrpSpPr/>
            <p:nvPr/>
          </p:nvGrpSpPr>
          <p:grpSpPr>
            <a:xfrm>
              <a:off x="3724511" y="2523163"/>
              <a:ext cx="7795977" cy="3158258"/>
              <a:chOff x="2938565" y="2523163"/>
              <a:chExt cx="8581923" cy="3158258"/>
            </a:xfrm>
          </p:grpSpPr>
          <p:cxnSp>
            <p:nvCxnSpPr>
              <p:cNvPr id="391" name="直接连接符 390">
                <a:extLst>
                  <a:ext uri="{FF2B5EF4-FFF2-40B4-BE49-F238E27FC236}">
                    <a16:creationId xmlns:a16="http://schemas.microsoft.com/office/drawing/2014/main" id="{136BBF5E-8644-42C9-B354-29BAB957B513}"/>
                  </a:ext>
                </a:extLst>
              </p:cNvPr>
              <p:cNvCxnSpPr>
                <a:cxnSpLocks/>
              </p:cNvCxnSpPr>
              <p:nvPr/>
            </p:nvCxnSpPr>
            <p:spPr>
              <a:xfrm flipV="1">
                <a:off x="2938565" y="2523163"/>
                <a:ext cx="858192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2" name="直接连接符 391">
                <a:extLst>
                  <a:ext uri="{FF2B5EF4-FFF2-40B4-BE49-F238E27FC236}">
                    <a16:creationId xmlns:a16="http://schemas.microsoft.com/office/drawing/2014/main" id="{D594C68E-5AAF-401A-8203-ADD2BACCFC95}"/>
                  </a:ext>
                </a:extLst>
              </p:cNvPr>
              <p:cNvCxnSpPr>
                <a:cxnSpLocks/>
              </p:cNvCxnSpPr>
              <p:nvPr/>
            </p:nvCxnSpPr>
            <p:spPr>
              <a:xfrm>
                <a:off x="3331723" y="3758904"/>
                <a:ext cx="8187176"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3" name="直接连接符 392">
                <a:extLst>
                  <a:ext uri="{FF2B5EF4-FFF2-40B4-BE49-F238E27FC236}">
                    <a16:creationId xmlns:a16="http://schemas.microsoft.com/office/drawing/2014/main" id="{3F6090B8-1BC1-4251-9550-49BE23FA657A}"/>
                  </a:ext>
                </a:extLst>
              </p:cNvPr>
              <p:cNvCxnSpPr>
                <a:cxnSpLocks/>
              </p:cNvCxnSpPr>
              <p:nvPr/>
            </p:nvCxnSpPr>
            <p:spPr>
              <a:xfrm>
                <a:off x="3738626" y="4665287"/>
                <a:ext cx="778027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4" name="直接连接符 393">
                <a:extLst>
                  <a:ext uri="{FF2B5EF4-FFF2-40B4-BE49-F238E27FC236}">
                    <a16:creationId xmlns:a16="http://schemas.microsoft.com/office/drawing/2014/main" id="{A4456B9C-B79D-47BF-9839-3B2ACD8958E2}"/>
                  </a:ext>
                </a:extLst>
              </p:cNvPr>
              <p:cNvCxnSpPr>
                <a:cxnSpLocks/>
              </p:cNvCxnSpPr>
              <p:nvPr/>
            </p:nvCxnSpPr>
            <p:spPr>
              <a:xfrm flipV="1">
                <a:off x="4181271" y="5681421"/>
                <a:ext cx="733921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62" name="iş1iḋé">
              <a:extLst>
                <a:ext uri="{FF2B5EF4-FFF2-40B4-BE49-F238E27FC236}">
                  <a16:creationId xmlns:a16="http://schemas.microsoft.com/office/drawing/2014/main" id="{E1E5835D-3CDF-48A8-832D-E6E87B31269A}"/>
                </a:ext>
              </a:extLst>
            </p:cNvPr>
            <p:cNvGrpSpPr/>
            <p:nvPr/>
          </p:nvGrpSpPr>
          <p:grpSpPr>
            <a:xfrm>
              <a:off x="5238552" y="2084723"/>
              <a:ext cx="6927965" cy="3596698"/>
              <a:chOff x="5191506" y="2084723"/>
              <a:chExt cx="6927965" cy="3596698"/>
            </a:xfrm>
          </p:grpSpPr>
          <p:sp>
            <p:nvSpPr>
              <p:cNvPr id="389" name="í$ḻíḋé">
                <a:extLst>
                  <a:ext uri="{FF2B5EF4-FFF2-40B4-BE49-F238E27FC236}">
                    <a16:creationId xmlns:a16="http://schemas.microsoft.com/office/drawing/2014/main" id="{34A47508-E44A-4610-9E8E-65D0D2D96B8B}"/>
                  </a:ext>
                </a:extLst>
              </p:cNvPr>
              <p:cNvSpPr/>
              <p:nvPr/>
            </p:nvSpPr>
            <p:spPr bwMode="auto">
              <a:xfrm>
                <a:off x="5191506" y="2084723"/>
                <a:ext cx="5905454" cy="425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000" dirty="0">
                    <a:cs typeface="+mn-ea"/>
                    <a:sym typeface="+mn-lt"/>
                  </a:rPr>
                  <a:t>一般的设计中，多对多关联映射，需要一个中间表</a:t>
                </a:r>
              </a:p>
            </p:txBody>
          </p:sp>
          <p:sp>
            <p:nvSpPr>
              <p:cNvPr id="387" name="ïşlîde">
                <a:extLst>
                  <a:ext uri="{FF2B5EF4-FFF2-40B4-BE49-F238E27FC236}">
                    <a16:creationId xmlns:a16="http://schemas.microsoft.com/office/drawing/2014/main" id="{055AD47D-E0DC-4BD3-99B6-CFA890DA0E73}"/>
                  </a:ext>
                </a:extLst>
              </p:cNvPr>
              <p:cNvSpPr/>
              <p:nvPr/>
            </p:nvSpPr>
            <p:spPr bwMode="auto">
              <a:xfrm>
                <a:off x="5645149" y="3296479"/>
                <a:ext cx="6126595" cy="4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Hibernate</a:t>
                </a:r>
                <a:r>
                  <a:rPr lang="zh-CN" altLang="en-US" dirty="0">
                    <a:cs typeface="+mn-ea"/>
                    <a:sym typeface="+mn-lt"/>
                  </a:rPr>
                  <a:t>会自动生成中间表</a:t>
                </a:r>
              </a:p>
            </p:txBody>
          </p:sp>
          <p:sp>
            <p:nvSpPr>
              <p:cNvPr id="385" name="ïṧļîḑé">
                <a:extLst>
                  <a:ext uri="{FF2B5EF4-FFF2-40B4-BE49-F238E27FC236}">
                    <a16:creationId xmlns:a16="http://schemas.microsoft.com/office/drawing/2014/main" id="{D0D9DA29-4EC7-4C76-81BA-75F409228228}"/>
                  </a:ext>
                </a:extLst>
              </p:cNvPr>
              <p:cNvSpPr/>
              <p:nvPr/>
            </p:nvSpPr>
            <p:spPr bwMode="auto">
              <a:xfrm>
                <a:off x="5983562" y="4221330"/>
                <a:ext cx="6135909" cy="44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Hibernate</a:t>
                </a:r>
                <a:r>
                  <a:rPr lang="zh-CN" altLang="en-US" dirty="0">
                    <a:cs typeface="+mn-ea"/>
                    <a:sym typeface="+mn-lt"/>
                  </a:rPr>
                  <a:t>使用</a:t>
                </a:r>
                <a:r>
                  <a:rPr lang="en-US" altLang="zh-CN" dirty="0">
                    <a:cs typeface="+mn-ea"/>
                    <a:sym typeface="+mn-lt"/>
                  </a:rPr>
                  <a:t>many-to-many</a:t>
                </a:r>
                <a:r>
                  <a:rPr lang="zh-CN" altLang="en-US" dirty="0">
                    <a:cs typeface="+mn-ea"/>
                    <a:sym typeface="+mn-lt"/>
                  </a:rPr>
                  <a:t>标签来表示多对多的关联</a:t>
                </a:r>
              </a:p>
            </p:txBody>
          </p:sp>
          <p:sp>
            <p:nvSpPr>
              <p:cNvPr id="383" name="î$1iḓé">
                <a:extLst>
                  <a:ext uri="{FF2B5EF4-FFF2-40B4-BE49-F238E27FC236}">
                    <a16:creationId xmlns:a16="http://schemas.microsoft.com/office/drawing/2014/main" id="{652D6351-93D0-44D3-834F-D77BD349F476}"/>
                  </a:ext>
                </a:extLst>
              </p:cNvPr>
              <p:cNvSpPr/>
              <p:nvPr/>
            </p:nvSpPr>
            <p:spPr bwMode="auto">
              <a:xfrm>
                <a:off x="6341306" y="4938126"/>
                <a:ext cx="5460447" cy="743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多对多的关联映射，在实体类中，跟一对多一样，也是用集合来表示的</a:t>
                </a:r>
              </a:p>
            </p:txBody>
          </p:sp>
        </p:grpSp>
        <p:grpSp>
          <p:nvGrpSpPr>
            <p:cNvPr id="363" name="îṩ1íďê">
              <a:extLst>
                <a:ext uri="{FF2B5EF4-FFF2-40B4-BE49-F238E27FC236}">
                  <a16:creationId xmlns:a16="http://schemas.microsoft.com/office/drawing/2014/main" id="{A28F4012-5719-4932-846F-DA5F006CD35F}"/>
                </a:ext>
              </a:extLst>
            </p:cNvPr>
            <p:cNvGrpSpPr/>
            <p:nvPr/>
          </p:nvGrpSpPr>
          <p:grpSpPr>
            <a:xfrm>
              <a:off x="1264366" y="1557435"/>
              <a:ext cx="4041546" cy="4162230"/>
              <a:chOff x="673100" y="1984570"/>
              <a:chExt cx="4041546" cy="4162230"/>
            </a:xfrm>
          </p:grpSpPr>
          <p:sp>
            <p:nvSpPr>
              <p:cNvPr id="368" name="îṧ1îḑè"/>
              <p:cNvSpPr/>
              <p:nvPr/>
            </p:nvSpPr>
            <p:spPr bwMode="auto">
              <a:xfrm>
                <a:off x="673100" y="1984570"/>
                <a:ext cx="2265465" cy="2831261"/>
              </a:xfrm>
              <a:custGeom>
                <a:avLst/>
                <a:gdLst>
                  <a:gd name="T0" fmla="*/ 0 w 1648"/>
                  <a:gd name="T1" fmla="*/ 1897 h 2040"/>
                  <a:gd name="T2" fmla="*/ 1473 w 1648"/>
                  <a:gd name="T3" fmla="*/ 0 h 2040"/>
                  <a:gd name="T4" fmla="*/ 1648 w 1648"/>
                  <a:gd name="T5" fmla="*/ 394 h 2040"/>
                  <a:gd name="T6" fmla="*/ 358 w 1648"/>
                  <a:gd name="T7" fmla="*/ 2040 h 2040"/>
                  <a:gd name="T8" fmla="*/ 0 w 1648"/>
                  <a:gd name="T9" fmla="*/ 1897 h 2040"/>
                </a:gdLst>
                <a:ahLst/>
                <a:cxnLst>
                  <a:cxn ang="0">
                    <a:pos x="T0" y="T1"/>
                  </a:cxn>
                  <a:cxn ang="0">
                    <a:pos x="T2" y="T3"/>
                  </a:cxn>
                  <a:cxn ang="0">
                    <a:pos x="T4" y="T5"/>
                  </a:cxn>
                  <a:cxn ang="0">
                    <a:pos x="T6" y="T7"/>
                  </a:cxn>
                  <a:cxn ang="0">
                    <a:pos x="T8" y="T9"/>
                  </a:cxn>
                </a:cxnLst>
                <a:rect l="0" t="0" r="r" b="b"/>
                <a:pathLst>
                  <a:path w="1648" h="2040">
                    <a:moveTo>
                      <a:pt x="0" y="1897"/>
                    </a:moveTo>
                    <a:lnTo>
                      <a:pt x="1473" y="0"/>
                    </a:lnTo>
                    <a:lnTo>
                      <a:pt x="1648" y="394"/>
                    </a:lnTo>
                    <a:lnTo>
                      <a:pt x="358" y="2040"/>
                    </a:lnTo>
                    <a:lnTo>
                      <a:pt x="0" y="189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69" name="iṣḻîḑè"/>
              <p:cNvSpPr/>
              <p:nvPr/>
            </p:nvSpPr>
            <p:spPr bwMode="auto">
              <a:xfrm>
                <a:off x="2697997" y="1992799"/>
                <a:ext cx="2016649" cy="1916653"/>
              </a:xfrm>
              <a:custGeom>
                <a:avLst/>
                <a:gdLst>
                  <a:gd name="T0" fmla="*/ 175 w 1467"/>
                  <a:gd name="T1" fmla="*/ 394 h 1381"/>
                  <a:gd name="T2" fmla="*/ 0 w 1467"/>
                  <a:gd name="T3" fmla="*/ 0 h 1381"/>
                  <a:gd name="T4" fmla="*/ 1467 w 1467"/>
                  <a:gd name="T5" fmla="*/ 1147 h 1381"/>
                  <a:gd name="T6" fmla="*/ 1448 w 1467"/>
                  <a:gd name="T7" fmla="*/ 1381 h 1381"/>
                  <a:gd name="T8" fmla="*/ 175 w 1467"/>
                  <a:gd name="T9" fmla="*/ 394 h 1381"/>
                </a:gdLst>
                <a:ahLst/>
                <a:cxnLst>
                  <a:cxn ang="0">
                    <a:pos x="T0" y="T1"/>
                  </a:cxn>
                  <a:cxn ang="0">
                    <a:pos x="T2" y="T3"/>
                  </a:cxn>
                  <a:cxn ang="0">
                    <a:pos x="T4" y="T5"/>
                  </a:cxn>
                  <a:cxn ang="0">
                    <a:pos x="T6" y="T7"/>
                  </a:cxn>
                  <a:cxn ang="0">
                    <a:pos x="T8" y="T9"/>
                  </a:cxn>
                </a:cxnLst>
                <a:rect l="0" t="0" r="r" b="b"/>
                <a:pathLst>
                  <a:path w="1467" h="1381">
                    <a:moveTo>
                      <a:pt x="175" y="394"/>
                    </a:moveTo>
                    <a:lnTo>
                      <a:pt x="0" y="0"/>
                    </a:lnTo>
                    <a:lnTo>
                      <a:pt x="1467" y="1147"/>
                    </a:lnTo>
                    <a:lnTo>
                      <a:pt x="1448" y="1381"/>
                    </a:lnTo>
                    <a:lnTo>
                      <a:pt x="175" y="39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0" name="ïṡ1ïďe"/>
              <p:cNvSpPr/>
              <p:nvPr/>
            </p:nvSpPr>
            <p:spPr bwMode="auto">
              <a:xfrm>
                <a:off x="1161091" y="2523163"/>
                <a:ext cx="3523293" cy="2284439"/>
              </a:xfrm>
              <a:custGeom>
                <a:avLst/>
                <a:gdLst>
                  <a:gd name="T0" fmla="*/ 0 w 2563"/>
                  <a:gd name="T1" fmla="*/ 1646 h 1646"/>
                  <a:gd name="T2" fmla="*/ 1290 w 2563"/>
                  <a:gd name="T3" fmla="*/ 0 h 1646"/>
                  <a:gd name="T4" fmla="*/ 2563 w 2563"/>
                  <a:gd name="T5" fmla="*/ 987 h 1646"/>
                  <a:gd name="T6" fmla="*/ 0 w 2563"/>
                  <a:gd name="T7" fmla="*/ 1646 h 1646"/>
                </a:gdLst>
                <a:ahLst/>
                <a:cxnLst>
                  <a:cxn ang="0">
                    <a:pos x="T0" y="T1"/>
                  </a:cxn>
                  <a:cxn ang="0">
                    <a:pos x="T2" y="T3"/>
                  </a:cxn>
                  <a:cxn ang="0">
                    <a:pos x="T4" y="T5"/>
                  </a:cxn>
                  <a:cxn ang="0">
                    <a:pos x="T6" y="T7"/>
                  </a:cxn>
                </a:cxnLst>
                <a:rect l="0" t="0" r="r" b="b"/>
                <a:pathLst>
                  <a:path w="2563" h="1646">
                    <a:moveTo>
                      <a:pt x="0" y="1646"/>
                    </a:moveTo>
                    <a:lnTo>
                      <a:pt x="1290" y="0"/>
                    </a:lnTo>
                    <a:lnTo>
                      <a:pt x="2563" y="987"/>
                    </a:lnTo>
                    <a:lnTo>
                      <a:pt x="0" y="164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1" name="iŝḷîdê"/>
              <p:cNvSpPr/>
              <p:nvPr/>
            </p:nvSpPr>
            <p:spPr bwMode="auto">
              <a:xfrm>
                <a:off x="1577637" y="2954692"/>
                <a:ext cx="1754086" cy="2195615"/>
              </a:xfrm>
              <a:custGeom>
                <a:avLst/>
                <a:gdLst>
                  <a:gd name="T0" fmla="*/ 0 w 1276"/>
                  <a:gd name="T1" fmla="*/ 1457 h 1582"/>
                  <a:gd name="T2" fmla="*/ 1125 w 1276"/>
                  <a:gd name="T3" fmla="*/ 0 h 1582"/>
                  <a:gd name="T4" fmla="*/ 1276 w 1276"/>
                  <a:gd name="T5" fmla="*/ 343 h 1582"/>
                  <a:gd name="T6" fmla="*/ 320 w 1276"/>
                  <a:gd name="T7" fmla="*/ 1582 h 1582"/>
                  <a:gd name="T8" fmla="*/ 0 w 1276"/>
                  <a:gd name="T9" fmla="*/ 1457 h 1582"/>
                </a:gdLst>
                <a:ahLst/>
                <a:cxnLst>
                  <a:cxn ang="0">
                    <a:pos x="T0" y="T1"/>
                  </a:cxn>
                  <a:cxn ang="0">
                    <a:pos x="T2" y="T3"/>
                  </a:cxn>
                  <a:cxn ang="0">
                    <a:pos x="T4" y="T5"/>
                  </a:cxn>
                  <a:cxn ang="0">
                    <a:pos x="T6" y="T7"/>
                  </a:cxn>
                  <a:cxn ang="0">
                    <a:pos x="T8" y="T9"/>
                  </a:cxn>
                </a:cxnLst>
                <a:rect l="0" t="0" r="r" b="b"/>
                <a:pathLst>
                  <a:path w="1276" h="1582">
                    <a:moveTo>
                      <a:pt x="0" y="1457"/>
                    </a:moveTo>
                    <a:lnTo>
                      <a:pt x="1125" y="0"/>
                    </a:lnTo>
                    <a:lnTo>
                      <a:pt x="1276" y="343"/>
                    </a:lnTo>
                    <a:lnTo>
                      <a:pt x="320" y="1582"/>
                    </a:lnTo>
                    <a:lnTo>
                      <a:pt x="0" y="145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2" name="ïśḻîḋe"/>
              <p:cNvSpPr/>
              <p:nvPr/>
            </p:nvSpPr>
            <p:spPr bwMode="auto">
              <a:xfrm>
                <a:off x="3124147" y="2954692"/>
                <a:ext cx="1545135" cy="1518333"/>
              </a:xfrm>
              <a:custGeom>
                <a:avLst/>
                <a:gdLst>
                  <a:gd name="T0" fmla="*/ 0 w 1124"/>
                  <a:gd name="T1" fmla="*/ 0 h 1094"/>
                  <a:gd name="T2" fmla="*/ 151 w 1124"/>
                  <a:gd name="T3" fmla="*/ 343 h 1094"/>
                  <a:gd name="T4" fmla="*/ 1108 w 1124"/>
                  <a:gd name="T5" fmla="*/ 1094 h 1094"/>
                  <a:gd name="T6" fmla="*/ 1124 w 1124"/>
                  <a:gd name="T7" fmla="*/ 881 h 1094"/>
                  <a:gd name="T8" fmla="*/ 0 w 1124"/>
                  <a:gd name="T9" fmla="*/ 0 h 1094"/>
                </a:gdLst>
                <a:ahLst/>
                <a:cxnLst>
                  <a:cxn ang="0">
                    <a:pos x="T0" y="T1"/>
                  </a:cxn>
                  <a:cxn ang="0">
                    <a:pos x="T2" y="T3"/>
                  </a:cxn>
                  <a:cxn ang="0">
                    <a:pos x="T4" y="T5"/>
                  </a:cxn>
                  <a:cxn ang="0">
                    <a:pos x="T6" y="T7"/>
                  </a:cxn>
                  <a:cxn ang="0">
                    <a:pos x="T8" y="T9"/>
                  </a:cxn>
                </a:cxnLst>
                <a:rect l="0" t="0" r="r" b="b"/>
                <a:pathLst>
                  <a:path w="1124" h="1094">
                    <a:moveTo>
                      <a:pt x="0" y="0"/>
                    </a:moveTo>
                    <a:lnTo>
                      <a:pt x="151" y="343"/>
                    </a:lnTo>
                    <a:lnTo>
                      <a:pt x="1108" y="1094"/>
                    </a:lnTo>
                    <a:lnTo>
                      <a:pt x="1124" y="881"/>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3" name="ïS1íďé"/>
              <p:cNvSpPr/>
              <p:nvPr/>
            </p:nvSpPr>
            <p:spPr bwMode="auto">
              <a:xfrm>
                <a:off x="2017533" y="3418241"/>
                <a:ext cx="2629754" cy="1719574"/>
              </a:xfrm>
              <a:custGeom>
                <a:avLst/>
                <a:gdLst>
                  <a:gd name="T0" fmla="*/ 0 w 1913"/>
                  <a:gd name="T1" fmla="*/ 1239 h 1239"/>
                  <a:gd name="T2" fmla="*/ 956 w 1913"/>
                  <a:gd name="T3" fmla="*/ 0 h 1239"/>
                  <a:gd name="T4" fmla="*/ 1913 w 1913"/>
                  <a:gd name="T5" fmla="*/ 751 h 1239"/>
                  <a:gd name="T6" fmla="*/ 0 w 1913"/>
                  <a:gd name="T7" fmla="*/ 1239 h 1239"/>
                </a:gdLst>
                <a:ahLst/>
                <a:cxnLst>
                  <a:cxn ang="0">
                    <a:pos x="T0" y="T1"/>
                  </a:cxn>
                  <a:cxn ang="0">
                    <a:pos x="T2" y="T3"/>
                  </a:cxn>
                  <a:cxn ang="0">
                    <a:pos x="T4" y="T5"/>
                  </a:cxn>
                  <a:cxn ang="0">
                    <a:pos x="T6" y="T7"/>
                  </a:cxn>
                </a:cxnLst>
                <a:rect l="0" t="0" r="r" b="b"/>
                <a:pathLst>
                  <a:path w="1913" h="1239">
                    <a:moveTo>
                      <a:pt x="0" y="1239"/>
                    </a:moveTo>
                    <a:lnTo>
                      <a:pt x="956" y="0"/>
                    </a:lnTo>
                    <a:lnTo>
                      <a:pt x="1913" y="751"/>
                    </a:lnTo>
                    <a:lnTo>
                      <a:pt x="0" y="1239"/>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4" name="íšľîdé"/>
              <p:cNvSpPr/>
              <p:nvPr/>
            </p:nvSpPr>
            <p:spPr bwMode="auto">
              <a:xfrm>
                <a:off x="2427186" y="3872076"/>
                <a:ext cx="1311440" cy="1616872"/>
              </a:xfrm>
              <a:custGeom>
                <a:avLst/>
                <a:gdLst>
                  <a:gd name="T0" fmla="*/ 0 w 954"/>
                  <a:gd name="T1" fmla="*/ 1039 h 1165"/>
                  <a:gd name="T2" fmla="*/ 800 w 954"/>
                  <a:gd name="T3" fmla="*/ 0 h 1165"/>
                  <a:gd name="T4" fmla="*/ 954 w 954"/>
                  <a:gd name="T5" fmla="*/ 348 h 1165"/>
                  <a:gd name="T6" fmla="*/ 322 w 954"/>
                  <a:gd name="T7" fmla="*/ 1165 h 1165"/>
                  <a:gd name="T8" fmla="*/ 0 w 954"/>
                  <a:gd name="T9" fmla="*/ 1039 h 1165"/>
                </a:gdLst>
                <a:ahLst/>
                <a:cxnLst>
                  <a:cxn ang="0">
                    <a:pos x="T0" y="T1"/>
                  </a:cxn>
                  <a:cxn ang="0">
                    <a:pos x="T2" y="T3"/>
                  </a:cxn>
                  <a:cxn ang="0">
                    <a:pos x="T4" y="T5"/>
                  </a:cxn>
                  <a:cxn ang="0">
                    <a:pos x="T6" y="T7"/>
                  </a:cxn>
                  <a:cxn ang="0">
                    <a:pos x="T8" y="T9"/>
                  </a:cxn>
                </a:cxnLst>
                <a:rect l="0" t="0" r="r" b="b"/>
                <a:pathLst>
                  <a:path w="954" h="1165">
                    <a:moveTo>
                      <a:pt x="0" y="1039"/>
                    </a:moveTo>
                    <a:lnTo>
                      <a:pt x="800" y="0"/>
                    </a:lnTo>
                    <a:lnTo>
                      <a:pt x="954" y="348"/>
                    </a:lnTo>
                    <a:lnTo>
                      <a:pt x="322" y="1165"/>
                    </a:lnTo>
                    <a:lnTo>
                      <a:pt x="0" y="1039"/>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5" name="îşļîdè"/>
              <p:cNvSpPr/>
              <p:nvPr/>
            </p:nvSpPr>
            <p:spPr bwMode="auto">
              <a:xfrm>
                <a:off x="3526926" y="3872076"/>
                <a:ext cx="1099740" cy="1169977"/>
              </a:xfrm>
              <a:custGeom>
                <a:avLst/>
                <a:gdLst>
                  <a:gd name="T0" fmla="*/ 0 w 800"/>
                  <a:gd name="T1" fmla="*/ 0 h 843"/>
                  <a:gd name="T2" fmla="*/ 154 w 800"/>
                  <a:gd name="T3" fmla="*/ 348 h 843"/>
                  <a:gd name="T4" fmla="*/ 784 w 800"/>
                  <a:gd name="T5" fmla="*/ 843 h 843"/>
                  <a:gd name="T6" fmla="*/ 800 w 800"/>
                  <a:gd name="T7" fmla="*/ 630 h 843"/>
                  <a:gd name="T8" fmla="*/ 0 w 800"/>
                  <a:gd name="T9" fmla="*/ 0 h 843"/>
                </a:gdLst>
                <a:ahLst/>
                <a:cxnLst>
                  <a:cxn ang="0">
                    <a:pos x="T0" y="T1"/>
                  </a:cxn>
                  <a:cxn ang="0">
                    <a:pos x="T2" y="T3"/>
                  </a:cxn>
                  <a:cxn ang="0">
                    <a:pos x="T4" y="T5"/>
                  </a:cxn>
                  <a:cxn ang="0">
                    <a:pos x="T6" y="T7"/>
                  </a:cxn>
                  <a:cxn ang="0">
                    <a:pos x="T8" y="T9"/>
                  </a:cxn>
                </a:cxnLst>
                <a:rect l="0" t="0" r="r" b="b"/>
                <a:pathLst>
                  <a:path w="800" h="843">
                    <a:moveTo>
                      <a:pt x="0" y="0"/>
                    </a:moveTo>
                    <a:lnTo>
                      <a:pt x="154" y="348"/>
                    </a:lnTo>
                    <a:lnTo>
                      <a:pt x="784" y="843"/>
                    </a:lnTo>
                    <a:lnTo>
                      <a:pt x="800" y="630"/>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6" name="íŝlíḓê"/>
              <p:cNvSpPr/>
              <p:nvPr/>
            </p:nvSpPr>
            <p:spPr bwMode="auto">
              <a:xfrm>
                <a:off x="2869831" y="4342565"/>
                <a:ext cx="1734841" cy="1133892"/>
              </a:xfrm>
              <a:custGeom>
                <a:avLst/>
                <a:gdLst>
                  <a:gd name="T0" fmla="*/ 0 w 1262"/>
                  <a:gd name="T1" fmla="*/ 817 h 817"/>
                  <a:gd name="T2" fmla="*/ 632 w 1262"/>
                  <a:gd name="T3" fmla="*/ 0 h 817"/>
                  <a:gd name="T4" fmla="*/ 1262 w 1262"/>
                  <a:gd name="T5" fmla="*/ 495 h 817"/>
                  <a:gd name="T6" fmla="*/ 0 w 1262"/>
                  <a:gd name="T7" fmla="*/ 817 h 817"/>
                </a:gdLst>
                <a:ahLst/>
                <a:cxnLst>
                  <a:cxn ang="0">
                    <a:pos x="T0" y="T1"/>
                  </a:cxn>
                  <a:cxn ang="0">
                    <a:pos x="T2" y="T3"/>
                  </a:cxn>
                  <a:cxn ang="0">
                    <a:pos x="T4" y="T5"/>
                  </a:cxn>
                  <a:cxn ang="0">
                    <a:pos x="T6" y="T7"/>
                  </a:cxn>
                </a:cxnLst>
                <a:rect l="0" t="0" r="r" b="b"/>
                <a:pathLst>
                  <a:path w="1262" h="817">
                    <a:moveTo>
                      <a:pt x="0" y="817"/>
                    </a:moveTo>
                    <a:lnTo>
                      <a:pt x="632" y="0"/>
                    </a:lnTo>
                    <a:lnTo>
                      <a:pt x="1262" y="495"/>
                    </a:lnTo>
                    <a:lnTo>
                      <a:pt x="0" y="817"/>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7" name="íşḷiḑè"/>
              <p:cNvSpPr/>
              <p:nvPr/>
            </p:nvSpPr>
            <p:spPr bwMode="auto">
              <a:xfrm>
                <a:off x="3286359" y="4799175"/>
                <a:ext cx="1249580" cy="1347625"/>
              </a:xfrm>
              <a:custGeom>
                <a:avLst/>
                <a:gdLst>
                  <a:gd name="T0" fmla="*/ 480 w 909"/>
                  <a:gd name="T1" fmla="*/ 0 h 971"/>
                  <a:gd name="T2" fmla="*/ 0 w 909"/>
                  <a:gd name="T3" fmla="*/ 613 h 971"/>
                  <a:gd name="T4" fmla="*/ 909 w 909"/>
                  <a:gd name="T5" fmla="*/ 971 h 971"/>
                  <a:gd name="T6" fmla="*/ 480 w 909"/>
                  <a:gd name="T7" fmla="*/ 0 h 971"/>
                </a:gdLst>
                <a:ahLst/>
                <a:cxnLst>
                  <a:cxn ang="0">
                    <a:pos x="T0" y="T1"/>
                  </a:cxn>
                  <a:cxn ang="0">
                    <a:pos x="T2" y="T3"/>
                  </a:cxn>
                  <a:cxn ang="0">
                    <a:pos x="T4" y="T5"/>
                  </a:cxn>
                  <a:cxn ang="0">
                    <a:pos x="T6" y="T7"/>
                  </a:cxn>
                </a:cxnLst>
                <a:rect l="0" t="0" r="r" b="b"/>
                <a:pathLst>
                  <a:path w="909" h="971">
                    <a:moveTo>
                      <a:pt x="480" y="0"/>
                    </a:moveTo>
                    <a:lnTo>
                      <a:pt x="0" y="613"/>
                    </a:lnTo>
                    <a:lnTo>
                      <a:pt x="909" y="971"/>
                    </a:lnTo>
                    <a:lnTo>
                      <a:pt x="48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8" name="íṣľïďé"/>
              <p:cNvSpPr/>
              <p:nvPr/>
            </p:nvSpPr>
            <p:spPr bwMode="auto">
              <a:xfrm>
                <a:off x="3933831" y="4799175"/>
                <a:ext cx="651596" cy="1347625"/>
              </a:xfrm>
              <a:custGeom>
                <a:avLst/>
                <a:gdLst>
                  <a:gd name="T0" fmla="*/ 0 w 474"/>
                  <a:gd name="T1" fmla="*/ 0 h 971"/>
                  <a:gd name="T2" fmla="*/ 429 w 474"/>
                  <a:gd name="T3" fmla="*/ 971 h 971"/>
                  <a:gd name="T4" fmla="*/ 474 w 474"/>
                  <a:gd name="T5" fmla="*/ 369 h 971"/>
                  <a:gd name="T6" fmla="*/ 0 w 474"/>
                  <a:gd name="T7" fmla="*/ 0 h 971"/>
                </a:gdLst>
                <a:ahLst/>
                <a:cxnLst>
                  <a:cxn ang="0">
                    <a:pos x="T0" y="T1"/>
                  </a:cxn>
                  <a:cxn ang="0">
                    <a:pos x="T2" y="T3"/>
                  </a:cxn>
                  <a:cxn ang="0">
                    <a:pos x="T4" y="T5"/>
                  </a:cxn>
                  <a:cxn ang="0">
                    <a:pos x="T6" y="T7"/>
                  </a:cxn>
                </a:cxnLst>
                <a:rect l="0" t="0" r="r" b="b"/>
                <a:pathLst>
                  <a:path w="474" h="971">
                    <a:moveTo>
                      <a:pt x="0" y="0"/>
                    </a:moveTo>
                    <a:lnTo>
                      <a:pt x="429" y="971"/>
                    </a:lnTo>
                    <a:lnTo>
                      <a:pt x="474" y="369"/>
                    </a:lnTo>
                    <a:lnTo>
                      <a:pt x="0"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grpSp>
        <p:sp>
          <p:nvSpPr>
            <p:cNvPr id="364" name="íṩľíḍê">
              <a:extLst>
                <a:ext uri="{FF2B5EF4-FFF2-40B4-BE49-F238E27FC236}">
                  <a16:creationId xmlns:a16="http://schemas.microsoft.com/office/drawing/2014/main" id="{DF849EB0-1B85-4175-8853-11B0FD1F1DB4}"/>
                </a:ext>
              </a:extLst>
            </p:cNvPr>
            <p:cNvSpPr/>
            <p:nvPr/>
          </p:nvSpPr>
          <p:spPr bwMode="auto">
            <a:xfrm>
              <a:off x="4299976" y="4938126"/>
              <a:ext cx="337338" cy="269142"/>
            </a:xfrm>
            <a:custGeom>
              <a:avLst/>
              <a:gdLst>
                <a:gd name="connsiteX0" fmla="*/ 304307 w 608683"/>
                <a:gd name="connsiteY0" fmla="*/ 303502 h 485632"/>
                <a:gd name="connsiteX1" fmla="*/ 395478 w 608683"/>
                <a:gd name="connsiteY1" fmla="*/ 394567 h 485632"/>
                <a:gd name="connsiteX2" fmla="*/ 304307 w 608683"/>
                <a:gd name="connsiteY2" fmla="*/ 485632 h 485632"/>
                <a:gd name="connsiteX3" fmla="*/ 213136 w 608683"/>
                <a:gd name="connsiteY3" fmla="*/ 394567 h 485632"/>
                <a:gd name="connsiteX4" fmla="*/ 304307 w 608683"/>
                <a:gd name="connsiteY4" fmla="*/ 303502 h 485632"/>
                <a:gd name="connsiteX5" fmla="*/ 304342 w 608683"/>
                <a:gd name="connsiteY5" fmla="*/ 151786 h 485632"/>
                <a:gd name="connsiteX6" fmla="*/ 502318 w 608683"/>
                <a:gd name="connsiteY6" fmla="*/ 253545 h 485632"/>
                <a:gd name="connsiteX7" fmla="*/ 492919 w 608683"/>
                <a:gd name="connsiteY7" fmla="*/ 310012 h 485632"/>
                <a:gd name="connsiteX8" fmla="*/ 469346 w 608683"/>
                <a:gd name="connsiteY8" fmla="*/ 317610 h 485632"/>
                <a:gd name="connsiteX9" fmla="*/ 436375 w 608683"/>
                <a:gd name="connsiteY9" fmla="*/ 300625 h 485632"/>
                <a:gd name="connsiteX10" fmla="*/ 304342 w 608683"/>
                <a:gd name="connsiteY10" fmla="*/ 232687 h 485632"/>
                <a:gd name="connsiteX11" fmla="*/ 172309 w 608683"/>
                <a:gd name="connsiteY11" fmla="*/ 300625 h 485632"/>
                <a:gd name="connsiteX12" fmla="*/ 115766 w 608683"/>
                <a:gd name="connsiteY12" fmla="*/ 310012 h 485632"/>
                <a:gd name="connsiteX13" fmla="*/ 106367 w 608683"/>
                <a:gd name="connsiteY13" fmla="*/ 253545 h 485632"/>
                <a:gd name="connsiteX14" fmla="*/ 304342 w 608683"/>
                <a:gd name="connsiteY14" fmla="*/ 151786 h 485632"/>
                <a:gd name="connsiteX15" fmla="*/ 304342 w 608683"/>
                <a:gd name="connsiteY15" fmla="*/ 0 h 485632"/>
                <a:gd name="connsiteX16" fmla="*/ 598323 w 608683"/>
                <a:gd name="connsiteY16" fmla="*/ 130926 h 485632"/>
                <a:gd name="connsiteX17" fmla="*/ 595265 w 608683"/>
                <a:gd name="connsiteY17" fmla="*/ 188048 h 485632"/>
                <a:gd name="connsiteX18" fmla="*/ 538050 w 608683"/>
                <a:gd name="connsiteY18" fmla="*/ 184994 h 485632"/>
                <a:gd name="connsiteX19" fmla="*/ 304342 w 608683"/>
                <a:gd name="connsiteY19" fmla="*/ 80954 h 485632"/>
                <a:gd name="connsiteX20" fmla="*/ 70634 w 608683"/>
                <a:gd name="connsiteY20" fmla="*/ 184994 h 485632"/>
                <a:gd name="connsiteX21" fmla="*/ 40498 w 608683"/>
                <a:gd name="connsiteY21" fmla="*/ 198474 h 485632"/>
                <a:gd name="connsiteX22" fmla="*/ 13420 w 608683"/>
                <a:gd name="connsiteY22" fmla="*/ 188048 h 485632"/>
                <a:gd name="connsiteX23" fmla="*/ 10361 w 608683"/>
                <a:gd name="connsiteY23" fmla="*/ 130926 h 485632"/>
                <a:gd name="connsiteX24" fmla="*/ 304342 w 608683"/>
                <a:gd name="connsiteY24" fmla="*/ 0 h 485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8683" h="485632">
                  <a:moveTo>
                    <a:pt x="304307" y="303502"/>
                  </a:moveTo>
                  <a:cubicBezTo>
                    <a:pt x="354659" y="303502"/>
                    <a:pt x="395478" y="344273"/>
                    <a:pt x="395478" y="394567"/>
                  </a:cubicBezTo>
                  <a:cubicBezTo>
                    <a:pt x="395478" y="444861"/>
                    <a:pt x="354659" y="485632"/>
                    <a:pt x="304307" y="485632"/>
                  </a:cubicBezTo>
                  <a:cubicBezTo>
                    <a:pt x="253955" y="485632"/>
                    <a:pt x="213136" y="444861"/>
                    <a:pt x="213136" y="394567"/>
                  </a:cubicBezTo>
                  <a:cubicBezTo>
                    <a:pt x="213136" y="344273"/>
                    <a:pt x="253955" y="303502"/>
                    <a:pt x="304307" y="303502"/>
                  </a:cubicBezTo>
                  <a:close/>
                  <a:moveTo>
                    <a:pt x="304342" y="151786"/>
                  </a:moveTo>
                  <a:cubicBezTo>
                    <a:pt x="382667" y="151786"/>
                    <a:pt x="456740" y="189853"/>
                    <a:pt x="502318" y="253545"/>
                  </a:cubicBezTo>
                  <a:cubicBezTo>
                    <a:pt x="515297" y="271796"/>
                    <a:pt x="511120" y="297050"/>
                    <a:pt x="492919" y="310012"/>
                  </a:cubicBezTo>
                  <a:cubicBezTo>
                    <a:pt x="485757" y="315152"/>
                    <a:pt x="477552" y="317610"/>
                    <a:pt x="469346" y="317610"/>
                  </a:cubicBezTo>
                  <a:cubicBezTo>
                    <a:pt x="456740" y="317610"/>
                    <a:pt x="444283" y="311650"/>
                    <a:pt x="436375" y="300625"/>
                  </a:cubicBezTo>
                  <a:cubicBezTo>
                    <a:pt x="405941" y="258089"/>
                    <a:pt x="356559" y="232687"/>
                    <a:pt x="304342" y="232687"/>
                  </a:cubicBezTo>
                  <a:cubicBezTo>
                    <a:pt x="252125" y="232687"/>
                    <a:pt x="202744" y="258089"/>
                    <a:pt x="172309" y="300625"/>
                  </a:cubicBezTo>
                  <a:cubicBezTo>
                    <a:pt x="159329" y="318802"/>
                    <a:pt x="133967" y="323048"/>
                    <a:pt x="115766" y="310012"/>
                  </a:cubicBezTo>
                  <a:cubicBezTo>
                    <a:pt x="97564" y="297050"/>
                    <a:pt x="93387" y="271796"/>
                    <a:pt x="106367" y="253545"/>
                  </a:cubicBezTo>
                  <a:cubicBezTo>
                    <a:pt x="151944" y="189853"/>
                    <a:pt x="226017" y="151786"/>
                    <a:pt x="304342" y="151786"/>
                  </a:cubicBezTo>
                  <a:close/>
                  <a:moveTo>
                    <a:pt x="304342" y="0"/>
                  </a:moveTo>
                  <a:cubicBezTo>
                    <a:pt x="416310" y="0"/>
                    <a:pt x="523429" y="47738"/>
                    <a:pt x="598323" y="130926"/>
                  </a:cubicBezTo>
                  <a:cubicBezTo>
                    <a:pt x="613242" y="147534"/>
                    <a:pt x="611899" y="173153"/>
                    <a:pt x="595265" y="188048"/>
                  </a:cubicBezTo>
                  <a:cubicBezTo>
                    <a:pt x="578630" y="203017"/>
                    <a:pt x="552969" y="201602"/>
                    <a:pt x="538050" y="184994"/>
                  </a:cubicBezTo>
                  <a:cubicBezTo>
                    <a:pt x="478523" y="118861"/>
                    <a:pt x="393335" y="80954"/>
                    <a:pt x="304342" y="80954"/>
                  </a:cubicBezTo>
                  <a:cubicBezTo>
                    <a:pt x="215350" y="80954"/>
                    <a:pt x="130236" y="118861"/>
                    <a:pt x="70634" y="184994"/>
                  </a:cubicBezTo>
                  <a:cubicBezTo>
                    <a:pt x="62653" y="193931"/>
                    <a:pt x="51612" y="198400"/>
                    <a:pt x="40498" y="198474"/>
                  </a:cubicBezTo>
                  <a:cubicBezTo>
                    <a:pt x="30875" y="198474"/>
                    <a:pt x="21178" y="195048"/>
                    <a:pt x="13420" y="188048"/>
                  </a:cubicBezTo>
                  <a:cubicBezTo>
                    <a:pt x="-3215" y="173153"/>
                    <a:pt x="-4558" y="147534"/>
                    <a:pt x="10361" y="130926"/>
                  </a:cubicBezTo>
                  <a:cubicBezTo>
                    <a:pt x="85255" y="47738"/>
                    <a:pt x="192374" y="0"/>
                    <a:pt x="304342" y="0"/>
                  </a:cubicBezTo>
                  <a:close/>
                </a:path>
              </a:pathLst>
            </a:custGeom>
            <a:solidFill>
              <a:schemeClr val="tx1">
                <a:lumMod val="50000"/>
                <a:lumOff val="50000"/>
              </a:schemeClr>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5" name="îṡḷiďe">
              <a:extLst>
                <a:ext uri="{FF2B5EF4-FFF2-40B4-BE49-F238E27FC236}">
                  <a16:creationId xmlns:a16="http://schemas.microsoft.com/office/drawing/2014/main" id="{515DEE6E-5A85-4289-8B64-839D3A0E4BFE}"/>
                </a:ext>
              </a:extLst>
            </p:cNvPr>
            <p:cNvSpPr/>
            <p:nvPr/>
          </p:nvSpPr>
          <p:spPr bwMode="auto">
            <a:xfrm>
              <a:off x="3026556" y="3499305"/>
              <a:ext cx="219694" cy="257902"/>
            </a:xfrm>
            <a:custGeom>
              <a:avLst/>
              <a:gdLst>
                <a:gd name="T0" fmla="*/ 110186397 w 21600"/>
                <a:gd name="T1" fmla="*/ 9743 h 21600"/>
                <a:gd name="T2" fmla="*/ 97377896 w 21600"/>
                <a:gd name="T3" fmla="*/ 5000954 h 21600"/>
                <a:gd name="T4" fmla="*/ 33405183 w 21600"/>
                <a:gd name="T5" fmla="*/ 29946194 h 21600"/>
                <a:gd name="T6" fmla="*/ 33155233 w 21600"/>
                <a:gd name="T7" fmla="*/ 29946194 h 21600"/>
                <a:gd name="T8" fmla="*/ 33155233 w 21600"/>
                <a:gd name="T9" fmla="*/ 152316694 h 21600"/>
                <a:gd name="T10" fmla="*/ 22994866 w 21600"/>
                <a:gd name="T11" fmla="*/ 149206645 h 21600"/>
                <a:gd name="T12" fmla="*/ 0 w 21600"/>
                <a:gd name="T13" fmla="*/ 179268211 h 21600"/>
                <a:gd name="T14" fmla="*/ 22994866 w 21600"/>
                <a:gd name="T15" fmla="*/ 209330669 h 21600"/>
                <a:gd name="T16" fmla="*/ 45974020 w 21600"/>
                <a:gd name="T17" fmla="*/ 179752657 h 21600"/>
                <a:gd name="T18" fmla="*/ 45999376 w 21600"/>
                <a:gd name="T19" fmla="*/ 179752657 h 21600"/>
                <a:gd name="T20" fmla="*/ 45999376 w 21600"/>
                <a:gd name="T21" fmla="*/ 61665262 h 21600"/>
                <a:gd name="T22" fmla="*/ 97377896 w 21600"/>
                <a:gd name="T23" fmla="*/ 41662417 h 21600"/>
                <a:gd name="T24" fmla="*/ 97377896 w 21600"/>
                <a:gd name="T25" fmla="*/ 115064273 h 21600"/>
                <a:gd name="T26" fmla="*/ 87222322 w 21600"/>
                <a:gd name="T27" fmla="*/ 111943598 h 21600"/>
                <a:gd name="T28" fmla="*/ 64222595 w 21600"/>
                <a:gd name="T29" fmla="*/ 142014817 h 21600"/>
                <a:gd name="T30" fmla="*/ 87222322 w 21600"/>
                <a:gd name="T31" fmla="*/ 172077365 h 21600"/>
                <a:gd name="T32" fmla="*/ 110202118 w 21600"/>
                <a:gd name="T33" fmla="*/ 142500345 h 21600"/>
                <a:gd name="T34" fmla="*/ 110222614 w 21600"/>
                <a:gd name="T35" fmla="*/ 142500345 h 21600"/>
                <a:gd name="T36" fmla="*/ 110222614 w 21600"/>
                <a:gd name="T37" fmla="*/ 20012697 h 21600"/>
                <a:gd name="T38" fmla="*/ 110227474 w 21600"/>
                <a:gd name="T39" fmla="*/ 20012697 h 21600"/>
                <a:gd name="T40" fmla="*/ 110227474 w 21600"/>
                <a:gd name="T41" fmla="*/ 0 h 21600"/>
                <a:gd name="T42" fmla="*/ 110186397 w 21600"/>
                <a:gd name="T43" fmla="*/ 9743 h 21600"/>
                <a:gd name="T44" fmla="*/ 110186397 w 21600"/>
                <a:gd name="T45" fmla="*/ 9743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600" h="21600">
                  <a:moveTo>
                    <a:pt x="21592" y="1"/>
                  </a:moveTo>
                  <a:lnTo>
                    <a:pt x="19082" y="516"/>
                  </a:lnTo>
                  <a:lnTo>
                    <a:pt x="6546" y="3090"/>
                  </a:lnTo>
                  <a:lnTo>
                    <a:pt x="6497" y="3090"/>
                  </a:lnTo>
                  <a:lnTo>
                    <a:pt x="6497" y="15717"/>
                  </a:lnTo>
                  <a:cubicBezTo>
                    <a:pt x="5896" y="15513"/>
                    <a:pt x="5222" y="15396"/>
                    <a:pt x="4506" y="15396"/>
                  </a:cubicBezTo>
                  <a:cubicBezTo>
                    <a:pt x="2018" y="15396"/>
                    <a:pt x="0" y="16784"/>
                    <a:pt x="0" y="18498"/>
                  </a:cubicBezTo>
                  <a:cubicBezTo>
                    <a:pt x="0" y="20211"/>
                    <a:pt x="2018" y="21600"/>
                    <a:pt x="4506" y="21600"/>
                  </a:cubicBezTo>
                  <a:cubicBezTo>
                    <a:pt x="6970" y="21600"/>
                    <a:pt x="8969" y="20238"/>
                    <a:pt x="9009" y="18548"/>
                  </a:cubicBezTo>
                  <a:lnTo>
                    <a:pt x="9014" y="18548"/>
                  </a:lnTo>
                  <a:lnTo>
                    <a:pt x="9014" y="6363"/>
                  </a:lnTo>
                  <a:lnTo>
                    <a:pt x="19082" y="4299"/>
                  </a:lnTo>
                  <a:lnTo>
                    <a:pt x="19082" y="11873"/>
                  </a:lnTo>
                  <a:cubicBezTo>
                    <a:pt x="18481" y="11669"/>
                    <a:pt x="17807" y="11551"/>
                    <a:pt x="17092" y="11551"/>
                  </a:cubicBezTo>
                  <a:cubicBezTo>
                    <a:pt x="14603" y="11551"/>
                    <a:pt x="12585" y="12940"/>
                    <a:pt x="12585" y="14654"/>
                  </a:cubicBezTo>
                  <a:cubicBezTo>
                    <a:pt x="12585" y="16367"/>
                    <a:pt x="14603" y="17756"/>
                    <a:pt x="17092" y="17756"/>
                  </a:cubicBezTo>
                  <a:cubicBezTo>
                    <a:pt x="19556" y="17756"/>
                    <a:pt x="21555" y="16393"/>
                    <a:pt x="21595" y="14704"/>
                  </a:cubicBezTo>
                  <a:lnTo>
                    <a:pt x="21599" y="14704"/>
                  </a:lnTo>
                  <a:lnTo>
                    <a:pt x="21599" y="2065"/>
                  </a:lnTo>
                  <a:lnTo>
                    <a:pt x="21600" y="2065"/>
                  </a:lnTo>
                  <a:lnTo>
                    <a:pt x="21600" y="0"/>
                  </a:lnTo>
                  <a:lnTo>
                    <a:pt x="21592" y="1"/>
                  </a:lnTo>
                  <a:close/>
                  <a:moveTo>
                    <a:pt x="21592" y="1"/>
                  </a:moveTo>
                </a:path>
              </a:pathLst>
            </a:custGeom>
            <a:solidFill>
              <a:schemeClr val="bg1"/>
            </a:solidFill>
            <a:ln>
              <a:noFill/>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6" name="íṡ1ídè">
              <a:extLst>
                <a:ext uri="{FF2B5EF4-FFF2-40B4-BE49-F238E27FC236}">
                  <a16:creationId xmlns:a16="http://schemas.microsoft.com/office/drawing/2014/main" id="{139BFA71-2294-4AB3-92C3-BBDF59DDA69F}"/>
                </a:ext>
              </a:extLst>
            </p:cNvPr>
            <p:cNvSpPr/>
            <p:nvPr/>
          </p:nvSpPr>
          <p:spPr bwMode="auto">
            <a:xfrm>
              <a:off x="3648556" y="4088973"/>
              <a:ext cx="290242" cy="289156"/>
            </a:xfrm>
            <a:custGeom>
              <a:avLst/>
              <a:gdLst>
                <a:gd name="T0" fmla="+- 0 10797 26"/>
                <a:gd name="T1" fmla="*/ T0 w 21542"/>
                <a:gd name="T2" fmla="*/ 10800 h 21600"/>
                <a:gd name="T3" fmla="+- 0 10797 26"/>
                <a:gd name="T4" fmla="*/ T3 w 21542"/>
                <a:gd name="T5" fmla="*/ 10800 h 21600"/>
                <a:gd name="T6" fmla="+- 0 10797 26"/>
                <a:gd name="T7" fmla="*/ T6 w 21542"/>
                <a:gd name="T8" fmla="*/ 10800 h 21600"/>
                <a:gd name="T9" fmla="+- 0 10797 26"/>
                <a:gd name="T10" fmla="*/ T9 w 21542"/>
                <a:gd name="T11" fmla="*/ 10800 h 21600"/>
              </a:gdLst>
              <a:ahLst/>
              <a:cxnLst>
                <a:cxn ang="0">
                  <a:pos x="T1" y="T2"/>
                </a:cxn>
                <a:cxn ang="0">
                  <a:pos x="T4" y="T5"/>
                </a:cxn>
                <a:cxn ang="0">
                  <a:pos x="T7" y="T8"/>
                </a:cxn>
                <a:cxn ang="0">
                  <a:pos x="T10" y="T11"/>
                </a:cxn>
              </a:cxnLst>
              <a:rect l="0" t="0" r="r" b="b"/>
              <a:pathLst>
                <a:path w="21542" h="21600">
                  <a:moveTo>
                    <a:pt x="11685" y="1798"/>
                  </a:moveTo>
                  <a:cubicBezTo>
                    <a:pt x="12903" y="1906"/>
                    <a:pt x="14055" y="2202"/>
                    <a:pt x="15143" y="2682"/>
                  </a:cubicBezTo>
                  <a:cubicBezTo>
                    <a:pt x="16233" y="3165"/>
                    <a:pt x="17213" y="3803"/>
                    <a:pt x="18089" y="4596"/>
                  </a:cubicBezTo>
                  <a:cubicBezTo>
                    <a:pt x="18964" y="5390"/>
                    <a:pt x="19696" y="6307"/>
                    <a:pt x="20286" y="7355"/>
                  </a:cubicBezTo>
                  <a:cubicBezTo>
                    <a:pt x="20875" y="8400"/>
                    <a:pt x="21290" y="9537"/>
                    <a:pt x="21528" y="10774"/>
                  </a:cubicBezTo>
                  <a:cubicBezTo>
                    <a:pt x="21573" y="11034"/>
                    <a:pt x="21497" y="11229"/>
                    <a:pt x="21299" y="11356"/>
                  </a:cubicBezTo>
                  <a:cubicBezTo>
                    <a:pt x="21223" y="11407"/>
                    <a:pt x="21151" y="11435"/>
                    <a:pt x="21077" y="11435"/>
                  </a:cubicBezTo>
                  <a:cubicBezTo>
                    <a:pt x="20930" y="11435"/>
                    <a:pt x="20822" y="11381"/>
                    <a:pt x="20760" y="11271"/>
                  </a:cubicBezTo>
                  <a:cubicBezTo>
                    <a:pt x="20016" y="10353"/>
                    <a:pt x="19186" y="9890"/>
                    <a:pt x="18272" y="9879"/>
                  </a:cubicBezTo>
                  <a:cubicBezTo>
                    <a:pt x="17616" y="9879"/>
                    <a:pt x="16994" y="10128"/>
                    <a:pt x="16402" y="10619"/>
                  </a:cubicBezTo>
                  <a:cubicBezTo>
                    <a:pt x="15813" y="11110"/>
                    <a:pt x="15320" y="11796"/>
                    <a:pt x="14912" y="12680"/>
                  </a:cubicBezTo>
                  <a:cubicBezTo>
                    <a:pt x="14840" y="12886"/>
                    <a:pt x="14704" y="12991"/>
                    <a:pt x="14516" y="12991"/>
                  </a:cubicBezTo>
                  <a:cubicBezTo>
                    <a:pt x="14323" y="12991"/>
                    <a:pt x="14191" y="12886"/>
                    <a:pt x="14115" y="12680"/>
                  </a:cubicBezTo>
                  <a:cubicBezTo>
                    <a:pt x="13490" y="11328"/>
                    <a:pt x="12679" y="10452"/>
                    <a:pt x="11682" y="10057"/>
                  </a:cubicBezTo>
                  <a:lnTo>
                    <a:pt x="11682" y="17164"/>
                  </a:lnTo>
                  <a:cubicBezTo>
                    <a:pt x="11682" y="17779"/>
                    <a:pt x="11594" y="18350"/>
                    <a:pt x="11415" y="18883"/>
                  </a:cubicBezTo>
                  <a:cubicBezTo>
                    <a:pt x="11234" y="19414"/>
                    <a:pt x="10993" y="19886"/>
                    <a:pt x="10690" y="20298"/>
                  </a:cubicBezTo>
                  <a:cubicBezTo>
                    <a:pt x="10385" y="20704"/>
                    <a:pt x="10029" y="21026"/>
                    <a:pt x="9621" y="21258"/>
                  </a:cubicBezTo>
                  <a:cubicBezTo>
                    <a:pt x="9214" y="21487"/>
                    <a:pt x="8777" y="21599"/>
                    <a:pt x="8314" y="21599"/>
                  </a:cubicBezTo>
                  <a:cubicBezTo>
                    <a:pt x="7852" y="21599"/>
                    <a:pt x="7410" y="21487"/>
                    <a:pt x="6995" y="21258"/>
                  </a:cubicBezTo>
                  <a:cubicBezTo>
                    <a:pt x="6580" y="21027"/>
                    <a:pt x="6220" y="20705"/>
                    <a:pt x="5915" y="20298"/>
                  </a:cubicBezTo>
                  <a:cubicBezTo>
                    <a:pt x="5612" y="19886"/>
                    <a:pt x="5369" y="19417"/>
                    <a:pt x="5190" y="18883"/>
                  </a:cubicBezTo>
                  <a:cubicBezTo>
                    <a:pt x="5011" y="18350"/>
                    <a:pt x="4923" y="17779"/>
                    <a:pt x="4923" y="17164"/>
                  </a:cubicBezTo>
                  <a:cubicBezTo>
                    <a:pt x="4923" y="16850"/>
                    <a:pt x="5011" y="16591"/>
                    <a:pt x="5190" y="16390"/>
                  </a:cubicBezTo>
                  <a:cubicBezTo>
                    <a:pt x="5369" y="16187"/>
                    <a:pt x="5583" y="16085"/>
                    <a:pt x="5836" y="16085"/>
                  </a:cubicBezTo>
                  <a:cubicBezTo>
                    <a:pt x="6103" y="16085"/>
                    <a:pt x="6320" y="16187"/>
                    <a:pt x="6492" y="16390"/>
                  </a:cubicBezTo>
                  <a:cubicBezTo>
                    <a:pt x="6661" y="16591"/>
                    <a:pt x="6747" y="16851"/>
                    <a:pt x="6747" y="17164"/>
                  </a:cubicBezTo>
                  <a:cubicBezTo>
                    <a:pt x="6747" y="17799"/>
                    <a:pt x="6900" y="18333"/>
                    <a:pt x="7203" y="18776"/>
                  </a:cubicBezTo>
                  <a:cubicBezTo>
                    <a:pt x="7508" y="19216"/>
                    <a:pt x="7878" y="19437"/>
                    <a:pt x="8312" y="19437"/>
                  </a:cubicBezTo>
                  <a:cubicBezTo>
                    <a:pt x="8732" y="19437"/>
                    <a:pt x="9092" y="19216"/>
                    <a:pt x="9397" y="18776"/>
                  </a:cubicBezTo>
                  <a:cubicBezTo>
                    <a:pt x="9700" y="18333"/>
                    <a:pt x="9853" y="17799"/>
                    <a:pt x="9853" y="17164"/>
                  </a:cubicBezTo>
                  <a:lnTo>
                    <a:pt x="9853" y="10057"/>
                  </a:lnTo>
                  <a:cubicBezTo>
                    <a:pt x="8856" y="10461"/>
                    <a:pt x="8042" y="11336"/>
                    <a:pt x="7420" y="12680"/>
                  </a:cubicBezTo>
                  <a:cubicBezTo>
                    <a:pt x="7344" y="12886"/>
                    <a:pt x="7210" y="12991"/>
                    <a:pt x="7019" y="12991"/>
                  </a:cubicBezTo>
                  <a:cubicBezTo>
                    <a:pt x="6828" y="12991"/>
                    <a:pt x="6700" y="12886"/>
                    <a:pt x="6631" y="12680"/>
                  </a:cubicBezTo>
                  <a:cubicBezTo>
                    <a:pt x="6227" y="11796"/>
                    <a:pt x="5734" y="11110"/>
                    <a:pt x="5147" y="10619"/>
                  </a:cubicBezTo>
                  <a:cubicBezTo>
                    <a:pt x="4560" y="10128"/>
                    <a:pt x="3940" y="9879"/>
                    <a:pt x="3284" y="9879"/>
                  </a:cubicBezTo>
                  <a:cubicBezTo>
                    <a:pt x="2363" y="9879"/>
                    <a:pt x="1541" y="10345"/>
                    <a:pt x="808" y="11271"/>
                  </a:cubicBezTo>
                  <a:cubicBezTo>
                    <a:pt x="718" y="11381"/>
                    <a:pt x="596" y="11435"/>
                    <a:pt x="455" y="11435"/>
                  </a:cubicBezTo>
                  <a:cubicBezTo>
                    <a:pt x="381" y="11435"/>
                    <a:pt x="305" y="11407"/>
                    <a:pt x="238" y="11356"/>
                  </a:cubicBezTo>
                  <a:cubicBezTo>
                    <a:pt x="47" y="11229"/>
                    <a:pt x="-26" y="11034"/>
                    <a:pt x="7" y="10774"/>
                  </a:cubicBezTo>
                  <a:cubicBezTo>
                    <a:pt x="245" y="9537"/>
                    <a:pt x="660" y="8400"/>
                    <a:pt x="1259" y="7355"/>
                  </a:cubicBezTo>
                  <a:cubicBezTo>
                    <a:pt x="1855" y="6307"/>
                    <a:pt x="2595" y="5390"/>
                    <a:pt x="3468" y="4596"/>
                  </a:cubicBezTo>
                  <a:cubicBezTo>
                    <a:pt x="4343" y="3803"/>
                    <a:pt x="5321" y="3168"/>
                    <a:pt x="6402" y="2688"/>
                  </a:cubicBezTo>
                  <a:cubicBezTo>
                    <a:pt x="7482" y="2213"/>
                    <a:pt x="8634" y="1917"/>
                    <a:pt x="9850" y="1798"/>
                  </a:cubicBezTo>
                  <a:lnTo>
                    <a:pt x="9850" y="1081"/>
                  </a:lnTo>
                  <a:cubicBezTo>
                    <a:pt x="9850" y="767"/>
                    <a:pt x="9936" y="508"/>
                    <a:pt x="10118" y="304"/>
                  </a:cubicBezTo>
                  <a:cubicBezTo>
                    <a:pt x="10296" y="101"/>
                    <a:pt x="10511" y="0"/>
                    <a:pt x="10764" y="0"/>
                  </a:cubicBezTo>
                  <a:cubicBezTo>
                    <a:pt x="11029" y="0"/>
                    <a:pt x="11248" y="101"/>
                    <a:pt x="11420" y="304"/>
                  </a:cubicBezTo>
                  <a:cubicBezTo>
                    <a:pt x="11589" y="508"/>
                    <a:pt x="11675" y="767"/>
                    <a:pt x="11675" y="1081"/>
                  </a:cubicBezTo>
                  <a:lnTo>
                    <a:pt x="11675" y="1798"/>
                  </a:lnTo>
                  <a:close/>
                </a:path>
              </a:pathLst>
            </a:custGeom>
            <a:solidFill>
              <a:schemeClr val="tx1">
                <a:lumMod val="50000"/>
                <a:lumOff val="50000"/>
              </a:schemeClr>
            </a:solidFill>
            <a:ln>
              <a:noFill/>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7" name="ïṩlidê">
              <a:extLst>
                <a:ext uri="{FF2B5EF4-FFF2-40B4-BE49-F238E27FC236}">
                  <a16:creationId xmlns:a16="http://schemas.microsoft.com/office/drawing/2014/main" id="{688AC7B4-1895-4206-A0E5-F9F0B2B8CB70}"/>
                </a:ext>
              </a:extLst>
            </p:cNvPr>
            <p:cNvSpPr/>
            <p:nvPr/>
          </p:nvSpPr>
          <p:spPr bwMode="auto">
            <a:xfrm>
              <a:off x="2313929" y="2795915"/>
              <a:ext cx="306850" cy="302404"/>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tx1">
                <a:lumMod val="50000"/>
                <a:lumOff val="50000"/>
              </a:schemeClr>
            </a:solidFill>
            <a:ln w="9525">
              <a:noFill/>
              <a:round/>
              <a:headEnd/>
              <a:tailEnd/>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0332901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0"/>
                                        </p:tgtEl>
                                        <p:attrNameLst>
                                          <p:attrName>style.visibility</p:attrName>
                                        </p:attrNameLst>
                                      </p:cBhvr>
                                      <p:to>
                                        <p:strVal val="visible"/>
                                      </p:to>
                                    </p:set>
                                    <p:animEffect transition="in" filter="wipe(left)">
                                      <p:cBhvr>
                                        <p:cTn id="7"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框架概览</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60" name="2156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44925" y="1569593"/>
            <a:ext cx="10902151" cy="4289023"/>
            <a:chOff x="1264366" y="1430642"/>
            <a:chExt cx="10902151" cy="4289023"/>
          </a:xfrm>
        </p:grpSpPr>
        <p:grpSp>
          <p:nvGrpSpPr>
            <p:cNvPr id="361" name="ï$liḋè">
              <a:extLst>
                <a:ext uri="{FF2B5EF4-FFF2-40B4-BE49-F238E27FC236}">
                  <a16:creationId xmlns:a16="http://schemas.microsoft.com/office/drawing/2014/main" id="{7D391A54-B3C9-4B3B-8B2D-05CC5315ABE4}"/>
                </a:ext>
              </a:extLst>
            </p:cNvPr>
            <p:cNvGrpSpPr/>
            <p:nvPr/>
          </p:nvGrpSpPr>
          <p:grpSpPr>
            <a:xfrm>
              <a:off x="3724511" y="2523163"/>
              <a:ext cx="7795977" cy="3158258"/>
              <a:chOff x="2938565" y="2523163"/>
              <a:chExt cx="8581923" cy="3158258"/>
            </a:xfrm>
          </p:grpSpPr>
          <p:cxnSp>
            <p:nvCxnSpPr>
              <p:cNvPr id="391" name="直接连接符 390">
                <a:extLst>
                  <a:ext uri="{FF2B5EF4-FFF2-40B4-BE49-F238E27FC236}">
                    <a16:creationId xmlns:a16="http://schemas.microsoft.com/office/drawing/2014/main" id="{136BBF5E-8644-42C9-B354-29BAB957B513}"/>
                  </a:ext>
                </a:extLst>
              </p:cNvPr>
              <p:cNvCxnSpPr>
                <a:cxnSpLocks/>
              </p:cNvCxnSpPr>
              <p:nvPr/>
            </p:nvCxnSpPr>
            <p:spPr>
              <a:xfrm flipV="1">
                <a:off x="2938565" y="2523163"/>
                <a:ext cx="858192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2" name="直接连接符 391">
                <a:extLst>
                  <a:ext uri="{FF2B5EF4-FFF2-40B4-BE49-F238E27FC236}">
                    <a16:creationId xmlns:a16="http://schemas.microsoft.com/office/drawing/2014/main" id="{D594C68E-5AAF-401A-8203-ADD2BACCFC95}"/>
                  </a:ext>
                </a:extLst>
              </p:cNvPr>
              <p:cNvCxnSpPr>
                <a:cxnSpLocks/>
              </p:cNvCxnSpPr>
              <p:nvPr/>
            </p:nvCxnSpPr>
            <p:spPr>
              <a:xfrm>
                <a:off x="3331723" y="3758904"/>
                <a:ext cx="8187176"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3" name="直接连接符 392">
                <a:extLst>
                  <a:ext uri="{FF2B5EF4-FFF2-40B4-BE49-F238E27FC236}">
                    <a16:creationId xmlns:a16="http://schemas.microsoft.com/office/drawing/2014/main" id="{3F6090B8-1BC1-4251-9550-49BE23FA657A}"/>
                  </a:ext>
                </a:extLst>
              </p:cNvPr>
              <p:cNvCxnSpPr>
                <a:cxnSpLocks/>
              </p:cNvCxnSpPr>
              <p:nvPr/>
            </p:nvCxnSpPr>
            <p:spPr>
              <a:xfrm>
                <a:off x="3738626" y="4665287"/>
                <a:ext cx="778027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4" name="直接连接符 393">
                <a:extLst>
                  <a:ext uri="{FF2B5EF4-FFF2-40B4-BE49-F238E27FC236}">
                    <a16:creationId xmlns:a16="http://schemas.microsoft.com/office/drawing/2014/main" id="{A4456B9C-B79D-47BF-9839-3B2ACD8958E2}"/>
                  </a:ext>
                </a:extLst>
              </p:cNvPr>
              <p:cNvCxnSpPr>
                <a:cxnSpLocks/>
              </p:cNvCxnSpPr>
              <p:nvPr/>
            </p:nvCxnSpPr>
            <p:spPr>
              <a:xfrm flipV="1">
                <a:off x="4181271" y="5681421"/>
                <a:ext cx="733921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62" name="iş1iḋé">
              <a:extLst>
                <a:ext uri="{FF2B5EF4-FFF2-40B4-BE49-F238E27FC236}">
                  <a16:creationId xmlns:a16="http://schemas.microsoft.com/office/drawing/2014/main" id="{E1E5835D-3CDF-48A8-832D-E6E87B31269A}"/>
                </a:ext>
              </a:extLst>
            </p:cNvPr>
            <p:cNvGrpSpPr/>
            <p:nvPr/>
          </p:nvGrpSpPr>
          <p:grpSpPr>
            <a:xfrm>
              <a:off x="5238552" y="1430642"/>
              <a:ext cx="6927965" cy="4250779"/>
              <a:chOff x="5191506" y="1430642"/>
              <a:chExt cx="6927965" cy="4250779"/>
            </a:xfrm>
          </p:grpSpPr>
          <p:grpSp>
            <p:nvGrpSpPr>
              <p:cNvPr id="379" name="ïslíḓè">
                <a:extLst>
                  <a:ext uri="{FF2B5EF4-FFF2-40B4-BE49-F238E27FC236}">
                    <a16:creationId xmlns:a16="http://schemas.microsoft.com/office/drawing/2014/main" id="{4A9096FF-79C8-4844-BC2E-BDB3682C59AD}"/>
                  </a:ext>
                </a:extLst>
              </p:cNvPr>
              <p:cNvGrpSpPr/>
              <p:nvPr/>
            </p:nvGrpSpPr>
            <p:grpSpPr>
              <a:xfrm>
                <a:off x="5191506" y="1430642"/>
                <a:ext cx="5621723" cy="1080029"/>
                <a:chOff x="5984287" y="1778152"/>
                <a:chExt cx="4747203" cy="1080029"/>
              </a:xfrm>
            </p:grpSpPr>
            <p:sp>
              <p:nvSpPr>
                <p:cNvPr id="389" name="í$ḻíḋé">
                  <a:extLst>
                    <a:ext uri="{FF2B5EF4-FFF2-40B4-BE49-F238E27FC236}">
                      <a16:creationId xmlns:a16="http://schemas.microsoft.com/office/drawing/2014/main" id="{34A47508-E44A-4610-9E8E-65D0D2D96B8B}"/>
                    </a:ext>
                  </a:extLst>
                </p:cNvPr>
                <p:cNvSpPr/>
                <p:nvPr/>
              </p:nvSpPr>
              <p:spPr bwMode="auto">
                <a:xfrm>
                  <a:off x="5984287" y="2178657"/>
                  <a:ext cx="4747203" cy="679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000" dirty="0">
                      <a:cs typeface="+mn-ea"/>
                      <a:sym typeface="+mn-lt"/>
                    </a:rPr>
                    <a:t>web</a:t>
                  </a:r>
                  <a:r>
                    <a:rPr lang="zh-CN" altLang="en-US" sz="2000" dirty="0">
                      <a:cs typeface="+mn-ea"/>
                      <a:sym typeface="+mn-lt"/>
                    </a:rPr>
                    <a:t>容器将对来自</a:t>
                  </a:r>
                  <a:r>
                    <a:rPr lang="en-US" altLang="zh-CN" sz="2000" dirty="0">
                      <a:cs typeface="+mn-ea"/>
                      <a:sym typeface="+mn-lt"/>
                    </a:rPr>
                    <a:t>HTTP</a:t>
                  </a:r>
                  <a:r>
                    <a:rPr lang="zh-CN" altLang="en-US" sz="2000" dirty="0">
                      <a:cs typeface="+mn-ea"/>
                      <a:sym typeface="+mn-lt"/>
                    </a:rPr>
                    <a:t>的每个请求创建一个</a:t>
                  </a:r>
                  <a:r>
                    <a:rPr lang="en-US" altLang="zh-CN" sz="2000" dirty="0">
                      <a:cs typeface="+mn-ea"/>
                      <a:sym typeface="+mn-lt"/>
                    </a:rPr>
                    <a:t>request</a:t>
                  </a:r>
                  <a:r>
                    <a:rPr lang="zh-CN" altLang="en-US" sz="2000" dirty="0">
                      <a:cs typeface="+mn-ea"/>
                      <a:sym typeface="+mn-lt"/>
                    </a:rPr>
                    <a:t>对象，并用一个</a:t>
                  </a:r>
                  <a:r>
                    <a:rPr lang="en-US" altLang="zh-CN" sz="2000" dirty="0">
                      <a:cs typeface="+mn-ea"/>
                      <a:sym typeface="+mn-lt"/>
                    </a:rPr>
                    <a:t>response</a:t>
                  </a:r>
                  <a:r>
                    <a:rPr lang="zh-CN" altLang="en-US" sz="2000" dirty="0">
                      <a:cs typeface="+mn-ea"/>
                      <a:sym typeface="+mn-lt"/>
                    </a:rPr>
                    <a:t>对象作出响应</a:t>
                  </a:r>
                </a:p>
              </p:txBody>
            </p:sp>
            <p:sp>
              <p:nvSpPr>
                <p:cNvPr id="390" name="ïṣľíde">
                  <a:extLst>
                    <a:ext uri="{FF2B5EF4-FFF2-40B4-BE49-F238E27FC236}">
                      <a16:creationId xmlns:a16="http://schemas.microsoft.com/office/drawing/2014/main" id="{39BC0AA3-F8A7-4F46-932E-1EA882632527}"/>
                    </a:ext>
                  </a:extLst>
                </p:cNvPr>
                <p:cNvSpPr txBox="1"/>
                <p:nvPr/>
              </p:nvSpPr>
              <p:spPr bwMode="auto">
                <a:xfrm>
                  <a:off x="5984287" y="1778152"/>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浏览器</a:t>
                  </a:r>
                </a:p>
              </p:txBody>
            </p:sp>
          </p:grpSp>
          <p:grpSp>
            <p:nvGrpSpPr>
              <p:cNvPr id="380" name="iṡ1îďè">
                <a:extLst>
                  <a:ext uri="{FF2B5EF4-FFF2-40B4-BE49-F238E27FC236}">
                    <a16:creationId xmlns:a16="http://schemas.microsoft.com/office/drawing/2014/main" id="{6E089A51-5598-4AD0-BA33-95AF8C19CE3D}"/>
                  </a:ext>
                </a:extLst>
              </p:cNvPr>
              <p:cNvGrpSpPr/>
              <p:nvPr/>
            </p:nvGrpSpPr>
            <p:grpSpPr>
              <a:xfrm>
                <a:off x="5645149" y="2681572"/>
                <a:ext cx="6126595" cy="1077533"/>
                <a:chOff x="6065269" y="2134004"/>
                <a:chExt cx="5173537" cy="1077533"/>
              </a:xfrm>
            </p:grpSpPr>
            <p:sp>
              <p:nvSpPr>
                <p:cNvPr id="387" name="ïşlîde">
                  <a:extLst>
                    <a:ext uri="{FF2B5EF4-FFF2-40B4-BE49-F238E27FC236}">
                      <a16:creationId xmlns:a16="http://schemas.microsoft.com/office/drawing/2014/main" id="{055AD47D-E0DC-4BD3-99B6-CFA890DA0E73}"/>
                    </a:ext>
                  </a:extLst>
                </p:cNvPr>
                <p:cNvSpPr/>
                <p:nvPr/>
              </p:nvSpPr>
              <p:spPr bwMode="auto">
                <a:xfrm>
                  <a:off x="6065269" y="2500421"/>
                  <a:ext cx="5173537" cy="71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控制器接收来自浏览器的请求，在</a:t>
                  </a:r>
                  <a:r>
                    <a:rPr lang="en-US" altLang="zh-CN" dirty="0">
                      <a:cs typeface="+mn-ea"/>
                      <a:sym typeface="+mn-lt"/>
                    </a:rPr>
                    <a:t>struts</a:t>
                  </a:r>
                  <a:r>
                    <a:rPr lang="zh-CN" altLang="en-US" dirty="0">
                      <a:cs typeface="+mn-ea"/>
                      <a:sym typeface="+mn-lt"/>
                    </a:rPr>
                    <a:t>中，是由一个</a:t>
                  </a:r>
                  <a:r>
                    <a:rPr lang="en-US" altLang="zh-CN" dirty="0">
                      <a:cs typeface="+mn-ea"/>
                      <a:sym typeface="+mn-lt"/>
                    </a:rPr>
                    <a:t>servlet</a:t>
                  </a:r>
                  <a:r>
                    <a:rPr lang="zh-CN" altLang="en-US" dirty="0">
                      <a:cs typeface="+mn-ea"/>
                      <a:sym typeface="+mn-lt"/>
                    </a:rPr>
                    <a:t>来充当控制器的角色</a:t>
                  </a:r>
                  <a:r>
                    <a:rPr lang="en-US" altLang="zh-CN" dirty="0">
                      <a:cs typeface="+mn-ea"/>
                      <a:sym typeface="+mn-lt"/>
                    </a:rPr>
                    <a:t>,struts-config.xml</a:t>
                  </a:r>
                  <a:r>
                    <a:rPr lang="zh-CN" altLang="en-US" dirty="0">
                      <a:cs typeface="+mn-ea"/>
                      <a:sym typeface="+mn-lt"/>
                    </a:rPr>
                    <a:t>文件配置控制器</a:t>
                  </a:r>
                </a:p>
              </p:txBody>
            </p:sp>
            <p:sp>
              <p:nvSpPr>
                <p:cNvPr id="388" name="íṧ1îḋe">
                  <a:extLst>
                    <a:ext uri="{FF2B5EF4-FFF2-40B4-BE49-F238E27FC236}">
                      <a16:creationId xmlns:a16="http://schemas.microsoft.com/office/drawing/2014/main" id="{638411B9-8A91-4CBC-BC3C-DE6203FF274F}"/>
                    </a:ext>
                  </a:extLst>
                </p:cNvPr>
                <p:cNvSpPr txBox="1"/>
                <p:nvPr/>
              </p:nvSpPr>
              <p:spPr bwMode="auto">
                <a:xfrm>
                  <a:off x="6088236" y="2134004"/>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控制器</a:t>
                  </a:r>
                </a:p>
              </p:txBody>
            </p:sp>
          </p:grpSp>
          <p:grpSp>
            <p:nvGrpSpPr>
              <p:cNvPr id="381" name="išļïďè">
                <a:extLst>
                  <a:ext uri="{FF2B5EF4-FFF2-40B4-BE49-F238E27FC236}">
                    <a16:creationId xmlns:a16="http://schemas.microsoft.com/office/drawing/2014/main" id="{5A86F198-8EF3-4ECF-ACE3-58E319A0D1BC}"/>
                  </a:ext>
                </a:extLst>
              </p:cNvPr>
              <p:cNvGrpSpPr/>
              <p:nvPr/>
            </p:nvGrpSpPr>
            <p:grpSpPr>
              <a:xfrm>
                <a:off x="5983562" y="3678825"/>
                <a:ext cx="6135909" cy="843030"/>
                <a:chOff x="6048944" y="2206933"/>
                <a:chExt cx="5181402" cy="843030"/>
              </a:xfrm>
            </p:grpSpPr>
            <p:sp>
              <p:nvSpPr>
                <p:cNvPr id="385" name="ïṧļîḑé">
                  <a:extLst>
                    <a:ext uri="{FF2B5EF4-FFF2-40B4-BE49-F238E27FC236}">
                      <a16:creationId xmlns:a16="http://schemas.microsoft.com/office/drawing/2014/main" id="{D0D9DA29-4EC7-4C76-81BA-75F409228228}"/>
                    </a:ext>
                  </a:extLst>
                </p:cNvPr>
                <p:cNvSpPr/>
                <p:nvPr/>
              </p:nvSpPr>
              <p:spPr bwMode="auto">
                <a:xfrm>
                  <a:off x="6048944" y="2544086"/>
                  <a:ext cx="5181402" cy="50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在</a:t>
                  </a:r>
                  <a:r>
                    <a:rPr lang="en-US" altLang="zh-CN" dirty="0">
                      <a:cs typeface="+mn-ea"/>
                      <a:sym typeface="+mn-lt"/>
                    </a:rPr>
                    <a:t>struts</a:t>
                  </a:r>
                  <a:r>
                    <a:rPr lang="zh-CN" altLang="en-US" dirty="0">
                      <a:cs typeface="+mn-ea"/>
                      <a:sym typeface="+mn-lt"/>
                    </a:rPr>
                    <a:t>中，由</a:t>
                  </a:r>
                  <a:r>
                    <a:rPr lang="en-US" altLang="zh-CN" dirty="0">
                      <a:cs typeface="+mn-ea"/>
                      <a:sym typeface="+mn-lt"/>
                    </a:rPr>
                    <a:t>Action</a:t>
                  </a:r>
                  <a:r>
                    <a:rPr lang="zh-CN" altLang="en-US" dirty="0">
                      <a:cs typeface="+mn-ea"/>
                      <a:sym typeface="+mn-lt"/>
                    </a:rPr>
                    <a:t>类充当业务逻辑的包装器，</a:t>
                  </a:r>
                  <a:r>
                    <a:rPr lang="en-US" altLang="zh-CN" dirty="0">
                      <a:cs typeface="+mn-ea"/>
                      <a:sym typeface="+mn-lt"/>
                    </a:rPr>
                    <a:t>ActionForm</a:t>
                  </a:r>
                  <a:r>
                    <a:rPr lang="zh-CN" altLang="en-US" dirty="0">
                      <a:cs typeface="+mn-ea"/>
                      <a:sym typeface="+mn-lt"/>
                    </a:rPr>
                    <a:t>是程序的状态</a:t>
                  </a:r>
                  <a:endParaRPr lang="en-US" altLang="zh-CN" dirty="0">
                    <a:cs typeface="+mn-ea"/>
                    <a:sym typeface="+mn-lt"/>
                  </a:endParaRPr>
                </a:p>
              </p:txBody>
            </p:sp>
            <p:sp>
              <p:nvSpPr>
                <p:cNvPr id="386" name="íSḻiḋé">
                  <a:extLst>
                    <a:ext uri="{FF2B5EF4-FFF2-40B4-BE49-F238E27FC236}">
                      <a16:creationId xmlns:a16="http://schemas.microsoft.com/office/drawing/2014/main" id="{164B0EFA-7659-460E-BC3B-09FE61F99AB7}"/>
                    </a:ext>
                  </a:extLst>
                </p:cNvPr>
                <p:cNvSpPr txBox="1"/>
                <p:nvPr/>
              </p:nvSpPr>
              <p:spPr bwMode="auto">
                <a:xfrm>
                  <a:off x="6048944" y="2206933"/>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模型</a:t>
                  </a:r>
                </a:p>
              </p:txBody>
            </p:sp>
          </p:grpSp>
          <p:grpSp>
            <p:nvGrpSpPr>
              <p:cNvPr id="382" name="ísľîḍe">
                <a:extLst>
                  <a:ext uri="{FF2B5EF4-FFF2-40B4-BE49-F238E27FC236}">
                    <a16:creationId xmlns:a16="http://schemas.microsoft.com/office/drawing/2014/main" id="{86FCA9F2-63C3-4377-B3C5-7B8A6D4781B0}"/>
                  </a:ext>
                </a:extLst>
              </p:cNvPr>
              <p:cNvGrpSpPr/>
              <p:nvPr/>
            </p:nvGrpSpPr>
            <p:grpSpPr>
              <a:xfrm>
                <a:off x="6341306" y="4838391"/>
                <a:ext cx="4539283" cy="843030"/>
                <a:chOff x="6048944" y="2332436"/>
                <a:chExt cx="3833148" cy="843030"/>
              </a:xfrm>
            </p:grpSpPr>
            <p:sp>
              <p:nvSpPr>
                <p:cNvPr id="383" name="î$1iḓé">
                  <a:extLst>
                    <a:ext uri="{FF2B5EF4-FFF2-40B4-BE49-F238E27FC236}">
                      <a16:creationId xmlns:a16="http://schemas.microsoft.com/office/drawing/2014/main" id="{652D6351-93D0-44D3-834F-D77BD349F476}"/>
                    </a:ext>
                  </a:extLst>
                </p:cNvPr>
                <p:cNvSpPr/>
                <p:nvPr/>
              </p:nvSpPr>
              <p:spPr bwMode="auto">
                <a:xfrm>
                  <a:off x="6048944" y="2774242"/>
                  <a:ext cx="3833148" cy="40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JSP</a:t>
                  </a:r>
                  <a:r>
                    <a:rPr lang="zh-CN" altLang="en-US" dirty="0">
                      <a:cs typeface="+mn-ea"/>
                      <a:sym typeface="+mn-lt"/>
                    </a:rPr>
                    <a:t>文件</a:t>
                  </a:r>
                </a:p>
              </p:txBody>
            </p:sp>
            <p:sp>
              <p:nvSpPr>
                <p:cNvPr id="384" name="îsľïḑe">
                  <a:extLst>
                    <a:ext uri="{FF2B5EF4-FFF2-40B4-BE49-F238E27FC236}">
                      <a16:creationId xmlns:a16="http://schemas.microsoft.com/office/drawing/2014/main" id="{8AB70234-5EA4-421C-8461-98359FE6348F}"/>
                    </a:ext>
                  </a:extLst>
                </p:cNvPr>
                <p:cNvSpPr txBox="1"/>
                <p:nvPr/>
              </p:nvSpPr>
              <p:spPr bwMode="auto">
                <a:xfrm>
                  <a:off x="6048944" y="2332436"/>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视图</a:t>
                  </a:r>
                </a:p>
              </p:txBody>
            </p:sp>
          </p:grpSp>
        </p:grpSp>
        <p:grpSp>
          <p:nvGrpSpPr>
            <p:cNvPr id="363" name="îṩ1íďê">
              <a:extLst>
                <a:ext uri="{FF2B5EF4-FFF2-40B4-BE49-F238E27FC236}">
                  <a16:creationId xmlns:a16="http://schemas.microsoft.com/office/drawing/2014/main" id="{A28F4012-5719-4932-846F-DA5F006CD35F}"/>
                </a:ext>
              </a:extLst>
            </p:cNvPr>
            <p:cNvGrpSpPr/>
            <p:nvPr/>
          </p:nvGrpSpPr>
          <p:grpSpPr>
            <a:xfrm>
              <a:off x="1264366" y="1557435"/>
              <a:ext cx="4041546" cy="4162230"/>
              <a:chOff x="673100" y="1984570"/>
              <a:chExt cx="4041546" cy="4162230"/>
            </a:xfrm>
          </p:grpSpPr>
          <p:sp>
            <p:nvSpPr>
              <p:cNvPr id="368" name="îṧ1îḑè"/>
              <p:cNvSpPr/>
              <p:nvPr/>
            </p:nvSpPr>
            <p:spPr bwMode="auto">
              <a:xfrm>
                <a:off x="673100" y="1984570"/>
                <a:ext cx="2265465" cy="2831261"/>
              </a:xfrm>
              <a:custGeom>
                <a:avLst/>
                <a:gdLst>
                  <a:gd name="T0" fmla="*/ 0 w 1648"/>
                  <a:gd name="T1" fmla="*/ 1897 h 2040"/>
                  <a:gd name="T2" fmla="*/ 1473 w 1648"/>
                  <a:gd name="T3" fmla="*/ 0 h 2040"/>
                  <a:gd name="T4" fmla="*/ 1648 w 1648"/>
                  <a:gd name="T5" fmla="*/ 394 h 2040"/>
                  <a:gd name="T6" fmla="*/ 358 w 1648"/>
                  <a:gd name="T7" fmla="*/ 2040 h 2040"/>
                  <a:gd name="T8" fmla="*/ 0 w 1648"/>
                  <a:gd name="T9" fmla="*/ 1897 h 2040"/>
                </a:gdLst>
                <a:ahLst/>
                <a:cxnLst>
                  <a:cxn ang="0">
                    <a:pos x="T0" y="T1"/>
                  </a:cxn>
                  <a:cxn ang="0">
                    <a:pos x="T2" y="T3"/>
                  </a:cxn>
                  <a:cxn ang="0">
                    <a:pos x="T4" y="T5"/>
                  </a:cxn>
                  <a:cxn ang="0">
                    <a:pos x="T6" y="T7"/>
                  </a:cxn>
                  <a:cxn ang="0">
                    <a:pos x="T8" y="T9"/>
                  </a:cxn>
                </a:cxnLst>
                <a:rect l="0" t="0" r="r" b="b"/>
                <a:pathLst>
                  <a:path w="1648" h="2040">
                    <a:moveTo>
                      <a:pt x="0" y="1897"/>
                    </a:moveTo>
                    <a:lnTo>
                      <a:pt x="1473" y="0"/>
                    </a:lnTo>
                    <a:lnTo>
                      <a:pt x="1648" y="394"/>
                    </a:lnTo>
                    <a:lnTo>
                      <a:pt x="358" y="2040"/>
                    </a:lnTo>
                    <a:lnTo>
                      <a:pt x="0" y="189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69" name="iṣḻîḑè"/>
              <p:cNvSpPr/>
              <p:nvPr/>
            </p:nvSpPr>
            <p:spPr bwMode="auto">
              <a:xfrm>
                <a:off x="2697997" y="1992799"/>
                <a:ext cx="2016649" cy="1916653"/>
              </a:xfrm>
              <a:custGeom>
                <a:avLst/>
                <a:gdLst>
                  <a:gd name="T0" fmla="*/ 175 w 1467"/>
                  <a:gd name="T1" fmla="*/ 394 h 1381"/>
                  <a:gd name="T2" fmla="*/ 0 w 1467"/>
                  <a:gd name="T3" fmla="*/ 0 h 1381"/>
                  <a:gd name="T4" fmla="*/ 1467 w 1467"/>
                  <a:gd name="T5" fmla="*/ 1147 h 1381"/>
                  <a:gd name="T6" fmla="*/ 1448 w 1467"/>
                  <a:gd name="T7" fmla="*/ 1381 h 1381"/>
                  <a:gd name="T8" fmla="*/ 175 w 1467"/>
                  <a:gd name="T9" fmla="*/ 394 h 1381"/>
                </a:gdLst>
                <a:ahLst/>
                <a:cxnLst>
                  <a:cxn ang="0">
                    <a:pos x="T0" y="T1"/>
                  </a:cxn>
                  <a:cxn ang="0">
                    <a:pos x="T2" y="T3"/>
                  </a:cxn>
                  <a:cxn ang="0">
                    <a:pos x="T4" y="T5"/>
                  </a:cxn>
                  <a:cxn ang="0">
                    <a:pos x="T6" y="T7"/>
                  </a:cxn>
                  <a:cxn ang="0">
                    <a:pos x="T8" y="T9"/>
                  </a:cxn>
                </a:cxnLst>
                <a:rect l="0" t="0" r="r" b="b"/>
                <a:pathLst>
                  <a:path w="1467" h="1381">
                    <a:moveTo>
                      <a:pt x="175" y="394"/>
                    </a:moveTo>
                    <a:lnTo>
                      <a:pt x="0" y="0"/>
                    </a:lnTo>
                    <a:lnTo>
                      <a:pt x="1467" y="1147"/>
                    </a:lnTo>
                    <a:lnTo>
                      <a:pt x="1448" y="1381"/>
                    </a:lnTo>
                    <a:lnTo>
                      <a:pt x="175" y="39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0" name="ïṡ1ïďe"/>
              <p:cNvSpPr/>
              <p:nvPr/>
            </p:nvSpPr>
            <p:spPr bwMode="auto">
              <a:xfrm>
                <a:off x="1161091" y="2523163"/>
                <a:ext cx="3523293" cy="2284439"/>
              </a:xfrm>
              <a:custGeom>
                <a:avLst/>
                <a:gdLst>
                  <a:gd name="T0" fmla="*/ 0 w 2563"/>
                  <a:gd name="T1" fmla="*/ 1646 h 1646"/>
                  <a:gd name="T2" fmla="*/ 1290 w 2563"/>
                  <a:gd name="T3" fmla="*/ 0 h 1646"/>
                  <a:gd name="T4" fmla="*/ 2563 w 2563"/>
                  <a:gd name="T5" fmla="*/ 987 h 1646"/>
                  <a:gd name="T6" fmla="*/ 0 w 2563"/>
                  <a:gd name="T7" fmla="*/ 1646 h 1646"/>
                </a:gdLst>
                <a:ahLst/>
                <a:cxnLst>
                  <a:cxn ang="0">
                    <a:pos x="T0" y="T1"/>
                  </a:cxn>
                  <a:cxn ang="0">
                    <a:pos x="T2" y="T3"/>
                  </a:cxn>
                  <a:cxn ang="0">
                    <a:pos x="T4" y="T5"/>
                  </a:cxn>
                  <a:cxn ang="0">
                    <a:pos x="T6" y="T7"/>
                  </a:cxn>
                </a:cxnLst>
                <a:rect l="0" t="0" r="r" b="b"/>
                <a:pathLst>
                  <a:path w="2563" h="1646">
                    <a:moveTo>
                      <a:pt x="0" y="1646"/>
                    </a:moveTo>
                    <a:lnTo>
                      <a:pt x="1290" y="0"/>
                    </a:lnTo>
                    <a:lnTo>
                      <a:pt x="2563" y="987"/>
                    </a:lnTo>
                    <a:lnTo>
                      <a:pt x="0" y="164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1" name="iŝḷîdê"/>
              <p:cNvSpPr/>
              <p:nvPr/>
            </p:nvSpPr>
            <p:spPr bwMode="auto">
              <a:xfrm>
                <a:off x="1577637" y="2954692"/>
                <a:ext cx="1754086" cy="2195615"/>
              </a:xfrm>
              <a:custGeom>
                <a:avLst/>
                <a:gdLst>
                  <a:gd name="T0" fmla="*/ 0 w 1276"/>
                  <a:gd name="T1" fmla="*/ 1457 h 1582"/>
                  <a:gd name="T2" fmla="*/ 1125 w 1276"/>
                  <a:gd name="T3" fmla="*/ 0 h 1582"/>
                  <a:gd name="T4" fmla="*/ 1276 w 1276"/>
                  <a:gd name="T5" fmla="*/ 343 h 1582"/>
                  <a:gd name="T6" fmla="*/ 320 w 1276"/>
                  <a:gd name="T7" fmla="*/ 1582 h 1582"/>
                  <a:gd name="T8" fmla="*/ 0 w 1276"/>
                  <a:gd name="T9" fmla="*/ 1457 h 1582"/>
                </a:gdLst>
                <a:ahLst/>
                <a:cxnLst>
                  <a:cxn ang="0">
                    <a:pos x="T0" y="T1"/>
                  </a:cxn>
                  <a:cxn ang="0">
                    <a:pos x="T2" y="T3"/>
                  </a:cxn>
                  <a:cxn ang="0">
                    <a:pos x="T4" y="T5"/>
                  </a:cxn>
                  <a:cxn ang="0">
                    <a:pos x="T6" y="T7"/>
                  </a:cxn>
                  <a:cxn ang="0">
                    <a:pos x="T8" y="T9"/>
                  </a:cxn>
                </a:cxnLst>
                <a:rect l="0" t="0" r="r" b="b"/>
                <a:pathLst>
                  <a:path w="1276" h="1582">
                    <a:moveTo>
                      <a:pt x="0" y="1457"/>
                    </a:moveTo>
                    <a:lnTo>
                      <a:pt x="1125" y="0"/>
                    </a:lnTo>
                    <a:lnTo>
                      <a:pt x="1276" y="343"/>
                    </a:lnTo>
                    <a:lnTo>
                      <a:pt x="320" y="1582"/>
                    </a:lnTo>
                    <a:lnTo>
                      <a:pt x="0" y="145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2" name="ïśḻîḋe"/>
              <p:cNvSpPr/>
              <p:nvPr/>
            </p:nvSpPr>
            <p:spPr bwMode="auto">
              <a:xfrm>
                <a:off x="3124147" y="2954692"/>
                <a:ext cx="1545135" cy="1518333"/>
              </a:xfrm>
              <a:custGeom>
                <a:avLst/>
                <a:gdLst>
                  <a:gd name="T0" fmla="*/ 0 w 1124"/>
                  <a:gd name="T1" fmla="*/ 0 h 1094"/>
                  <a:gd name="T2" fmla="*/ 151 w 1124"/>
                  <a:gd name="T3" fmla="*/ 343 h 1094"/>
                  <a:gd name="T4" fmla="*/ 1108 w 1124"/>
                  <a:gd name="T5" fmla="*/ 1094 h 1094"/>
                  <a:gd name="T6" fmla="*/ 1124 w 1124"/>
                  <a:gd name="T7" fmla="*/ 881 h 1094"/>
                  <a:gd name="T8" fmla="*/ 0 w 1124"/>
                  <a:gd name="T9" fmla="*/ 0 h 1094"/>
                </a:gdLst>
                <a:ahLst/>
                <a:cxnLst>
                  <a:cxn ang="0">
                    <a:pos x="T0" y="T1"/>
                  </a:cxn>
                  <a:cxn ang="0">
                    <a:pos x="T2" y="T3"/>
                  </a:cxn>
                  <a:cxn ang="0">
                    <a:pos x="T4" y="T5"/>
                  </a:cxn>
                  <a:cxn ang="0">
                    <a:pos x="T6" y="T7"/>
                  </a:cxn>
                  <a:cxn ang="0">
                    <a:pos x="T8" y="T9"/>
                  </a:cxn>
                </a:cxnLst>
                <a:rect l="0" t="0" r="r" b="b"/>
                <a:pathLst>
                  <a:path w="1124" h="1094">
                    <a:moveTo>
                      <a:pt x="0" y="0"/>
                    </a:moveTo>
                    <a:lnTo>
                      <a:pt x="151" y="343"/>
                    </a:lnTo>
                    <a:lnTo>
                      <a:pt x="1108" y="1094"/>
                    </a:lnTo>
                    <a:lnTo>
                      <a:pt x="1124" y="881"/>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3" name="ïS1íďé"/>
              <p:cNvSpPr/>
              <p:nvPr/>
            </p:nvSpPr>
            <p:spPr bwMode="auto">
              <a:xfrm>
                <a:off x="2017533" y="3418241"/>
                <a:ext cx="2629754" cy="1719574"/>
              </a:xfrm>
              <a:custGeom>
                <a:avLst/>
                <a:gdLst>
                  <a:gd name="T0" fmla="*/ 0 w 1913"/>
                  <a:gd name="T1" fmla="*/ 1239 h 1239"/>
                  <a:gd name="T2" fmla="*/ 956 w 1913"/>
                  <a:gd name="T3" fmla="*/ 0 h 1239"/>
                  <a:gd name="T4" fmla="*/ 1913 w 1913"/>
                  <a:gd name="T5" fmla="*/ 751 h 1239"/>
                  <a:gd name="T6" fmla="*/ 0 w 1913"/>
                  <a:gd name="T7" fmla="*/ 1239 h 1239"/>
                </a:gdLst>
                <a:ahLst/>
                <a:cxnLst>
                  <a:cxn ang="0">
                    <a:pos x="T0" y="T1"/>
                  </a:cxn>
                  <a:cxn ang="0">
                    <a:pos x="T2" y="T3"/>
                  </a:cxn>
                  <a:cxn ang="0">
                    <a:pos x="T4" y="T5"/>
                  </a:cxn>
                  <a:cxn ang="0">
                    <a:pos x="T6" y="T7"/>
                  </a:cxn>
                </a:cxnLst>
                <a:rect l="0" t="0" r="r" b="b"/>
                <a:pathLst>
                  <a:path w="1913" h="1239">
                    <a:moveTo>
                      <a:pt x="0" y="1239"/>
                    </a:moveTo>
                    <a:lnTo>
                      <a:pt x="956" y="0"/>
                    </a:lnTo>
                    <a:lnTo>
                      <a:pt x="1913" y="751"/>
                    </a:lnTo>
                    <a:lnTo>
                      <a:pt x="0" y="1239"/>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4" name="íšľîdé"/>
              <p:cNvSpPr/>
              <p:nvPr/>
            </p:nvSpPr>
            <p:spPr bwMode="auto">
              <a:xfrm>
                <a:off x="2427186" y="3872076"/>
                <a:ext cx="1311440" cy="1616872"/>
              </a:xfrm>
              <a:custGeom>
                <a:avLst/>
                <a:gdLst>
                  <a:gd name="T0" fmla="*/ 0 w 954"/>
                  <a:gd name="T1" fmla="*/ 1039 h 1165"/>
                  <a:gd name="T2" fmla="*/ 800 w 954"/>
                  <a:gd name="T3" fmla="*/ 0 h 1165"/>
                  <a:gd name="T4" fmla="*/ 954 w 954"/>
                  <a:gd name="T5" fmla="*/ 348 h 1165"/>
                  <a:gd name="T6" fmla="*/ 322 w 954"/>
                  <a:gd name="T7" fmla="*/ 1165 h 1165"/>
                  <a:gd name="T8" fmla="*/ 0 w 954"/>
                  <a:gd name="T9" fmla="*/ 1039 h 1165"/>
                </a:gdLst>
                <a:ahLst/>
                <a:cxnLst>
                  <a:cxn ang="0">
                    <a:pos x="T0" y="T1"/>
                  </a:cxn>
                  <a:cxn ang="0">
                    <a:pos x="T2" y="T3"/>
                  </a:cxn>
                  <a:cxn ang="0">
                    <a:pos x="T4" y="T5"/>
                  </a:cxn>
                  <a:cxn ang="0">
                    <a:pos x="T6" y="T7"/>
                  </a:cxn>
                  <a:cxn ang="0">
                    <a:pos x="T8" y="T9"/>
                  </a:cxn>
                </a:cxnLst>
                <a:rect l="0" t="0" r="r" b="b"/>
                <a:pathLst>
                  <a:path w="954" h="1165">
                    <a:moveTo>
                      <a:pt x="0" y="1039"/>
                    </a:moveTo>
                    <a:lnTo>
                      <a:pt x="800" y="0"/>
                    </a:lnTo>
                    <a:lnTo>
                      <a:pt x="954" y="348"/>
                    </a:lnTo>
                    <a:lnTo>
                      <a:pt x="322" y="1165"/>
                    </a:lnTo>
                    <a:lnTo>
                      <a:pt x="0" y="1039"/>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5" name="îşļîdè"/>
              <p:cNvSpPr/>
              <p:nvPr/>
            </p:nvSpPr>
            <p:spPr bwMode="auto">
              <a:xfrm>
                <a:off x="3526926" y="3872076"/>
                <a:ext cx="1099740" cy="1169977"/>
              </a:xfrm>
              <a:custGeom>
                <a:avLst/>
                <a:gdLst>
                  <a:gd name="T0" fmla="*/ 0 w 800"/>
                  <a:gd name="T1" fmla="*/ 0 h 843"/>
                  <a:gd name="T2" fmla="*/ 154 w 800"/>
                  <a:gd name="T3" fmla="*/ 348 h 843"/>
                  <a:gd name="T4" fmla="*/ 784 w 800"/>
                  <a:gd name="T5" fmla="*/ 843 h 843"/>
                  <a:gd name="T6" fmla="*/ 800 w 800"/>
                  <a:gd name="T7" fmla="*/ 630 h 843"/>
                  <a:gd name="T8" fmla="*/ 0 w 800"/>
                  <a:gd name="T9" fmla="*/ 0 h 843"/>
                </a:gdLst>
                <a:ahLst/>
                <a:cxnLst>
                  <a:cxn ang="0">
                    <a:pos x="T0" y="T1"/>
                  </a:cxn>
                  <a:cxn ang="0">
                    <a:pos x="T2" y="T3"/>
                  </a:cxn>
                  <a:cxn ang="0">
                    <a:pos x="T4" y="T5"/>
                  </a:cxn>
                  <a:cxn ang="0">
                    <a:pos x="T6" y="T7"/>
                  </a:cxn>
                  <a:cxn ang="0">
                    <a:pos x="T8" y="T9"/>
                  </a:cxn>
                </a:cxnLst>
                <a:rect l="0" t="0" r="r" b="b"/>
                <a:pathLst>
                  <a:path w="800" h="843">
                    <a:moveTo>
                      <a:pt x="0" y="0"/>
                    </a:moveTo>
                    <a:lnTo>
                      <a:pt x="154" y="348"/>
                    </a:lnTo>
                    <a:lnTo>
                      <a:pt x="784" y="843"/>
                    </a:lnTo>
                    <a:lnTo>
                      <a:pt x="800" y="630"/>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6" name="íŝlíḓê"/>
              <p:cNvSpPr/>
              <p:nvPr/>
            </p:nvSpPr>
            <p:spPr bwMode="auto">
              <a:xfrm>
                <a:off x="2869831" y="4342565"/>
                <a:ext cx="1734841" cy="1133892"/>
              </a:xfrm>
              <a:custGeom>
                <a:avLst/>
                <a:gdLst>
                  <a:gd name="T0" fmla="*/ 0 w 1262"/>
                  <a:gd name="T1" fmla="*/ 817 h 817"/>
                  <a:gd name="T2" fmla="*/ 632 w 1262"/>
                  <a:gd name="T3" fmla="*/ 0 h 817"/>
                  <a:gd name="T4" fmla="*/ 1262 w 1262"/>
                  <a:gd name="T5" fmla="*/ 495 h 817"/>
                  <a:gd name="T6" fmla="*/ 0 w 1262"/>
                  <a:gd name="T7" fmla="*/ 817 h 817"/>
                </a:gdLst>
                <a:ahLst/>
                <a:cxnLst>
                  <a:cxn ang="0">
                    <a:pos x="T0" y="T1"/>
                  </a:cxn>
                  <a:cxn ang="0">
                    <a:pos x="T2" y="T3"/>
                  </a:cxn>
                  <a:cxn ang="0">
                    <a:pos x="T4" y="T5"/>
                  </a:cxn>
                  <a:cxn ang="0">
                    <a:pos x="T6" y="T7"/>
                  </a:cxn>
                </a:cxnLst>
                <a:rect l="0" t="0" r="r" b="b"/>
                <a:pathLst>
                  <a:path w="1262" h="817">
                    <a:moveTo>
                      <a:pt x="0" y="817"/>
                    </a:moveTo>
                    <a:lnTo>
                      <a:pt x="632" y="0"/>
                    </a:lnTo>
                    <a:lnTo>
                      <a:pt x="1262" y="495"/>
                    </a:lnTo>
                    <a:lnTo>
                      <a:pt x="0" y="817"/>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7" name="íşḷiḑè"/>
              <p:cNvSpPr/>
              <p:nvPr/>
            </p:nvSpPr>
            <p:spPr bwMode="auto">
              <a:xfrm>
                <a:off x="3286359" y="4799175"/>
                <a:ext cx="1249580" cy="1347625"/>
              </a:xfrm>
              <a:custGeom>
                <a:avLst/>
                <a:gdLst>
                  <a:gd name="T0" fmla="*/ 480 w 909"/>
                  <a:gd name="T1" fmla="*/ 0 h 971"/>
                  <a:gd name="T2" fmla="*/ 0 w 909"/>
                  <a:gd name="T3" fmla="*/ 613 h 971"/>
                  <a:gd name="T4" fmla="*/ 909 w 909"/>
                  <a:gd name="T5" fmla="*/ 971 h 971"/>
                  <a:gd name="T6" fmla="*/ 480 w 909"/>
                  <a:gd name="T7" fmla="*/ 0 h 971"/>
                </a:gdLst>
                <a:ahLst/>
                <a:cxnLst>
                  <a:cxn ang="0">
                    <a:pos x="T0" y="T1"/>
                  </a:cxn>
                  <a:cxn ang="0">
                    <a:pos x="T2" y="T3"/>
                  </a:cxn>
                  <a:cxn ang="0">
                    <a:pos x="T4" y="T5"/>
                  </a:cxn>
                  <a:cxn ang="0">
                    <a:pos x="T6" y="T7"/>
                  </a:cxn>
                </a:cxnLst>
                <a:rect l="0" t="0" r="r" b="b"/>
                <a:pathLst>
                  <a:path w="909" h="971">
                    <a:moveTo>
                      <a:pt x="480" y="0"/>
                    </a:moveTo>
                    <a:lnTo>
                      <a:pt x="0" y="613"/>
                    </a:lnTo>
                    <a:lnTo>
                      <a:pt x="909" y="971"/>
                    </a:lnTo>
                    <a:lnTo>
                      <a:pt x="48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8" name="íṣľïďé"/>
              <p:cNvSpPr/>
              <p:nvPr/>
            </p:nvSpPr>
            <p:spPr bwMode="auto">
              <a:xfrm>
                <a:off x="3933831" y="4799175"/>
                <a:ext cx="651596" cy="1347625"/>
              </a:xfrm>
              <a:custGeom>
                <a:avLst/>
                <a:gdLst>
                  <a:gd name="T0" fmla="*/ 0 w 474"/>
                  <a:gd name="T1" fmla="*/ 0 h 971"/>
                  <a:gd name="T2" fmla="*/ 429 w 474"/>
                  <a:gd name="T3" fmla="*/ 971 h 971"/>
                  <a:gd name="T4" fmla="*/ 474 w 474"/>
                  <a:gd name="T5" fmla="*/ 369 h 971"/>
                  <a:gd name="T6" fmla="*/ 0 w 474"/>
                  <a:gd name="T7" fmla="*/ 0 h 971"/>
                </a:gdLst>
                <a:ahLst/>
                <a:cxnLst>
                  <a:cxn ang="0">
                    <a:pos x="T0" y="T1"/>
                  </a:cxn>
                  <a:cxn ang="0">
                    <a:pos x="T2" y="T3"/>
                  </a:cxn>
                  <a:cxn ang="0">
                    <a:pos x="T4" y="T5"/>
                  </a:cxn>
                  <a:cxn ang="0">
                    <a:pos x="T6" y="T7"/>
                  </a:cxn>
                </a:cxnLst>
                <a:rect l="0" t="0" r="r" b="b"/>
                <a:pathLst>
                  <a:path w="474" h="971">
                    <a:moveTo>
                      <a:pt x="0" y="0"/>
                    </a:moveTo>
                    <a:lnTo>
                      <a:pt x="429" y="971"/>
                    </a:lnTo>
                    <a:lnTo>
                      <a:pt x="474" y="369"/>
                    </a:lnTo>
                    <a:lnTo>
                      <a:pt x="0"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grpSp>
        <p:sp>
          <p:nvSpPr>
            <p:cNvPr id="364" name="íṩľíḍê">
              <a:extLst>
                <a:ext uri="{FF2B5EF4-FFF2-40B4-BE49-F238E27FC236}">
                  <a16:creationId xmlns:a16="http://schemas.microsoft.com/office/drawing/2014/main" id="{DF849EB0-1B85-4175-8853-11B0FD1F1DB4}"/>
                </a:ext>
              </a:extLst>
            </p:cNvPr>
            <p:cNvSpPr/>
            <p:nvPr/>
          </p:nvSpPr>
          <p:spPr bwMode="auto">
            <a:xfrm>
              <a:off x="4299976" y="4938126"/>
              <a:ext cx="337338" cy="269142"/>
            </a:xfrm>
            <a:custGeom>
              <a:avLst/>
              <a:gdLst>
                <a:gd name="connsiteX0" fmla="*/ 304307 w 608683"/>
                <a:gd name="connsiteY0" fmla="*/ 303502 h 485632"/>
                <a:gd name="connsiteX1" fmla="*/ 395478 w 608683"/>
                <a:gd name="connsiteY1" fmla="*/ 394567 h 485632"/>
                <a:gd name="connsiteX2" fmla="*/ 304307 w 608683"/>
                <a:gd name="connsiteY2" fmla="*/ 485632 h 485632"/>
                <a:gd name="connsiteX3" fmla="*/ 213136 w 608683"/>
                <a:gd name="connsiteY3" fmla="*/ 394567 h 485632"/>
                <a:gd name="connsiteX4" fmla="*/ 304307 w 608683"/>
                <a:gd name="connsiteY4" fmla="*/ 303502 h 485632"/>
                <a:gd name="connsiteX5" fmla="*/ 304342 w 608683"/>
                <a:gd name="connsiteY5" fmla="*/ 151786 h 485632"/>
                <a:gd name="connsiteX6" fmla="*/ 502318 w 608683"/>
                <a:gd name="connsiteY6" fmla="*/ 253545 h 485632"/>
                <a:gd name="connsiteX7" fmla="*/ 492919 w 608683"/>
                <a:gd name="connsiteY7" fmla="*/ 310012 h 485632"/>
                <a:gd name="connsiteX8" fmla="*/ 469346 w 608683"/>
                <a:gd name="connsiteY8" fmla="*/ 317610 h 485632"/>
                <a:gd name="connsiteX9" fmla="*/ 436375 w 608683"/>
                <a:gd name="connsiteY9" fmla="*/ 300625 h 485632"/>
                <a:gd name="connsiteX10" fmla="*/ 304342 w 608683"/>
                <a:gd name="connsiteY10" fmla="*/ 232687 h 485632"/>
                <a:gd name="connsiteX11" fmla="*/ 172309 w 608683"/>
                <a:gd name="connsiteY11" fmla="*/ 300625 h 485632"/>
                <a:gd name="connsiteX12" fmla="*/ 115766 w 608683"/>
                <a:gd name="connsiteY12" fmla="*/ 310012 h 485632"/>
                <a:gd name="connsiteX13" fmla="*/ 106367 w 608683"/>
                <a:gd name="connsiteY13" fmla="*/ 253545 h 485632"/>
                <a:gd name="connsiteX14" fmla="*/ 304342 w 608683"/>
                <a:gd name="connsiteY14" fmla="*/ 151786 h 485632"/>
                <a:gd name="connsiteX15" fmla="*/ 304342 w 608683"/>
                <a:gd name="connsiteY15" fmla="*/ 0 h 485632"/>
                <a:gd name="connsiteX16" fmla="*/ 598323 w 608683"/>
                <a:gd name="connsiteY16" fmla="*/ 130926 h 485632"/>
                <a:gd name="connsiteX17" fmla="*/ 595265 w 608683"/>
                <a:gd name="connsiteY17" fmla="*/ 188048 h 485632"/>
                <a:gd name="connsiteX18" fmla="*/ 538050 w 608683"/>
                <a:gd name="connsiteY18" fmla="*/ 184994 h 485632"/>
                <a:gd name="connsiteX19" fmla="*/ 304342 w 608683"/>
                <a:gd name="connsiteY19" fmla="*/ 80954 h 485632"/>
                <a:gd name="connsiteX20" fmla="*/ 70634 w 608683"/>
                <a:gd name="connsiteY20" fmla="*/ 184994 h 485632"/>
                <a:gd name="connsiteX21" fmla="*/ 40498 w 608683"/>
                <a:gd name="connsiteY21" fmla="*/ 198474 h 485632"/>
                <a:gd name="connsiteX22" fmla="*/ 13420 w 608683"/>
                <a:gd name="connsiteY22" fmla="*/ 188048 h 485632"/>
                <a:gd name="connsiteX23" fmla="*/ 10361 w 608683"/>
                <a:gd name="connsiteY23" fmla="*/ 130926 h 485632"/>
                <a:gd name="connsiteX24" fmla="*/ 304342 w 608683"/>
                <a:gd name="connsiteY24" fmla="*/ 0 h 485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8683" h="485632">
                  <a:moveTo>
                    <a:pt x="304307" y="303502"/>
                  </a:moveTo>
                  <a:cubicBezTo>
                    <a:pt x="354659" y="303502"/>
                    <a:pt x="395478" y="344273"/>
                    <a:pt x="395478" y="394567"/>
                  </a:cubicBezTo>
                  <a:cubicBezTo>
                    <a:pt x="395478" y="444861"/>
                    <a:pt x="354659" y="485632"/>
                    <a:pt x="304307" y="485632"/>
                  </a:cubicBezTo>
                  <a:cubicBezTo>
                    <a:pt x="253955" y="485632"/>
                    <a:pt x="213136" y="444861"/>
                    <a:pt x="213136" y="394567"/>
                  </a:cubicBezTo>
                  <a:cubicBezTo>
                    <a:pt x="213136" y="344273"/>
                    <a:pt x="253955" y="303502"/>
                    <a:pt x="304307" y="303502"/>
                  </a:cubicBezTo>
                  <a:close/>
                  <a:moveTo>
                    <a:pt x="304342" y="151786"/>
                  </a:moveTo>
                  <a:cubicBezTo>
                    <a:pt x="382667" y="151786"/>
                    <a:pt x="456740" y="189853"/>
                    <a:pt x="502318" y="253545"/>
                  </a:cubicBezTo>
                  <a:cubicBezTo>
                    <a:pt x="515297" y="271796"/>
                    <a:pt x="511120" y="297050"/>
                    <a:pt x="492919" y="310012"/>
                  </a:cubicBezTo>
                  <a:cubicBezTo>
                    <a:pt x="485757" y="315152"/>
                    <a:pt x="477552" y="317610"/>
                    <a:pt x="469346" y="317610"/>
                  </a:cubicBezTo>
                  <a:cubicBezTo>
                    <a:pt x="456740" y="317610"/>
                    <a:pt x="444283" y="311650"/>
                    <a:pt x="436375" y="300625"/>
                  </a:cubicBezTo>
                  <a:cubicBezTo>
                    <a:pt x="405941" y="258089"/>
                    <a:pt x="356559" y="232687"/>
                    <a:pt x="304342" y="232687"/>
                  </a:cubicBezTo>
                  <a:cubicBezTo>
                    <a:pt x="252125" y="232687"/>
                    <a:pt x="202744" y="258089"/>
                    <a:pt x="172309" y="300625"/>
                  </a:cubicBezTo>
                  <a:cubicBezTo>
                    <a:pt x="159329" y="318802"/>
                    <a:pt x="133967" y="323048"/>
                    <a:pt x="115766" y="310012"/>
                  </a:cubicBezTo>
                  <a:cubicBezTo>
                    <a:pt x="97564" y="297050"/>
                    <a:pt x="93387" y="271796"/>
                    <a:pt x="106367" y="253545"/>
                  </a:cubicBezTo>
                  <a:cubicBezTo>
                    <a:pt x="151944" y="189853"/>
                    <a:pt x="226017" y="151786"/>
                    <a:pt x="304342" y="151786"/>
                  </a:cubicBezTo>
                  <a:close/>
                  <a:moveTo>
                    <a:pt x="304342" y="0"/>
                  </a:moveTo>
                  <a:cubicBezTo>
                    <a:pt x="416310" y="0"/>
                    <a:pt x="523429" y="47738"/>
                    <a:pt x="598323" y="130926"/>
                  </a:cubicBezTo>
                  <a:cubicBezTo>
                    <a:pt x="613242" y="147534"/>
                    <a:pt x="611899" y="173153"/>
                    <a:pt x="595265" y="188048"/>
                  </a:cubicBezTo>
                  <a:cubicBezTo>
                    <a:pt x="578630" y="203017"/>
                    <a:pt x="552969" y="201602"/>
                    <a:pt x="538050" y="184994"/>
                  </a:cubicBezTo>
                  <a:cubicBezTo>
                    <a:pt x="478523" y="118861"/>
                    <a:pt x="393335" y="80954"/>
                    <a:pt x="304342" y="80954"/>
                  </a:cubicBezTo>
                  <a:cubicBezTo>
                    <a:pt x="215350" y="80954"/>
                    <a:pt x="130236" y="118861"/>
                    <a:pt x="70634" y="184994"/>
                  </a:cubicBezTo>
                  <a:cubicBezTo>
                    <a:pt x="62653" y="193931"/>
                    <a:pt x="51612" y="198400"/>
                    <a:pt x="40498" y="198474"/>
                  </a:cubicBezTo>
                  <a:cubicBezTo>
                    <a:pt x="30875" y="198474"/>
                    <a:pt x="21178" y="195048"/>
                    <a:pt x="13420" y="188048"/>
                  </a:cubicBezTo>
                  <a:cubicBezTo>
                    <a:pt x="-3215" y="173153"/>
                    <a:pt x="-4558" y="147534"/>
                    <a:pt x="10361" y="130926"/>
                  </a:cubicBezTo>
                  <a:cubicBezTo>
                    <a:pt x="85255" y="47738"/>
                    <a:pt x="192374" y="0"/>
                    <a:pt x="304342" y="0"/>
                  </a:cubicBezTo>
                  <a:close/>
                </a:path>
              </a:pathLst>
            </a:custGeom>
            <a:solidFill>
              <a:schemeClr val="tx1">
                <a:lumMod val="50000"/>
                <a:lumOff val="50000"/>
              </a:schemeClr>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5" name="îṡḷiďe">
              <a:extLst>
                <a:ext uri="{FF2B5EF4-FFF2-40B4-BE49-F238E27FC236}">
                  <a16:creationId xmlns:a16="http://schemas.microsoft.com/office/drawing/2014/main" id="{515DEE6E-5A85-4289-8B64-839D3A0E4BFE}"/>
                </a:ext>
              </a:extLst>
            </p:cNvPr>
            <p:cNvSpPr/>
            <p:nvPr/>
          </p:nvSpPr>
          <p:spPr bwMode="auto">
            <a:xfrm>
              <a:off x="3026556" y="3499305"/>
              <a:ext cx="219694" cy="257902"/>
            </a:xfrm>
            <a:custGeom>
              <a:avLst/>
              <a:gdLst>
                <a:gd name="T0" fmla="*/ 110186397 w 21600"/>
                <a:gd name="T1" fmla="*/ 9743 h 21600"/>
                <a:gd name="T2" fmla="*/ 97377896 w 21600"/>
                <a:gd name="T3" fmla="*/ 5000954 h 21600"/>
                <a:gd name="T4" fmla="*/ 33405183 w 21600"/>
                <a:gd name="T5" fmla="*/ 29946194 h 21600"/>
                <a:gd name="T6" fmla="*/ 33155233 w 21600"/>
                <a:gd name="T7" fmla="*/ 29946194 h 21600"/>
                <a:gd name="T8" fmla="*/ 33155233 w 21600"/>
                <a:gd name="T9" fmla="*/ 152316694 h 21600"/>
                <a:gd name="T10" fmla="*/ 22994866 w 21600"/>
                <a:gd name="T11" fmla="*/ 149206645 h 21600"/>
                <a:gd name="T12" fmla="*/ 0 w 21600"/>
                <a:gd name="T13" fmla="*/ 179268211 h 21600"/>
                <a:gd name="T14" fmla="*/ 22994866 w 21600"/>
                <a:gd name="T15" fmla="*/ 209330669 h 21600"/>
                <a:gd name="T16" fmla="*/ 45974020 w 21600"/>
                <a:gd name="T17" fmla="*/ 179752657 h 21600"/>
                <a:gd name="T18" fmla="*/ 45999376 w 21600"/>
                <a:gd name="T19" fmla="*/ 179752657 h 21600"/>
                <a:gd name="T20" fmla="*/ 45999376 w 21600"/>
                <a:gd name="T21" fmla="*/ 61665262 h 21600"/>
                <a:gd name="T22" fmla="*/ 97377896 w 21600"/>
                <a:gd name="T23" fmla="*/ 41662417 h 21600"/>
                <a:gd name="T24" fmla="*/ 97377896 w 21600"/>
                <a:gd name="T25" fmla="*/ 115064273 h 21600"/>
                <a:gd name="T26" fmla="*/ 87222322 w 21600"/>
                <a:gd name="T27" fmla="*/ 111943598 h 21600"/>
                <a:gd name="T28" fmla="*/ 64222595 w 21600"/>
                <a:gd name="T29" fmla="*/ 142014817 h 21600"/>
                <a:gd name="T30" fmla="*/ 87222322 w 21600"/>
                <a:gd name="T31" fmla="*/ 172077365 h 21600"/>
                <a:gd name="T32" fmla="*/ 110202118 w 21600"/>
                <a:gd name="T33" fmla="*/ 142500345 h 21600"/>
                <a:gd name="T34" fmla="*/ 110222614 w 21600"/>
                <a:gd name="T35" fmla="*/ 142500345 h 21600"/>
                <a:gd name="T36" fmla="*/ 110222614 w 21600"/>
                <a:gd name="T37" fmla="*/ 20012697 h 21600"/>
                <a:gd name="T38" fmla="*/ 110227474 w 21600"/>
                <a:gd name="T39" fmla="*/ 20012697 h 21600"/>
                <a:gd name="T40" fmla="*/ 110227474 w 21600"/>
                <a:gd name="T41" fmla="*/ 0 h 21600"/>
                <a:gd name="T42" fmla="*/ 110186397 w 21600"/>
                <a:gd name="T43" fmla="*/ 9743 h 21600"/>
                <a:gd name="T44" fmla="*/ 110186397 w 21600"/>
                <a:gd name="T45" fmla="*/ 9743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600" h="21600">
                  <a:moveTo>
                    <a:pt x="21592" y="1"/>
                  </a:moveTo>
                  <a:lnTo>
                    <a:pt x="19082" y="516"/>
                  </a:lnTo>
                  <a:lnTo>
                    <a:pt x="6546" y="3090"/>
                  </a:lnTo>
                  <a:lnTo>
                    <a:pt x="6497" y="3090"/>
                  </a:lnTo>
                  <a:lnTo>
                    <a:pt x="6497" y="15717"/>
                  </a:lnTo>
                  <a:cubicBezTo>
                    <a:pt x="5896" y="15513"/>
                    <a:pt x="5222" y="15396"/>
                    <a:pt x="4506" y="15396"/>
                  </a:cubicBezTo>
                  <a:cubicBezTo>
                    <a:pt x="2018" y="15396"/>
                    <a:pt x="0" y="16784"/>
                    <a:pt x="0" y="18498"/>
                  </a:cubicBezTo>
                  <a:cubicBezTo>
                    <a:pt x="0" y="20211"/>
                    <a:pt x="2018" y="21600"/>
                    <a:pt x="4506" y="21600"/>
                  </a:cubicBezTo>
                  <a:cubicBezTo>
                    <a:pt x="6970" y="21600"/>
                    <a:pt x="8969" y="20238"/>
                    <a:pt x="9009" y="18548"/>
                  </a:cubicBezTo>
                  <a:lnTo>
                    <a:pt x="9014" y="18548"/>
                  </a:lnTo>
                  <a:lnTo>
                    <a:pt x="9014" y="6363"/>
                  </a:lnTo>
                  <a:lnTo>
                    <a:pt x="19082" y="4299"/>
                  </a:lnTo>
                  <a:lnTo>
                    <a:pt x="19082" y="11873"/>
                  </a:lnTo>
                  <a:cubicBezTo>
                    <a:pt x="18481" y="11669"/>
                    <a:pt x="17807" y="11551"/>
                    <a:pt x="17092" y="11551"/>
                  </a:cubicBezTo>
                  <a:cubicBezTo>
                    <a:pt x="14603" y="11551"/>
                    <a:pt x="12585" y="12940"/>
                    <a:pt x="12585" y="14654"/>
                  </a:cubicBezTo>
                  <a:cubicBezTo>
                    <a:pt x="12585" y="16367"/>
                    <a:pt x="14603" y="17756"/>
                    <a:pt x="17092" y="17756"/>
                  </a:cubicBezTo>
                  <a:cubicBezTo>
                    <a:pt x="19556" y="17756"/>
                    <a:pt x="21555" y="16393"/>
                    <a:pt x="21595" y="14704"/>
                  </a:cubicBezTo>
                  <a:lnTo>
                    <a:pt x="21599" y="14704"/>
                  </a:lnTo>
                  <a:lnTo>
                    <a:pt x="21599" y="2065"/>
                  </a:lnTo>
                  <a:lnTo>
                    <a:pt x="21600" y="2065"/>
                  </a:lnTo>
                  <a:lnTo>
                    <a:pt x="21600" y="0"/>
                  </a:lnTo>
                  <a:lnTo>
                    <a:pt x="21592" y="1"/>
                  </a:lnTo>
                  <a:close/>
                  <a:moveTo>
                    <a:pt x="21592" y="1"/>
                  </a:moveTo>
                </a:path>
              </a:pathLst>
            </a:custGeom>
            <a:solidFill>
              <a:schemeClr val="bg1"/>
            </a:solidFill>
            <a:ln>
              <a:noFill/>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6" name="íṡ1ídè">
              <a:extLst>
                <a:ext uri="{FF2B5EF4-FFF2-40B4-BE49-F238E27FC236}">
                  <a16:creationId xmlns:a16="http://schemas.microsoft.com/office/drawing/2014/main" id="{139BFA71-2294-4AB3-92C3-BBDF59DDA69F}"/>
                </a:ext>
              </a:extLst>
            </p:cNvPr>
            <p:cNvSpPr/>
            <p:nvPr/>
          </p:nvSpPr>
          <p:spPr bwMode="auto">
            <a:xfrm>
              <a:off x="3648556" y="4088973"/>
              <a:ext cx="290242" cy="289156"/>
            </a:xfrm>
            <a:custGeom>
              <a:avLst/>
              <a:gdLst>
                <a:gd name="T0" fmla="+- 0 10797 26"/>
                <a:gd name="T1" fmla="*/ T0 w 21542"/>
                <a:gd name="T2" fmla="*/ 10800 h 21600"/>
                <a:gd name="T3" fmla="+- 0 10797 26"/>
                <a:gd name="T4" fmla="*/ T3 w 21542"/>
                <a:gd name="T5" fmla="*/ 10800 h 21600"/>
                <a:gd name="T6" fmla="+- 0 10797 26"/>
                <a:gd name="T7" fmla="*/ T6 w 21542"/>
                <a:gd name="T8" fmla="*/ 10800 h 21600"/>
                <a:gd name="T9" fmla="+- 0 10797 26"/>
                <a:gd name="T10" fmla="*/ T9 w 21542"/>
                <a:gd name="T11" fmla="*/ 10800 h 21600"/>
              </a:gdLst>
              <a:ahLst/>
              <a:cxnLst>
                <a:cxn ang="0">
                  <a:pos x="T1" y="T2"/>
                </a:cxn>
                <a:cxn ang="0">
                  <a:pos x="T4" y="T5"/>
                </a:cxn>
                <a:cxn ang="0">
                  <a:pos x="T7" y="T8"/>
                </a:cxn>
                <a:cxn ang="0">
                  <a:pos x="T10" y="T11"/>
                </a:cxn>
              </a:cxnLst>
              <a:rect l="0" t="0" r="r" b="b"/>
              <a:pathLst>
                <a:path w="21542" h="21600">
                  <a:moveTo>
                    <a:pt x="11685" y="1798"/>
                  </a:moveTo>
                  <a:cubicBezTo>
                    <a:pt x="12903" y="1906"/>
                    <a:pt x="14055" y="2202"/>
                    <a:pt x="15143" y="2682"/>
                  </a:cubicBezTo>
                  <a:cubicBezTo>
                    <a:pt x="16233" y="3165"/>
                    <a:pt x="17213" y="3803"/>
                    <a:pt x="18089" y="4596"/>
                  </a:cubicBezTo>
                  <a:cubicBezTo>
                    <a:pt x="18964" y="5390"/>
                    <a:pt x="19696" y="6307"/>
                    <a:pt x="20286" y="7355"/>
                  </a:cubicBezTo>
                  <a:cubicBezTo>
                    <a:pt x="20875" y="8400"/>
                    <a:pt x="21290" y="9537"/>
                    <a:pt x="21528" y="10774"/>
                  </a:cubicBezTo>
                  <a:cubicBezTo>
                    <a:pt x="21573" y="11034"/>
                    <a:pt x="21497" y="11229"/>
                    <a:pt x="21299" y="11356"/>
                  </a:cubicBezTo>
                  <a:cubicBezTo>
                    <a:pt x="21223" y="11407"/>
                    <a:pt x="21151" y="11435"/>
                    <a:pt x="21077" y="11435"/>
                  </a:cubicBezTo>
                  <a:cubicBezTo>
                    <a:pt x="20930" y="11435"/>
                    <a:pt x="20822" y="11381"/>
                    <a:pt x="20760" y="11271"/>
                  </a:cubicBezTo>
                  <a:cubicBezTo>
                    <a:pt x="20016" y="10353"/>
                    <a:pt x="19186" y="9890"/>
                    <a:pt x="18272" y="9879"/>
                  </a:cubicBezTo>
                  <a:cubicBezTo>
                    <a:pt x="17616" y="9879"/>
                    <a:pt x="16994" y="10128"/>
                    <a:pt x="16402" y="10619"/>
                  </a:cubicBezTo>
                  <a:cubicBezTo>
                    <a:pt x="15813" y="11110"/>
                    <a:pt x="15320" y="11796"/>
                    <a:pt x="14912" y="12680"/>
                  </a:cubicBezTo>
                  <a:cubicBezTo>
                    <a:pt x="14840" y="12886"/>
                    <a:pt x="14704" y="12991"/>
                    <a:pt x="14516" y="12991"/>
                  </a:cubicBezTo>
                  <a:cubicBezTo>
                    <a:pt x="14323" y="12991"/>
                    <a:pt x="14191" y="12886"/>
                    <a:pt x="14115" y="12680"/>
                  </a:cubicBezTo>
                  <a:cubicBezTo>
                    <a:pt x="13490" y="11328"/>
                    <a:pt x="12679" y="10452"/>
                    <a:pt x="11682" y="10057"/>
                  </a:cubicBezTo>
                  <a:lnTo>
                    <a:pt x="11682" y="17164"/>
                  </a:lnTo>
                  <a:cubicBezTo>
                    <a:pt x="11682" y="17779"/>
                    <a:pt x="11594" y="18350"/>
                    <a:pt x="11415" y="18883"/>
                  </a:cubicBezTo>
                  <a:cubicBezTo>
                    <a:pt x="11234" y="19414"/>
                    <a:pt x="10993" y="19886"/>
                    <a:pt x="10690" y="20298"/>
                  </a:cubicBezTo>
                  <a:cubicBezTo>
                    <a:pt x="10385" y="20704"/>
                    <a:pt x="10029" y="21026"/>
                    <a:pt x="9621" y="21258"/>
                  </a:cubicBezTo>
                  <a:cubicBezTo>
                    <a:pt x="9214" y="21487"/>
                    <a:pt x="8777" y="21599"/>
                    <a:pt x="8314" y="21599"/>
                  </a:cubicBezTo>
                  <a:cubicBezTo>
                    <a:pt x="7852" y="21599"/>
                    <a:pt x="7410" y="21487"/>
                    <a:pt x="6995" y="21258"/>
                  </a:cubicBezTo>
                  <a:cubicBezTo>
                    <a:pt x="6580" y="21027"/>
                    <a:pt x="6220" y="20705"/>
                    <a:pt x="5915" y="20298"/>
                  </a:cubicBezTo>
                  <a:cubicBezTo>
                    <a:pt x="5612" y="19886"/>
                    <a:pt x="5369" y="19417"/>
                    <a:pt x="5190" y="18883"/>
                  </a:cubicBezTo>
                  <a:cubicBezTo>
                    <a:pt x="5011" y="18350"/>
                    <a:pt x="4923" y="17779"/>
                    <a:pt x="4923" y="17164"/>
                  </a:cubicBezTo>
                  <a:cubicBezTo>
                    <a:pt x="4923" y="16850"/>
                    <a:pt x="5011" y="16591"/>
                    <a:pt x="5190" y="16390"/>
                  </a:cubicBezTo>
                  <a:cubicBezTo>
                    <a:pt x="5369" y="16187"/>
                    <a:pt x="5583" y="16085"/>
                    <a:pt x="5836" y="16085"/>
                  </a:cubicBezTo>
                  <a:cubicBezTo>
                    <a:pt x="6103" y="16085"/>
                    <a:pt x="6320" y="16187"/>
                    <a:pt x="6492" y="16390"/>
                  </a:cubicBezTo>
                  <a:cubicBezTo>
                    <a:pt x="6661" y="16591"/>
                    <a:pt x="6747" y="16851"/>
                    <a:pt x="6747" y="17164"/>
                  </a:cubicBezTo>
                  <a:cubicBezTo>
                    <a:pt x="6747" y="17799"/>
                    <a:pt x="6900" y="18333"/>
                    <a:pt x="7203" y="18776"/>
                  </a:cubicBezTo>
                  <a:cubicBezTo>
                    <a:pt x="7508" y="19216"/>
                    <a:pt x="7878" y="19437"/>
                    <a:pt x="8312" y="19437"/>
                  </a:cubicBezTo>
                  <a:cubicBezTo>
                    <a:pt x="8732" y="19437"/>
                    <a:pt x="9092" y="19216"/>
                    <a:pt x="9397" y="18776"/>
                  </a:cubicBezTo>
                  <a:cubicBezTo>
                    <a:pt x="9700" y="18333"/>
                    <a:pt x="9853" y="17799"/>
                    <a:pt x="9853" y="17164"/>
                  </a:cubicBezTo>
                  <a:lnTo>
                    <a:pt x="9853" y="10057"/>
                  </a:lnTo>
                  <a:cubicBezTo>
                    <a:pt x="8856" y="10461"/>
                    <a:pt x="8042" y="11336"/>
                    <a:pt x="7420" y="12680"/>
                  </a:cubicBezTo>
                  <a:cubicBezTo>
                    <a:pt x="7344" y="12886"/>
                    <a:pt x="7210" y="12991"/>
                    <a:pt x="7019" y="12991"/>
                  </a:cubicBezTo>
                  <a:cubicBezTo>
                    <a:pt x="6828" y="12991"/>
                    <a:pt x="6700" y="12886"/>
                    <a:pt x="6631" y="12680"/>
                  </a:cubicBezTo>
                  <a:cubicBezTo>
                    <a:pt x="6227" y="11796"/>
                    <a:pt x="5734" y="11110"/>
                    <a:pt x="5147" y="10619"/>
                  </a:cubicBezTo>
                  <a:cubicBezTo>
                    <a:pt x="4560" y="10128"/>
                    <a:pt x="3940" y="9879"/>
                    <a:pt x="3284" y="9879"/>
                  </a:cubicBezTo>
                  <a:cubicBezTo>
                    <a:pt x="2363" y="9879"/>
                    <a:pt x="1541" y="10345"/>
                    <a:pt x="808" y="11271"/>
                  </a:cubicBezTo>
                  <a:cubicBezTo>
                    <a:pt x="718" y="11381"/>
                    <a:pt x="596" y="11435"/>
                    <a:pt x="455" y="11435"/>
                  </a:cubicBezTo>
                  <a:cubicBezTo>
                    <a:pt x="381" y="11435"/>
                    <a:pt x="305" y="11407"/>
                    <a:pt x="238" y="11356"/>
                  </a:cubicBezTo>
                  <a:cubicBezTo>
                    <a:pt x="47" y="11229"/>
                    <a:pt x="-26" y="11034"/>
                    <a:pt x="7" y="10774"/>
                  </a:cubicBezTo>
                  <a:cubicBezTo>
                    <a:pt x="245" y="9537"/>
                    <a:pt x="660" y="8400"/>
                    <a:pt x="1259" y="7355"/>
                  </a:cubicBezTo>
                  <a:cubicBezTo>
                    <a:pt x="1855" y="6307"/>
                    <a:pt x="2595" y="5390"/>
                    <a:pt x="3468" y="4596"/>
                  </a:cubicBezTo>
                  <a:cubicBezTo>
                    <a:pt x="4343" y="3803"/>
                    <a:pt x="5321" y="3168"/>
                    <a:pt x="6402" y="2688"/>
                  </a:cubicBezTo>
                  <a:cubicBezTo>
                    <a:pt x="7482" y="2213"/>
                    <a:pt x="8634" y="1917"/>
                    <a:pt x="9850" y="1798"/>
                  </a:cubicBezTo>
                  <a:lnTo>
                    <a:pt x="9850" y="1081"/>
                  </a:lnTo>
                  <a:cubicBezTo>
                    <a:pt x="9850" y="767"/>
                    <a:pt x="9936" y="508"/>
                    <a:pt x="10118" y="304"/>
                  </a:cubicBezTo>
                  <a:cubicBezTo>
                    <a:pt x="10296" y="101"/>
                    <a:pt x="10511" y="0"/>
                    <a:pt x="10764" y="0"/>
                  </a:cubicBezTo>
                  <a:cubicBezTo>
                    <a:pt x="11029" y="0"/>
                    <a:pt x="11248" y="101"/>
                    <a:pt x="11420" y="304"/>
                  </a:cubicBezTo>
                  <a:cubicBezTo>
                    <a:pt x="11589" y="508"/>
                    <a:pt x="11675" y="767"/>
                    <a:pt x="11675" y="1081"/>
                  </a:cubicBezTo>
                  <a:lnTo>
                    <a:pt x="11675" y="1798"/>
                  </a:lnTo>
                  <a:close/>
                </a:path>
              </a:pathLst>
            </a:custGeom>
            <a:solidFill>
              <a:schemeClr val="tx1">
                <a:lumMod val="50000"/>
                <a:lumOff val="50000"/>
              </a:schemeClr>
            </a:solidFill>
            <a:ln>
              <a:noFill/>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7" name="ïṩlidê">
              <a:extLst>
                <a:ext uri="{FF2B5EF4-FFF2-40B4-BE49-F238E27FC236}">
                  <a16:creationId xmlns:a16="http://schemas.microsoft.com/office/drawing/2014/main" id="{688AC7B4-1895-4206-A0E5-F9F0B2B8CB70}"/>
                </a:ext>
              </a:extLst>
            </p:cNvPr>
            <p:cNvSpPr/>
            <p:nvPr/>
          </p:nvSpPr>
          <p:spPr bwMode="auto">
            <a:xfrm>
              <a:off x="2313929" y="2795915"/>
              <a:ext cx="306850" cy="302404"/>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tx1">
                <a:lumMod val="50000"/>
                <a:lumOff val="50000"/>
              </a:schemeClr>
            </a:solidFill>
            <a:ln w="9525">
              <a:noFill/>
              <a:round/>
              <a:headEnd/>
              <a:tailEnd/>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6960785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0"/>
                                        </p:tgtEl>
                                        <p:attrNameLst>
                                          <p:attrName>style.visibility</p:attrName>
                                        </p:attrNameLst>
                                      </p:cBhvr>
                                      <p:to>
                                        <p:strVal val="visible"/>
                                      </p:to>
                                    </p:set>
                                    <p:animEffect transition="in" filter="wipe(left)">
                                      <p:cBhvr>
                                        <p:cTn id="7"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many-to-many</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331768" y="1289636"/>
            <a:ext cx="5474826" cy="4650568"/>
          </a:xfrm>
          <a:prstGeom prst="rect">
            <a:avLst/>
          </a:prstGeom>
          <a:noFill/>
        </p:spPr>
        <p:txBody>
          <a:bodyPr wrap="square" rtlCol="0" anchor="ctr">
            <a:spAutoFit/>
          </a:bodyPr>
          <a:lstStyle/>
          <a:p>
            <a:pPr>
              <a:lnSpc>
                <a:spcPct val="150000"/>
              </a:lnSpc>
            </a:pPr>
            <a:r>
              <a:rPr lang="en-US" altLang="zh-CN" sz="2000" dirty="0">
                <a:cs typeface="+mn-ea"/>
                <a:sym typeface="+mn-lt"/>
              </a:rPr>
              <a:t>&lt;many-to-many</a:t>
            </a:r>
          </a:p>
          <a:p>
            <a:pPr>
              <a:lnSpc>
                <a:spcPct val="150000"/>
              </a:lnSpc>
            </a:pPr>
            <a:r>
              <a:rPr lang="en-US" altLang="zh-CN" sz="2000" dirty="0">
                <a:cs typeface="+mn-ea"/>
                <a:sym typeface="+mn-lt"/>
              </a:rPr>
              <a:t>        column="</a:t>
            </a:r>
            <a:r>
              <a:rPr lang="en-US" altLang="zh-CN" sz="2000" dirty="0" err="1">
                <a:cs typeface="+mn-ea"/>
                <a:sym typeface="+mn-lt"/>
              </a:rPr>
              <a:t>column_name</a:t>
            </a:r>
            <a:r>
              <a:rPr lang="en-US" altLang="zh-CN" sz="2000" dirty="0">
                <a:cs typeface="+mn-ea"/>
                <a:sym typeface="+mn-lt"/>
              </a:rPr>
              <a:t>"                               (1)</a:t>
            </a:r>
          </a:p>
          <a:p>
            <a:pPr>
              <a:lnSpc>
                <a:spcPct val="150000"/>
              </a:lnSpc>
            </a:pPr>
            <a:r>
              <a:rPr lang="en-US" altLang="zh-CN" sz="2000" dirty="0">
                <a:cs typeface="+mn-ea"/>
                <a:sym typeface="+mn-lt"/>
              </a:rPr>
              <a:t>        class="</a:t>
            </a:r>
            <a:r>
              <a:rPr lang="en-US" altLang="zh-CN" sz="2000" dirty="0" err="1">
                <a:cs typeface="+mn-ea"/>
                <a:sym typeface="+mn-lt"/>
              </a:rPr>
              <a:t>ClassName</a:t>
            </a:r>
            <a:r>
              <a:rPr lang="en-US" altLang="zh-CN" sz="2000" dirty="0">
                <a:cs typeface="+mn-ea"/>
                <a:sym typeface="+mn-lt"/>
              </a:rPr>
              <a:t>"                                  (2)</a:t>
            </a:r>
          </a:p>
          <a:p>
            <a:pPr>
              <a:lnSpc>
                <a:spcPct val="150000"/>
              </a:lnSpc>
            </a:pPr>
            <a:r>
              <a:rPr lang="en-US" altLang="zh-CN" sz="2000" dirty="0">
                <a:cs typeface="+mn-ea"/>
                <a:sym typeface="+mn-lt"/>
              </a:rPr>
              <a:t>/&gt;</a:t>
            </a:r>
          </a:p>
          <a:p>
            <a:pPr>
              <a:lnSpc>
                <a:spcPct val="150000"/>
              </a:lnSpc>
            </a:pPr>
            <a:r>
              <a:rPr lang="en-US" altLang="zh-CN" sz="2000" dirty="0">
                <a:cs typeface="+mn-ea"/>
                <a:sym typeface="+mn-lt"/>
              </a:rPr>
              <a:t>(1) column(</a:t>
            </a:r>
            <a:r>
              <a:rPr lang="zh-CN" altLang="en-US" sz="2000" dirty="0">
                <a:cs typeface="+mn-ea"/>
                <a:sym typeface="+mn-lt"/>
              </a:rPr>
              <a:t>必需</a:t>
            </a:r>
            <a:r>
              <a:rPr lang="en-US" altLang="zh-CN" sz="2000" dirty="0">
                <a:cs typeface="+mn-ea"/>
                <a:sym typeface="+mn-lt"/>
              </a:rPr>
              <a:t>): </a:t>
            </a:r>
            <a:r>
              <a:rPr lang="zh-CN" altLang="en-US" sz="2000" dirty="0">
                <a:cs typeface="+mn-ea"/>
                <a:sym typeface="+mn-lt"/>
              </a:rPr>
              <a:t>中间映射表中，关联目标表的关联字段</a:t>
            </a:r>
          </a:p>
          <a:p>
            <a:pPr>
              <a:lnSpc>
                <a:spcPct val="150000"/>
              </a:lnSpc>
            </a:pPr>
            <a:r>
              <a:rPr lang="en-US" altLang="zh-CN" sz="2000" dirty="0">
                <a:cs typeface="+mn-ea"/>
                <a:sym typeface="+mn-lt"/>
              </a:rPr>
              <a:t>(2) class (</a:t>
            </a:r>
            <a:r>
              <a:rPr lang="zh-CN" altLang="en-US" sz="2000" dirty="0">
                <a:cs typeface="+mn-ea"/>
                <a:sym typeface="+mn-lt"/>
              </a:rPr>
              <a:t>必需</a:t>
            </a:r>
            <a:r>
              <a:rPr lang="en-US" altLang="zh-CN" sz="2000" dirty="0">
                <a:cs typeface="+mn-ea"/>
                <a:sym typeface="+mn-lt"/>
              </a:rPr>
              <a:t>): </a:t>
            </a:r>
            <a:r>
              <a:rPr lang="zh-CN" altLang="en-US" sz="2000" dirty="0">
                <a:cs typeface="+mn-ea"/>
                <a:sym typeface="+mn-lt"/>
              </a:rPr>
              <a:t>类名，关联目标类</a:t>
            </a:r>
          </a:p>
          <a:p>
            <a:pPr>
              <a:lnSpc>
                <a:spcPct val="150000"/>
              </a:lnSpc>
            </a:pPr>
            <a:endParaRPr lang="zh-CN" altLang="en-US" sz="2000" dirty="0">
              <a:cs typeface="+mn-ea"/>
              <a:sym typeface="+mn-lt"/>
            </a:endParaRPr>
          </a:p>
          <a:p>
            <a:pPr>
              <a:lnSpc>
                <a:spcPct val="150000"/>
              </a:lnSpc>
            </a:pPr>
            <a:r>
              <a:rPr lang="en-US" altLang="zh-CN" sz="2000" dirty="0">
                <a:cs typeface="+mn-ea"/>
                <a:sym typeface="+mn-lt"/>
              </a:rPr>
              <a:t>&lt;key column="</a:t>
            </a:r>
            <a:r>
              <a:rPr lang="en-US" altLang="zh-CN" sz="2000" dirty="0" err="1">
                <a:cs typeface="+mn-ea"/>
                <a:sym typeface="+mn-lt"/>
              </a:rPr>
              <a:t>column_name</a:t>
            </a:r>
            <a:r>
              <a:rPr lang="en-US" altLang="zh-CN" sz="2000" dirty="0">
                <a:cs typeface="+mn-ea"/>
                <a:sym typeface="+mn-lt"/>
              </a:rPr>
              <a:t>"/&gt; 	 (1)</a:t>
            </a:r>
          </a:p>
          <a:p>
            <a:pPr>
              <a:lnSpc>
                <a:spcPct val="150000"/>
              </a:lnSpc>
            </a:pPr>
            <a:r>
              <a:rPr lang="en-US" altLang="zh-CN" sz="2000" dirty="0">
                <a:cs typeface="+mn-ea"/>
                <a:sym typeface="+mn-lt"/>
              </a:rPr>
              <a:t>(1) column(</a:t>
            </a:r>
            <a:r>
              <a:rPr lang="zh-CN" altLang="en-US" sz="2000" dirty="0">
                <a:cs typeface="+mn-ea"/>
                <a:sym typeface="+mn-lt"/>
              </a:rPr>
              <a:t>必需</a:t>
            </a:r>
            <a:r>
              <a:rPr lang="en-US" altLang="zh-CN" sz="2000" dirty="0">
                <a:cs typeface="+mn-ea"/>
                <a:sym typeface="+mn-lt"/>
              </a:rPr>
              <a:t>):</a:t>
            </a:r>
            <a:r>
              <a:rPr lang="zh-CN" altLang="en-US" sz="2000" dirty="0">
                <a:cs typeface="+mn-ea"/>
                <a:sym typeface="+mn-lt"/>
              </a:rPr>
              <a:t>当前表的关联字段</a:t>
            </a: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7103674" y="1749257"/>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8034591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040771" y="300549"/>
            <a:ext cx="6110459" cy="461665"/>
          </a:xfrm>
          <a:prstGeom prst="rect">
            <a:avLst/>
          </a:prstGeom>
        </p:spPr>
        <p:txBody>
          <a:bodyPr wrap="square">
            <a:spAutoFit/>
          </a:bodyPr>
          <a:lstStyle/>
          <a:p>
            <a:pPr algn="ctr"/>
            <a:r>
              <a:rPr lang="zh-CN" altLang="en-US" sz="2400" b="1" dirty="0">
                <a:cs typeface="+mn-ea"/>
                <a:sym typeface="+mn-lt"/>
              </a:rPr>
              <a:t>例子</a:t>
            </a:r>
            <a:r>
              <a:rPr lang="en-US" altLang="zh-CN" sz="2400" b="1" dirty="0">
                <a:cs typeface="+mn-ea"/>
                <a:sym typeface="+mn-lt"/>
              </a:rPr>
              <a:t>(many to many)</a:t>
            </a:r>
            <a:r>
              <a:rPr lang="zh-CN" altLang="en-US" sz="2400" b="1" dirty="0">
                <a:cs typeface="+mn-ea"/>
                <a:sym typeface="+mn-lt"/>
              </a:rPr>
              <a:t>：</a:t>
            </a:r>
            <a:r>
              <a:rPr lang="en-US" altLang="zh-CN" sz="2400" b="1" dirty="0">
                <a:cs typeface="+mn-ea"/>
                <a:sym typeface="+mn-lt"/>
              </a:rPr>
              <a:t>student-</a:t>
            </a:r>
            <a:r>
              <a:rPr lang="en-US" altLang="zh-CN" sz="2400" b="1" dirty="0" err="1">
                <a:cs typeface="+mn-ea"/>
                <a:sym typeface="+mn-lt"/>
              </a:rPr>
              <a:t>trainClass</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880174" y="1362178"/>
            <a:ext cx="7937738" cy="4613058"/>
          </a:xfrm>
          <a:prstGeom prst="rect">
            <a:avLst/>
          </a:prstGeom>
          <a:noFill/>
        </p:spPr>
        <p:txBody>
          <a:bodyPr wrap="square" rtlCol="0" anchor="ctr">
            <a:spAutoFit/>
          </a:bodyPr>
          <a:lstStyle/>
          <a:p>
            <a:pPr>
              <a:lnSpc>
                <a:spcPct val="150000"/>
              </a:lnSpc>
            </a:pPr>
            <a:r>
              <a:rPr lang="en-US" altLang="zh-CN" dirty="0">
                <a:cs typeface="+mn-ea"/>
                <a:sym typeface="+mn-lt"/>
              </a:rPr>
              <a:t>&lt;class name="</a:t>
            </a:r>
            <a:r>
              <a:rPr lang="en-US" altLang="zh-CN" dirty="0" err="1">
                <a:cs typeface="+mn-ea"/>
                <a:sym typeface="+mn-lt"/>
              </a:rPr>
              <a:t>com.test.hibernate.Student</a:t>
            </a:r>
            <a:r>
              <a:rPr lang="en-US" altLang="zh-CN" dirty="0">
                <a:cs typeface="+mn-ea"/>
                <a:sym typeface="+mn-lt"/>
              </a:rPr>
              <a:t>"&gt;</a:t>
            </a:r>
          </a:p>
          <a:p>
            <a:pPr>
              <a:lnSpc>
                <a:spcPct val="150000"/>
              </a:lnSpc>
            </a:pPr>
            <a:r>
              <a:rPr lang="en-US" altLang="zh-CN" dirty="0">
                <a:cs typeface="+mn-ea"/>
                <a:sym typeface="+mn-lt"/>
              </a:rPr>
              <a:t>	&lt;id name="id" column="</a:t>
            </a:r>
            <a:r>
              <a:rPr lang="en-US" altLang="zh-CN" dirty="0" err="1">
                <a:cs typeface="+mn-ea"/>
                <a:sym typeface="+mn-lt"/>
              </a:rPr>
              <a:t>userId</a:t>
            </a:r>
            <a:r>
              <a:rPr lang="en-US" altLang="zh-CN" dirty="0">
                <a:cs typeface="+mn-ea"/>
                <a:sym typeface="+mn-lt"/>
              </a:rPr>
              <a:t>"&gt;&lt;generator class="native"/&gt;&lt;/id&gt;</a:t>
            </a:r>
          </a:p>
          <a:p>
            <a:pPr>
              <a:lnSpc>
                <a:spcPct val="150000"/>
              </a:lnSpc>
            </a:pPr>
            <a:r>
              <a:rPr lang="en-US" altLang="zh-CN" dirty="0">
                <a:cs typeface="+mn-ea"/>
                <a:sym typeface="+mn-lt"/>
              </a:rPr>
              <a:t>	&lt;set name="</a:t>
            </a:r>
            <a:r>
              <a:rPr lang="en-US" altLang="zh-CN" dirty="0" err="1">
                <a:cs typeface="+mn-ea"/>
                <a:sym typeface="+mn-lt"/>
              </a:rPr>
              <a:t>trainClasses</a:t>
            </a:r>
            <a:r>
              <a:rPr lang="en-US" altLang="zh-CN" dirty="0">
                <a:cs typeface="+mn-ea"/>
                <a:sym typeface="+mn-lt"/>
              </a:rPr>
              <a:t>" lazy="true" cascade="save-update"&gt;</a:t>
            </a:r>
          </a:p>
          <a:p>
            <a:pPr>
              <a:lnSpc>
                <a:spcPct val="150000"/>
              </a:lnSpc>
            </a:pPr>
            <a:r>
              <a:rPr lang="en-US" altLang="zh-CN" dirty="0">
                <a:cs typeface="+mn-ea"/>
                <a:sym typeface="+mn-lt"/>
              </a:rPr>
              <a:t>		&lt;key column="</a:t>
            </a:r>
            <a:r>
              <a:rPr lang="en-US" altLang="zh-CN" dirty="0" err="1">
                <a:cs typeface="+mn-ea"/>
                <a:sym typeface="+mn-lt"/>
              </a:rPr>
              <a:t>studentId</a:t>
            </a:r>
            <a:r>
              <a:rPr lang="en-US" altLang="zh-CN" dirty="0">
                <a:cs typeface="+mn-ea"/>
                <a:sym typeface="+mn-lt"/>
              </a:rPr>
              <a:t>"/&gt;</a:t>
            </a:r>
          </a:p>
          <a:p>
            <a:pPr>
              <a:lnSpc>
                <a:spcPct val="150000"/>
              </a:lnSpc>
            </a:pPr>
            <a:r>
              <a:rPr lang="en-US" altLang="zh-CN" dirty="0">
                <a:cs typeface="+mn-ea"/>
                <a:sym typeface="+mn-lt"/>
              </a:rPr>
              <a:t>		&lt;many-to-many class="</a:t>
            </a:r>
            <a:r>
              <a:rPr lang="en-US" altLang="zh-CN" dirty="0" err="1">
                <a:cs typeface="+mn-ea"/>
                <a:sym typeface="+mn-lt"/>
              </a:rPr>
              <a:t>com.test.hibernate.TrainClass</a:t>
            </a:r>
            <a:r>
              <a:rPr lang="en-US" altLang="zh-CN" dirty="0">
                <a:cs typeface="+mn-ea"/>
                <a:sym typeface="+mn-lt"/>
              </a:rPr>
              <a:t>"   			column="</a:t>
            </a:r>
            <a:r>
              <a:rPr lang="en-US" altLang="zh-CN" dirty="0" err="1">
                <a:cs typeface="+mn-ea"/>
                <a:sym typeface="+mn-lt"/>
              </a:rPr>
              <a:t>trainClassId</a:t>
            </a:r>
            <a:r>
              <a:rPr lang="en-US" altLang="zh-CN" dirty="0">
                <a:cs typeface="+mn-ea"/>
                <a:sym typeface="+mn-lt"/>
              </a:rPr>
              <a:t>"/&gt;</a:t>
            </a:r>
          </a:p>
          <a:p>
            <a:pPr>
              <a:lnSpc>
                <a:spcPct val="150000"/>
              </a:lnSpc>
            </a:pPr>
            <a:r>
              <a:rPr lang="en-US" altLang="zh-CN" dirty="0">
                <a:cs typeface="+mn-ea"/>
                <a:sym typeface="+mn-lt"/>
              </a:rPr>
              <a:t>	&lt;/set&gt;</a:t>
            </a:r>
          </a:p>
          <a:p>
            <a:pPr>
              <a:lnSpc>
                <a:spcPct val="150000"/>
              </a:lnSpc>
            </a:pPr>
            <a:r>
              <a:rPr lang="en-US" altLang="zh-CN" dirty="0">
                <a:cs typeface="+mn-ea"/>
                <a:sym typeface="+mn-lt"/>
              </a:rPr>
              <a:t>&lt;/class&gt;</a:t>
            </a:r>
          </a:p>
          <a:p>
            <a:pPr>
              <a:lnSpc>
                <a:spcPct val="150000"/>
              </a:lnSpc>
            </a:pPr>
            <a:r>
              <a:rPr lang="en-US" altLang="zh-CN" dirty="0">
                <a:cs typeface="+mn-ea"/>
                <a:sym typeface="+mn-lt"/>
              </a:rPr>
              <a:t>&lt;class name="</a:t>
            </a:r>
            <a:r>
              <a:rPr lang="en-US" altLang="zh-CN" dirty="0" err="1">
                <a:cs typeface="+mn-ea"/>
                <a:sym typeface="+mn-lt"/>
              </a:rPr>
              <a:t>com.test.hibernate.TrainClass</a:t>
            </a:r>
            <a:r>
              <a:rPr lang="en-US" altLang="zh-CN" dirty="0">
                <a:cs typeface="+mn-ea"/>
                <a:sym typeface="+mn-lt"/>
              </a:rPr>
              <a:t>" table="TBL_TRAIN_CLASS"&gt;</a:t>
            </a:r>
          </a:p>
          <a:p>
            <a:pPr>
              <a:lnSpc>
                <a:spcPct val="150000"/>
              </a:lnSpc>
            </a:pPr>
            <a:r>
              <a:rPr lang="en-US" altLang="zh-CN" dirty="0">
                <a:cs typeface="+mn-ea"/>
                <a:sym typeface="+mn-lt"/>
              </a:rPr>
              <a:t>	&lt;id name="id" column="</a:t>
            </a:r>
            <a:r>
              <a:rPr lang="en-US" altLang="zh-CN" dirty="0" err="1">
                <a:cs typeface="+mn-ea"/>
                <a:sym typeface="+mn-lt"/>
              </a:rPr>
              <a:t>trainClassId</a:t>
            </a:r>
            <a:r>
              <a:rPr lang="en-US" altLang="zh-CN" dirty="0">
                <a:cs typeface="+mn-ea"/>
                <a:sym typeface="+mn-lt"/>
              </a:rPr>
              <a:t>"&gt;&lt;generator class="native"/&gt;&lt;/id&gt;</a:t>
            </a:r>
          </a:p>
          <a:p>
            <a:pPr>
              <a:lnSpc>
                <a:spcPct val="150000"/>
              </a:lnSpc>
            </a:pPr>
            <a:r>
              <a:rPr lang="en-US" altLang="zh-CN" dirty="0">
                <a:cs typeface="+mn-ea"/>
                <a:sym typeface="+mn-lt"/>
              </a:rPr>
              <a:t>&lt;/class&gt;</a:t>
            </a: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a:off x="826576" y="1748252"/>
            <a:ext cx="2874304" cy="3840910"/>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5858269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randombar(horizontal)">
                                      <p:cBhvr>
                                        <p:cTn id="7" dur="500"/>
                                        <p:tgtEl>
                                          <p:spTgt spid="3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继承</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050676" y="1967447"/>
            <a:ext cx="5129189" cy="326557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继承实现的三种策略</a:t>
            </a:r>
          </a:p>
          <a:p>
            <a:pPr marL="800100" lvl="1" indent="-342900">
              <a:lnSpc>
                <a:spcPct val="150000"/>
              </a:lnSpc>
              <a:buFont typeface="Wingdings" panose="05000000000000000000" pitchFamily="2" charset="2"/>
              <a:buChar char="p"/>
            </a:pPr>
            <a:r>
              <a:rPr lang="zh-CN" altLang="en-US" sz="2000" dirty="0">
                <a:cs typeface="+mn-ea"/>
                <a:sym typeface="+mn-lt"/>
              </a:rPr>
              <a:t>单表继承。每棵类继承树使用一个表</a:t>
            </a:r>
            <a:r>
              <a:rPr lang="en-US" altLang="zh-CN" sz="2000" dirty="0">
                <a:cs typeface="+mn-ea"/>
                <a:sym typeface="+mn-lt"/>
              </a:rPr>
              <a:t>(table per class hierarchy) </a:t>
            </a:r>
          </a:p>
          <a:p>
            <a:pPr marL="800100" lvl="1" indent="-342900">
              <a:lnSpc>
                <a:spcPct val="150000"/>
              </a:lnSpc>
              <a:buFont typeface="Wingdings" panose="05000000000000000000" pitchFamily="2" charset="2"/>
              <a:buChar char="p"/>
            </a:pPr>
            <a:r>
              <a:rPr lang="zh-CN" altLang="en-US" sz="2000" dirty="0">
                <a:cs typeface="+mn-ea"/>
                <a:sym typeface="+mn-lt"/>
              </a:rPr>
              <a:t>具体表继承。每个子类一个表</a:t>
            </a:r>
            <a:r>
              <a:rPr lang="en-US" altLang="zh-CN" sz="2000" dirty="0">
                <a:cs typeface="+mn-ea"/>
                <a:sym typeface="+mn-lt"/>
              </a:rPr>
              <a:t>(table per subclass) </a:t>
            </a:r>
          </a:p>
          <a:p>
            <a:pPr marL="800100" lvl="1" indent="-342900">
              <a:lnSpc>
                <a:spcPct val="150000"/>
              </a:lnSpc>
              <a:buFont typeface="Wingdings" panose="05000000000000000000" pitchFamily="2" charset="2"/>
              <a:buChar char="p"/>
            </a:pPr>
            <a:r>
              <a:rPr lang="zh-CN" altLang="en-US" sz="2000" dirty="0">
                <a:cs typeface="+mn-ea"/>
                <a:sym typeface="+mn-lt"/>
              </a:rPr>
              <a:t>类表继承。每个具体类一个表</a:t>
            </a:r>
            <a:r>
              <a:rPr lang="en-US" altLang="zh-CN" sz="2000" dirty="0">
                <a:cs typeface="+mn-ea"/>
                <a:sym typeface="+mn-lt"/>
              </a:rPr>
              <a:t>(table per concrete class)</a:t>
            </a:r>
            <a:r>
              <a:rPr lang="zh-CN" altLang="en-US" sz="2000" dirty="0">
                <a:cs typeface="+mn-ea"/>
                <a:sym typeface="+mn-lt"/>
              </a:rPr>
              <a:t>（有一些限制）</a:t>
            </a: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6729312" y="1795052"/>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2090641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每个类继承树对应一张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00316" y="1117268"/>
            <a:ext cx="5367400" cy="5115311"/>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因为类继承树肯定是对应多个类，要把多个类的信息存放在一张表中，必须有某种机制来区分哪些记录是属于哪个类的。这种机制就是，在表中添加一个字段，用这个字段的值来进行区分。用</a:t>
            </a:r>
            <a:r>
              <a:rPr lang="en-US" altLang="zh-CN" sz="2000" dirty="0">
                <a:cs typeface="+mn-ea"/>
                <a:sym typeface="+mn-lt"/>
              </a:rPr>
              <a:t>hibernate</a:t>
            </a:r>
            <a:r>
              <a:rPr lang="zh-CN" altLang="en-US" sz="2000" dirty="0">
                <a:cs typeface="+mn-ea"/>
                <a:sym typeface="+mn-lt"/>
              </a:rPr>
              <a:t>实现这种策略的时候，有如下步骤：</a:t>
            </a:r>
          </a:p>
          <a:p>
            <a:pPr marL="342900" indent="-342900">
              <a:lnSpc>
                <a:spcPct val="150000"/>
              </a:lnSpc>
              <a:buFont typeface="Wingdings" panose="05000000000000000000" pitchFamily="2" charset="2"/>
              <a:buChar char="u"/>
            </a:pPr>
            <a:r>
              <a:rPr lang="zh-CN" altLang="en-US" sz="2000" dirty="0">
                <a:cs typeface="+mn-ea"/>
                <a:sym typeface="+mn-lt"/>
              </a:rPr>
              <a:t>父类用普通的</a:t>
            </a:r>
            <a:r>
              <a:rPr lang="en-US" altLang="zh-CN" sz="2000" dirty="0">
                <a:cs typeface="+mn-ea"/>
                <a:sym typeface="+mn-lt"/>
              </a:rPr>
              <a:t>&lt;class&gt;</a:t>
            </a:r>
            <a:r>
              <a:rPr lang="zh-CN" altLang="en-US" sz="2000" dirty="0">
                <a:cs typeface="+mn-ea"/>
                <a:sym typeface="+mn-lt"/>
              </a:rPr>
              <a:t>标签定义</a:t>
            </a:r>
          </a:p>
          <a:p>
            <a:pPr marL="342900" indent="-342900">
              <a:lnSpc>
                <a:spcPct val="150000"/>
              </a:lnSpc>
              <a:buFont typeface="Wingdings" panose="05000000000000000000" pitchFamily="2" charset="2"/>
              <a:buChar char="u"/>
            </a:pPr>
            <a:r>
              <a:rPr lang="zh-CN" altLang="en-US" sz="2000" dirty="0">
                <a:cs typeface="+mn-ea"/>
                <a:sym typeface="+mn-lt"/>
              </a:rPr>
              <a:t>在父类中定义一个</a:t>
            </a:r>
            <a:r>
              <a:rPr lang="en-US" altLang="zh-CN" sz="2000" dirty="0">
                <a:cs typeface="+mn-ea"/>
                <a:sym typeface="+mn-lt"/>
              </a:rPr>
              <a:t>discriminator</a:t>
            </a:r>
            <a:r>
              <a:rPr lang="zh-CN" altLang="en-US" sz="2000" dirty="0">
                <a:cs typeface="+mn-ea"/>
                <a:sym typeface="+mn-lt"/>
              </a:rPr>
              <a:t>，即指定这个区分的字段的名称和类型</a:t>
            </a:r>
            <a:endParaRPr lang="en-US" altLang="zh-CN" sz="2000" dirty="0">
              <a:cs typeface="+mn-ea"/>
              <a:sym typeface="+mn-lt"/>
            </a:endParaRPr>
          </a:p>
          <a:p>
            <a:pPr lvl="1">
              <a:lnSpc>
                <a:spcPct val="150000"/>
              </a:lnSpc>
            </a:pPr>
            <a:r>
              <a:rPr lang="zh-CN" altLang="en-US" sz="2000" dirty="0">
                <a:solidFill>
                  <a:srgbClr val="0070C0"/>
                </a:solidFill>
                <a:cs typeface="+mn-ea"/>
                <a:sym typeface="+mn-lt"/>
              </a:rPr>
              <a:t>如：</a:t>
            </a:r>
            <a:r>
              <a:rPr lang="en-US" altLang="zh-CN" sz="2000" dirty="0">
                <a:solidFill>
                  <a:srgbClr val="0070C0"/>
                </a:solidFill>
                <a:cs typeface="+mn-ea"/>
                <a:sym typeface="+mn-lt"/>
              </a:rPr>
              <a:t>&lt;discriminator column=”XXX” type=”string”/&gt;</a:t>
            </a: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6574630" y="1619110"/>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77646421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每个类继承树对应一张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795714" y="1365047"/>
            <a:ext cx="7768756" cy="465056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子类使用</a:t>
            </a:r>
            <a:r>
              <a:rPr lang="en-US" altLang="zh-CN" sz="2000" dirty="0">
                <a:cs typeface="+mn-ea"/>
                <a:sym typeface="+mn-lt"/>
              </a:rPr>
              <a:t>&lt;subclass&gt;</a:t>
            </a:r>
            <a:r>
              <a:rPr lang="zh-CN" altLang="en-US" sz="2000" dirty="0">
                <a:cs typeface="+mn-ea"/>
                <a:sym typeface="+mn-lt"/>
              </a:rPr>
              <a:t>标签定义，在定义</a:t>
            </a:r>
            <a:r>
              <a:rPr lang="en-US" altLang="zh-CN" sz="2000" dirty="0">
                <a:cs typeface="+mn-ea"/>
                <a:sym typeface="+mn-lt"/>
              </a:rPr>
              <a:t>subclass</a:t>
            </a:r>
            <a:r>
              <a:rPr lang="zh-CN" altLang="en-US" sz="2000" dirty="0">
                <a:cs typeface="+mn-ea"/>
                <a:sym typeface="+mn-lt"/>
              </a:rPr>
              <a:t>的时候，需要注意如下几点：</a:t>
            </a:r>
          </a:p>
          <a:p>
            <a:pPr marL="800100" lvl="1" indent="-342900">
              <a:lnSpc>
                <a:spcPct val="150000"/>
              </a:lnSpc>
              <a:buFont typeface="Wingdings" panose="05000000000000000000" pitchFamily="2" charset="2"/>
              <a:buChar char="n"/>
            </a:pPr>
            <a:r>
              <a:rPr lang="en-US" altLang="zh-CN" sz="2000" dirty="0">
                <a:solidFill>
                  <a:srgbClr val="0070C0"/>
                </a:solidFill>
                <a:cs typeface="+mn-ea"/>
                <a:sym typeface="+mn-lt"/>
              </a:rPr>
              <a:t>Subclass</a:t>
            </a:r>
            <a:r>
              <a:rPr lang="zh-CN" altLang="en-US" sz="2000" dirty="0">
                <a:solidFill>
                  <a:srgbClr val="0070C0"/>
                </a:solidFill>
                <a:cs typeface="+mn-ea"/>
                <a:sym typeface="+mn-lt"/>
              </a:rPr>
              <a:t>标签的</a:t>
            </a:r>
            <a:r>
              <a:rPr lang="en-US" altLang="zh-CN" sz="2000" dirty="0">
                <a:solidFill>
                  <a:srgbClr val="0070C0"/>
                </a:solidFill>
                <a:cs typeface="+mn-ea"/>
                <a:sym typeface="+mn-lt"/>
              </a:rPr>
              <a:t>name</a:t>
            </a:r>
            <a:r>
              <a:rPr lang="zh-CN" altLang="en-US" sz="2000" dirty="0">
                <a:solidFill>
                  <a:srgbClr val="0070C0"/>
                </a:solidFill>
                <a:cs typeface="+mn-ea"/>
                <a:sym typeface="+mn-lt"/>
              </a:rPr>
              <a:t>属性是子类的全路径名</a:t>
            </a:r>
          </a:p>
          <a:p>
            <a:pPr marL="800100" lvl="1" indent="-342900">
              <a:lnSpc>
                <a:spcPct val="150000"/>
              </a:lnSpc>
              <a:buFont typeface="Wingdings" panose="05000000000000000000" pitchFamily="2" charset="2"/>
              <a:buChar char="n"/>
            </a:pPr>
            <a:r>
              <a:rPr lang="zh-CN" altLang="en-US" sz="2000" dirty="0">
                <a:solidFill>
                  <a:srgbClr val="0070C0"/>
                </a:solidFill>
                <a:cs typeface="+mn-ea"/>
                <a:sym typeface="+mn-lt"/>
              </a:rPr>
              <a:t>在</a:t>
            </a:r>
            <a:r>
              <a:rPr lang="en-US" altLang="zh-CN" sz="2000" dirty="0">
                <a:solidFill>
                  <a:srgbClr val="0070C0"/>
                </a:solidFill>
                <a:cs typeface="+mn-ea"/>
                <a:sym typeface="+mn-lt"/>
              </a:rPr>
              <a:t>Subclass</a:t>
            </a:r>
            <a:r>
              <a:rPr lang="zh-CN" altLang="en-US" sz="2000" dirty="0">
                <a:solidFill>
                  <a:srgbClr val="0070C0"/>
                </a:solidFill>
                <a:cs typeface="+mn-ea"/>
                <a:sym typeface="+mn-lt"/>
              </a:rPr>
              <a:t>标签中，用</a:t>
            </a:r>
            <a:r>
              <a:rPr lang="en-US" altLang="zh-CN" sz="2000" dirty="0">
                <a:solidFill>
                  <a:srgbClr val="0070C0"/>
                </a:solidFill>
                <a:cs typeface="+mn-ea"/>
                <a:sym typeface="+mn-lt"/>
              </a:rPr>
              <a:t>discriminator-value</a:t>
            </a:r>
            <a:r>
              <a:rPr lang="zh-CN" altLang="en-US" sz="2000" dirty="0">
                <a:solidFill>
                  <a:srgbClr val="0070C0"/>
                </a:solidFill>
                <a:cs typeface="+mn-ea"/>
                <a:sym typeface="+mn-lt"/>
              </a:rPr>
              <a:t>属性来标明本子类的</a:t>
            </a:r>
            <a:r>
              <a:rPr lang="en-US" altLang="zh-CN" sz="2000" dirty="0">
                <a:solidFill>
                  <a:srgbClr val="0070C0"/>
                </a:solidFill>
                <a:cs typeface="+mn-ea"/>
                <a:sym typeface="+mn-lt"/>
              </a:rPr>
              <a:t>discriminator</a:t>
            </a:r>
            <a:r>
              <a:rPr lang="zh-CN" altLang="en-US" sz="2000" dirty="0">
                <a:solidFill>
                  <a:srgbClr val="0070C0"/>
                </a:solidFill>
                <a:cs typeface="+mn-ea"/>
                <a:sym typeface="+mn-lt"/>
              </a:rPr>
              <a:t>字段（用来区分不同类的字段）的值</a:t>
            </a:r>
          </a:p>
          <a:p>
            <a:pPr marL="800100" lvl="1" indent="-342900">
              <a:lnSpc>
                <a:spcPct val="150000"/>
              </a:lnSpc>
              <a:buFont typeface="Wingdings" panose="05000000000000000000" pitchFamily="2" charset="2"/>
              <a:buChar char="n"/>
            </a:pPr>
            <a:r>
              <a:rPr lang="en-US" altLang="zh-CN" sz="2000" dirty="0">
                <a:solidFill>
                  <a:srgbClr val="0070C0"/>
                </a:solidFill>
                <a:cs typeface="+mn-ea"/>
                <a:sym typeface="+mn-lt"/>
              </a:rPr>
              <a:t>Subclass</a:t>
            </a:r>
            <a:r>
              <a:rPr lang="zh-CN" altLang="en-US" sz="2000" dirty="0">
                <a:solidFill>
                  <a:srgbClr val="0070C0"/>
                </a:solidFill>
                <a:cs typeface="+mn-ea"/>
                <a:sym typeface="+mn-lt"/>
              </a:rPr>
              <a:t>标签，既可以被</a:t>
            </a:r>
            <a:r>
              <a:rPr lang="en-US" altLang="zh-CN" sz="2000" dirty="0">
                <a:solidFill>
                  <a:srgbClr val="0070C0"/>
                </a:solidFill>
                <a:cs typeface="+mn-ea"/>
                <a:sym typeface="+mn-lt"/>
              </a:rPr>
              <a:t>class</a:t>
            </a:r>
            <a:r>
              <a:rPr lang="zh-CN" altLang="en-US" sz="2000" dirty="0">
                <a:solidFill>
                  <a:srgbClr val="0070C0"/>
                </a:solidFill>
                <a:cs typeface="+mn-ea"/>
                <a:sym typeface="+mn-lt"/>
              </a:rPr>
              <a:t>标签所包含（这种包含关系正是表明了类之间的继承关系），也可以与</a:t>
            </a:r>
            <a:r>
              <a:rPr lang="en-US" altLang="zh-CN" sz="2000" dirty="0">
                <a:solidFill>
                  <a:srgbClr val="0070C0"/>
                </a:solidFill>
                <a:cs typeface="+mn-ea"/>
                <a:sym typeface="+mn-lt"/>
              </a:rPr>
              <a:t>class</a:t>
            </a:r>
            <a:r>
              <a:rPr lang="zh-CN" altLang="en-US" sz="2000" dirty="0">
                <a:solidFill>
                  <a:srgbClr val="0070C0"/>
                </a:solidFill>
                <a:cs typeface="+mn-ea"/>
                <a:sym typeface="+mn-lt"/>
              </a:rPr>
              <a:t>标签平行。 当</a:t>
            </a:r>
            <a:r>
              <a:rPr lang="en-US" altLang="zh-CN" sz="2000" dirty="0">
                <a:solidFill>
                  <a:srgbClr val="0070C0"/>
                </a:solidFill>
                <a:cs typeface="+mn-ea"/>
                <a:sym typeface="+mn-lt"/>
              </a:rPr>
              <a:t>subclass</a:t>
            </a:r>
            <a:r>
              <a:rPr lang="zh-CN" altLang="en-US" sz="2000" dirty="0">
                <a:solidFill>
                  <a:srgbClr val="0070C0"/>
                </a:solidFill>
                <a:cs typeface="+mn-ea"/>
                <a:sym typeface="+mn-lt"/>
              </a:rPr>
              <a:t>标签的定义与</a:t>
            </a:r>
            <a:r>
              <a:rPr lang="en-US" altLang="zh-CN" sz="2000" dirty="0">
                <a:solidFill>
                  <a:srgbClr val="0070C0"/>
                </a:solidFill>
                <a:cs typeface="+mn-ea"/>
                <a:sym typeface="+mn-lt"/>
              </a:rPr>
              <a:t>class</a:t>
            </a:r>
            <a:r>
              <a:rPr lang="zh-CN" altLang="en-US" sz="2000" dirty="0">
                <a:solidFill>
                  <a:srgbClr val="0070C0"/>
                </a:solidFill>
                <a:cs typeface="+mn-ea"/>
                <a:sym typeface="+mn-lt"/>
              </a:rPr>
              <a:t>标签平行的时候，需要在</a:t>
            </a:r>
            <a:r>
              <a:rPr lang="en-US" altLang="zh-CN" sz="2000" dirty="0">
                <a:solidFill>
                  <a:srgbClr val="0070C0"/>
                </a:solidFill>
                <a:cs typeface="+mn-ea"/>
                <a:sym typeface="+mn-lt"/>
              </a:rPr>
              <a:t>subclass</a:t>
            </a:r>
            <a:r>
              <a:rPr lang="zh-CN" altLang="en-US" sz="2000" dirty="0">
                <a:solidFill>
                  <a:srgbClr val="0070C0"/>
                </a:solidFill>
                <a:cs typeface="+mn-ea"/>
                <a:sym typeface="+mn-lt"/>
              </a:rPr>
              <a:t>标签中，添加</a:t>
            </a:r>
            <a:r>
              <a:rPr lang="en-US" altLang="zh-CN" sz="2000" dirty="0">
                <a:solidFill>
                  <a:srgbClr val="0070C0"/>
                </a:solidFill>
                <a:cs typeface="+mn-ea"/>
                <a:sym typeface="+mn-lt"/>
              </a:rPr>
              <a:t>extends</a:t>
            </a:r>
            <a:r>
              <a:rPr lang="zh-CN" altLang="en-US" sz="2000" dirty="0">
                <a:solidFill>
                  <a:srgbClr val="0070C0"/>
                </a:solidFill>
                <a:cs typeface="+mn-ea"/>
                <a:sym typeface="+mn-lt"/>
              </a:rPr>
              <a:t>属性，里面的值是父类的全路径名称。</a:t>
            </a:r>
          </a:p>
          <a:p>
            <a:pPr marL="800100" lvl="1" indent="-342900">
              <a:lnSpc>
                <a:spcPct val="150000"/>
              </a:lnSpc>
              <a:buFont typeface="Wingdings" panose="05000000000000000000" pitchFamily="2" charset="2"/>
              <a:buChar char="n"/>
            </a:pPr>
            <a:r>
              <a:rPr lang="zh-CN" altLang="en-US" sz="2000" dirty="0">
                <a:solidFill>
                  <a:srgbClr val="0070C0"/>
                </a:solidFill>
                <a:cs typeface="+mn-ea"/>
                <a:sym typeface="+mn-lt"/>
              </a:rPr>
              <a:t>子类的其它属性，像普通类一样，定义在</a:t>
            </a:r>
            <a:r>
              <a:rPr lang="en-US" altLang="zh-CN" sz="2000" dirty="0">
                <a:solidFill>
                  <a:srgbClr val="0070C0"/>
                </a:solidFill>
                <a:cs typeface="+mn-ea"/>
                <a:sym typeface="+mn-lt"/>
              </a:rPr>
              <a:t>subclass</a:t>
            </a:r>
            <a:r>
              <a:rPr lang="zh-CN" altLang="en-US" sz="2000" dirty="0">
                <a:solidFill>
                  <a:srgbClr val="0070C0"/>
                </a:solidFill>
                <a:cs typeface="+mn-ea"/>
                <a:sym typeface="+mn-lt"/>
              </a:rPr>
              <a:t>标签的内部。</a:t>
            </a: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1087582" y="1285268"/>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5571959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1000"/>
                                        <p:tgtEl>
                                          <p:spTgt spid="168"/>
                                        </p:tgtEl>
                                      </p:cBhvr>
                                    </p:animEffect>
                                    <p:anim calcmode="lin" valueType="num">
                                      <p:cBhvr>
                                        <p:cTn id="8" dur="1000" fill="hold"/>
                                        <p:tgtEl>
                                          <p:spTgt spid="168"/>
                                        </p:tgtEl>
                                        <p:attrNameLst>
                                          <p:attrName>ppt_x</p:attrName>
                                        </p:attrNameLst>
                                      </p:cBhvr>
                                      <p:tavLst>
                                        <p:tav tm="0">
                                          <p:val>
                                            <p:strVal val="#ppt_x"/>
                                          </p:val>
                                        </p:tav>
                                        <p:tav tm="100000">
                                          <p:val>
                                            <p:strVal val="#ppt_x"/>
                                          </p:val>
                                        </p:tav>
                                      </p:tavLst>
                                    </p:anim>
                                    <p:anim calcmode="lin" valueType="num">
                                      <p:cBhvr>
                                        <p:cTn id="9" dur="1000" fill="hold"/>
                                        <p:tgtEl>
                                          <p:spTgt spid="1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1371763" y="300549"/>
            <a:ext cx="9448475" cy="461665"/>
          </a:xfrm>
          <a:prstGeom prst="rect">
            <a:avLst/>
          </a:prstGeom>
        </p:spPr>
        <p:txBody>
          <a:bodyPr wrap="square">
            <a:spAutoFit/>
          </a:bodyPr>
          <a:lstStyle/>
          <a:p>
            <a:pPr algn="ctr"/>
            <a:r>
              <a:rPr lang="zh-CN" altLang="en-US" sz="2400" b="1" dirty="0">
                <a:cs typeface="+mn-ea"/>
                <a:sym typeface="+mn-lt"/>
              </a:rPr>
              <a:t>每个子类一张表（除非将父类定义成抽象的，否则父类也是一张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692244" y="1321791"/>
            <a:ext cx="7800507" cy="465056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这种策略是使用</a:t>
            </a:r>
            <a:r>
              <a:rPr lang="en-US" altLang="zh-CN" sz="2000" dirty="0">
                <a:cs typeface="+mn-ea"/>
                <a:sym typeface="+mn-lt"/>
              </a:rPr>
              <a:t>joined-subclass</a:t>
            </a:r>
            <a:r>
              <a:rPr lang="zh-CN" altLang="en-US" sz="2000" dirty="0">
                <a:cs typeface="+mn-ea"/>
                <a:sym typeface="+mn-lt"/>
              </a:rPr>
              <a:t>标签来定义子类的。父类、子类，每个类都对应一张数据库表。在父类对应的数据库表中，实际上会存储所有的记录，包括父类和子类的记录；在子类对应的数据库表中，这个表只定义了子类中所特有的属性映射的字段。子类与父类，通过相同的主键值来关联。实现这种策略的时候，有如下步骤：</a:t>
            </a:r>
          </a:p>
          <a:p>
            <a:pPr marL="342900" indent="-342900">
              <a:lnSpc>
                <a:spcPct val="150000"/>
              </a:lnSpc>
              <a:buFont typeface="Wingdings" panose="05000000000000000000" pitchFamily="2" charset="2"/>
              <a:buChar char="u"/>
            </a:pPr>
            <a:r>
              <a:rPr lang="zh-CN" altLang="en-US" sz="2000" dirty="0">
                <a:cs typeface="+mn-ea"/>
                <a:sym typeface="+mn-lt"/>
              </a:rPr>
              <a:t>父类用普通的</a:t>
            </a:r>
            <a:r>
              <a:rPr lang="en-US" altLang="zh-CN" sz="2000" dirty="0">
                <a:cs typeface="+mn-ea"/>
                <a:sym typeface="+mn-lt"/>
              </a:rPr>
              <a:t>&lt;class&gt;</a:t>
            </a:r>
            <a:r>
              <a:rPr lang="zh-CN" altLang="en-US" sz="2000" dirty="0">
                <a:cs typeface="+mn-ea"/>
                <a:sym typeface="+mn-lt"/>
              </a:rPr>
              <a:t>标签定义即可</a:t>
            </a:r>
          </a:p>
          <a:p>
            <a:pPr marL="342900" indent="-342900">
              <a:lnSpc>
                <a:spcPct val="150000"/>
              </a:lnSpc>
              <a:buFont typeface="Wingdings" panose="05000000000000000000" pitchFamily="2" charset="2"/>
              <a:buChar char="u"/>
            </a:pPr>
            <a:r>
              <a:rPr lang="zh-CN" altLang="en-US" sz="2000" dirty="0">
                <a:cs typeface="+mn-ea"/>
                <a:sym typeface="+mn-lt"/>
              </a:rPr>
              <a:t>父类不再需要定义</a:t>
            </a:r>
            <a:r>
              <a:rPr lang="en-US" altLang="zh-CN" sz="2000" dirty="0">
                <a:cs typeface="+mn-ea"/>
                <a:sym typeface="+mn-lt"/>
              </a:rPr>
              <a:t>discriminator</a:t>
            </a:r>
            <a:r>
              <a:rPr lang="zh-CN" altLang="en-US" sz="2000" dirty="0">
                <a:cs typeface="+mn-ea"/>
                <a:sym typeface="+mn-lt"/>
              </a:rPr>
              <a:t>字段</a:t>
            </a:r>
          </a:p>
          <a:p>
            <a:pPr marL="342900" indent="-342900">
              <a:lnSpc>
                <a:spcPct val="150000"/>
              </a:lnSpc>
              <a:buFont typeface="Wingdings" panose="05000000000000000000" pitchFamily="2" charset="2"/>
              <a:buChar char="u"/>
            </a:pPr>
            <a:r>
              <a:rPr lang="zh-CN" altLang="en-US" sz="2000" dirty="0">
                <a:cs typeface="+mn-ea"/>
                <a:sym typeface="+mn-lt"/>
              </a:rPr>
              <a:t>子类用</a:t>
            </a:r>
            <a:r>
              <a:rPr lang="en-US" altLang="zh-CN" sz="2000" dirty="0">
                <a:cs typeface="+mn-ea"/>
                <a:sym typeface="+mn-lt"/>
              </a:rPr>
              <a:t>&lt;joined-subclass&gt;</a:t>
            </a:r>
            <a:r>
              <a:rPr lang="zh-CN" altLang="en-US" sz="2000" dirty="0">
                <a:cs typeface="+mn-ea"/>
                <a:sym typeface="+mn-lt"/>
              </a:rPr>
              <a:t>标签定义，在定义</a:t>
            </a:r>
            <a:r>
              <a:rPr lang="en-US" altLang="zh-CN" sz="2000" dirty="0">
                <a:cs typeface="+mn-ea"/>
                <a:sym typeface="+mn-lt"/>
              </a:rPr>
              <a:t>joined-subclass</a:t>
            </a:r>
            <a:r>
              <a:rPr lang="zh-CN" altLang="en-US" sz="2000" dirty="0">
                <a:cs typeface="+mn-ea"/>
                <a:sym typeface="+mn-lt"/>
              </a:rPr>
              <a:t>的时候，需要注意如下几点：</a:t>
            </a: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935784" y="1184069"/>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2234699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1427246" y="300549"/>
            <a:ext cx="9337509" cy="461665"/>
          </a:xfrm>
          <a:prstGeom prst="rect">
            <a:avLst/>
          </a:prstGeom>
        </p:spPr>
        <p:txBody>
          <a:bodyPr wrap="square">
            <a:spAutoFit/>
          </a:bodyPr>
          <a:lstStyle/>
          <a:p>
            <a:pPr algn="ctr"/>
            <a:r>
              <a:rPr lang="zh-CN" altLang="en-US" sz="2400" b="1" dirty="0">
                <a:cs typeface="+mn-ea"/>
                <a:sym typeface="+mn-lt"/>
              </a:rPr>
              <a:t>每个子类一张表（除非将父类定义成抽象的，否则父类也是一张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80799" y="1196327"/>
            <a:ext cx="10930179" cy="5361124"/>
            <a:chOff x="590309" y="1123950"/>
            <a:chExt cx="10930179" cy="5361124"/>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non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non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non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non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non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590309" y="1123950"/>
              <a:ext cx="3670462" cy="56767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en-US" altLang="zh-CN" b="1" dirty="0">
                  <a:cs typeface="+mn-ea"/>
                  <a:sym typeface="+mn-lt"/>
                </a:rPr>
                <a:t>Joined-subclass</a:t>
              </a:r>
              <a:r>
                <a:rPr lang="zh-CN" altLang="en-US" b="1" dirty="0">
                  <a:cs typeface="+mn-ea"/>
                  <a:sym typeface="+mn-lt"/>
                </a:rPr>
                <a:t>标签的</a:t>
              </a:r>
              <a:r>
                <a:rPr lang="en-US" altLang="zh-CN" b="1" dirty="0">
                  <a:cs typeface="+mn-ea"/>
                  <a:sym typeface="+mn-lt"/>
                </a:rPr>
                <a:t>name</a:t>
              </a:r>
              <a:r>
                <a:rPr lang="zh-CN" altLang="en-US" b="1" dirty="0">
                  <a:cs typeface="+mn-ea"/>
                  <a:sym typeface="+mn-lt"/>
                </a:rPr>
                <a:t>属性是子类的全路径名</a:t>
              </a: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617508" y="3585154"/>
              <a:ext cx="4754173" cy="28999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ts val="3000"/>
                </a:lnSpc>
                <a:spcBef>
                  <a:spcPct val="0"/>
                </a:spcBef>
              </a:pPr>
              <a:r>
                <a:rPr lang="en-US" altLang="zh-CN" b="1" dirty="0">
                  <a:cs typeface="+mn-ea"/>
                  <a:sym typeface="+mn-lt"/>
                </a:rPr>
                <a:t>Joined-subclass</a:t>
              </a:r>
              <a:r>
                <a:rPr lang="zh-CN" altLang="en-US" b="1" dirty="0">
                  <a:cs typeface="+mn-ea"/>
                  <a:sym typeface="+mn-lt"/>
                </a:rPr>
                <a:t>标签，既可以被</a:t>
              </a:r>
              <a:r>
                <a:rPr lang="en-US" altLang="zh-CN" b="1" dirty="0">
                  <a:cs typeface="+mn-ea"/>
                  <a:sym typeface="+mn-lt"/>
                </a:rPr>
                <a:t>class</a:t>
              </a:r>
              <a:r>
                <a:rPr lang="zh-CN" altLang="en-US" b="1" dirty="0">
                  <a:cs typeface="+mn-ea"/>
                  <a:sym typeface="+mn-lt"/>
                </a:rPr>
                <a:t>标签所包含（这种包含关系正是表明了类之间的继承关系），也可以与</a:t>
              </a:r>
              <a:r>
                <a:rPr lang="en-US" altLang="zh-CN" b="1" dirty="0">
                  <a:cs typeface="+mn-ea"/>
                  <a:sym typeface="+mn-lt"/>
                </a:rPr>
                <a:t>class</a:t>
              </a:r>
              <a:r>
                <a:rPr lang="zh-CN" altLang="en-US" b="1" dirty="0">
                  <a:cs typeface="+mn-ea"/>
                  <a:sym typeface="+mn-lt"/>
                </a:rPr>
                <a:t>标签平行。 当</a:t>
              </a:r>
              <a:r>
                <a:rPr lang="en-US" altLang="zh-CN" b="1" dirty="0">
                  <a:cs typeface="+mn-ea"/>
                  <a:sym typeface="+mn-lt"/>
                </a:rPr>
                <a:t>Joined-subclass</a:t>
              </a:r>
              <a:r>
                <a:rPr lang="zh-CN" altLang="en-US" b="1" dirty="0">
                  <a:cs typeface="+mn-ea"/>
                  <a:sym typeface="+mn-lt"/>
                </a:rPr>
                <a:t>标签的定义与</a:t>
              </a:r>
              <a:r>
                <a:rPr lang="en-US" altLang="zh-CN" b="1" dirty="0">
                  <a:cs typeface="+mn-ea"/>
                  <a:sym typeface="+mn-lt"/>
                </a:rPr>
                <a:t>class</a:t>
              </a:r>
              <a:r>
                <a:rPr lang="zh-CN" altLang="en-US" b="1" dirty="0">
                  <a:cs typeface="+mn-ea"/>
                  <a:sym typeface="+mn-lt"/>
                </a:rPr>
                <a:t>标签平行的时候，需要在</a:t>
              </a:r>
              <a:r>
                <a:rPr lang="en-US" altLang="zh-CN" b="1" dirty="0">
                  <a:cs typeface="+mn-ea"/>
                  <a:sym typeface="+mn-lt"/>
                </a:rPr>
                <a:t>Joined-subclass</a:t>
              </a:r>
              <a:r>
                <a:rPr lang="zh-CN" altLang="en-US" b="1" dirty="0">
                  <a:cs typeface="+mn-ea"/>
                  <a:sym typeface="+mn-lt"/>
                </a:rPr>
                <a:t>标签中，添加</a:t>
              </a:r>
              <a:r>
                <a:rPr lang="en-US" altLang="zh-CN" b="1" dirty="0">
                  <a:cs typeface="+mn-ea"/>
                  <a:sym typeface="+mn-lt"/>
                </a:rPr>
                <a:t>extends</a:t>
              </a:r>
              <a:r>
                <a:rPr lang="zh-CN" altLang="en-US" b="1" dirty="0">
                  <a:cs typeface="+mn-ea"/>
                  <a:sym typeface="+mn-lt"/>
                </a:rPr>
                <a:t>属性，里面的值是父类的全路径名称。</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6482999" y="1123950"/>
              <a:ext cx="5037489" cy="221185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en-US" altLang="zh-CN" b="1" dirty="0">
                  <a:cs typeface="+mn-ea"/>
                  <a:sym typeface="+mn-lt"/>
                </a:rPr>
                <a:t>Joined-subclass</a:t>
              </a:r>
              <a:r>
                <a:rPr lang="zh-CN" altLang="en-US" b="1" dirty="0">
                  <a:cs typeface="+mn-ea"/>
                  <a:sym typeface="+mn-lt"/>
                </a:rPr>
                <a:t>标签需要包含一个</a:t>
              </a:r>
              <a:r>
                <a:rPr lang="en-US" altLang="zh-CN" b="1" dirty="0">
                  <a:cs typeface="+mn-ea"/>
                  <a:sym typeface="+mn-lt"/>
                </a:rPr>
                <a:t>key</a:t>
              </a:r>
              <a:r>
                <a:rPr lang="zh-CN" altLang="en-US" b="1" dirty="0">
                  <a:cs typeface="+mn-ea"/>
                  <a:sym typeface="+mn-lt"/>
                </a:rPr>
                <a:t>标签，这个标签指定了子类和父类之间是通过哪个字段来关联的。如：</a:t>
              </a:r>
              <a:r>
                <a:rPr lang="en-US" altLang="zh-CN" b="1" dirty="0">
                  <a:cs typeface="+mn-ea"/>
                  <a:sym typeface="+mn-lt"/>
                </a:rPr>
                <a:t>&lt;key column=”PARENT_KEY_ID”/&gt;</a:t>
              </a:r>
              <a:r>
                <a:rPr lang="zh-CN" altLang="en-US" b="1" dirty="0">
                  <a:cs typeface="+mn-ea"/>
                  <a:sym typeface="+mn-lt"/>
                </a:rPr>
                <a:t>，这里的</a:t>
              </a:r>
              <a:r>
                <a:rPr lang="en-US" altLang="zh-CN" b="1" dirty="0">
                  <a:cs typeface="+mn-ea"/>
                  <a:sym typeface="+mn-lt"/>
                </a:rPr>
                <a:t>column</a:t>
              </a:r>
              <a:r>
                <a:rPr lang="zh-CN" altLang="en-US" b="1" dirty="0">
                  <a:cs typeface="+mn-ea"/>
                  <a:sym typeface="+mn-lt"/>
                </a:rPr>
                <a:t>，实际上就是父类的主键对应的映射字段名称。</a:t>
              </a: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553938" y="3812106"/>
              <a:ext cx="3966550" cy="6128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zh-CN" altLang="en-US" b="1" dirty="0">
                  <a:cs typeface="+mn-ea"/>
                  <a:sym typeface="+mn-lt"/>
                </a:rPr>
                <a:t>子类的其它属性，像普通类一样，定义在</a:t>
              </a:r>
              <a:r>
                <a:rPr lang="en-US" altLang="zh-CN" b="1" dirty="0">
                  <a:cs typeface="+mn-ea"/>
                  <a:sym typeface="+mn-lt"/>
                </a:rPr>
                <a:t>joined-subclass</a:t>
              </a:r>
              <a:r>
                <a:rPr lang="zh-CN" altLang="en-US" b="1" dirty="0">
                  <a:cs typeface="+mn-ea"/>
                  <a:sym typeface="+mn-lt"/>
                </a:rPr>
                <a:t>标签的内部。</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4058770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 calcmode="lin" valueType="num">
                                      <p:cBhvr>
                                        <p:cTn id="7" dur="500" fill="hold"/>
                                        <p:tgtEl>
                                          <p:spTgt spid="328"/>
                                        </p:tgtEl>
                                        <p:attrNameLst>
                                          <p:attrName>ppt_w</p:attrName>
                                        </p:attrNameLst>
                                      </p:cBhvr>
                                      <p:tavLst>
                                        <p:tav tm="0">
                                          <p:val>
                                            <p:fltVal val="0"/>
                                          </p:val>
                                        </p:tav>
                                        <p:tav tm="100000">
                                          <p:val>
                                            <p:strVal val="#ppt_w"/>
                                          </p:val>
                                        </p:tav>
                                      </p:tavLst>
                                    </p:anim>
                                    <p:anim calcmode="lin" valueType="num">
                                      <p:cBhvr>
                                        <p:cTn id="8" dur="500" fill="hold"/>
                                        <p:tgtEl>
                                          <p:spTgt spid="328"/>
                                        </p:tgtEl>
                                        <p:attrNameLst>
                                          <p:attrName>ppt_h</p:attrName>
                                        </p:attrNameLst>
                                      </p:cBhvr>
                                      <p:tavLst>
                                        <p:tav tm="0">
                                          <p:val>
                                            <p:fltVal val="0"/>
                                          </p:val>
                                        </p:tav>
                                        <p:tav tm="100000">
                                          <p:val>
                                            <p:strVal val="#ppt_h"/>
                                          </p:val>
                                        </p:tav>
                                      </p:tavLst>
                                    </p:anim>
                                    <p:animEffect transition="in" filter="fade">
                                      <p:cBhvr>
                                        <p:cTn id="9"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每个具体子类一张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04010" y="1267204"/>
            <a:ext cx="5738657" cy="465056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这种策略是使用</a:t>
            </a:r>
            <a:r>
              <a:rPr lang="en-US" altLang="zh-CN" sz="2000" dirty="0">
                <a:cs typeface="+mn-ea"/>
                <a:sym typeface="+mn-lt"/>
              </a:rPr>
              <a:t>union-subclass</a:t>
            </a:r>
            <a:r>
              <a:rPr lang="zh-CN" altLang="en-US" sz="2000" dirty="0">
                <a:cs typeface="+mn-ea"/>
                <a:sym typeface="+mn-lt"/>
              </a:rPr>
              <a:t>标签来定义子类的。每个子类对应一张表，而且这个表的信息是完备的，即包含了所有从父类继承下来的属性映射的字段（这就是它跟</a:t>
            </a:r>
            <a:r>
              <a:rPr lang="en-US" altLang="zh-CN" sz="2000" dirty="0">
                <a:cs typeface="+mn-ea"/>
                <a:sym typeface="+mn-lt"/>
              </a:rPr>
              <a:t>joined-subclass</a:t>
            </a:r>
            <a:r>
              <a:rPr lang="zh-CN" altLang="en-US" sz="2000" dirty="0">
                <a:cs typeface="+mn-ea"/>
                <a:sym typeface="+mn-lt"/>
              </a:rPr>
              <a:t>的不同之处，</a:t>
            </a:r>
            <a:r>
              <a:rPr lang="en-US" altLang="zh-CN" sz="2000" dirty="0">
                <a:cs typeface="+mn-ea"/>
                <a:sym typeface="+mn-lt"/>
              </a:rPr>
              <a:t>joined-subclass</a:t>
            </a:r>
            <a:r>
              <a:rPr lang="zh-CN" altLang="en-US" sz="2000" dirty="0">
                <a:cs typeface="+mn-ea"/>
                <a:sym typeface="+mn-lt"/>
              </a:rPr>
              <a:t>定义的子类的表，只包含子类特有属性映射的字段）。实现这种策略的时候，有如下步骤：</a:t>
            </a:r>
          </a:p>
          <a:p>
            <a:pPr marL="342900" indent="-342900">
              <a:lnSpc>
                <a:spcPct val="150000"/>
              </a:lnSpc>
              <a:buFont typeface="Wingdings" panose="05000000000000000000" pitchFamily="2" charset="2"/>
              <a:buChar char="u"/>
            </a:pPr>
            <a:r>
              <a:rPr lang="zh-CN" altLang="en-US" sz="2000" dirty="0">
                <a:cs typeface="+mn-ea"/>
                <a:sym typeface="+mn-lt"/>
              </a:rPr>
              <a:t>父类用普通</a:t>
            </a:r>
            <a:r>
              <a:rPr lang="en-US" altLang="zh-CN" sz="2000" dirty="0">
                <a:cs typeface="+mn-ea"/>
                <a:sym typeface="+mn-lt"/>
              </a:rPr>
              <a:t>&lt;class&gt;</a:t>
            </a:r>
            <a:r>
              <a:rPr lang="zh-CN" altLang="en-US" sz="2000" dirty="0">
                <a:cs typeface="+mn-ea"/>
                <a:sym typeface="+mn-lt"/>
              </a:rPr>
              <a:t>标签定义即可</a:t>
            </a:r>
          </a:p>
          <a:p>
            <a:pPr marL="342900" indent="-342900">
              <a:lnSpc>
                <a:spcPct val="150000"/>
              </a:lnSpc>
              <a:buFont typeface="Wingdings" panose="05000000000000000000" pitchFamily="2" charset="2"/>
              <a:buChar char="u"/>
            </a:pPr>
            <a:r>
              <a:rPr lang="zh-CN" altLang="en-US" sz="2000" dirty="0">
                <a:cs typeface="+mn-ea"/>
                <a:sym typeface="+mn-lt"/>
              </a:rPr>
              <a:t>子类用</a:t>
            </a:r>
            <a:r>
              <a:rPr lang="en-US" altLang="zh-CN" sz="2000" dirty="0">
                <a:cs typeface="+mn-ea"/>
                <a:sym typeface="+mn-lt"/>
              </a:rPr>
              <a:t>&lt;union-subclass&gt;</a:t>
            </a:r>
            <a:r>
              <a:rPr lang="zh-CN" altLang="en-US" sz="2000" dirty="0">
                <a:cs typeface="+mn-ea"/>
                <a:sym typeface="+mn-lt"/>
              </a:rPr>
              <a:t>标签定义，在定义</a:t>
            </a:r>
            <a:r>
              <a:rPr lang="en-US" altLang="zh-CN" sz="2000" dirty="0">
                <a:cs typeface="+mn-ea"/>
                <a:sym typeface="+mn-lt"/>
              </a:rPr>
              <a:t>union-subclass</a:t>
            </a:r>
            <a:r>
              <a:rPr lang="zh-CN" altLang="en-US" sz="2000" dirty="0">
                <a:cs typeface="+mn-ea"/>
                <a:sym typeface="+mn-lt"/>
              </a:rPr>
              <a:t>的时候，需要注意如下几点：</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7107586" y="1771285"/>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4340524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fltVal val="0"/>
                                          </p:val>
                                        </p:tav>
                                        <p:tav tm="100000">
                                          <p:val>
                                            <p:strVal val="#ppt_w"/>
                                          </p:val>
                                        </p:tav>
                                      </p:tavLst>
                                    </p:anim>
                                    <p:anim calcmode="lin" valueType="num">
                                      <p:cBhvr>
                                        <p:cTn id="12" dur="1000" fill="hold"/>
                                        <p:tgtEl>
                                          <p:spTgt spid="6"/>
                                        </p:tgtEl>
                                        <p:attrNameLst>
                                          <p:attrName>ppt_h</p:attrName>
                                        </p:attrNameLst>
                                      </p:cBhvr>
                                      <p:tavLst>
                                        <p:tav tm="0">
                                          <p:val>
                                            <p:fltVal val="0"/>
                                          </p:val>
                                        </p:tav>
                                        <p:tav tm="100000">
                                          <p:val>
                                            <p:strVal val="#ppt_h"/>
                                          </p:val>
                                        </p:tav>
                                      </p:tavLst>
                                    </p:anim>
                                    <p:anim calcmode="lin" valueType="num">
                                      <p:cBhvr>
                                        <p:cTn id="13" dur="1000" fill="hold"/>
                                        <p:tgtEl>
                                          <p:spTgt spid="6"/>
                                        </p:tgtEl>
                                        <p:attrNameLst>
                                          <p:attrName>style.rotation</p:attrName>
                                        </p:attrNameLst>
                                      </p:cBhvr>
                                      <p:tavLst>
                                        <p:tav tm="0">
                                          <p:val>
                                            <p:fltVal val="90"/>
                                          </p:val>
                                        </p:tav>
                                        <p:tav tm="100000">
                                          <p:val>
                                            <p:fltVal val="0"/>
                                          </p:val>
                                        </p:tav>
                                      </p:tavLst>
                                    </p:anim>
                                    <p:animEffect transition="in" filter="fade">
                                      <p:cBhvr>
                                        <p:cTn id="14"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每个具体子类一张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61917" y="983553"/>
            <a:ext cx="6872111"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Union-subclass</a:t>
            </a:r>
            <a:r>
              <a:rPr lang="zh-CN" altLang="en-US" sz="2000" dirty="0">
                <a:cs typeface="+mn-ea"/>
                <a:sym typeface="+mn-lt"/>
              </a:rPr>
              <a:t>标签不再需要包含</a:t>
            </a:r>
            <a:r>
              <a:rPr lang="en-US" altLang="zh-CN" sz="2000" dirty="0">
                <a:cs typeface="+mn-ea"/>
                <a:sym typeface="+mn-lt"/>
              </a:rPr>
              <a:t>key</a:t>
            </a:r>
            <a:r>
              <a:rPr lang="zh-CN" altLang="en-US" sz="2000" dirty="0">
                <a:cs typeface="+mn-ea"/>
                <a:sym typeface="+mn-lt"/>
              </a:rPr>
              <a:t>标签（与</a:t>
            </a:r>
            <a:r>
              <a:rPr lang="en-US" altLang="zh-CN" sz="2000" dirty="0">
                <a:cs typeface="+mn-ea"/>
                <a:sym typeface="+mn-lt"/>
              </a:rPr>
              <a:t>joined-subclass</a:t>
            </a:r>
            <a:r>
              <a:rPr lang="zh-CN" altLang="en-US" sz="2000" dirty="0">
                <a:cs typeface="+mn-ea"/>
                <a:sym typeface="+mn-lt"/>
              </a:rPr>
              <a:t>不同）</a:t>
            </a:r>
          </a:p>
          <a:p>
            <a:pPr marL="342900" indent="-342900">
              <a:lnSpc>
                <a:spcPct val="150000"/>
              </a:lnSpc>
              <a:buFont typeface="Wingdings" panose="05000000000000000000" pitchFamily="2" charset="2"/>
              <a:buChar char="u"/>
            </a:pPr>
            <a:r>
              <a:rPr lang="en-US" altLang="zh-CN" sz="2000" dirty="0">
                <a:cs typeface="+mn-ea"/>
                <a:sym typeface="+mn-lt"/>
              </a:rPr>
              <a:t>Union-subclass</a:t>
            </a:r>
            <a:r>
              <a:rPr lang="zh-CN" altLang="en-US" sz="2000" dirty="0">
                <a:cs typeface="+mn-ea"/>
                <a:sym typeface="+mn-lt"/>
              </a:rPr>
              <a:t>标签，既可以被</a:t>
            </a:r>
            <a:r>
              <a:rPr lang="en-US" altLang="zh-CN" sz="2000" dirty="0">
                <a:cs typeface="+mn-ea"/>
                <a:sym typeface="+mn-lt"/>
              </a:rPr>
              <a:t>class</a:t>
            </a:r>
            <a:r>
              <a:rPr lang="zh-CN" altLang="en-US" sz="2000" dirty="0">
                <a:cs typeface="+mn-ea"/>
                <a:sym typeface="+mn-lt"/>
              </a:rPr>
              <a:t>标签所包含（这种包含关系正是表明了类之间的继承关系），也可以与</a:t>
            </a:r>
            <a:r>
              <a:rPr lang="en-US" altLang="zh-CN" sz="2000" dirty="0">
                <a:cs typeface="+mn-ea"/>
                <a:sym typeface="+mn-lt"/>
              </a:rPr>
              <a:t>class</a:t>
            </a:r>
            <a:r>
              <a:rPr lang="zh-CN" altLang="en-US" sz="2000" dirty="0">
                <a:cs typeface="+mn-ea"/>
                <a:sym typeface="+mn-lt"/>
              </a:rPr>
              <a:t>标签平行。 当</a:t>
            </a:r>
            <a:r>
              <a:rPr lang="en-US" altLang="zh-CN" sz="2000" dirty="0">
                <a:cs typeface="+mn-ea"/>
                <a:sym typeface="+mn-lt"/>
              </a:rPr>
              <a:t>Union-subclass</a:t>
            </a:r>
            <a:r>
              <a:rPr lang="zh-CN" altLang="en-US" sz="2000" dirty="0">
                <a:cs typeface="+mn-ea"/>
                <a:sym typeface="+mn-lt"/>
              </a:rPr>
              <a:t>标签的定义与</a:t>
            </a:r>
            <a:r>
              <a:rPr lang="en-US" altLang="zh-CN" sz="2000" dirty="0">
                <a:cs typeface="+mn-ea"/>
                <a:sym typeface="+mn-lt"/>
              </a:rPr>
              <a:t>class</a:t>
            </a:r>
            <a:r>
              <a:rPr lang="zh-CN" altLang="en-US" sz="2000" dirty="0">
                <a:cs typeface="+mn-ea"/>
                <a:sym typeface="+mn-lt"/>
              </a:rPr>
              <a:t>标签平行的时候，需要在</a:t>
            </a:r>
            <a:r>
              <a:rPr lang="en-US" altLang="zh-CN" sz="2000" dirty="0">
                <a:cs typeface="+mn-ea"/>
                <a:sym typeface="+mn-lt"/>
              </a:rPr>
              <a:t>Union-subclass</a:t>
            </a:r>
            <a:r>
              <a:rPr lang="zh-CN" altLang="en-US" sz="2000" dirty="0">
                <a:cs typeface="+mn-ea"/>
                <a:sym typeface="+mn-lt"/>
              </a:rPr>
              <a:t>标签中，添加</a:t>
            </a:r>
            <a:r>
              <a:rPr lang="en-US" altLang="zh-CN" sz="2000" dirty="0">
                <a:cs typeface="+mn-ea"/>
                <a:sym typeface="+mn-lt"/>
              </a:rPr>
              <a:t>extends</a:t>
            </a:r>
            <a:r>
              <a:rPr lang="zh-CN" altLang="en-US" sz="2000" dirty="0">
                <a:cs typeface="+mn-ea"/>
                <a:sym typeface="+mn-lt"/>
              </a:rPr>
              <a:t>属性，里面的值是父类的全路径名称。</a:t>
            </a:r>
          </a:p>
          <a:p>
            <a:pPr marL="342900" indent="-342900">
              <a:lnSpc>
                <a:spcPct val="150000"/>
              </a:lnSpc>
              <a:buFont typeface="Wingdings" panose="05000000000000000000" pitchFamily="2" charset="2"/>
              <a:buChar char="u"/>
            </a:pPr>
            <a:r>
              <a:rPr lang="zh-CN" altLang="en-US" sz="2000" dirty="0">
                <a:cs typeface="+mn-ea"/>
                <a:sym typeface="+mn-lt"/>
              </a:rPr>
              <a:t>子类的其它属性，像普通类一样，定义在</a:t>
            </a:r>
            <a:r>
              <a:rPr lang="en-US" altLang="zh-CN" sz="2000" dirty="0">
                <a:cs typeface="+mn-ea"/>
                <a:sym typeface="+mn-lt"/>
              </a:rPr>
              <a:t>Union-subclass</a:t>
            </a:r>
            <a:r>
              <a:rPr lang="zh-CN" altLang="en-US" sz="2000" dirty="0">
                <a:cs typeface="+mn-ea"/>
                <a:sym typeface="+mn-lt"/>
              </a:rPr>
              <a:t>标签的内部。这个时候，虽然在</a:t>
            </a:r>
            <a:r>
              <a:rPr lang="en-US" altLang="zh-CN" sz="2000" dirty="0">
                <a:cs typeface="+mn-ea"/>
                <a:sym typeface="+mn-lt"/>
              </a:rPr>
              <a:t>union-subclass</a:t>
            </a:r>
            <a:r>
              <a:rPr lang="zh-CN" altLang="en-US" sz="2000" dirty="0">
                <a:cs typeface="+mn-ea"/>
                <a:sym typeface="+mn-lt"/>
              </a:rPr>
              <a:t>里面定义的只有子类的属性，但是因为它继承了父类，所以，不需要定义其它的属性，在映射到数据库表的时候，依然包含了父类的所有属性的映射字段。</a:t>
            </a:r>
          </a:p>
        </p:txBody>
      </p:sp>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7334028" y="1618479"/>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6441063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fade">
                                      <p:cBhvr>
                                        <p:cTn id="1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双向关联</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40542" y="1916531"/>
            <a:ext cx="5248751" cy="326557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b="1" dirty="0">
                <a:cs typeface="+mn-ea"/>
                <a:sym typeface="+mn-lt"/>
              </a:rPr>
              <a:t>概念</a:t>
            </a:r>
            <a:r>
              <a:rPr lang="zh-CN" altLang="en-US" sz="2000" dirty="0">
                <a:cs typeface="+mn-ea"/>
                <a:sym typeface="+mn-lt"/>
              </a:rPr>
              <a:t>：双向关联允许通过关联的任一端访问另外一端。在</a:t>
            </a:r>
            <a:r>
              <a:rPr lang="en-US" altLang="zh-CN" sz="2000" dirty="0">
                <a:cs typeface="+mn-ea"/>
                <a:sym typeface="+mn-lt"/>
              </a:rPr>
              <a:t>Hibernate</a:t>
            </a:r>
            <a:r>
              <a:rPr lang="zh-CN" altLang="en-US" sz="2000" dirty="0">
                <a:cs typeface="+mn-ea"/>
                <a:sym typeface="+mn-lt"/>
              </a:rPr>
              <a:t>中</a:t>
            </a:r>
            <a:r>
              <a:rPr lang="en-US" altLang="zh-CN" sz="2000" dirty="0">
                <a:cs typeface="+mn-ea"/>
                <a:sym typeface="+mn-lt"/>
              </a:rPr>
              <a:t>, </a:t>
            </a:r>
            <a:r>
              <a:rPr lang="zh-CN" altLang="en-US" sz="2000" dirty="0">
                <a:cs typeface="+mn-ea"/>
                <a:sym typeface="+mn-lt"/>
              </a:rPr>
              <a:t>支持两种类型的双向关联。</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一对多（</a:t>
            </a:r>
            <a:r>
              <a:rPr lang="en-US" altLang="zh-CN" sz="2000" dirty="0">
                <a:solidFill>
                  <a:srgbClr val="0070C0"/>
                </a:solidFill>
                <a:cs typeface="+mn-ea"/>
                <a:sym typeface="+mn-lt"/>
              </a:rPr>
              <a:t>one-to-many</a:t>
            </a:r>
            <a:r>
              <a:rPr lang="zh-CN" altLang="en-US" sz="2000" dirty="0">
                <a:solidFill>
                  <a:srgbClr val="0070C0"/>
                </a:solidFill>
                <a:cs typeface="+mn-ea"/>
                <a:sym typeface="+mn-lt"/>
              </a:rPr>
              <a:t>），</a:t>
            </a:r>
            <a:r>
              <a:rPr lang="en-US" altLang="zh-CN" sz="2000" dirty="0">
                <a:solidFill>
                  <a:srgbClr val="0070C0"/>
                </a:solidFill>
                <a:cs typeface="+mn-ea"/>
                <a:sym typeface="+mn-lt"/>
              </a:rPr>
              <a:t>Set</a:t>
            </a:r>
            <a:r>
              <a:rPr lang="zh-CN" altLang="en-US" sz="2000" dirty="0">
                <a:solidFill>
                  <a:srgbClr val="0070C0"/>
                </a:solidFill>
                <a:cs typeface="+mn-ea"/>
                <a:sym typeface="+mn-lt"/>
              </a:rPr>
              <a:t>或者</a:t>
            </a:r>
            <a:r>
              <a:rPr lang="en-US" altLang="zh-CN" sz="2000" dirty="0">
                <a:solidFill>
                  <a:srgbClr val="0070C0"/>
                </a:solidFill>
                <a:cs typeface="+mn-ea"/>
                <a:sym typeface="+mn-lt"/>
              </a:rPr>
              <a:t>bag</a:t>
            </a:r>
            <a:r>
              <a:rPr lang="zh-CN" altLang="en-US" sz="2000" dirty="0">
                <a:solidFill>
                  <a:srgbClr val="0070C0"/>
                </a:solidFill>
                <a:cs typeface="+mn-ea"/>
                <a:sym typeface="+mn-lt"/>
              </a:rPr>
              <a:t>值在一端</a:t>
            </a:r>
            <a:r>
              <a:rPr lang="en-US" altLang="zh-CN" sz="2000" dirty="0">
                <a:solidFill>
                  <a:srgbClr val="0070C0"/>
                </a:solidFill>
                <a:cs typeface="+mn-ea"/>
                <a:sym typeface="+mn-lt"/>
              </a:rPr>
              <a:t>, </a:t>
            </a:r>
            <a:r>
              <a:rPr lang="zh-CN" altLang="en-US" sz="2000" dirty="0">
                <a:solidFill>
                  <a:srgbClr val="0070C0"/>
                </a:solidFill>
                <a:cs typeface="+mn-ea"/>
                <a:sym typeface="+mn-lt"/>
              </a:rPr>
              <a:t>单独值</a:t>
            </a:r>
            <a:r>
              <a:rPr lang="en-US" altLang="zh-CN" sz="2000" dirty="0">
                <a:solidFill>
                  <a:srgbClr val="0070C0"/>
                </a:solidFill>
                <a:cs typeface="+mn-ea"/>
                <a:sym typeface="+mn-lt"/>
              </a:rPr>
              <a:t>(</a:t>
            </a:r>
            <a:r>
              <a:rPr lang="zh-CN" altLang="en-US" sz="2000" dirty="0">
                <a:solidFill>
                  <a:srgbClr val="0070C0"/>
                </a:solidFill>
                <a:cs typeface="+mn-ea"/>
                <a:sym typeface="+mn-lt"/>
              </a:rPr>
              <a:t>非集合</a:t>
            </a:r>
            <a:r>
              <a:rPr lang="en-US" altLang="zh-CN" sz="2000" dirty="0">
                <a:solidFill>
                  <a:srgbClr val="0070C0"/>
                </a:solidFill>
                <a:cs typeface="+mn-ea"/>
                <a:sym typeface="+mn-lt"/>
              </a:rPr>
              <a:t>)</a:t>
            </a:r>
            <a:r>
              <a:rPr lang="zh-CN" altLang="en-US" sz="2000" dirty="0">
                <a:solidFill>
                  <a:srgbClr val="0070C0"/>
                </a:solidFill>
                <a:cs typeface="+mn-ea"/>
                <a:sym typeface="+mn-lt"/>
              </a:rPr>
              <a:t>在另外一端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多对多（</a:t>
            </a:r>
            <a:r>
              <a:rPr lang="en-US" altLang="zh-CN" sz="2000" dirty="0">
                <a:solidFill>
                  <a:srgbClr val="0070C0"/>
                </a:solidFill>
                <a:cs typeface="+mn-ea"/>
                <a:sym typeface="+mn-lt"/>
              </a:rPr>
              <a:t>many-to-many</a:t>
            </a:r>
            <a:r>
              <a:rPr lang="zh-CN" altLang="en-US" sz="2000" dirty="0">
                <a:solidFill>
                  <a:srgbClr val="0070C0"/>
                </a:solidFill>
                <a:cs typeface="+mn-ea"/>
                <a:sym typeface="+mn-lt"/>
              </a:rPr>
              <a:t>），两端都是</a:t>
            </a:r>
            <a:r>
              <a:rPr lang="en-US" altLang="zh-CN" sz="2000" dirty="0">
                <a:solidFill>
                  <a:srgbClr val="0070C0"/>
                </a:solidFill>
                <a:cs typeface="+mn-ea"/>
                <a:sym typeface="+mn-lt"/>
              </a:rPr>
              <a:t>set</a:t>
            </a:r>
            <a:r>
              <a:rPr lang="zh-CN" altLang="en-US" sz="2000" dirty="0">
                <a:solidFill>
                  <a:srgbClr val="0070C0"/>
                </a:solidFill>
                <a:cs typeface="+mn-ea"/>
                <a:sym typeface="+mn-lt"/>
              </a:rPr>
              <a:t>或</a:t>
            </a:r>
            <a:r>
              <a:rPr lang="en-US" altLang="zh-CN" sz="2000" dirty="0">
                <a:solidFill>
                  <a:srgbClr val="0070C0"/>
                </a:solidFill>
                <a:cs typeface="+mn-ea"/>
                <a:sym typeface="+mn-lt"/>
              </a:rPr>
              <a:t>bag</a:t>
            </a:r>
            <a:r>
              <a:rPr lang="zh-CN" altLang="en-US" sz="2000" dirty="0">
                <a:solidFill>
                  <a:srgbClr val="0070C0"/>
                </a:solidFill>
                <a:cs typeface="+mn-ea"/>
                <a:sym typeface="+mn-lt"/>
              </a:rPr>
              <a:t>值。</a:t>
            </a: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6594892" y="1532674"/>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13535521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框架组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89312" y="2013996"/>
            <a:ext cx="5367400" cy="326557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ActionServlet</a:t>
            </a:r>
            <a:r>
              <a:rPr lang="zh-CN" altLang="en-US" sz="2000" dirty="0">
                <a:cs typeface="+mn-ea"/>
                <a:sym typeface="+mn-lt"/>
              </a:rPr>
              <a:t>类控制导航流</a:t>
            </a:r>
          </a:p>
          <a:p>
            <a:pPr marL="342900" indent="-342900">
              <a:lnSpc>
                <a:spcPct val="150000"/>
              </a:lnSpc>
              <a:buFont typeface="Wingdings" panose="05000000000000000000" pitchFamily="2" charset="2"/>
              <a:buChar char="u"/>
            </a:pPr>
            <a:r>
              <a:rPr lang="en-US" altLang="zh-CN" sz="2000" dirty="0">
                <a:cs typeface="+mn-ea"/>
                <a:sym typeface="+mn-lt"/>
              </a:rPr>
              <a:t>ActionServlet</a:t>
            </a:r>
            <a:r>
              <a:rPr lang="zh-CN" altLang="en-US" sz="2000" dirty="0">
                <a:cs typeface="+mn-ea"/>
                <a:sym typeface="+mn-lt"/>
              </a:rPr>
              <a:t>根据</a:t>
            </a:r>
            <a:r>
              <a:rPr lang="en-US" altLang="zh-CN" sz="2000" dirty="0">
                <a:cs typeface="+mn-ea"/>
                <a:sym typeface="+mn-lt"/>
              </a:rPr>
              <a:t>URI</a:t>
            </a:r>
            <a:r>
              <a:rPr lang="zh-CN" altLang="en-US" sz="2000" dirty="0">
                <a:cs typeface="+mn-ea"/>
                <a:sym typeface="+mn-lt"/>
              </a:rPr>
              <a:t>来决定哪个</a:t>
            </a:r>
            <a:r>
              <a:rPr lang="en-US" altLang="zh-CN" sz="2000" dirty="0">
                <a:cs typeface="+mn-ea"/>
                <a:sym typeface="+mn-lt"/>
              </a:rPr>
              <a:t>Action</a:t>
            </a:r>
            <a:r>
              <a:rPr lang="zh-CN" altLang="en-US" sz="2000" dirty="0">
                <a:cs typeface="+mn-ea"/>
                <a:sym typeface="+mn-lt"/>
              </a:rPr>
              <a:t>类</a:t>
            </a:r>
            <a:br>
              <a:rPr lang="zh-CN" altLang="en-US" sz="2000" dirty="0">
                <a:cs typeface="+mn-ea"/>
                <a:sym typeface="+mn-lt"/>
              </a:rPr>
            </a:br>
            <a:r>
              <a:rPr lang="zh-CN" altLang="en-US" sz="2000" dirty="0">
                <a:cs typeface="+mn-ea"/>
                <a:sym typeface="+mn-lt"/>
              </a:rPr>
              <a:t>被用于处理请求</a:t>
            </a:r>
            <a:r>
              <a:rPr lang="en-US" altLang="zh-CN" sz="2000" dirty="0">
                <a:cs typeface="+mn-ea"/>
                <a:sym typeface="+mn-lt"/>
              </a:rPr>
              <a:t>,Action</a:t>
            </a:r>
            <a:r>
              <a:rPr lang="zh-CN" altLang="en-US" sz="2000" dirty="0">
                <a:cs typeface="+mn-ea"/>
                <a:sym typeface="+mn-lt"/>
              </a:rPr>
              <a:t>可以校验输入</a:t>
            </a:r>
            <a:r>
              <a:rPr lang="en-US" altLang="zh-CN" sz="2000" dirty="0">
                <a:cs typeface="+mn-ea"/>
                <a:sym typeface="+mn-lt"/>
              </a:rPr>
              <a:t>,</a:t>
            </a:r>
            <a:r>
              <a:rPr lang="zh-CN" altLang="en-US" sz="2000" dirty="0">
                <a:cs typeface="+mn-ea"/>
                <a:sym typeface="+mn-lt"/>
              </a:rPr>
              <a:t>并访</a:t>
            </a:r>
            <a:br>
              <a:rPr lang="zh-CN" altLang="en-US" sz="2000" dirty="0">
                <a:cs typeface="+mn-ea"/>
                <a:sym typeface="+mn-lt"/>
              </a:rPr>
            </a:br>
            <a:r>
              <a:rPr lang="zh-CN" altLang="en-US" sz="2000" dirty="0">
                <a:cs typeface="+mn-ea"/>
                <a:sym typeface="+mn-lt"/>
              </a:rPr>
              <a:t>问业务层以便从数据库检索信息</a:t>
            </a:r>
          </a:p>
          <a:p>
            <a:pPr marL="342900" indent="-342900">
              <a:lnSpc>
                <a:spcPct val="150000"/>
              </a:lnSpc>
              <a:buFont typeface="Wingdings" panose="05000000000000000000" pitchFamily="2" charset="2"/>
              <a:buChar char="u"/>
            </a:pPr>
            <a:r>
              <a:rPr lang="en-US" altLang="zh-CN" sz="2000" dirty="0">
                <a:cs typeface="+mn-ea"/>
                <a:sym typeface="+mn-lt"/>
              </a:rPr>
              <a:t>Action</a:t>
            </a:r>
            <a:r>
              <a:rPr lang="zh-CN" altLang="en-US" sz="2000" dirty="0">
                <a:cs typeface="+mn-ea"/>
                <a:sym typeface="+mn-lt"/>
              </a:rPr>
              <a:t>需要知道页面提交了哪些内容</a:t>
            </a:r>
            <a:r>
              <a:rPr lang="en-US" altLang="zh-CN" sz="2000" dirty="0">
                <a:cs typeface="+mn-ea"/>
                <a:sym typeface="+mn-lt"/>
              </a:rPr>
              <a:t>,</a:t>
            </a:r>
            <a:r>
              <a:rPr lang="zh-CN" altLang="en-US" sz="2000" dirty="0">
                <a:cs typeface="+mn-ea"/>
                <a:sym typeface="+mn-lt"/>
              </a:rPr>
              <a:t>所以</a:t>
            </a:r>
            <a:br>
              <a:rPr lang="zh-CN" altLang="en-US" sz="2000" dirty="0">
                <a:cs typeface="+mn-ea"/>
                <a:sym typeface="+mn-lt"/>
              </a:rPr>
            </a:br>
            <a:r>
              <a:rPr lang="zh-CN" altLang="en-US" sz="2000" dirty="0">
                <a:cs typeface="+mn-ea"/>
                <a:sym typeface="+mn-lt"/>
              </a:rPr>
              <a:t>由</a:t>
            </a:r>
            <a:r>
              <a:rPr lang="en-US" altLang="zh-CN" sz="2000" dirty="0">
                <a:cs typeface="+mn-ea"/>
                <a:sym typeface="+mn-lt"/>
              </a:rPr>
              <a:t>ActionServlet</a:t>
            </a:r>
            <a:r>
              <a:rPr lang="zh-CN" altLang="en-US" sz="2000" dirty="0">
                <a:cs typeface="+mn-ea"/>
                <a:sym typeface="+mn-lt"/>
              </a:rPr>
              <a:t>根据请求</a:t>
            </a:r>
            <a:r>
              <a:rPr lang="en-US" altLang="zh-CN" sz="2000" dirty="0">
                <a:cs typeface="+mn-ea"/>
                <a:sym typeface="+mn-lt"/>
              </a:rPr>
              <a:t>URI</a:t>
            </a:r>
            <a:r>
              <a:rPr lang="zh-CN" altLang="en-US" sz="2000" dirty="0">
                <a:cs typeface="+mn-ea"/>
                <a:sym typeface="+mn-lt"/>
              </a:rPr>
              <a:t>来决定将请求</a:t>
            </a:r>
            <a:br>
              <a:rPr lang="zh-CN" altLang="en-US" sz="2000" dirty="0">
                <a:cs typeface="+mn-ea"/>
                <a:sym typeface="+mn-lt"/>
              </a:rPr>
            </a:br>
            <a:r>
              <a:rPr lang="zh-CN" altLang="en-US" sz="2000" dirty="0">
                <a:cs typeface="+mn-ea"/>
                <a:sym typeface="+mn-lt"/>
              </a:rPr>
              <a:t>参数绑定到哪个</a:t>
            </a:r>
            <a:r>
              <a:rPr lang="en-US" altLang="zh-CN" sz="2000" dirty="0">
                <a:cs typeface="+mn-ea"/>
                <a:sym typeface="+mn-lt"/>
              </a:rPr>
              <a:t>ActionForm</a:t>
            </a:r>
            <a:r>
              <a:rPr lang="zh-CN" altLang="en-US" sz="2000" dirty="0">
                <a:cs typeface="+mn-ea"/>
                <a:sym typeface="+mn-lt"/>
              </a:rPr>
              <a:t>中</a:t>
            </a:r>
            <a:r>
              <a:rPr lang="en-US" altLang="zh-CN" sz="2000" dirty="0">
                <a:cs typeface="+mn-ea"/>
                <a:sym typeface="+mn-lt"/>
              </a:rPr>
              <a:t>,</a:t>
            </a:r>
            <a:r>
              <a:rPr lang="zh-CN" altLang="en-US" sz="2000" dirty="0">
                <a:cs typeface="+mn-ea"/>
                <a:sym typeface="+mn-lt"/>
              </a:rPr>
              <a:t>并传入</a:t>
            </a:r>
            <a:r>
              <a:rPr lang="en-US" altLang="zh-CN" sz="2000" dirty="0">
                <a:cs typeface="+mn-ea"/>
                <a:sym typeface="+mn-lt"/>
              </a:rPr>
              <a:t>Action</a:t>
            </a:r>
          </a:p>
        </p:txBody>
      </p:sp>
      <p:pic>
        <p:nvPicPr>
          <p:cNvPr id="41" name="Picture 5">
            <a:extLst>
              <a:ext uri="{FF2B5EF4-FFF2-40B4-BE49-F238E27FC236}">
                <a16:creationId xmlns:a16="http://schemas.microsoft.com/office/drawing/2014/main" id="{5DDBCD81-0FB7-4F46-BF24-EBF0CA556F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7947" y="2317473"/>
            <a:ext cx="4739027" cy="265862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8733520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barn(inVertical)">
                                      <p:cBhvr>
                                        <p:cTn id="1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例子</a:t>
            </a:r>
            <a:r>
              <a:rPr lang="en-US" altLang="zh-CN" sz="2400" b="1" dirty="0">
                <a:cs typeface="+mn-ea"/>
                <a:sym typeface="+mn-lt"/>
              </a:rPr>
              <a:t>(</a:t>
            </a:r>
            <a:r>
              <a:rPr lang="zh-CN" altLang="en-US" sz="2400" b="1" dirty="0">
                <a:cs typeface="+mn-ea"/>
                <a:sym typeface="+mn-lt"/>
              </a:rPr>
              <a:t>双向关联</a:t>
            </a:r>
            <a:r>
              <a:rPr lang="en-US" altLang="zh-CN" sz="2400" b="1" dirty="0">
                <a:cs typeface="+mn-ea"/>
                <a:sym typeface="+mn-lt"/>
              </a:rPr>
              <a:t>)</a:t>
            </a:r>
            <a:r>
              <a:rPr lang="zh-CN" altLang="en-US" sz="2400" b="1" dirty="0">
                <a:cs typeface="+mn-ea"/>
                <a:sym typeface="+mn-lt"/>
              </a:rPr>
              <a:t>：</a:t>
            </a:r>
            <a:r>
              <a:rPr lang="en-US" altLang="zh-CN" sz="2400" b="1" dirty="0">
                <a:cs typeface="+mn-ea"/>
                <a:sym typeface="+mn-lt"/>
              </a:rPr>
              <a:t>group-use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916896" y="1524363"/>
            <a:ext cx="6552053" cy="4524315"/>
          </a:xfrm>
          <a:prstGeom prst="rect">
            <a:avLst/>
          </a:prstGeom>
          <a:noFill/>
        </p:spPr>
        <p:txBody>
          <a:bodyPr wrap="square" rtlCol="0" anchor="ctr">
            <a:spAutoFit/>
          </a:bodyPr>
          <a:lstStyle/>
          <a:p>
            <a:r>
              <a:rPr lang="en-US" altLang="zh-CN" dirty="0">
                <a:cs typeface="+mn-ea"/>
                <a:sym typeface="+mn-lt"/>
              </a:rPr>
              <a:t>&lt;class name="</a:t>
            </a:r>
            <a:r>
              <a:rPr lang="en-US" altLang="zh-CN" dirty="0" err="1">
                <a:cs typeface="+mn-ea"/>
                <a:sym typeface="+mn-lt"/>
              </a:rPr>
              <a:t>com.test.hibernate.Group</a:t>
            </a:r>
            <a:r>
              <a:rPr lang="en-US" altLang="zh-CN" dirty="0">
                <a:cs typeface="+mn-ea"/>
                <a:sym typeface="+mn-lt"/>
              </a:rPr>
              <a:t>" table="TBL_GROUP"&gt;</a:t>
            </a:r>
          </a:p>
          <a:p>
            <a:r>
              <a:rPr lang="en-US" altLang="zh-CN" dirty="0">
                <a:cs typeface="+mn-ea"/>
                <a:sym typeface="+mn-lt"/>
              </a:rPr>
              <a:t>	&lt;id name="id" column="</a:t>
            </a:r>
            <a:r>
              <a:rPr lang="en-US" altLang="zh-CN" dirty="0" err="1">
                <a:cs typeface="+mn-ea"/>
                <a:sym typeface="+mn-lt"/>
              </a:rPr>
              <a:t>groupId</a:t>
            </a:r>
            <a:r>
              <a:rPr lang="en-US" altLang="zh-CN" dirty="0">
                <a:cs typeface="+mn-ea"/>
                <a:sym typeface="+mn-lt"/>
              </a:rPr>
              <a:t>"&gt;&lt;generator class="native“&gt;&lt;/id&gt;</a:t>
            </a:r>
          </a:p>
          <a:p>
            <a:r>
              <a:rPr lang="en-US" altLang="zh-CN" dirty="0">
                <a:cs typeface="+mn-ea"/>
                <a:sym typeface="+mn-lt"/>
              </a:rPr>
              <a:t>	&lt;set name="users" lazy="true" cascade="save-update" inverse="true"&gt;</a:t>
            </a:r>
          </a:p>
          <a:p>
            <a:r>
              <a:rPr lang="en-US" altLang="zh-CN" dirty="0">
                <a:cs typeface="+mn-ea"/>
                <a:sym typeface="+mn-lt"/>
              </a:rPr>
              <a:t>		  &lt;key column="</a:t>
            </a:r>
            <a:r>
              <a:rPr lang="en-US" altLang="zh-CN" dirty="0" err="1">
                <a:cs typeface="+mn-ea"/>
                <a:sym typeface="+mn-lt"/>
              </a:rPr>
              <a:t>groupId</a:t>
            </a:r>
            <a:r>
              <a:rPr lang="en-US" altLang="zh-CN" dirty="0">
                <a:cs typeface="+mn-ea"/>
                <a:sym typeface="+mn-lt"/>
              </a:rPr>
              <a:t>"/&gt;</a:t>
            </a:r>
          </a:p>
          <a:p>
            <a:r>
              <a:rPr lang="en-US" altLang="zh-CN" dirty="0">
                <a:cs typeface="+mn-ea"/>
                <a:sym typeface="+mn-lt"/>
              </a:rPr>
              <a:t>		&lt;one-to-many class="</a:t>
            </a:r>
            <a:r>
              <a:rPr lang="en-US" altLang="zh-CN" dirty="0" err="1">
                <a:cs typeface="+mn-ea"/>
                <a:sym typeface="+mn-lt"/>
              </a:rPr>
              <a:t>com.test.hibernate.User</a:t>
            </a:r>
            <a:r>
              <a:rPr lang="en-US" altLang="zh-CN" dirty="0">
                <a:cs typeface="+mn-ea"/>
                <a:sym typeface="+mn-lt"/>
              </a:rPr>
              <a:t>"/&gt;</a:t>
            </a:r>
          </a:p>
          <a:p>
            <a:r>
              <a:rPr lang="en-US" altLang="zh-CN" dirty="0">
                <a:cs typeface="+mn-ea"/>
                <a:sym typeface="+mn-lt"/>
              </a:rPr>
              <a:t>	&lt;/set&gt;</a:t>
            </a:r>
          </a:p>
          <a:p>
            <a:r>
              <a:rPr lang="en-US" altLang="zh-CN" dirty="0">
                <a:cs typeface="+mn-ea"/>
                <a:sym typeface="+mn-lt"/>
              </a:rPr>
              <a:t>&lt;/class&gt; </a:t>
            </a:r>
          </a:p>
          <a:p>
            <a:endParaRPr lang="en-US" altLang="zh-CN" dirty="0">
              <a:cs typeface="+mn-ea"/>
              <a:sym typeface="+mn-lt"/>
            </a:endParaRPr>
          </a:p>
          <a:p>
            <a:r>
              <a:rPr lang="en-US" altLang="zh-CN" dirty="0">
                <a:cs typeface="+mn-ea"/>
                <a:sym typeface="+mn-lt"/>
              </a:rPr>
              <a:t>&lt;class name="</a:t>
            </a:r>
            <a:r>
              <a:rPr lang="en-US" altLang="zh-CN" dirty="0" err="1">
                <a:cs typeface="+mn-ea"/>
                <a:sym typeface="+mn-lt"/>
              </a:rPr>
              <a:t>com.test.hibernate.User</a:t>
            </a:r>
            <a:r>
              <a:rPr lang="en-US" altLang="zh-CN" dirty="0">
                <a:cs typeface="+mn-ea"/>
                <a:sym typeface="+mn-lt"/>
              </a:rPr>
              <a:t>" table="TBL_USER"&gt;</a:t>
            </a:r>
          </a:p>
          <a:p>
            <a:r>
              <a:rPr lang="en-US" altLang="zh-CN" dirty="0">
                <a:cs typeface="+mn-ea"/>
                <a:sym typeface="+mn-lt"/>
              </a:rPr>
              <a:t>	&lt;id name="id" column="</a:t>
            </a:r>
            <a:r>
              <a:rPr lang="en-US" altLang="zh-CN" dirty="0" err="1">
                <a:cs typeface="+mn-ea"/>
                <a:sym typeface="+mn-lt"/>
              </a:rPr>
              <a:t>userId</a:t>
            </a:r>
            <a:r>
              <a:rPr lang="en-US" altLang="zh-CN" dirty="0">
                <a:cs typeface="+mn-ea"/>
                <a:sym typeface="+mn-lt"/>
              </a:rPr>
              <a:t>"&gt;&lt;generator class="native"/&gt;&lt;/id&gt;</a:t>
            </a:r>
          </a:p>
          <a:p>
            <a:r>
              <a:rPr lang="en-US" altLang="zh-CN" dirty="0">
                <a:cs typeface="+mn-ea"/>
                <a:sym typeface="+mn-lt"/>
              </a:rPr>
              <a:t>	&lt;many-to-one name="group" column="</a:t>
            </a:r>
            <a:r>
              <a:rPr lang="en-US" altLang="zh-CN" dirty="0" err="1">
                <a:cs typeface="+mn-ea"/>
                <a:sym typeface="+mn-lt"/>
              </a:rPr>
              <a:t>groupId</a:t>
            </a:r>
            <a:r>
              <a:rPr lang="en-US" altLang="zh-CN" dirty="0">
                <a:cs typeface="+mn-ea"/>
                <a:sym typeface="+mn-lt"/>
              </a:rPr>
              <a:t>" outer-join="false"/&gt;</a:t>
            </a:r>
          </a:p>
          <a:p>
            <a:r>
              <a:rPr lang="en-US" altLang="zh-CN" dirty="0">
                <a:cs typeface="+mn-ea"/>
                <a:sym typeface="+mn-lt"/>
              </a:rPr>
              <a:t>&lt;/class&gt;</a:t>
            </a: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723051" y="1524363"/>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6202565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564820" y="300549"/>
            <a:ext cx="7062360" cy="461665"/>
          </a:xfrm>
          <a:prstGeom prst="rect">
            <a:avLst/>
          </a:prstGeom>
        </p:spPr>
        <p:txBody>
          <a:bodyPr wrap="square">
            <a:spAutoFit/>
          </a:bodyPr>
          <a:lstStyle/>
          <a:p>
            <a:pPr algn="ctr"/>
            <a:r>
              <a:rPr lang="zh-CN" altLang="en-US" sz="2400" b="1" dirty="0">
                <a:cs typeface="+mn-ea"/>
                <a:sym typeface="+mn-lt"/>
              </a:rPr>
              <a:t>例子：从</a:t>
            </a:r>
            <a:r>
              <a:rPr lang="en-US" altLang="zh-CN" sz="2400" b="1" dirty="0">
                <a:cs typeface="+mn-ea"/>
                <a:sym typeface="+mn-lt"/>
              </a:rPr>
              <a:t>Java</a:t>
            </a:r>
            <a:r>
              <a:rPr lang="zh-CN" altLang="en-US" sz="2400" b="1" dirty="0">
                <a:cs typeface="+mn-ea"/>
                <a:sym typeface="+mn-lt"/>
              </a:rPr>
              <a:t>代码看</a:t>
            </a:r>
            <a:r>
              <a:rPr lang="en-US" altLang="zh-CN" sz="2400" b="1" dirty="0">
                <a:cs typeface="+mn-ea"/>
                <a:sym typeface="+mn-lt"/>
              </a:rPr>
              <a:t>group-user</a:t>
            </a:r>
            <a:r>
              <a:rPr lang="zh-CN" altLang="en-US" sz="2400" b="1" dirty="0">
                <a:cs typeface="+mn-ea"/>
                <a:sym typeface="+mn-lt"/>
              </a:rPr>
              <a:t>双向关联的</a:t>
            </a:r>
            <a:r>
              <a:rPr lang="en-US" altLang="zh-CN" sz="2400" b="1" dirty="0">
                <a:cs typeface="+mn-ea"/>
                <a:sym typeface="+mn-lt"/>
              </a:rPr>
              <a:t>inverse</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44255" y="858783"/>
            <a:ext cx="7886417" cy="557697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概念：</a:t>
            </a:r>
            <a:r>
              <a:rPr lang="en-US" altLang="zh-CN" sz="2000" dirty="0">
                <a:cs typeface="+mn-ea"/>
                <a:sym typeface="+mn-lt"/>
              </a:rPr>
              <a:t>inverse</a:t>
            </a:r>
            <a:r>
              <a:rPr lang="zh-CN" altLang="en-US" sz="2000" dirty="0">
                <a:cs typeface="+mn-ea"/>
                <a:sym typeface="+mn-lt"/>
              </a:rPr>
              <a:t>用来标识双向关联的关联关系由哪一端维护。默认</a:t>
            </a:r>
            <a:r>
              <a:rPr lang="en-US" altLang="zh-CN" sz="2000" dirty="0">
                <a:cs typeface="+mn-ea"/>
                <a:sym typeface="+mn-lt"/>
              </a:rPr>
              <a:t>inverse</a:t>
            </a:r>
            <a:r>
              <a:rPr lang="zh-CN" altLang="en-US" sz="2000" dirty="0">
                <a:cs typeface="+mn-ea"/>
                <a:sym typeface="+mn-lt"/>
              </a:rPr>
              <a:t>的值为</a:t>
            </a:r>
            <a:r>
              <a:rPr lang="en-US" altLang="zh-CN" sz="2000" dirty="0">
                <a:cs typeface="+mn-ea"/>
                <a:sym typeface="+mn-lt"/>
              </a:rPr>
              <a:t>false</a:t>
            </a:r>
            <a:r>
              <a:rPr lang="zh-CN" altLang="en-US" sz="2000" dirty="0">
                <a:cs typeface="+mn-ea"/>
                <a:sym typeface="+mn-lt"/>
              </a:rPr>
              <a:t>，由主动方负责维护关联关系；如果设为</a:t>
            </a:r>
            <a:r>
              <a:rPr lang="en-US" altLang="zh-CN" sz="2000" dirty="0">
                <a:cs typeface="+mn-ea"/>
                <a:sym typeface="+mn-lt"/>
              </a:rPr>
              <a:t>true</a:t>
            </a:r>
            <a:r>
              <a:rPr lang="zh-CN" altLang="en-US" sz="2000" dirty="0">
                <a:cs typeface="+mn-ea"/>
                <a:sym typeface="+mn-lt"/>
              </a:rPr>
              <a:t>，则由反向一端维护关联关系。</a:t>
            </a:r>
          </a:p>
          <a:p>
            <a:pPr marL="342900" indent="-342900">
              <a:lnSpc>
                <a:spcPct val="150000"/>
              </a:lnSpc>
              <a:buFont typeface="Wingdings" panose="05000000000000000000" pitchFamily="2" charset="2"/>
              <a:buChar char="u"/>
            </a:pPr>
            <a:r>
              <a:rPr lang="zh-CN" altLang="en-US" sz="2000" dirty="0">
                <a:cs typeface="+mn-ea"/>
                <a:sym typeface="+mn-lt"/>
              </a:rPr>
              <a:t>用例：我们假设已经有一个</a:t>
            </a:r>
            <a:r>
              <a:rPr lang="en-US" altLang="zh-CN" sz="2000" dirty="0">
                <a:cs typeface="+mn-ea"/>
                <a:sym typeface="+mn-lt"/>
              </a:rPr>
              <a:t>Group</a:t>
            </a:r>
            <a:r>
              <a:rPr lang="zh-CN" altLang="en-US" sz="2000" dirty="0">
                <a:cs typeface="+mn-ea"/>
                <a:sym typeface="+mn-lt"/>
              </a:rPr>
              <a:t>类的实例：</a:t>
            </a:r>
            <a:r>
              <a:rPr lang="en-US" altLang="zh-CN" sz="2000" dirty="0" err="1">
                <a:cs typeface="+mn-ea"/>
                <a:sym typeface="+mn-lt"/>
              </a:rPr>
              <a:t>adminGroup</a:t>
            </a:r>
            <a:r>
              <a:rPr lang="zh-CN" altLang="en-US" sz="2000" dirty="0">
                <a:cs typeface="+mn-ea"/>
                <a:sym typeface="+mn-lt"/>
              </a:rPr>
              <a:t>，现在我们要新增一个用户，并且将用户分配到</a:t>
            </a:r>
            <a:r>
              <a:rPr lang="en-US" altLang="zh-CN" sz="2000" dirty="0" err="1">
                <a:cs typeface="+mn-ea"/>
                <a:sym typeface="+mn-lt"/>
              </a:rPr>
              <a:t>adminGroup</a:t>
            </a:r>
            <a:r>
              <a:rPr lang="zh-CN" altLang="en-US" sz="2000" dirty="0">
                <a:cs typeface="+mn-ea"/>
                <a:sym typeface="+mn-lt"/>
              </a:rPr>
              <a:t>中。</a:t>
            </a:r>
          </a:p>
          <a:p>
            <a:pPr marL="800100" lvl="1" indent="-342900">
              <a:lnSpc>
                <a:spcPct val="150000"/>
              </a:lnSpc>
              <a:buFont typeface="Wingdings" panose="05000000000000000000" pitchFamily="2" charset="2"/>
              <a:buChar char="u"/>
            </a:pPr>
            <a:r>
              <a:rPr lang="en-US" altLang="zh-CN" sz="2000" dirty="0">
                <a:cs typeface="+mn-ea"/>
                <a:sym typeface="+mn-lt"/>
              </a:rPr>
              <a:t>inverse=“false”</a:t>
            </a:r>
            <a:r>
              <a:rPr lang="zh-CN" altLang="en-US" sz="2000" dirty="0">
                <a:cs typeface="+mn-ea"/>
                <a:sym typeface="+mn-lt"/>
              </a:rPr>
              <a:t>，由主动方</a:t>
            </a:r>
            <a:r>
              <a:rPr lang="en-US" altLang="zh-CN" sz="2000" dirty="0">
                <a:cs typeface="+mn-ea"/>
                <a:sym typeface="+mn-lt"/>
              </a:rPr>
              <a:t>Group</a:t>
            </a:r>
            <a:r>
              <a:rPr lang="zh-CN" altLang="en-US" sz="2000" dirty="0">
                <a:cs typeface="+mn-ea"/>
                <a:sym typeface="+mn-lt"/>
              </a:rPr>
              <a:t>负责维护</a:t>
            </a:r>
            <a:r>
              <a:rPr lang="en-US" altLang="zh-CN" sz="2000" dirty="0">
                <a:cs typeface="+mn-ea"/>
                <a:sym typeface="+mn-lt"/>
              </a:rPr>
              <a:t>group-user</a:t>
            </a:r>
            <a:r>
              <a:rPr lang="zh-CN" altLang="en-US" sz="2000" dirty="0">
                <a:cs typeface="+mn-ea"/>
                <a:sym typeface="+mn-lt"/>
              </a:rPr>
              <a:t>的关联关系</a:t>
            </a:r>
            <a:r>
              <a:rPr lang="en-US" altLang="zh-CN" sz="2000" dirty="0">
                <a:cs typeface="+mn-ea"/>
                <a:sym typeface="+mn-lt"/>
              </a:rPr>
              <a:t>.</a:t>
            </a:r>
          </a:p>
          <a:p>
            <a:pPr lvl="2">
              <a:lnSpc>
                <a:spcPct val="150000"/>
              </a:lnSpc>
            </a:pPr>
            <a:r>
              <a:rPr lang="en-US" altLang="zh-CN" sz="2000" dirty="0">
                <a:solidFill>
                  <a:schemeClr val="bg1">
                    <a:lumMod val="50000"/>
                  </a:schemeClr>
                </a:solidFill>
                <a:cs typeface="+mn-ea"/>
                <a:sym typeface="+mn-lt"/>
              </a:rPr>
              <a:t>User </a:t>
            </a:r>
            <a:r>
              <a:rPr lang="en-US" altLang="zh-CN" sz="2000" dirty="0" err="1">
                <a:solidFill>
                  <a:schemeClr val="bg1">
                    <a:lumMod val="50000"/>
                  </a:schemeClr>
                </a:solidFill>
                <a:cs typeface="+mn-ea"/>
                <a:sym typeface="+mn-lt"/>
              </a:rPr>
              <a:t>user</a:t>
            </a:r>
            <a:r>
              <a:rPr lang="en-US" altLang="zh-CN" sz="2000" dirty="0">
                <a:solidFill>
                  <a:schemeClr val="bg1">
                    <a:lumMod val="50000"/>
                  </a:schemeClr>
                </a:solidFill>
                <a:cs typeface="+mn-ea"/>
                <a:sym typeface="+mn-lt"/>
              </a:rPr>
              <a:t> = new User(“</a:t>
            </a:r>
            <a:r>
              <a:rPr lang="en-US" altLang="zh-CN" sz="2000" dirty="0" err="1">
                <a:solidFill>
                  <a:schemeClr val="bg1">
                    <a:lumMod val="50000"/>
                  </a:schemeClr>
                </a:solidFill>
                <a:cs typeface="+mn-ea"/>
                <a:sym typeface="+mn-lt"/>
              </a:rPr>
              <a:t>Jak</a:t>
            </a:r>
            <a:r>
              <a:rPr lang="en-US" altLang="zh-CN" sz="2000" dirty="0">
                <a:solidFill>
                  <a:schemeClr val="bg1">
                    <a:lumMod val="50000"/>
                  </a:schemeClr>
                </a:solidFill>
                <a:cs typeface="+mn-ea"/>
                <a:sym typeface="+mn-lt"/>
              </a:rPr>
              <a:t>”);</a:t>
            </a:r>
          </a:p>
          <a:p>
            <a:pPr lvl="2">
              <a:lnSpc>
                <a:spcPct val="150000"/>
              </a:lnSpc>
            </a:pPr>
            <a:r>
              <a:rPr lang="en-US" altLang="zh-CN" sz="2000" dirty="0" err="1">
                <a:solidFill>
                  <a:schemeClr val="bg1">
                    <a:lumMod val="50000"/>
                  </a:schemeClr>
                </a:solidFill>
                <a:cs typeface="+mn-ea"/>
                <a:sym typeface="+mn-lt"/>
              </a:rPr>
              <a:t>adminGroup.getUsers.add</a:t>
            </a:r>
            <a:r>
              <a:rPr lang="en-US" altLang="zh-CN" sz="2000" dirty="0">
                <a:solidFill>
                  <a:schemeClr val="bg1">
                    <a:lumMod val="50000"/>
                  </a:schemeClr>
                </a:solidFill>
                <a:cs typeface="+mn-ea"/>
                <a:sym typeface="+mn-lt"/>
              </a:rPr>
              <a:t>(user);</a:t>
            </a:r>
          </a:p>
          <a:p>
            <a:pPr lvl="2">
              <a:lnSpc>
                <a:spcPct val="150000"/>
              </a:lnSpc>
            </a:pPr>
            <a:r>
              <a:rPr lang="en-US" altLang="zh-CN" sz="2000" dirty="0" err="1">
                <a:solidFill>
                  <a:schemeClr val="bg1">
                    <a:lumMod val="50000"/>
                  </a:schemeClr>
                </a:solidFill>
                <a:cs typeface="+mn-ea"/>
                <a:sym typeface="+mn-lt"/>
              </a:rPr>
              <a:t>session.save</a:t>
            </a:r>
            <a:r>
              <a:rPr lang="en-US" altLang="zh-CN" sz="2000" dirty="0">
                <a:solidFill>
                  <a:schemeClr val="bg1">
                    <a:lumMod val="50000"/>
                  </a:schemeClr>
                </a:solidFill>
                <a:cs typeface="+mn-ea"/>
                <a:sym typeface="+mn-lt"/>
              </a:rPr>
              <a:t>(user);	</a:t>
            </a:r>
            <a:r>
              <a:rPr lang="en-US" altLang="zh-CN" sz="2000" dirty="0" err="1">
                <a:solidFill>
                  <a:schemeClr val="bg1">
                    <a:lumMod val="50000"/>
                  </a:schemeClr>
                </a:solidFill>
                <a:cs typeface="+mn-ea"/>
                <a:sym typeface="+mn-lt"/>
              </a:rPr>
              <a:t>session.update</a:t>
            </a:r>
            <a:r>
              <a:rPr lang="en-US" altLang="zh-CN" sz="2000" dirty="0">
                <a:solidFill>
                  <a:schemeClr val="bg1">
                    <a:lumMod val="50000"/>
                  </a:schemeClr>
                </a:solidFill>
                <a:cs typeface="+mn-ea"/>
                <a:sym typeface="+mn-lt"/>
              </a:rPr>
              <a:t>(group);</a:t>
            </a:r>
          </a:p>
          <a:p>
            <a:pPr marL="800100" lvl="1" indent="-342900">
              <a:lnSpc>
                <a:spcPct val="150000"/>
              </a:lnSpc>
              <a:buFont typeface="Wingdings" panose="05000000000000000000" pitchFamily="2" charset="2"/>
              <a:buChar char="u"/>
            </a:pPr>
            <a:r>
              <a:rPr lang="en-US" altLang="zh-CN" sz="2000" dirty="0">
                <a:cs typeface="+mn-ea"/>
                <a:sym typeface="+mn-lt"/>
              </a:rPr>
              <a:t>inverse=“true”</a:t>
            </a:r>
            <a:r>
              <a:rPr lang="zh-CN" altLang="en-US" sz="2000" dirty="0">
                <a:cs typeface="+mn-ea"/>
                <a:sym typeface="+mn-lt"/>
              </a:rPr>
              <a:t>，由</a:t>
            </a:r>
            <a:r>
              <a:rPr lang="en-US" altLang="zh-CN" sz="2000" dirty="0">
                <a:cs typeface="+mn-ea"/>
                <a:sym typeface="+mn-lt"/>
              </a:rPr>
              <a:t>Group</a:t>
            </a:r>
            <a:r>
              <a:rPr lang="zh-CN" altLang="en-US" sz="2000" dirty="0">
                <a:cs typeface="+mn-ea"/>
                <a:sym typeface="+mn-lt"/>
              </a:rPr>
              <a:t>的反向段</a:t>
            </a:r>
            <a:r>
              <a:rPr lang="en-US" altLang="zh-CN" sz="2000" dirty="0">
                <a:cs typeface="+mn-ea"/>
                <a:sym typeface="+mn-lt"/>
              </a:rPr>
              <a:t>User</a:t>
            </a:r>
            <a:r>
              <a:rPr lang="zh-CN" altLang="en-US" sz="2000" dirty="0">
                <a:cs typeface="+mn-ea"/>
                <a:sym typeface="+mn-lt"/>
              </a:rPr>
              <a:t>负责维护关联关系。</a:t>
            </a:r>
          </a:p>
          <a:p>
            <a:pPr marL="800100" lvl="1" indent="-342900">
              <a:lnSpc>
                <a:spcPct val="150000"/>
              </a:lnSpc>
              <a:buFont typeface="Wingdings" panose="05000000000000000000" pitchFamily="2" charset="2"/>
              <a:buChar char="u"/>
            </a:pPr>
            <a:r>
              <a:rPr lang="en-US" altLang="zh-CN" sz="2000" dirty="0">
                <a:cs typeface="+mn-ea"/>
                <a:sym typeface="+mn-lt"/>
              </a:rPr>
              <a:t>User </a:t>
            </a:r>
            <a:r>
              <a:rPr lang="en-US" altLang="zh-CN" sz="2000" dirty="0" err="1">
                <a:cs typeface="+mn-ea"/>
                <a:sym typeface="+mn-lt"/>
              </a:rPr>
              <a:t>user</a:t>
            </a:r>
            <a:r>
              <a:rPr lang="en-US" altLang="zh-CN" sz="2000" dirty="0">
                <a:cs typeface="+mn-ea"/>
                <a:sym typeface="+mn-lt"/>
              </a:rPr>
              <a:t> = new User(“</a:t>
            </a:r>
            <a:r>
              <a:rPr lang="en-US" altLang="zh-CN" sz="2000" dirty="0" err="1">
                <a:cs typeface="+mn-ea"/>
                <a:sym typeface="+mn-lt"/>
              </a:rPr>
              <a:t>Jak</a:t>
            </a:r>
            <a:r>
              <a:rPr lang="en-US" altLang="zh-CN" sz="2000" dirty="0">
                <a:cs typeface="+mn-ea"/>
                <a:sym typeface="+mn-lt"/>
              </a:rPr>
              <a:t>”);</a:t>
            </a:r>
          </a:p>
          <a:p>
            <a:pPr lvl="2">
              <a:lnSpc>
                <a:spcPct val="150000"/>
              </a:lnSpc>
            </a:pPr>
            <a:r>
              <a:rPr lang="en-US" altLang="zh-CN" sz="2000" dirty="0">
                <a:solidFill>
                  <a:schemeClr val="bg1">
                    <a:lumMod val="50000"/>
                  </a:schemeClr>
                </a:solidFill>
                <a:cs typeface="+mn-ea"/>
                <a:sym typeface="+mn-lt"/>
              </a:rPr>
              <a:t>user .</a:t>
            </a:r>
            <a:r>
              <a:rPr lang="en-US" altLang="zh-CN" sz="2000" dirty="0" err="1">
                <a:solidFill>
                  <a:schemeClr val="bg1">
                    <a:lumMod val="50000"/>
                  </a:schemeClr>
                </a:solidFill>
                <a:cs typeface="+mn-ea"/>
                <a:sym typeface="+mn-lt"/>
              </a:rPr>
              <a:t>setGroup</a:t>
            </a:r>
            <a:r>
              <a:rPr lang="en-US" altLang="zh-CN" sz="2000" dirty="0">
                <a:solidFill>
                  <a:schemeClr val="bg1">
                    <a:lumMod val="50000"/>
                  </a:schemeClr>
                </a:solidFill>
                <a:cs typeface="+mn-ea"/>
                <a:sym typeface="+mn-lt"/>
              </a:rPr>
              <a:t>(</a:t>
            </a:r>
            <a:r>
              <a:rPr lang="en-US" altLang="zh-CN" sz="2000" dirty="0" err="1">
                <a:solidFill>
                  <a:schemeClr val="bg1">
                    <a:lumMod val="50000"/>
                  </a:schemeClr>
                </a:solidFill>
                <a:cs typeface="+mn-ea"/>
                <a:sym typeface="+mn-lt"/>
              </a:rPr>
              <a:t>adminGroup</a:t>
            </a:r>
            <a:r>
              <a:rPr lang="en-US" altLang="zh-CN" sz="2000" dirty="0">
                <a:solidFill>
                  <a:schemeClr val="bg1">
                    <a:lumMod val="50000"/>
                  </a:schemeClr>
                </a:solidFill>
                <a:cs typeface="+mn-ea"/>
                <a:sym typeface="+mn-lt"/>
              </a:rPr>
              <a:t>);	</a:t>
            </a:r>
            <a:r>
              <a:rPr lang="en-US" altLang="zh-CN" sz="2000" dirty="0" err="1">
                <a:solidFill>
                  <a:schemeClr val="bg1">
                    <a:lumMod val="50000"/>
                  </a:schemeClr>
                </a:solidFill>
                <a:cs typeface="+mn-ea"/>
                <a:sym typeface="+mn-lt"/>
              </a:rPr>
              <a:t>session.save</a:t>
            </a:r>
            <a:r>
              <a:rPr lang="en-US" altLang="zh-CN" sz="2000" dirty="0">
                <a:solidFill>
                  <a:schemeClr val="bg1">
                    <a:lumMod val="50000"/>
                  </a:schemeClr>
                </a:solidFill>
                <a:cs typeface="+mn-ea"/>
                <a:sym typeface="+mn-lt"/>
              </a:rPr>
              <a:t>(user);</a:t>
            </a:r>
          </a:p>
        </p:txBody>
      </p:sp>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370724" y="1710152"/>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18504512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 calcmode="lin" valueType="num">
                                      <p:cBhvr>
                                        <p:cTn id="11" dur="500" fill="hold"/>
                                        <p:tgtEl>
                                          <p:spTgt spid="50"/>
                                        </p:tgtEl>
                                        <p:attrNameLst>
                                          <p:attrName>ppt_w</p:attrName>
                                        </p:attrNameLst>
                                      </p:cBhvr>
                                      <p:tavLst>
                                        <p:tav tm="0">
                                          <p:val>
                                            <p:fltVal val="0"/>
                                          </p:val>
                                        </p:tav>
                                        <p:tav tm="100000">
                                          <p:val>
                                            <p:strVal val="#ppt_w"/>
                                          </p:val>
                                        </p:tav>
                                      </p:tavLst>
                                    </p:anim>
                                    <p:anim calcmode="lin" valueType="num">
                                      <p:cBhvr>
                                        <p:cTn id="12" dur="500" fill="hold"/>
                                        <p:tgtEl>
                                          <p:spTgt spid="50"/>
                                        </p:tgtEl>
                                        <p:attrNameLst>
                                          <p:attrName>ppt_h</p:attrName>
                                        </p:attrNameLst>
                                      </p:cBhvr>
                                      <p:tavLst>
                                        <p:tav tm="0">
                                          <p:val>
                                            <p:fltVal val="0"/>
                                          </p:val>
                                        </p:tav>
                                        <p:tav tm="100000">
                                          <p:val>
                                            <p:strVal val="#ppt_h"/>
                                          </p:val>
                                        </p:tav>
                                      </p:tavLst>
                                    </p:anim>
                                    <p:animEffect transition="in" filter="fade">
                                      <p:cBhvr>
                                        <p:cTn id="1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查询</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71566" y="1121739"/>
            <a:ext cx="6440181" cy="5025735"/>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dirty="0">
                <a:cs typeface="+mn-ea"/>
                <a:sym typeface="+mn-lt"/>
              </a:rPr>
              <a:t>概述：数据查询与检索是</a:t>
            </a:r>
            <a:r>
              <a:rPr lang="en-US" altLang="zh-CN" dirty="0">
                <a:cs typeface="+mn-ea"/>
                <a:sym typeface="+mn-lt"/>
              </a:rPr>
              <a:t>Hibernate</a:t>
            </a:r>
            <a:r>
              <a:rPr lang="zh-CN" altLang="en-US" dirty="0">
                <a:cs typeface="+mn-ea"/>
                <a:sym typeface="+mn-lt"/>
              </a:rPr>
              <a:t>中的一个亮点。相对其他</a:t>
            </a:r>
            <a:r>
              <a:rPr lang="en-US" altLang="zh-CN" dirty="0">
                <a:cs typeface="+mn-ea"/>
                <a:sym typeface="+mn-lt"/>
              </a:rPr>
              <a:t>ORM</a:t>
            </a:r>
            <a:r>
              <a:rPr lang="zh-CN" altLang="en-US" dirty="0">
                <a:cs typeface="+mn-ea"/>
                <a:sym typeface="+mn-lt"/>
              </a:rPr>
              <a:t>实现而言，</a:t>
            </a:r>
            <a:r>
              <a:rPr lang="en-US" altLang="zh-CN" dirty="0">
                <a:cs typeface="+mn-ea"/>
                <a:sym typeface="+mn-lt"/>
              </a:rPr>
              <a:t>Hibernate</a:t>
            </a:r>
            <a:r>
              <a:rPr lang="zh-CN" altLang="en-US" dirty="0">
                <a:cs typeface="+mn-ea"/>
                <a:sym typeface="+mn-lt"/>
              </a:rPr>
              <a:t>提供了灵活多样的查询机制。</a:t>
            </a:r>
          </a:p>
          <a:p>
            <a:pPr marL="720000" indent="-342900">
              <a:lnSpc>
                <a:spcPct val="150000"/>
              </a:lnSpc>
              <a:buFont typeface="Wingdings" panose="05000000000000000000" pitchFamily="2" charset="2"/>
              <a:buChar char="u"/>
            </a:pPr>
            <a:r>
              <a:rPr lang="zh-CN" altLang="en-US" dirty="0">
                <a:solidFill>
                  <a:srgbClr val="0070C0"/>
                </a:solidFill>
                <a:cs typeface="+mn-ea"/>
                <a:sym typeface="+mn-lt"/>
              </a:rPr>
              <a:t>标准化对象查询</a:t>
            </a:r>
            <a:r>
              <a:rPr lang="en-US" altLang="zh-CN" dirty="0">
                <a:solidFill>
                  <a:srgbClr val="0070C0"/>
                </a:solidFill>
                <a:cs typeface="+mn-ea"/>
                <a:sym typeface="+mn-lt"/>
              </a:rPr>
              <a:t>(Criteria Query)</a:t>
            </a:r>
            <a:r>
              <a:rPr lang="zh-CN" altLang="en-US" dirty="0">
                <a:solidFill>
                  <a:srgbClr val="0070C0"/>
                </a:solidFill>
                <a:cs typeface="+mn-ea"/>
                <a:sym typeface="+mn-lt"/>
              </a:rPr>
              <a:t>：以对象的方式进行查询，将查询语句封装为对象操作。优点：可读性好，符合</a:t>
            </a:r>
            <a:r>
              <a:rPr lang="en-US" altLang="zh-CN" dirty="0">
                <a:solidFill>
                  <a:srgbClr val="0070C0"/>
                </a:solidFill>
                <a:cs typeface="+mn-ea"/>
                <a:sym typeface="+mn-lt"/>
              </a:rPr>
              <a:t>Java </a:t>
            </a:r>
            <a:r>
              <a:rPr lang="zh-CN" altLang="en-US" dirty="0">
                <a:solidFill>
                  <a:srgbClr val="0070C0"/>
                </a:solidFill>
                <a:cs typeface="+mn-ea"/>
                <a:sym typeface="+mn-lt"/>
              </a:rPr>
              <a:t>程序员的编码习惯。缺点：不够成熟，不支持投影（</a:t>
            </a:r>
            <a:r>
              <a:rPr lang="en-US" altLang="zh-CN" dirty="0">
                <a:solidFill>
                  <a:srgbClr val="0070C0"/>
                </a:solidFill>
                <a:cs typeface="+mn-ea"/>
                <a:sym typeface="+mn-lt"/>
              </a:rPr>
              <a:t>projection</a:t>
            </a:r>
            <a:r>
              <a:rPr lang="zh-CN" altLang="en-US" dirty="0">
                <a:solidFill>
                  <a:srgbClr val="0070C0"/>
                </a:solidFill>
                <a:cs typeface="+mn-ea"/>
                <a:sym typeface="+mn-lt"/>
              </a:rPr>
              <a:t>）或统计函数（</a:t>
            </a:r>
            <a:r>
              <a:rPr lang="en-US" altLang="zh-CN" dirty="0">
                <a:solidFill>
                  <a:srgbClr val="0070C0"/>
                </a:solidFill>
                <a:cs typeface="+mn-ea"/>
                <a:sym typeface="+mn-lt"/>
              </a:rPr>
              <a:t>aggregation</a:t>
            </a:r>
            <a:r>
              <a:rPr lang="zh-CN" altLang="en-US" dirty="0">
                <a:solidFill>
                  <a:srgbClr val="0070C0"/>
                </a:solidFill>
                <a:cs typeface="+mn-ea"/>
                <a:sym typeface="+mn-lt"/>
              </a:rPr>
              <a:t>）</a:t>
            </a:r>
          </a:p>
          <a:p>
            <a:pPr marL="720000" indent="-342900">
              <a:lnSpc>
                <a:spcPct val="150000"/>
              </a:lnSpc>
              <a:buFont typeface="Wingdings" panose="05000000000000000000" pitchFamily="2" charset="2"/>
              <a:buChar char="u"/>
            </a:pPr>
            <a:r>
              <a:rPr lang="en-US" altLang="zh-CN" dirty="0">
                <a:solidFill>
                  <a:srgbClr val="C00000"/>
                </a:solidFill>
                <a:cs typeface="+mn-ea"/>
                <a:sym typeface="+mn-lt"/>
              </a:rPr>
              <a:t>Hibernate</a:t>
            </a:r>
            <a:r>
              <a:rPr lang="zh-CN" altLang="en-US" dirty="0">
                <a:solidFill>
                  <a:srgbClr val="C00000"/>
                </a:solidFill>
                <a:cs typeface="+mn-ea"/>
                <a:sym typeface="+mn-lt"/>
              </a:rPr>
              <a:t>语言查询（</a:t>
            </a:r>
            <a:r>
              <a:rPr lang="en-US" altLang="zh-CN" dirty="0">
                <a:solidFill>
                  <a:srgbClr val="C00000"/>
                </a:solidFill>
                <a:cs typeface="+mn-ea"/>
                <a:sym typeface="+mn-lt"/>
              </a:rPr>
              <a:t>Hibernate Query Language</a:t>
            </a:r>
            <a:r>
              <a:rPr lang="zh-CN" altLang="en-US" dirty="0">
                <a:solidFill>
                  <a:srgbClr val="C00000"/>
                </a:solidFill>
                <a:cs typeface="+mn-ea"/>
                <a:sym typeface="+mn-lt"/>
              </a:rPr>
              <a:t>，</a:t>
            </a:r>
            <a:r>
              <a:rPr lang="en-US" altLang="zh-CN" dirty="0">
                <a:solidFill>
                  <a:srgbClr val="C00000"/>
                </a:solidFill>
                <a:cs typeface="+mn-ea"/>
                <a:sym typeface="+mn-lt"/>
              </a:rPr>
              <a:t>HQL</a:t>
            </a:r>
            <a:r>
              <a:rPr lang="zh-CN" altLang="en-US" dirty="0">
                <a:solidFill>
                  <a:srgbClr val="C00000"/>
                </a:solidFill>
                <a:cs typeface="+mn-ea"/>
                <a:sym typeface="+mn-lt"/>
              </a:rPr>
              <a:t>）：它是完全面向对象的查询语句，查询功能非常强大，具备多态、关联等特性 。</a:t>
            </a:r>
            <a:r>
              <a:rPr lang="en-US" altLang="zh-CN" dirty="0">
                <a:solidFill>
                  <a:srgbClr val="C00000"/>
                </a:solidFill>
                <a:cs typeface="+mn-ea"/>
                <a:sym typeface="+mn-lt"/>
              </a:rPr>
              <a:t>Hibernate</a:t>
            </a:r>
            <a:r>
              <a:rPr lang="zh-CN" altLang="en-US" dirty="0">
                <a:solidFill>
                  <a:srgbClr val="C00000"/>
                </a:solidFill>
                <a:cs typeface="+mn-ea"/>
                <a:sym typeface="+mn-lt"/>
              </a:rPr>
              <a:t>官方推荐使用</a:t>
            </a:r>
            <a:r>
              <a:rPr lang="en-US" altLang="zh-CN" dirty="0">
                <a:solidFill>
                  <a:srgbClr val="C00000"/>
                </a:solidFill>
                <a:cs typeface="+mn-ea"/>
                <a:sym typeface="+mn-lt"/>
              </a:rPr>
              <a:t>HQL</a:t>
            </a:r>
            <a:r>
              <a:rPr lang="zh-CN" altLang="en-US" dirty="0">
                <a:solidFill>
                  <a:srgbClr val="C00000"/>
                </a:solidFill>
                <a:cs typeface="+mn-ea"/>
                <a:sym typeface="+mn-lt"/>
              </a:rPr>
              <a:t>进行查询。</a:t>
            </a:r>
          </a:p>
          <a:p>
            <a:pPr marL="720000" indent="-342900">
              <a:lnSpc>
                <a:spcPct val="150000"/>
              </a:lnSpc>
              <a:buFont typeface="Wingdings" panose="05000000000000000000" pitchFamily="2" charset="2"/>
              <a:buChar char="u"/>
            </a:pPr>
            <a:r>
              <a:rPr lang="en-US" altLang="zh-CN" dirty="0">
                <a:solidFill>
                  <a:srgbClr val="0070C0"/>
                </a:solidFill>
                <a:cs typeface="+mn-ea"/>
                <a:sym typeface="+mn-lt"/>
              </a:rPr>
              <a:t>Native SQL Queries</a:t>
            </a:r>
            <a:r>
              <a:rPr lang="zh-CN" altLang="en-US" dirty="0">
                <a:solidFill>
                  <a:srgbClr val="0070C0"/>
                </a:solidFill>
                <a:cs typeface="+mn-ea"/>
                <a:sym typeface="+mn-lt"/>
              </a:rPr>
              <a:t>（原生</a:t>
            </a:r>
            <a:r>
              <a:rPr lang="en-US" altLang="zh-CN" dirty="0">
                <a:solidFill>
                  <a:srgbClr val="0070C0"/>
                </a:solidFill>
                <a:cs typeface="+mn-ea"/>
                <a:sym typeface="+mn-lt"/>
              </a:rPr>
              <a:t>SQL</a:t>
            </a:r>
            <a:r>
              <a:rPr lang="zh-CN" altLang="en-US" dirty="0">
                <a:solidFill>
                  <a:srgbClr val="0070C0"/>
                </a:solidFill>
                <a:cs typeface="+mn-ea"/>
                <a:sym typeface="+mn-lt"/>
              </a:rPr>
              <a:t>查询）：直接使用标准</a:t>
            </a:r>
            <a:r>
              <a:rPr lang="en-US" altLang="zh-CN" dirty="0">
                <a:solidFill>
                  <a:srgbClr val="0070C0"/>
                </a:solidFill>
                <a:cs typeface="+mn-ea"/>
                <a:sym typeface="+mn-lt"/>
              </a:rPr>
              <a:t>SQL</a:t>
            </a:r>
            <a:r>
              <a:rPr lang="zh-CN" altLang="en-US" dirty="0">
                <a:solidFill>
                  <a:srgbClr val="0070C0"/>
                </a:solidFill>
                <a:cs typeface="+mn-ea"/>
                <a:sym typeface="+mn-lt"/>
              </a:rPr>
              <a:t>语言或跟特定数据库相关的</a:t>
            </a:r>
            <a:r>
              <a:rPr lang="en-US" altLang="zh-CN" dirty="0">
                <a:solidFill>
                  <a:srgbClr val="0070C0"/>
                </a:solidFill>
                <a:cs typeface="+mn-ea"/>
                <a:sym typeface="+mn-lt"/>
              </a:rPr>
              <a:t>SQL</a:t>
            </a:r>
            <a:r>
              <a:rPr lang="zh-CN" altLang="en-US" dirty="0">
                <a:solidFill>
                  <a:srgbClr val="0070C0"/>
                </a:solidFill>
                <a:cs typeface="+mn-ea"/>
                <a:sym typeface="+mn-lt"/>
              </a:rPr>
              <a:t>进行查询。</a:t>
            </a: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6985804" y="1393006"/>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2711136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Effect transition="in" filter="randombar(horizontal)">
                                      <p:cBhvr>
                                        <p:cTn id="11"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例子：标准化对象查询</a:t>
            </a:r>
            <a:r>
              <a:rPr lang="en-US" altLang="zh-CN" sz="2400" b="1" dirty="0">
                <a:cs typeface="+mn-ea"/>
                <a:sym typeface="+mn-lt"/>
              </a:rPr>
              <a:t>(Criteria Query)</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99509" y="2628596"/>
            <a:ext cx="5952234" cy="1883657"/>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简单例子：查询用户名以“</a:t>
            </a:r>
            <a:r>
              <a:rPr lang="en-US" altLang="zh-CN" sz="2000" dirty="0">
                <a:cs typeface="+mn-ea"/>
                <a:sym typeface="+mn-lt"/>
              </a:rPr>
              <a:t>J”</a:t>
            </a:r>
            <a:r>
              <a:rPr lang="zh-CN" altLang="en-US" sz="2000" dirty="0">
                <a:cs typeface="+mn-ea"/>
                <a:sym typeface="+mn-lt"/>
              </a:rPr>
              <a:t>开头的所有用户。</a:t>
            </a:r>
          </a:p>
          <a:p>
            <a:pPr lvl="1">
              <a:lnSpc>
                <a:spcPct val="150000"/>
              </a:lnSpc>
            </a:pPr>
            <a:r>
              <a:rPr lang="en-US" altLang="zh-CN" sz="2000" dirty="0">
                <a:cs typeface="+mn-ea"/>
                <a:sym typeface="+mn-lt"/>
              </a:rPr>
              <a:t>Criteria </a:t>
            </a:r>
            <a:r>
              <a:rPr lang="en-US" altLang="zh-CN" sz="2000" dirty="0" err="1">
                <a:cs typeface="+mn-ea"/>
                <a:sym typeface="+mn-lt"/>
              </a:rPr>
              <a:t>criteria</a:t>
            </a:r>
            <a:r>
              <a:rPr lang="en-US" altLang="zh-CN" sz="2000" dirty="0">
                <a:cs typeface="+mn-ea"/>
                <a:sym typeface="+mn-lt"/>
              </a:rPr>
              <a:t> = </a:t>
            </a:r>
            <a:r>
              <a:rPr lang="en-US" altLang="zh-CN" sz="2000" dirty="0" err="1">
                <a:cs typeface="+mn-ea"/>
                <a:sym typeface="+mn-lt"/>
              </a:rPr>
              <a:t>session.createCriteria</a:t>
            </a:r>
            <a:r>
              <a:rPr lang="en-US" altLang="zh-CN" sz="2000" dirty="0">
                <a:cs typeface="+mn-ea"/>
                <a:sym typeface="+mn-lt"/>
              </a:rPr>
              <a:t>(</a:t>
            </a:r>
            <a:r>
              <a:rPr lang="en-US" altLang="zh-CN" sz="2000" dirty="0" err="1">
                <a:cs typeface="+mn-ea"/>
                <a:sym typeface="+mn-lt"/>
              </a:rPr>
              <a:t>User.class</a:t>
            </a:r>
            <a:r>
              <a:rPr lang="en-US" altLang="zh-CN" sz="2000" dirty="0">
                <a:cs typeface="+mn-ea"/>
                <a:sym typeface="+mn-lt"/>
              </a:rPr>
              <a:t>);</a:t>
            </a:r>
          </a:p>
          <a:p>
            <a:pPr>
              <a:lnSpc>
                <a:spcPct val="150000"/>
              </a:lnSpc>
            </a:pPr>
            <a:r>
              <a:rPr lang="en-US" altLang="zh-CN" sz="2000" dirty="0">
                <a:cs typeface="+mn-ea"/>
                <a:sym typeface="+mn-lt"/>
              </a:rPr>
              <a:t>      </a:t>
            </a:r>
            <a:r>
              <a:rPr lang="en-US" altLang="zh-CN" sz="2000" dirty="0" err="1">
                <a:cs typeface="+mn-ea"/>
                <a:sym typeface="+mn-lt"/>
              </a:rPr>
              <a:t>criteria.add</a:t>
            </a:r>
            <a:r>
              <a:rPr lang="en-US" altLang="zh-CN" sz="2000" dirty="0">
                <a:cs typeface="+mn-ea"/>
                <a:sym typeface="+mn-lt"/>
              </a:rPr>
              <a:t>(</a:t>
            </a:r>
            <a:r>
              <a:rPr lang="en-US" altLang="zh-CN" sz="2000" dirty="0" err="1">
                <a:cs typeface="+mn-ea"/>
                <a:sym typeface="+mn-lt"/>
              </a:rPr>
              <a:t>Expression.like</a:t>
            </a:r>
            <a:r>
              <a:rPr lang="en-US" altLang="zh-CN" sz="2000" dirty="0">
                <a:cs typeface="+mn-ea"/>
                <a:sym typeface="+mn-lt"/>
              </a:rPr>
              <a:t>("</a:t>
            </a:r>
            <a:r>
              <a:rPr lang="en-US" altLang="zh-CN" sz="2000" dirty="0" err="1">
                <a:cs typeface="+mn-ea"/>
                <a:sym typeface="+mn-lt"/>
              </a:rPr>
              <a:t>name","J</a:t>
            </a:r>
            <a:r>
              <a:rPr lang="en-US" altLang="zh-CN" sz="2000" dirty="0">
                <a:cs typeface="+mn-ea"/>
                <a:sym typeface="+mn-lt"/>
              </a:rPr>
              <a:t>%"));</a:t>
            </a:r>
          </a:p>
          <a:p>
            <a:pPr>
              <a:lnSpc>
                <a:spcPct val="150000"/>
              </a:lnSpc>
            </a:pPr>
            <a:r>
              <a:rPr lang="en-US" altLang="zh-CN" sz="2000" dirty="0">
                <a:cs typeface="+mn-ea"/>
                <a:sym typeface="+mn-lt"/>
              </a:rPr>
              <a:t>      List users = </a:t>
            </a:r>
            <a:r>
              <a:rPr lang="en-US" altLang="zh-CN" sz="2000" dirty="0" err="1">
                <a:cs typeface="+mn-ea"/>
                <a:sym typeface="+mn-lt"/>
              </a:rPr>
              <a:t>criteria.list</a:t>
            </a:r>
            <a:r>
              <a:rPr lang="en-US" altLang="zh-CN" sz="2000" dirty="0">
                <a:cs typeface="+mn-ea"/>
                <a:sym typeface="+mn-lt"/>
              </a:rPr>
              <a:t>();</a:t>
            </a:r>
          </a:p>
        </p:txBody>
      </p:sp>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rot="1324129">
            <a:off x="6751866" y="1704874"/>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188677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7461249" y="1194140"/>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053853" y="300549"/>
            <a:ext cx="8084294"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语言查询（</a:t>
            </a:r>
            <a:r>
              <a:rPr lang="en-US" altLang="zh-CN" sz="2400" b="1" dirty="0">
                <a:cs typeface="+mn-ea"/>
                <a:sym typeface="+mn-lt"/>
              </a:rPr>
              <a:t>Hibernate Query Language</a:t>
            </a:r>
            <a:r>
              <a:rPr lang="zh-CN" altLang="en-US" sz="2400" b="1" dirty="0">
                <a:cs typeface="+mn-ea"/>
                <a:sym typeface="+mn-lt"/>
              </a:rPr>
              <a:t>，</a:t>
            </a:r>
            <a:r>
              <a:rPr lang="en-US" altLang="zh-CN" sz="2400" b="1" dirty="0">
                <a:cs typeface="+mn-ea"/>
                <a:sym typeface="+mn-lt"/>
              </a:rPr>
              <a:t>HQL</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30302" y="934247"/>
            <a:ext cx="8914353"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HQL</a:t>
            </a:r>
            <a:r>
              <a:rPr lang="zh-CN" altLang="en-US" sz="2000" dirty="0">
                <a:cs typeface="+mn-ea"/>
                <a:sym typeface="+mn-lt"/>
              </a:rPr>
              <a:t>用面向对象的方式生成</a:t>
            </a:r>
            <a:r>
              <a:rPr lang="en-US" altLang="zh-CN" sz="2000" dirty="0">
                <a:cs typeface="+mn-ea"/>
                <a:sym typeface="+mn-lt"/>
              </a:rPr>
              <a:t>SQL</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以类和属性来代替表和数据列</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支持多态</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支持各种关联</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减少了</a:t>
            </a:r>
            <a:r>
              <a:rPr lang="en-US" altLang="zh-CN" sz="2000" dirty="0">
                <a:solidFill>
                  <a:srgbClr val="0070C0"/>
                </a:solidFill>
                <a:cs typeface="+mn-ea"/>
                <a:sym typeface="+mn-lt"/>
              </a:rPr>
              <a:t>SQL</a:t>
            </a:r>
            <a:r>
              <a:rPr lang="zh-CN" altLang="en-US" sz="2000" dirty="0">
                <a:solidFill>
                  <a:srgbClr val="0070C0"/>
                </a:solidFill>
                <a:cs typeface="+mn-ea"/>
                <a:sym typeface="+mn-lt"/>
              </a:rPr>
              <a:t>的冗余</a:t>
            </a:r>
          </a:p>
          <a:p>
            <a:pPr marL="342900" indent="-342900">
              <a:lnSpc>
                <a:spcPct val="150000"/>
              </a:lnSpc>
              <a:buFont typeface="Wingdings" panose="05000000000000000000" pitchFamily="2" charset="2"/>
              <a:buChar char="u"/>
            </a:pPr>
            <a:r>
              <a:rPr lang="en-US" altLang="zh-CN" sz="2000" dirty="0">
                <a:cs typeface="+mn-ea"/>
                <a:sym typeface="+mn-lt"/>
              </a:rPr>
              <a:t>HQL</a:t>
            </a:r>
            <a:r>
              <a:rPr lang="zh-CN" altLang="en-US" sz="2000" dirty="0">
                <a:cs typeface="+mn-ea"/>
                <a:sym typeface="+mn-lt"/>
              </a:rPr>
              <a:t>支持所有的关系数据库操作</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连接（</a:t>
            </a:r>
            <a:r>
              <a:rPr lang="en-US" altLang="zh-CN" sz="2000" dirty="0">
                <a:solidFill>
                  <a:srgbClr val="0070C0"/>
                </a:solidFill>
                <a:cs typeface="+mn-ea"/>
                <a:sym typeface="+mn-lt"/>
              </a:rPr>
              <a:t>joins,</a:t>
            </a:r>
            <a:r>
              <a:rPr lang="zh-CN" altLang="en-US" sz="2000" dirty="0">
                <a:solidFill>
                  <a:srgbClr val="0070C0"/>
                </a:solidFill>
                <a:cs typeface="+mn-ea"/>
                <a:sym typeface="+mn-lt"/>
              </a:rPr>
              <a:t>包括</a:t>
            </a:r>
            <a:r>
              <a:rPr lang="en-US" altLang="zh-CN" sz="2000" dirty="0">
                <a:solidFill>
                  <a:srgbClr val="0070C0"/>
                </a:solidFill>
                <a:cs typeface="+mn-ea"/>
                <a:sym typeface="+mn-lt"/>
              </a:rPr>
              <a:t>Inner/outer/full joins</a:t>
            </a:r>
            <a:r>
              <a:rPr lang="zh-CN" altLang="en-US" sz="2000" dirty="0">
                <a:solidFill>
                  <a:srgbClr val="0070C0"/>
                </a:solidFill>
                <a:cs typeface="+mn-ea"/>
                <a:sym typeface="+mn-lt"/>
              </a:rPr>
              <a:t>），笛卡尔积</a:t>
            </a:r>
            <a:r>
              <a:rPr lang="en-US" altLang="zh-CN" sz="2000" dirty="0">
                <a:solidFill>
                  <a:srgbClr val="0070C0"/>
                </a:solidFill>
                <a:cs typeface="+mn-ea"/>
                <a:sym typeface="+mn-lt"/>
              </a:rPr>
              <a:t>(cartesian products)</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投影（</a:t>
            </a:r>
            <a:r>
              <a:rPr lang="en-US" altLang="zh-CN" sz="2000" dirty="0">
                <a:solidFill>
                  <a:srgbClr val="0070C0"/>
                </a:solidFill>
                <a:cs typeface="+mn-ea"/>
                <a:sym typeface="+mn-lt"/>
              </a:rPr>
              <a:t>projection</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聚合（</a:t>
            </a:r>
            <a:r>
              <a:rPr lang="en-US" altLang="zh-CN" sz="2000" dirty="0">
                <a:solidFill>
                  <a:srgbClr val="0070C0"/>
                </a:solidFill>
                <a:cs typeface="+mn-ea"/>
                <a:sym typeface="+mn-lt"/>
              </a:rPr>
              <a:t>Aggregation</a:t>
            </a:r>
            <a:r>
              <a:rPr lang="zh-CN" altLang="en-US" sz="2000" dirty="0">
                <a:solidFill>
                  <a:srgbClr val="0070C0"/>
                </a:solidFill>
                <a:cs typeface="+mn-ea"/>
                <a:sym typeface="+mn-lt"/>
              </a:rPr>
              <a:t>，</a:t>
            </a:r>
            <a:r>
              <a:rPr lang="en-US" altLang="zh-CN" sz="2000" dirty="0">
                <a:solidFill>
                  <a:srgbClr val="0070C0"/>
                </a:solidFill>
                <a:cs typeface="+mn-ea"/>
                <a:sym typeface="+mn-lt"/>
              </a:rPr>
              <a:t>max, avg</a:t>
            </a:r>
            <a:r>
              <a:rPr lang="zh-CN" altLang="en-US" sz="2000" dirty="0">
                <a:solidFill>
                  <a:srgbClr val="0070C0"/>
                </a:solidFill>
                <a:cs typeface="+mn-ea"/>
                <a:sym typeface="+mn-lt"/>
              </a:rPr>
              <a:t>）和分组（</a:t>
            </a:r>
            <a:r>
              <a:rPr lang="en-US" altLang="zh-CN" sz="2000" dirty="0">
                <a:solidFill>
                  <a:srgbClr val="0070C0"/>
                </a:solidFill>
                <a:cs typeface="+mn-ea"/>
                <a:sym typeface="+mn-lt"/>
              </a:rPr>
              <a:t>group</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排序（</a:t>
            </a:r>
            <a:r>
              <a:rPr lang="en-US" altLang="zh-CN" sz="2000" dirty="0">
                <a:solidFill>
                  <a:srgbClr val="0070C0"/>
                </a:solidFill>
                <a:cs typeface="+mn-ea"/>
                <a:sym typeface="+mn-lt"/>
              </a:rPr>
              <a:t>Ordering</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子查询（</a:t>
            </a:r>
            <a:r>
              <a:rPr lang="en-US" altLang="zh-CN" sz="2000" dirty="0">
                <a:solidFill>
                  <a:srgbClr val="0070C0"/>
                </a:solidFill>
                <a:cs typeface="+mn-ea"/>
                <a:sym typeface="+mn-lt"/>
              </a:rPr>
              <a:t>Subqueries</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QL</a:t>
            </a:r>
            <a:r>
              <a:rPr lang="zh-CN" altLang="en-US" sz="2000" dirty="0">
                <a:solidFill>
                  <a:srgbClr val="0070C0"/>
                </a:solidFill>
                <a:cs typeface="+mn-ea"/>
                <a:sym typeface="+mn-lt"/>
              </a:rPr>
              <a:t>函数（</a:t>
            </a:r>
            <a:r>
              <a:rPr lang="en-US" altLang="zh-CN" sz="2000" dirty="0">
                <a:solidFill>
                  <a:srgbClr val="0070C0"/>
                </a:solidFill>
                <a:cs typeface="+mn-ea"/>
                <a:sym typeface="+mn-lt"/>
              </a:rPr>
              <a:t>SQL function calls</a:t>
            </a:r>
            <a:r>
              <a:rPr lang="zh-CN" altLang="en-US" sz="2000" dirty="0">
                <a:solidFill>
                  <a:srgbClr val="0070C0"/>
                </a:solidFill>
                <a:cs typeface="+mn-ea"/>
                <a:sym typeface="+mn-lt"/>
              </a:rPr>
              <a:t>）</a:t>
            </a:r>
          </a:p>
        </p:txBody>
      </p:sp>
    </p:spTree>
    <p:custDataLst>
      <p:tags r:id="rId1"/>
    </p:custDataLst>
    <p:extLst>
      <p:ext uri="{BB962C8B-B14F-4D97-AF65-F5344CB8AC3E}">
        <p14:creationId xmlns:p14="http://schemas.microsoft.com/office/powerpoint/2010/main" val="19388113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fade">
                                      <p:cBhvr>
                                        <p:cTn id="11" dur="1000"/>
                                        <p:tgtEl>
                                          <p:spTgt spid="199"/>
                                        </p:tgtEl>
                                      </p:cBhvr>
                                    </p:animEffect>
                                    <p:anim calcmode="lin" valueType="num">
                                      <p:cBhvr>
                                        <p:cTn id="12" dur="1000" fill="hold"/>
                                        <p:tgtEl>
                                          <p:spTgt spid="199"/>
                                        </p:tgtEl>
                                        <p:attrNameLst>
                                          <p:attrName>ppt_x</p:attrName>
                                        </p:attrNameLst>
                                      </p:cBhvr>
                                      <p:tavLst>
                                        <p:tav tm="0">
                                          <p:val>
                                            <p:strVal val="#ppt_x"/>
                                          </p:val>
                                        </p:tav>
                                        <p:tav tm="100000">
                                          <p:val>
                                            <p:strVal val="#ppt_x"/>
                                          </p:val>
                                        </p:tav>
                                      </p:tavLst>
                                    </p:anim>
                                    <p:anim calcmode="lin" valueType="num">
                                      <p:cBhvr>
                                        <p:cTn id="13"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1557237" y="300549"/>
            <a:ext cx="9077527" cy="461665"/>
          </a:xfrm>
          <a:prstGeom prst="rect">
            <a:avLst/>
          </a:prstGeom>
        </p:spPr>
        <p:txBody>
          <a:bodyPr wrap="square">
            <a:spAutoFit/>
          </a:bodyPr>
          <a:lstStyle/>
          <a:p>
            <a:pPr algn="ctr"/>
            <a:r>
              <a:rPr lang="zh-CN" altLang="en-US" sz="2400" b="1" dirty="0">
                <a:cs typeface="+mn-ea"/>
                <a:sym typeface="+mn-lt"/>
              </a:rPr>
              <a:t>例子： </a:t>
            </a:r>
            <a:r>
              <a:rPr lang="en-US" altLang="zh-CN" sz="2400" b="1" dirty="0">
                <a:cs typeface="+mn-ea"/>
                <a:sym typeface="+mn-lt"/>
              </a:rPr>
              <a:t>Hibernate</a:t>
            </a:r>
            <a:r>
              <a:rPr lang="zh-CN" altLang="en-US" sz="2400" b="1" dirty="0">
                <a:cs typeface="+mn-ea"/>
                <a:sym typeface="+mn-lt"/>
              </a:rPr>
              <a:t>语言查询（</a:t>
            </a:r>
            <a:r>
              <a:rPr lang="en-US" altLang="zh-CN" sz="2400" b="1" dirty="0">
                <a:cs typeface="+mn-ea"/>
                <a:sym typeface="+mn-lt"/>
              </a:rPr>
              <a:t>Hibernate Query Language</a:t>
            </a:r>
            <a:r>
              <a:rPr lang="zh-CN" altLang="en-US" sz="2400" b="1" dirty="0">
                <a:cs typeface="+mn-ea"/>
                <a:sym typeface="+mn-lt"/>
              </a:rPr>
              <a:t>，</a:t>
            </a:r>
            <a:r>
              <a:rPr lang="en-US" altLang="zh-CN" sz="2400" b="1" dirty="0">
                <a:cs typeface="+mn-ea"/>
                <a:sym typeface="+mn-lt"/>
              </a:rPr>
              <a:t>HQL</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249242" y="1524992"/>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482161" y="1447646"/>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529536" y="1447646"/>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5" name="组合 4">
            <a:extLst>
              <a:ext uri="{FF2B5EF4-FFF2-40B4-BE49-F238E27FC236}">
                <a16:creationId xmlns:a16="http://schemas.microsoft.com/office/drawing/2014/main" id="{916D61C8-9CE1-44D3-A6F8-160046CAFB15}"/>
              </a:ext>
            </a:extLst>
          </p:cNvPr>
          <p:cNvGrpSpPr/>
          <p:nvPr/>
        </p:nvGrpSpPr>
        <p:grpSpPr>
          <a:xfrm>
            <a:off x="826344" y="976793"/>
            <a:ext cx="3149600" cy="2611435"/>
            <a:chOff x="826344" y="976793"/>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826344" y="2228385"/>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简单例子：查询用户名以“</a:t>
              </a:r>
              <a:r>
                <a:rPr lang="en-US" altLang="zh-CN" sz="2000" dirty="0">
                  <a:cs typeface="+mn-ea"/>
                  <a:sym typeface="+mn-lt"/>
                </a:rPr>
                <a:t>J”</a:t>
              </a:r>
              <a:r>
                <a:rPr lang="zh-CN" altLang="en-US" sz="2000" dirty="0">
                  <a:cs typeface="+mn-ea"/>
                  <a:sym typeface="+mn-lt"/>
                </a:rPr>
                <a:t>开头的所有用户。</a:t>
              </a:r>
            </a:p>
            <a:p>
              <a:pPr>
                <a:lnSpc>
                  <a:spcPct val="120000"/>
                </a:lnSpc>
              </a:pPr>
              <a:r>
                <a:rPr lang="zh-CN" altLang="en-US" sz="2000" dirty="0">
                  <a:cs typeface="+mn-ea"/>
                  <a:sym typeface="+mn-lt"/>
                </a:rPr>
                <a:t>	</a:t>
              </a:r>
              <a:r>
                <a:rPr lang="en-US" altLang="zh-CN" sz="2000" dirty="0">
                  <a:cs typeface="+mn-ea"/>
                  <a:sym typeface="+mn-lt"/>
                </a:rPr>
                <a:t>Query </a:t>
              </a:r>
              <a:r>
                <a:rPr lang="en-US" altLang="zh-CN" sz="2000" dirty="0" err="1">
                  <a:cs typeface="+mn-ea"/>
                  <a:sym typeface="+mn-lt"/>
                </a:rPr>
                <a:t>query</a:t>
              </a:r>
              <a:r>
                <a:rPr lang="en-US" altLang="zh-CN" sz="2000" dirty="0">
                  <a:cs typeface="+mn-ea"/>
                  <a:sym typeface="+mn-lt"/>
                </a:rPr>
                <a:t> = </a:t>
              </a:r>
              <a:r>
                <a:rPr lang="en-US" altLang="zh-CN" sz="2000" dirty="0" err="1">
                  <a:cs typeface="+mn-ea"/>
                  <a:sym typeface="+mn-lt"/>
                </a:rPr>
                <a:t>session.createQuery</a:t>
              </a:r>
              <a:r>
                <a:rPr lang="en-US" altLang="zh-CN" sz="2000" dirty="0">
                  <a:cs typeface="+mn-ea"/>
                  <a:sym typeface="+mn-lt"/>
                </a:rPr>
                <a:t>(</a:t>
              </a:r>
            </a:p>
            <a:p>
              <a:pPr>
                <a:lnSpc>
                  <a:spcPct val="120000"/>
                </a:lnSpc>
              </a:pPr>
              <a:r>
                <a:rPr lang="en-US" altLang="zh-CN" sz="2000" dirty="0">
                  <a:cs typeface="+mn-ea"/>
                  <a:sym typeface="+mn-lt"/>
                </a:rPr>
                <a:t>			"from User </a:t>
              </a:r>
              <a:r>
                <a:rPr lang="en-US" altLang="zh-CN" sz="2000" dirty="0" err="1">
                  <a:cs typeface="+mn-ea"/>
                  <a:sym typeface="+mn-lt"/>
                </a:rPr>
                <a:t>user</a:t>
              </a:r>
              <a:r>
                <a:rPr lang="en-US" altLang="zh-CN" sz="2000" dirty="0">
                  <a:cs typeface="+mn-ea"/>
                  <a:sym typeface="+mn-lt"/>
                </a:rPr>
                <a:t> where user.name like 'J%'");</a:t>
              </a:r>
              <a:endParaRPr lang="zh-CN" altLang="en-US" sz="2000" dirty="0">
                <a:cs typeface="+mn-ea"/>
                <a:sym typeface="+mn-lt"/>
              </a:endParaRP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833106" y="1551159"/>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2147651" y="976793"/>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6" name="组合 5">
            <a:extLst>
              <a:ext uri="{FF2B5EF4-FFF2-40B4-BE49-F238E27FC236}">
                <a16:creationId xmlns:a16="http://schemas.microsoft.com/office/drawing/2014/main" id="{98062CBA-AC43-459B-8F86-24C60DA4F08F}"/>
              </a:ext>
            </a:extLst>
          </p:cNvPr>
          <p:cNvGrpSpPr/>
          <p:nvPr/>
        </p:nvGrpSpPr>
        <p:grpSpPr>
          <a:xfrm>
            <a:off x="8503621" y="976793"/>
            <a:ext cx="3411483" cy="3586975"/>
            <a:chOff x="8503621" y="976793"/>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503621" y="2228385"/>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dirty="0">
                  <a:cs typeface="+mn-ea"/>
                  <a:sym typeface="+mn-lt"/>
                </a:rPr>
                <a:t>复杂例子：从</a:t>
              </a:r>
              <a:r>
                <a:rPr lang="en-US" altLang="zh-CN" dirty="0">
                  <a:cs typeface="+mn-ea"/>
                  <a:sym typeface="+mn-lt"/>
                </a:rPr>
                <a:t>User</a:t>
              </a:r>
              <a:r>
                <a:rPr lang="zh-CN" altLang="en-US" dirty="0">
                  <a:cs typeface="+mn-ea"/>
                  <a:sym typeface="+mn-lt"/>
                </a:rPr>
                <a:t>和</a:t>
              </a:r>
              <a:r>
                <a:rPr lang="en-US" altLang="zh-CN" dirty="0">
                  <a:cs typeface="+mn-ea"/>
                  <a:sym typeface="+mn-lt"/>
                </a:rPr>
                <a:t>Group</a:t>
              </a:r>
              <a:r>
                <a:rPr lang="zh-CN" altLang="en-US" dirty="0">
                  <a:cs typeface="+mn-ea"/>
                  <a:sym typeface="+mn-lt"/>
                </a:rPr>
                <a:t>中查找属于“</a:t>
              </a:r>
              <a:r>
                <a:rPr lang="en-US" altLang="zh-CN" dirty="0">
                  <a:cs typeface="+mn-ea"/>
                  <a:sym typeface="+mn-lt"/>
                </a:rPr>
                <a:t>admin”</a:t>
              </a:r>
              <a:r>
                <a:rPr lang="zh-CN" altLang="en-US" dirty="0">
                  <a:cs typeface="+mn-ea"/>
                  <a:sym typeface="+mn-lt"/>
                </a:rPr>
                <a:t>组的所有用户。</a:t>
              </a:r>
            </a:p>
            <a:p>
              <a:pPr>
                <a:lnSpc>
                  <a:spcPct val="120000"/>
                </a:lnSpc>
              </a:pPr>
              <a:r>
                <a:rPr lang="zh-CN" altLang="en-US" dirty="0">
                  <a:cs typeface="+mn-ea"/>
                  <a:sym typeface="+mn-lt"/>
                </a:rPr>
                <a:t>	</a:t>
              </a:r>
              <a:r>
                <a:rPr lang="en-US" altLang="zh-CN" dirty="0">
                  <a:cs typeface="+mn-ea"/>
                  <a:sym typeface="+mn-lt"/>
                </a:rPr>
                <a:t>Query </a:t>
              </a:r>
              <a:r>
                <a:rPr lang="en-US" altLang="zh-CN" dirty="0" err="1">
                  <a:cs typeface="+mn-ea"/>
                  <a:sym typeface="+mn-lt"/>
                </a:rPr>
                <a:t>query</a:t>
              </a:r>
              <a:r>
                <a:rPr lang="en-US" altLang="zh-CN" dirty="0">
                  <a:cs typeface="+mn-ea"/>
                  <a:sym typeface="+mn-lt"/>
                </a:rPr>
                <a:t> = </a:t>
              </a:r>
              <a:r>
                <a:rPr lang="en-US" altLang="zh-CN" dirty="0" err="1">
                  <a:cs typeface="+mn-ea"/>
                  <a:sym typeface="+mn-lt"/>
                </a:rPr>
                <a:t>session.createQuery</a:t>
              </a:r>
              <a:r>
                <a:rPr lang="en-US" altLang="zh-CN" dirty="0">
                  <a:cs typeface="+mn-ea"/>
                  <a:sym typeface="+mn-lt"/>
                </a:rPr>
                <a:t>(</a:t>
              </a:r>
            </a:p>
            <a:p>
              <a:pPr>
                <a:lnSpc>
                  <a:spcPct val="120000"/>
                </a:lnSpc>
              </a:pPr>
              <a:r>
                <a:rPr lang="en-US" altLang="zh-CN" dirty="0">
                  <a:cs typeface="+mn-ea"/>
                  <a:sym typeface="+mn-lt"/>
                </a:rPr>
                <a:t>			“from User </a:t>
              </a:r>
              <a:r>
                <a:rPr lang="en-US" altLang="zh-CN" dirty="0" err="1">
                  <a:cs typeface="+mn-ea"/>
                  <a:sym typeface="+mn-lt"/>
                </a:rPr>
                <a:t>user</a:t>
              </a:r>
              <a:r>
                <a:rPr lang="en-US" altLang="zh-CN" dirty="0">
                  <a:cs typeface="+mn-ea"/>
                  <a:sym typeface="+mn-lt"/>
                </a:rPr>
                <a:t> where user.group.name=‘admin’”);</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529304" y="1551159"/>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843849" y="976793"/>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D6C7873E-BB5D-478D-BE4A-93AF27A3FDC2}"/>
              </a:ext>
            </a:extLst>
          </p:cNvPr>
          <p:cNvSpPr txBox="1"/>
          <p:nvPr/>
        </p:nvSpPr>
        <p:spPr>
          <a:xfrm>
            <a:off x="1120589" y="5234012"/>
            <a:ext cx="9950821" cy="1323439"/>
          </a:xfrm>
          <a:prstGeom prst="rect">
            <a:avLst/>
          </a:prstGeom>
          <a:noFill/>
        </p:spPr>
        <p:txBody>
          <a:bodyPr wrap="square" rtlCol="0">
            <a:spAutoFit/>
          </a:bodyPr>
          <a:lstStyle/>
          <a:p>
            <a:r>
              <a:rPr lang="zh-CN" altLang="en-US" sz="2000" dirty="0"/>
              <a:t>如果用传统的</a:t>
            </a:r>
            <a:r>
              <a:rPr lang="en-US" altLang="zh-CN" sz="2000" dirty="0"/>
              <a:t>SQL</a:t>
            </a:r>
            <a:r>
              <a:rPr lang="zh-CN" altLang="en-US" sz="2000" dirty="0"/>
              <a:t>则查询语句如下：</a:t>
            </a:r>
          </a:p>
          <a:p>
            <a:pPr indent="457200"/>
            <a:r>
              <a:rPr lang="en-US" altLang="zh-CN" sz="2000" dirty="0"/>
              <a:t>select </a:t>
            </a:r>
            <a:r>
              <a:rPr lang="en-US" altLang="zh-CN" sz="2000" dirty="0" err="1"/>
              <a:t>user.userId</a:t>
            </a:r>
            <a:r>
              <a:rPr lang="en-US" altLang="zh-CN" sz="2000" dirty="0"/>
              <a:t> as </a:t>
            </a:r>
            <a:r>
              <a:rPr lang="en-US" altLang="zh-CN" sz="2000" dirty="0" err="1"/>
              <a:t>userId</a:t>
            </a:r>
            <a:r>
              <a:rPr lang="en-US" altLang="zh-CN" sz="2000" dirty="0"/>
              <a:t>, user.name as name, </a:t>
            </a:r>
            <a:r>
              <a:rPr lang="en-US" altLang="zh-CN" sz="2000" dirty="0" err="1"/>
              <a:t>user.groupId</a:t>
            </a:r>
            <a:r>
              <a:rPr lang="en-US" altLang="zh-CN" sz="2000" dirty="0"/>
              <a:t> as </a:t>
            </a:r>
            <a:r>
              <a:rPr lang="en-US" altLang="zh-CN" sz="2000" dirty="0" err="1"/>
              <a:t>groupId</a:t>
            </a:r>
            <a:r>
              <a:rPr lang="en-US" altLang="zh-CN" sz="2000" dirty="0"/>
              <a:t>, </a:t>
            </a:r>
            <a:r>
              <a:rPr lang="en-US" altLang="zh-CN" sz="2000" dirty="0" err="1"/>
              <a:t>user.idCardId</a:t>
            </a:r>
            <a:r>
              <a:rPr lang="en-US" altLang="zh-CN" sz="2000" dirty="0"/>
              <a:t> as </a:t>
            </a:r>
            <a:r>
              <a:rPr lang="en-US" altLang="zh-CN" sz="2000" dirty="0" err="1"/>
              <a:t>idCardId</a:t>
            </a:r>
            <a:r>
              <a:rPr lang="en-US" altLang="zh-CN" sz="2000" dirty="0"/>
              <a:t>  from TBL_USER user, TBL_GROUP group where (</a:t>
            </a:r>
            <a:r>
              <a:rPr lang="en-US" altLang="zh-CN" sz="2000" dirty="0" err="1"/>
              <a:t>group.groupName</a:t>
            </a:r>
            <a:r>
              <a:rPr lang="en-US" altLang="zh-CN" sz="2000" dirty="0"/>
              <a:t>='admin'  and </a:t>
            </a:r>
            <a:r>
              <a:rPr lang="en-US" altLang="zh-CN" sz="2000" dirty="0" err="1"/>
              <a:t>user.groupId</a:t>
            </a:r>
            <a:r>
              <a:rPr lang="en-US" altLang="zh-CN" sz="2000" dirty="0"/>
              <a:t>=</a:t>
            </a:r>
            <a:r>
              <a:rPr lang="en-US" altLang="zh-CN" sz="2000" dirty="0" err="1"/>
              <a:t>group.groupId</a:t>
            </a:r>
            <a:r>
              <a:rPr lang="en-US" altLang="zh-CN" sz="2000" dirty="0"/>
              <a:t>)</a:t>
            </a:r>
          </a:p>
        </p:txBody>
      </p:sp>
    </p:spTree>
    <p:extLst>
      <p:ext uri="{BB962C8B-B14F-4D97-AF65-F5344CB8AC3E}">
        <p14:creationId xmlns:p14="http://schemas.microsoft.com/office/powerpoint/2010/main" val="4924663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1000"/>
                                        <p:tgtEl>
                                          <p:spTgt spid="42"/>
                                        </p:tgtEl>
                                      </p:cBhvr>
                                    </p:animEffect>
                                    <p:anim calcmode="lin" valueType="num">
                                      <p:cBhvr>
                                        <p:cTn id="18" dur="1000" fill="hold"/>
                                        <p:tgtEl>
                                          <p:spTgt spid="42"/>
                                        </p:tgtEl>
                                        <p:attrNameLst>
                                          <p:attrName>ppt_x</p:attrName>
                                        </p:attrNameLst>
                                      </p:cBhvr>
                                      <p:tavLst>
                                        <p:tav tm="0">
                                          <p:val>
                                            <p:strVal val="#ppt_x"/>
                                          </p:val>
                                        </p:tav>
                                        <p:tav tm="100000">
                                          <p:val>
                                            <p:strVal val="#ppt_x"/>
                                          </p:val>
                                        </p:tav>
                                      </p:tavLst>
                                    </p:anim>
                                    <p:anim calcmode="lin" valueType="num">
                                      <p:cBhvr>
                                        <p:cTn id="19" dur="1000" fill="hold"/>
                                        <p:tgtEl>
                                          <p:spTgt spid="4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par>
                          <p:cTn id="29" fill="hold">
                            <p:stCondLst>
                              <p:cond delay="1500"/>
                            </p:stCondLst>
                            <p:childTnLst>
                              <p:par>
                                <p:cTn id="30" presetID="42" presetClass="entr" presetSubtype="0" fill="hold" grpId="0"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1000"/>
                                        <p:tgtEl>
                                          <p:spTgt spid="4"/>
                                        </p:tgtEl>
                                      </p:cBhvr>
                                    </p:animEffect>
                                    <p:anim calcmode="lin" valueType="num">
                                      <p:cBhvr>
                                        <p:cTn id="33" dur="1000" fill="hold"/>
                                        <p:tgtEl>
                                          <p:spTgt spid="4"/>
                                        </p:tgtEl>
                                        <p:attrNameLst>
                                          <p:attrName>ppt_x</p:attrName>
                                        </p:attrNameLst>
                                      </p:cBhvr>
                                      <p:tavLst>
                                        <p:tav tm="0">
                                          <p:val>
                                            <p:strVal val="#ppt_x"/>
                                          </p:val>
                                        </p:tav>
                                        <p:tav tm="100000">
                                          <p:val>
                                            <p:strVal val="#ppt_x"/>
                                          </p:val>
                                        </p:tav>
                                      </p:tavLst>
                                    </p:anim>
                                    <p:anim calcmode="lin" valueType="num">
                                      <p:cBhvr>
                                        <p:cTn id="3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性能优化策略</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535592" y="2050906"/>
            <a:ext cx="4056175" cy="3130922"/>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高级话题：性能优化策略的配置与使用</a:t>
            </a:r>
          </a:p>
          <a:p>
            <a:pPr marL="342900" indent="-342900">
              <a:lnSpc>
                <a:spcPts val="3000"/>
              </a:lnSpc>
              <a:buFont typeface="Wingdings" panose="05000000000000000000" pitchFamily="2" charset="2"/>
              <a:buChar char="u"/>
            </a:pPr>
            <a:r>
              <a:rPr lang="zh-CN" altLang="en-US" sz="2000" dirty="0">
                <a:cs typeface="+mn-ea"/>
                <a:sym typeface="+mn-lt"/>
              </a:rPr>
              <a:t>本节包括如下主题：</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一级缓存</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二级缓存</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查询缓存</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批量抓取</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批量更新</a:t>
            </a:r>
            <a:endParaRPr lang="en-US" altLang="zh-CN" sz="2000" dirty="0">
              <a:solidFill>
                <a:srgbClr val="0070C0"/>
              </a:solidFill>
              <a:cs typeface="+mn-ea"/>
              <a:sym typeface="+mn-lt"/>
            </a:endParaRP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5643361" y="1501023"/>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4704231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 calcmode="lin" valueType="num">
                                      <p:cBhvr>
                                        <p:cTn id="11" dur="500" fill="hold"/>
                                        <p:tgtEl>
                                          <p:spTgt spid="199"/>
                                        </p:tgtEl>
                                        <p:attrNameLst>
                                          <p:attrName>ppt_w</p:attrName>
                                        </p:attrNameLst>
                                      </p:cBhvr>
                                      <p:tavLst>
                                        <p:tav tm="0">
                                          <p:val>
                                            <p:fltVal val="0"/>
                                          </p:val>
                                        </p:tav>
                                        <p:tav tm="100000">
                                          <p:val>
                                            <p:strVal val="#ppt_w"/>
                                          </p:val>
                                        </p:tav>
                                      </p:tavLst>
                                    </p:anim>
                                    <p:anim calcmode="lin" valueType="num">
                                      <p:cBhvr>
                                        <p:cTn id="12" dur="500" fill="hold"/>
                                        <p:tgtEl>
                                          <p:spTgt spid="199"/>
                                        </p:tgtEl>
                                        <p:attrNameLst>
                                          <p:attrName>ppt_h</p:attrName>
                                        </p:attrNameLst>
                                      </p:cBhvr>
                                      <p:tavLst>
                                        <p:tav tm="0">
                                          <p:val>
                                            <p:fltVal val="0"/>
                                          </p:val>
                                        </p:tav>
                                        <p:tav tm="100000">
                                          <p:val>
                                            <p:strVal val="#ppt_h"/>
                                          </p:val>
                                        </p:tav>
                                      </p:tavLst>
                                    </p:anim>
                                    <p:animEffect transition="in" filter="fade">
                                      <p:cBhvr>
                                        <p:cTn id="13" dur="500"/>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一级缓存</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55655" y="2473150"/>
            <a:ext cx="5429598" cy="234224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即</a:t>
            </a:r>
            <a:r>
              <a:rPr lang="en-US" altLang="zh-CN" sz="2000" dirty="0">
                <a:cs typeface="+mn-ea"/>
                <a:sym typeface="+mn-lt"/>
              </a:rPr>
              <a:t>session</a:t>
            </a:r>
            <a:r>
              <a:rPr lang="zh-CN" altLang="en-US" sz="2000" dirty="0">
                <a:cs typeface="+mn-ea"/>
                <a:sym typeface="+mn-lt"/>
              </a:rPr>
              <a:t>级别的缓存，随着</a:t>
            </a:r>
            <a:r>
              <a:rPr lang="en-US" altLang="zh-CN" sz="2000" dirty="0">
                <a:cs typeface="+mn-ea"/>
                <a:sym typeface="+mn-lt"/>
              </a:rPr>
              <a:t>session</a:t>
            </a:r>
            <a:r>
              <a:rPr lang="zh-CN" altLang="en-US" sz="2000" dirty="0">
                <a:cs typeface="+mn-ea"/>
                <a:sym typeface="+mn-lt"/>
              </a:rPr>
              <a:t>的关闭而消失，</a:t>
            </a:r>
            <a:r>
              <a:rPr lang="en-US" altLang="zh-CN" sz="2000" dirty="0">
                <a:cs typeface="+mn-ea"/>
                <a:sym typeface="+mn-lt"/>
              </a:rPr>
              <a:t>load/iterator</a:t>
            </a:r>
            <a:r>
              <a:rPr lang="zh-CN" altLang="en-US" sz="2000" dirty="0">
                <a:cs typeface="+mn-ea"/>
                <a:sym typeface="+mn-lt"/>
              </a:rPr>
              <a:t>操作，会从一级缓存中查找数据，如果找不到，再到数据库里面查找。</a:t>
            </a:r>
            <a:r>
              <a:rPr lang="en-US" altLang="zh-CN" sz="2000" dirty="0" err="1">
                <a:cs typeface="+mn-ea"/>
                <a:sym typeface="+mn-lt"/>
              </a:rPr>
              <a:t>Query.list</a:t>
            </a:r>
            <a:r>
              <a:rPr lang="zh-CN" altLang="en-US" sz="2000" dirty="0">
                <a:cs typeface="+mn-ea"/>
                <a:sym typeface="+mn-lt"/>
              </a:rPr>
              <a:t>操作，如果没有配置查询缓存，将直接从数据库中获取数据。</a:t>
            </a:r>
          </a:p>
        </p:txBody>
      </p:sp>
      <p:grpSp>
        <p:nvGrpSpPr>
          <p:cNvPr id="520" name="c4684d90-3e26-47f0-96ff-b5e37650645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BFE0FB4-D2FA-45E7-89A6-2F85C7115818}"/>
              </a:ext>
            </a:extLst>
          </p:cNvPr>
          <p:cNvGrpSpPr>
            <a:grpSpLocks noChangeAspect="1"/>
          </p:cNvGrpSpPr>
          <p:nvPr>
            <p:custDataLst>
              <p:tags r:id="rId2"/>
            </p:custDataLst>
          </p:nvPr>
        </p:nvGrpSpPr>
        <p:grpSpPr>
          <a:xfrm>
            <a:off x="6297988" y="1763345"/>
            <a:ext cx="4856424" cy="3761854"/>
            <a:chOff x="2909888" y="1392238"/>
            <a:chExt cx="5965826" cy="4621212"/>
          </a:xfrm>
        </p:grpSpPr>
        <p:sp>
          <p:nvSpPr>
            <p:cNvPr id="521" name="iṩļïḍé">
              <a:extLst>
                <a:ext uri="{FF2B5EF4-FFF2-40B4-BE49-F238E27FC236}">
                  <a16:creationId xmlns:a16="http://schemas.microsoft.com/office/drawing/2014/main" id="{00D04ADC-4E06-4500-B3D1-167DFECE5EB5}"/>
                </a:ext>
              </a:extLst>
            </p:cNvPr>
            <p:cNvSpPr/>
            <p:nvPr/>
          </p:nvSpPr>
          <p:spPr bwMode="auto">
            <a:xfrm>
              <a:off x="4516438" y="1704975"/>
              <a:ext cx="2808288" cy="4308475"/>
            </a:xfrm>
            <a:custGeom>
              <a:avLst/>
              <a:gdLst>
                <a:gd name="T0" fmla="*/ 25 w 851"/>
                <a:gd name="T1" fmla="*/ 661 h 1307"/>
                <a:gd name="T2" fmla="*/ 0 w 851"/>
                <a:gd name="T3" fmla="*/ 661 h 1307"/>
                <a:gd name="T4" fmla="*/ 0 w 851"/>
                <a:gd name="T5" fmla="*/ 1246 h 1307"/>
                <a:gd name="T6" fmla="*/ 61 w 851"/>
                <a:gd name="T7" fmla="*/ 1307 h 1307"/>
                <a:gd name="T8" fmla="*/ 790 w 851"/>
                <a:gd name="T9" fmla="*/ 1307 h 1307"/>
                <a:gd name="T10" fmla="*/ 851 w 851"/>
                <a:gd name="T11" fmla="*/ 1246 h 1307"/>
                <a:gd name="T12" fmla="*/ 851 w 851"/>
                <a:gd name="T13" fmla="*/ 876 h 1307"/>
                <a:gd name="T14" fmla="*/ 827 w 851"/>
                <a:gd name="T15" fmla="*/ 876 h 1307"/>
                <a:gd name="T16" fmla="*/ 827 w 851"/>
                <a:gd name="T17" fmla="*/ 1165 h 1307"/>
                <a:gd name="T18" fmla="*/ 769 w 851"/>
                <a:gd name="T19" fmla="*/ 1223 h 1307"/>
                <a:gd name="T20" fmla="*/ 82 w 851"/>
                <a:gd name="T21" fmla="*/ 1223 h 1307"/>
                <a:gd name="T22" fmla="*/ 25 w 851"/>
                <a:gd name="T23" fmla="*/ 1165 h 1307"/>
                <a:gd name="T24" fmla="*/ 25 w 851"/>
                <a:gd name="T25" fmla="*/ 661 h 1307"/>
                <a:gd name="T26" fmla="*/ 827 w 851"/>
                <a:gd name="T27" fmla="*/ 0 h 1307"/>
                <a:gd name="T28" fmla="*/ 827 w 851"/>
                <a:gd name="T29" fmla="*/ 427 h 1307"/>
                <a:gd name="T30" fmla="*/ 851 w 851"/>
                <a:gd name="T31" fmla="*/ 427 h 1307"/>
                <a:gd name="T32" fmla="*/ 851 w 851"/>
                <a:gd name="T33" fmla="*/ 49 h 1307"/>
                <a:gd name="T34" fmla="*/ 827 w 851"/>
                <a:gd name="T35" fmla="*/ 0 h 1307"/>
                <a:gd name="T36" fmla="*/ 25 w 851"/>
                <a:gd name="T37" fmla="*/ 0 h 1307"/>
                <a:gd name="T38" fmla="*/ 0 w 851"/>
                <a:gd name="T39" fmla="*/ 49 h 1307"/>
                <a:gd name="T40" fmla="*/ 0 w 851"/>
                <a:gd name="T41" fmla="*/ 211 h 1307"/>
                <a:gd name="T42" fmla="*/ 25 w 851"/>
                <a:gd name="T43" fmla="*/ 211 h 1307"/>
                <a:gd name="T44" fmla="*/ 25 w 851"/>
                <a:gd name="T45" fmla="*/ 0 h 1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51" h="1307">
                  <a:moveTo>
                    <a:pt x="25" y="661"/>
                  </a:moveTo>
                  <a:cubicBezTo>
                    <a:pt x="0" y="661"/>
                    <a:pt x="0" y="661"/>
                    <a:pt x="0" y="661"/>
                  </a:cubicBezTo>
                  <a:cubicBezTo>
                    <a:pt x="0" y="1246"/>
                    <a:pt x="0" y="1246"/>
                    <a:pt x="0" y="1246"/>
                  </a:cubicBezTo>
                  <a:cubicBezTo>
                    <a:pt x="0" y="1279"/>
                    <a:pt x="27" y="1307"/>
                    <a:pt x="61" y="1307"/>
                  </a:cubicBezTo>
                  <a:cubicBezTo>
                    <a:pt x="790" y="1307"/>
                    <a:pt x="790" y="1307"/>
                    <a:pt x="790" y="1307"/>
                  </a:cubicBezTo>
                  <a:cubicBezTo>
                    <a:pt x="824" y="1307"/>
                    <a:pt x="851" y="1279"/>
                    <a:pt x="851" y="1246"/>
                  </a:cubicBezTo>
                  <a:cubicBezTo>
                    <a:pt x="851" y="876"/>
                    <a:pt x="851" y="876"/>
                    <a:pt x="851" y="876"/>
                  </a:cubicBezTo>
                  <a:cubicBezTo>
                    <a:pt x="827" y="876"/>
                    <a:pt x="827" y="876"/>
                    <a:pt x="827" y="876"/>
                  </a:cubicBezTo>
                  <a:cubicBezTo>
                    <a:pt x="827" y="1165"/>
                    <a:pt x="827" y="1165"/>
                    <a:pt x="827" y="1165"/>
                  </a:cubicBezTo>
                  <a:cubicBezTo>
                    <a:pt x="827" y="1197"/>
                    <a:pt x="801" y="1223"/>
                    <a:pt x="769" y="1223"/>
                  </a:cubicBezTo>
                  <a:cubicBezTo>
                    <a:pt x="82" y="1223"/>
                    <a:pt x="82" y="1223"/>
                    <a:pt x="82" y="1223"/>
                  </a:cubicBezTo>
                  <a:cubicBezTo>
                    <a:pt x="50" y="1223"/>
                    <a:pt x="25" y="1197"/>
                    <a:pt x="25" y="1165"/>
                  </a:cubicBezTo>
                  <a:cubicBezTo>
                    <a:pt x="25" y="661"/>
                    <a:pt x="25" y="661"/>
                    <a:pt x="25" y="661"/>
                  </a:cubicBezTo>
                  <a:moveTo>
                    <a:pt x="827" y="0"/>
                  </a:moveTo>
                  <a:cubicBezTo>
                    <a:pt x="827" y="427"/>
                    <a:pt x="827" y="427"/>
                    <a:pt x="827" y="427"/>
                  </a:cubicBezTo>
                  <a:cubicBezTo>
                    <a:pt x="851" y="427"/>
                    <a:pt x="851" y="427"/>
                    <a:pt x="851" y="427"/>
                  </a:cubicBezTo>
                  <a:cubicBezTo>
                    <a:pt x="851" y="49"/>
                    <a:pt x="851" y="49"/>
                    <a:pt x="851" y="49"/>
                  </a:cubicBezTo>
                  <a:cubicBezTo>
                    <a:pt x="851" y="29"/>
                    <a:pt x="841" y="11"/>
                    <a:pt x="827" y="0"/>
                  </a:cubicBezTo>
                  <a:moveTo>
                    <a:pt x="25" y="0"/>
                  </a:moveTo>
                  <a:cubicBezTo>
                    <a:pt x="10" y="11"/>
                    <a:pt x="0" y="29"/>
                    <a:pt x="0" y="49"/>
                  </a:cubicBezTo>
                  <a:cubicBezTo>
                    <a:pt x="0" y="211"/>
                    <a:pt x="0" y="211"/>
                    <a:pt x="0" y="211"/>
                  </a:cubicBezTo>
                  <a:cubicBezTo>
                    <a:pt x="25" y="211"/>
                    <a:pt x="25" y="211"/>
                    <a:pt x="25" y="211"/>
                  </a:cubicBezTo>
                  <a:cubicBezTo>
                    <a:pt x="25" y="0"/>
                    <a:pt x="25" y="0"/>
                    <a:pt x="25"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ïṧḻïḓe">
              <a:extLst>
                <a:ext uri="{FF2B5EF4-FFF2-40B4-BE49-F238E27FC236}">
                  <a16:creationId xmlns:a16="http://schemas.microsoft.com/office/drawing/2014/main" id="{ABB42C3B-B2E9-4AB8-92C9-3F96DB10B16B}"/>
                </a:ext>
              </a:extLst>
            </p:cNvPr>
            <p:cNvSpPr/>
            <p:nvPr/>
          </p:nvSpPr>
          <p:spPr bwMode="auto">
            <a:xfrm>
              <a:off x="4598988" y="1392238"/>
              <a:ext cx="2646363" cy="4344987"/>
            </a:xfrm>
            <a:custGeom>
              <a:avLst/>
              <a:gdLst>
                <a:gd name="T0" fmla="*/ 57 w 802"/>
                <a:gd name="T1" fmla="*/ 1318 h 1318"/>
                <a:gd name="T2" fmla="*/ 0 w 802"/>
                <a:gd name="T3" fmla="*/ 1260 h 1318"/>
                <a:gd name="T4" fmla="*/ 0 w 802"/>
                <a:gd name="T5" fmla="*/ 57 h 1318"/>
                <a:gd name="T6" fmla="*/ 57 w 802"/>
                <a:gd name="T7" fmla="*/ 0 h 1318"/>
                <a:gd name="T8" fmla="*/ 744 w 802"/>
                <a:gd name="T9" fmla="*/ 0 h 1318"/>
                <a:gd name="T10" fmla="*/ 802 w 802"/>
                <a:gd name="T11" fmla="*/ 57 h 1318"/>
                <a:gd name="T12" fmla="*/ 802 w 802"/>
                <a:gd name="T13" fmla="*/ 1260 h 1318"/>
                <a:gd name="T14" fmla="*/ 744 w 802"/>
                <a:gd name="T15" fmla="*/ 1318 h 1318"/>
                <a:gd name="T16" fmla="*/ 57 w 802"/>
                <a:gd name="T17" fmla="*/ 1318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2" h="1318">
                  <a:moveTo>
                    <a:pt x="57" y="1318"/>
                  </a:moveTo>
                  <a:cubicBezTo>
                    <a:pt x="25" y="1318"/>
                    <a:pt x="0" y="1292"/>
                    <a:pt x="0" y="1260"/>
                  </a:cubicBezTo>
                  <a:cubicBezTo>
                    <a:pt x="0" y="57"/>
                    <a:pt x="0" y="57"/>
                    <a:pt x="0" y="57"/>
                  </a:cubicBezTo>
                  <a:cubicBezTo>
                    <a:pt x="0" y="26"/>
                    <a:pt x="25" y="0"/>
                    <a:pt x="57" y="0"/>
                  </a:cubicBezTo>
                  <a:cubicBezTo>
                    <a:pt x="744" y="0"/>
                    <a:pt x="744" y="0"/>
                    <a:pt x="744" y="0"/>
                  </a:cubicBezTo>
                  <a:cubicBezTo>
                    <a:pt x="776" y="0"/>
                    <a:pt x="802" y="26"/>
                    <a:pt x="802" y="57"/>
                  </a:cubicBezTo>
                  <a:cubicBezTo>
                    <a:pt x="802" y="1260"/>
                    <a:pt x="802" y="1260"/>
                    <a:pt x="802" y="1260"/>
                  </a:cubicBezTo>
                  <a:cubicBezTo>
                    <a:pt x="802" y="1292"/>
                    <a:pt x="776" y="1318"/>
                    <a:pt x="744" y="1318"/>
                  </a:cubicBezTo>
                  <a:cubicBezTo>
                    <a:pt x="57" y="1318"/>
                    <a:pt x="57" y="1318"/>
                    <a:pt x="57" y="1318"/>
                  </a:cubicBezTo>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ṧ1íḑê">
              <a:extLst>
                <a:ext uri="{FF2B5EF4-FFF2-40B4-BE49-F238E27FC236}">
                  <a16:creationId xmlns:a16="http://schemas.microsoft.com/office/drawing/2014/main" id="{77EBF1F9-096E-440D-B92C-9C7857D7B7BF}"/>
                </a:ext>
              </a:extLst>
            </p:cNvPr>
            <p:cNvSpPr/>
            <p:nvPr/>
          </p:nvSpPr>
          <p:spPr bwMode="auto">
            <a:xfrm>
              <a:off x="4625976" y="1417638"/>
              <a:ext cx="2593975" cy="4292600"/>
            </a:xfrm>
            <a:custGeom>
              <a:avLst/>
              <a:gdLst>
                <a:gd name="T0" fmla="*/ 786 w 786"/>
                <a:gd name="T1" fmla="*/ 49 h 1302"/>
                <a:gd name="T2" fmla="*/ 786 w 786"/>
                <a:gd name="T3" fmla="*/ 1252 h 1302"/>
                <a:gd name="T4" fmla="*/ 736 w 786"/>
                <a:gd name="T5" fmla="*/ 1302 h 1302"/>
                <a:gd name="T6" fmla="*/ 49 w 786"/>
                <a:gd name="T7" fmla="*/ 1302 h 1302"/>
                <a:gd name="T8" fmla="*/ 0 w 786"/>
                <a:gd name="T9" fmla="*/ 1252 h 1302"/>
                <a:gd name="T10" fmla="*/ 0 w 786"/>
                <a:gd name="T11" fmla="*/ 49 h 1302"/>
                <a:gd name="T12" fmla="*/ 49 w 786"/>
                <a:gd name="T13" fmla="*/ 0 h 1302"/>
                <a:gd name="T14" fmla="*/ 736 w 786"/>
                <a:gd name="T15" fmla="*/ 0 h 1302"/>
                <a:gd name="T16" fmla="*/ 786 w 786"/>
                <a:gd name="T17" fmla="*/ 49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6" h="1302">
                  <a:moveTo>
                    <a:pt x="786" y="49"/>
                  </a:moveTo>
                  <a:cubicBezTo>
                    <a:pt x="786" y="1252"/>
                    <a:pt x="786" y="1252"/>
                    <a:pt x="786" y="1252"/>
                  </a:cubicBezTo>
                  <a:cubicBezTo>
                    <a:pt x="786" y="1280"/>
                    <a:pt x="763" y="1302"/>
                    <a:pt x="736" y="1302"/>
                  </a:cubicBezTo>
                  <a:cubicBezTo>
                    <a:pt x="49" y="1302"/>
                    <a:pt x="49" y="1302"/>
                    <a:pt x="49" y="1302"/>
                  </a:cubicBezTo>
                  <a:cubicBezTo>
                    <a:pt x="22" y="1302"/>
                    <a:pt x="0" y="1280"/>
                    <a:pt x="0" y="1252"/>
                  </a:cubicBezTo>
                  <a:cubicBezTo>
                    <a:pt x="0" y="49"/>
                    <a:pt x="0" y="49"/>
                    <a:pt x="0" y="49"/>
                  </a:cubicBezTo>
                  <a:cubicBezTo>
                    <a:pt x="0" y="22"/>
                    <a:pt x="22" y="0"/>
                    <a:pt x="49" y="0"/>
                  </a:cubicBezTo>
                  <a:cubicBezTo>
                    <a:pt x="736" y="0"/>
                    <a:pt x="736" y="0"/>
                    <a:pt x="736" y="0"/>
                  </a:cubicBezTo>
                  <a:cubicBezTo>
                    <a:pt x="763" y="0"/>
                    <a:pt x="786" y="22"/>
                    <a:pt x="786" y="49"/>
                  </a:cubicBezTo>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ïṣļiḑe">
              <a:extLst>
                <a:ext uri="{FF2B5EF4-FFF2-40B4-BE49-F238E27FC236}">
                  <a16:creationId xmlns:a16="http://schemas.microsoft.com/office/drawing/2014/main" id="{77A073C6-C1C2-48FD-8125-05B4648F86DE}"/>
                </a:ext>
              </a:extLst>
            </p:cNvPr>
            <p:cNvSpPr/>
            <p:nvPr/>
          </p:nvSpPr>
          <p:spPr bwMode="auto">
            <a:xfrm>
              <a:off x="4625976" y="1417638"/>
              <a:ext cx="2190750" cy="3221037"/>
            </a:xfrm>
            <a:custGeom>
              <a:avLst/>
              <a:gdLst>
                <a:gd name="T0" fmla="*/ 664 w 664"/>
                <a:gd name="T1" fmla="*/ 0 h 977"/>
                <a:gd name="T2" fmla="*/ 0 w 664"/>
                <a:gd name="T3" fmla="*/ 977 h 977"/>
                <a:gd name="T4" fmla="*/ 0 w 664"/>
                <a:gd name="T5" fmla="*/ 49 h 977"/>
                <a:gd name="T6" fmla="*/ 49 w 664"/>
                <a:gd name="T7" fmla="*/ 0 h 977"/>
                <a:gd name="T8" fmla="*/ 664 w 664"/>
                <a:gd name="T9" fmla="*/ 0 h 977"/>
              </a:gdLst>
              <a:ahLst/>
              <a:cxnLst>
                <a:cxn ang="0">
                  <a:pos x="T0" y="T1"/>
                </a:cxn>
                <a:cxn ang="0">
                  <a:pos x="T2" y="T3"/>
                </a:cxn>
                <a:cxn ang="0">
                  <a:pos x="T4" y="T5"/>
                </a:cxn>
                <a:cxn ang="0">
                  <a:pos x="T6" y="T7"/>
                </a:cxn>
                <a:cxn ang="0">
                  <a:pos x="T8" y="T9"/>
                </a:cxn>
              </a:cxnLst>
              <a:rect l="0" t="0" r="r" b="b"/>
              <a:pathLst>
                <a:path w="664" h="977">
                  <a:moveTo>
                    <a:pt x="664" y="0"/>
                  </a:moveTo>
                  <a:cubicBezTo>
                    <a:pt x="604" y="176"/>
                    <a:pt x="407" y="673"/>
                    <a:pt x="0" y="977"/>
                  </a:cubicBezTo>
                  <a:cubicBezTo>
                    <a:pt x="0" y="49"/>
                    <a:pt x="0" y="49"/>
                    <a:pt x="0" y="49"/>
                  </a:cubicBezTo>
                  <a:cubicBezTo>
                    <a:pt x="0" y="22"/>
                    <a:pt x="22" y="0"/>
                    <a:pt x="49" y="0"/>
                  </a:cubicBezTo>
                  <a:cubicBezTo>
                    <a:pt x="664" y="0"/>
                    <a:pt x="664" y="0"/>
                    <a:pt x="664" y="0"/>
                  </a:cubicBezTo>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Sḷíḑe">
              <a:extLst>
                <a:ext uri="{FF2B5EF4-FFF2-40B4-BE49-F238E27FC236}">
                  <a16:creationId xmlns:a16="http://schemas.microsoft.com/office/drawing/2014/main" id="{F13C8907-A37E-480C-916B-E443C97FCDF0}"/>
                </a:ext>
              </a:extLst>
            </p:cNvPr>
            <p:cNvSpPr/>
            <p:nvPr/>
          </p:nvSpPr>
          <p:spPr bwMode="auto">
            <a:xfrm>
              <a:off x="4684713" y="1774825"/>
              <a:ext cx="2471738" cy="3576637"/>
            </a:xfrm>
            <a:prstGeom prst="rect">
              <a:avLst/>
            </a:prstGeom>
            <a:solidFill>
              <a:srgbClr val="FFE49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6" name="íšļîďè">
              <a:extLst>
                <a:ext uri="{FF2B5EF4-FFF2-40B4-BE49-F238E27FC236}">
                  <a16:creationId xmlns:a16="http://schemas.microsoft.com/office/drawing/2014/main" id="{AF000261-6130-46F6-8346-36C893D5525D}"/>
                </a:ext>
              </a:extLst>
            </p:cNvPr>
            <p:cNvSpPr/>
            <p:nvPr/>
          </p:nvSpPr>
          <p:spPr bwMode="auto">
            <a:xfrm>
              <a:off x="4684713" y="1774825"/>
              <a:ext cx="2471738"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7" name="íSľîḑê">
              <a:extLst>
                <a:ext uri="{FF2B5EF4-FFF2-40B4-BE49-F238E27FC236}">
                  <a16:creationId xmlns:a16="http://schemas.microsoft.com/office/drawing/2014/main" id="{91D45DD6-1EBC-4CFC-8DB8-B5D18DAE9974}"/>
                </a:ext>
              </a:extLst>
            </p:cNvPr>
            <p:cNvSpPr/>
            <p:nvPr/>
          </p:nvSpPr>
          <p:spPr bwMode="auto">
            <a:xfrm>
              <a:off x="5457826"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ś1ïḑe">
              <a:extLst>
                <a:ext uri="{FF2B5EF4-FFF2-40B4-BE49-F238E27FC236}">
                  <a16:creationId xmlns:a16="http://schemas.microsoft.com/office/drawing/2014/main" id="{3DE740A6-E1E6-4697-9CA8-3BAFECC0A2D7}"/>
                </a:ext>
              </a:extLst>
            </p:cNvPr>
            <p:cNvSpPr/>
            <p:nvPr/>
          </p:nvSpPr>
          <p:spPr bwMode="auto">
            <a:xfrm>
              <a:off x="5470526" y="1570038"/>
              <a:ext cx="104775" cy="104775"/>
            </a:xfrm>
            <a:prstGeom prst="ellipse">
              <a:avLst/>
            </a:pr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í$ḷîďè">
              <a:extLst>
                <a:ext uri="{FF2B5EF4-FFF2-40B4-BE49-F238E27FC236}">
                  <a16:creationId xmlns:a16="http://schemas.microsoft.com/office/drawing/2014/main" id="{2473D2B9-CC2D-4D20-ACE4-43E2D4F354E2}"/>
                </a:ext>
              </a:extLst>
            </p:cNvPr>
            <p:cNvSpPr/>
            <p:nvPr/>
          </p:nvSpPr>
          <p:spPr bwMode="auto">
            <a:xfrm>
              <a:off x="5483226" y="1582738"/>
              <a:ext cx="79375" cy="79375"/>
            </a:xfrm>
            <a:prstGeom prst="ellipse">
              <a:avLst/>
            </a:pr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iSḻíḋè">
              <a:extLst>
                <a:ext uri="{FF2B5EF4-FFF2-40B4-BE49-F238E27FC236}">
                  <a16:creationId xmlns:a16="http://schemas.microsoft.com/office/drawing/2014/main" id="{D1BD60A4-EDEB-4FDA-B242-2B7C018075B7}"/>
                </a:ext>
              </a:extLst>
            </p:cNvPr>
            <p:cNvSpPr/>
            <p:nvPr/>
          </p:nvSpPr>
          <p:spPr bwMode="auto">
            <a:xfrm>
              <a:off x="5516563" y="1579563"/>
              <a:ext cx="46038"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ṥlîḑê">
              <a:extLst>
                <a:ext uri="{FF2B5EF4-FFF2-40B4-BE49-F238E27FC236}">
                  <a16:creationId xmlns:a16="http://schemas.microsoft.com/office/drawing/2014/main" id="{65F6F7F1-E517-44B9-B3E7-A4AEE849567B}"/>
                </a:ext>
              </a:extLst>
            </p:cNvPr>
            <p:cNvSpPr/>
            <p:nvPr/>
          </p:nvSpPr>
          <p:spPr bwMode="auto">
            <a:xfrm>
              <a:off x="5516563"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îṣḷïďè">
              <a:extLst>
                <a:ext uri="{FF2B5EF4-FFF2-40B4-BE49-F238E27FC236}">
                  <a16:creationId xmlns:a16="http://schemas.microsoft.com/office/drawing/2014/main" id="{BDFB7E67-A4F0-432E-9217-9C12357D6332}"/>
                </a:ext>
              </a:extLst>
            </p:cNvPr>
            <p:cNvSpPr/>
            <p:nvPr/>
          </p:nvSpPr>
          <p:spPr bwMode="auto">
            <a:xfrm>
              <a:off x="6253163"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3" name="í$1ïḋè">
              <a:extLst>
                <a:ext uri="{FF2B5EF4-FFF2-40B4-BE49-F238E27FC236}">
                  <a16:creationId xmlns:a16="http://schemas.microsoft.com/office/drawing/2014/main" id="{A9B0EBD6-0693-474B-8990-384CB7062F03}"/>
                </a:ext>
              </a:extLst>
            </p:cNvPr>
            <p:cNvSpPr/>
            <p:nvPr/>
          </p:nvSpPr>
          <p:spPr bwMode="auto">
            <a:xfrm>
              <a:off x="6265863" y="1570038"/>
              <a:ext cx="104775" cy="104775"/>
            </a:xfrm>
            <a:prstGeom prst="ellipse">
              <a:avLst/>
            </a:pr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4" name="iŝľîḓè">
              <a:extLst>
                <a:ext uri="{FF2B5EF4-FFF2-40B4-BE49-F238E27FC236}">
                  <a16:creationId xmlns:a16="http://schemas.microsoft.com/office/drawing/2014/main" id="{DC4C7BAF-48DB-40CB-B121-08EF49017A31}"/>
                </a:ext>
              </a:extLst>
            </p:cNvPr>
            <p:cNvSpPr/>
            <p:nvPr/>
          </p:nvSpPr>
          <p:spPr bwMode="auto">
            <a:xfrm>
              <a:off x="6278563" y="1582738"/>
              <a:ext cx="79375" cy="79375"/>
            </a:xfrm>
            <a:prstGeom prst="ellipse">
              <a:avLst/>
            </a:prstGeom>
            <a:solidFill>
              <a:srgbClr val="A5A7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5" name="íŝḻiḓê">
              <a:extLst>
                <a:ext uri="{FF2B5EF4-FFF2-40B4-BE49-F238E27FC236}">
                  <a16:creationId xmlns:a16="http://schemas.microsoft.com/office/drawing/2014/main" id="{9AEF5CD1-D062-4599-A06C-DA264B7BF20D}"/>
                </a:ext>
              </a:extLst>
            </p:cNvPr>
            <p:cNvSpPr/>
            <p:nvPr/>
          </p:nvSpPr>
          <p:spPr bwMode="auto">
            <a:xfrm>
              <a:off x="6311901" y="1579563"/>
              <a:ext cx="42863"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6" name="îSḷïḓê">
              <a:extLst>
                <a:ext uri="{FF2B5EF4-FFF2-40B4-BE49-F238E27FC236}">
                  <a16:creationId xmlns:a16="http://schemas.microsoft.com/office/drawing/2014/main" id="{C9289707-4CE0-40AF-9802-D4A8A3C84625}"/>
                </a:ext>
              </a:extLst>
            </p:cNvPr>
            <p:cNvSpPr/>
            <p:nvPr/>
          </p:nvSpPr>
          <p:spPr bwMode="auto">
            <a:xfrm>
              <a:off x="6308726"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7" name="îsḷíḋê">
              <a:extLst>
                <a:ext uri="{FF2B5EF4-FFF2-40B4-BE49-F238E27FC236}">
                  <a16:creationId xmlns:a16="http://schemas.microsoft.com/office/drawing/2014/main" id="{07C7FEDC-9571-44DD-95BC-C6CC56A28EE7}"/>
                </a:ext>
              </a:extLst>
            </p:cNvPr>
            <p:cNvSpPr/>
            <p:nvPr/>
          </p:nvSpPr>
          <p:spPr bwMode="auto">
            <a:xfrm>
              <a:off x="5614988" y="1579563"/>
              <a:ext cx="611188" cy="85725"/>
            </a:xfrm>
            <a:custGeom>
              <a:avLst/>
              <a:gdLst>
                <a:gd name="T0" fmla="*/ 13 w 185"/>
                <a:gd name="T1" fmla="*/ 26 h 26"/>
                <a:gd name="T2" fmla="*/ 0 w 185"/>
                <a:gd name="T3" fmla="*/ 13 h 26"/>
                <a:gd name="T4" fmla="*/ 13 w 185"/>
                <a:gd name="T5" fmla="*/ 0 h 26"/>
                <a:gd name="T6" fmla="*/ 172 w 185"/>
                <a:gd name="T7" fmla="*/ 0 h 26"/>
                <a:gd name="T8" fmla="*/ 185 w 185"/>
                <a:gd name="T9" fmla="*/ 13 h 26"/>
                <a:gd name="T10" fmla="*/ 172 w 185"/>
                <a:gd name="T11" fmla="*/ 26 h 26"/>
                <a:gd name="T12" fmla="*/ 13 w 185"/>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185" h="26">
                  <a:moveTo>
                    <a:pt x="13" y="26"/>
                  </a:moveTo>
                  <a:cubicBezTo>
                    <a:pt x="6" y="26"/>
                    <a:pt x="0" y="20"/>
                    <a:pt x="0" y="13"/>
                  </a:cubicBezTo>
                  <a:cubicBezTo>
                    <a:pt x="0" y="6"/>
                    <a:pt x="6" y="0"/>
                    <a:pt x="13" y="0"/>
                  </a:cubicBezTo>
                  <a:cubicBezTo>
                    <a:pt x="172" y="0"/>
                    <a:pt x="172" y="0"/>
                    <a:pt x="172" y="0"/>
                  </a:cubicBezTo>
                  <a:cubicBezTo>
                    <a:pt x="179" y="0"/>
                    <a:pt x="185" y="6"/>
                    <a:pt x="185" y="13"/>
                  </a:cubicBezTo>
                  <a:cubicBezTo>
                    <a:pt x="185" y="20"/>
                    <a:pt x="179" y="26"/>
                    <a:pt x="172" y="26"/>
                  </a:cubicBezTo>
                  <a:lnTo>
                    <a:pt x="13" y="26"/>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8" name="iŝlíḋé">
              <a:extLst>
                <a:ext uri="{FF2B5EF4-FFF2-40B4-BE49-F238E27FC236}">
                  <a16:creationId xmlns:a16="http://schemas.microsoft.com/office/drawing/2014/main" id="{8F4CDFE1-7060-41D0-A1B5-2F1FC5621362}"/>
                </a:ext>
              </a:extLst>
            </p:cNvPr>
            <p:cNvSpPr/>
            <p:nvPr/>
          </p:nvSpPr>
          <p:spPr bwMode="auto">
            <a:xfrm>
              <a:off x="5629276" y="1592263"/>
              <a:ext cx="584200" cy="60325"/>
            </a:xfrm>
            <a:custGeom>
              <a:avLst/>
              <a:gdLst>
                <a:gd name="T0" fmla="*/ 168 w 177"/>
                <a:gd name="T1" fmla="*/ 18 h 18"/>
                <a:gd name="T2" fmla="*/ 9 w 177"/>
                <a:gd name="T3" fmla="*/ 18 h 18"/>
                <a:gd name="T4" fmla="*/ 0 w 177"/>
                <a:gd name="T5" fmla="*/ 9 h 18"/>
                <a:gd name="T6" fmla="*/ 9 w 177"/>
                <a:gd name="T7" fmla="*/ 0 h 18"/>
                <a:gd name="T8" fmla="*/ 168 w 177"/>
                <a:gd name="T9" fmla="*/ 0 h 18"/>
                <a:gd name="T10" fmla="*/ 177 w 177"/>
                <a:gd name="T11" fmla="*/ 9 h 18"/>
                <a:gd name="T12" fmla="*/ 168 w 17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77" h="18">
                  <a:moveTo>
                    <a:pt x="168" y="18"/>
                  </a:moveTo>
                  <a:cubicBezTo>
                    <a:pt x="9" y="18"/>
                    <a:pt x="9" y="18"/>
                    <a:pt x="9" y="18"/>
                  </a:cubicBezTo>
                  <a:cubicBezTo>
                    <a:pt x="4" y="18"/>
                    <a:pt x="0" y="14"/>
                    <a:pt x="0" y="9"/>
                  </a:cubicBezTo>
                  <a:cubicBezTo>
                    <a:pt x="0" y="4"/>
                    <a:pt x="4" y="0"/>
                    <a:pt x="9" y="0"/>
                  </a:cubicBezTo>
                  <a:cubicBezTo>
                    <a:pt x="168" y="0"/>
                    <a:pt x="168" y="0"/>
                    <a:pt x="168" y="0"/>
                  </a:cubicBezTo>
                  <a:cubicBezTo>
                    <a:pt x="173" y="0"/>
                    <a:pt x="177" y="4"/>
                    <a:pt x="177" y="9"/>
                  </a:cubicBezTo>
                  <a:cubicBezTo>
                    <a:pt x="177" y="14"/>
                    <a:pt x="173" y="18"/>
                    <a:pt x="168" y="18"/>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9" name="í$ḷîḋé">
              <a:extLst>
                <a:ext uri="{FF2B5EF4-FFF2-40B4-BE49-F238E27FC236}">
                  <a16:creationId xmlns:a16="http://schemas.microsoft.com/office/drawing/2014/main" id="{515AE61B-7900-4111-AA38-DD8E1776A719}"/>
                </a:ext>
              </a:extLst>
            </p:cNvPr>
            <p:cNvSpPr/>
            <p:nvPr/>
          </p:nvSpPr>
          <p:spPr bwMode="auto">
            <a:xfrm>
              <a:off x="5654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0" name="isḷïḋê">
              <a:extLst>
                <a:ext uri="{FF2B5EF4-FFF2-40B4-BE49-F238E27FC236}">
                  <a16:creationId xmlns:a16="http://schemas.microsoft.com/office/drawing/2014/main" id="{B4EFA4DD-3E5D-48CF-9A80-65EF1A64826E}"/>
                </a:ext>
              </a:extLst>
            </p:cNvPr>
            <p:cNvSpPr/>
            <p:nvPr/>
          </p:nvSpPr>
          <p:spPr bwMode="auto">
            <a:xfrm>
              <a:off x="5691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1" name="ïṡḻïḋê">
              <a:extLst>
                <a:ext uri="{FF2B5EF4-FFF2-40B4-BE49-F238E27FC236}">
                  <a16:creationId xmlns:a16="http://schemas.microsoft.com/office/drawing/2014/main" id="{42D8582F-F367-4136-97A1-A6686320F63C}"/>
                </a:ext>
              </a:extLst>
            </p:cNvPr>
            <p:cNvSpPr/>
            <p:nvPr/>
          </p:nvSpPr>
          <p:spPr bwMode="auto">
            <a:xfrm>
              <a:off x="5727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2" name="îṡļiḋe">
              <a:extLst>
                <a:ext uri="{FF2B5EF4-FFF2-40B4-BE49-F238E27FC236}">
                  <a16:creationId xmlns:a16="http://schemas.microsoft.com/office/drawing/2014/main" id="{CF375474-1918-4890-96D6-DC130D55C9CE}"/>
                </a:ext>
              </a:extLst>
            </p:cNvPr>
            <p:cNvSpPr/>
            <p:nvPr/>
          </p:nvSpPr>
          <p:spPr bwMode="auto">
            <a:xfrm>
              <a:off x="5764213"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3" name="îšľîḑe">
              <a:extLst>
                <a:ext uri="{FF2B5EF4-FFF2-40B4-BE49-F238E27FC236}">
                  <a16:creationId xmlns:a16="http://schemas.microsoft.com/office/drawing/2014/main" id="{033FD735-04F2-407D-8B91-D5F2C091FC32}"/>
                </a:ext>
              </a:extLst>
            </p:cNvPr>
            <p:cNvSpPr/>
            <p:nvPr/>
          </p:nvSpPr>
          <p:spPr bwMode="auto">
            <a:xfrm>
              <a:off x="5800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4" name="i$ľiďè">
              <a:extLst>
                <a:ext uri="{FF2B5EF4-FFF2-40B4-BE49-F238E27FC236}">
                  <a16:creationId xmlns:a16="http://schemas.microsoft.com/office/drawing/2014/main" id="{56D94CC7-B4FB-443E-B33D-D91F36BB8FCC}"/>
                </a:ext>
              </a:extLst>
            </p:cNvPr>
            <p:cNvSpPr/>
            <p:nvPr/>
          </p:nvSpPr>
          <p:spPr bwMode="auto">
            <a:xfrm>
              <a:off x="5837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5" name="íSḷiďé">
              <a:extLst>
                <a:ext uri="{FF2B5EF4-FFF2-40B4-BE49-F238E27FC236}">
                  <a16:creationId xmlns:a16="http://schemas.microsoft.com/office/drawing/2014/main" id="{47865623-9A21-437A-B5AC-337952435D74}"/>
                </a:ext>
              </a:extLst>
            </p:cNvPr>
            <p:cNvSpPr/>
            <p:nvPr/>
          </p:nvSpPr>
          <p:spPr bwMode="auto">
            <a:xfrm>
              <a:off x="5873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6" name="íṣḻîḍê">
              <a:extLst>
                <a:ext uri="{FF2B5EF4-FFF2-40B4-BE49-F238E27FC236}">
                  <a16:creationId xmlns:a16="http://schemas.microsoft.com/office/drawing/2014/main" id="{417FDF1B-7073-4C55-99D1-7359AB1DA44D}"/>
                </a:ext>
              </a:extLst>
            </p:cNvPr>
            <p:cNvSpPr/>
            <p:nvPr/>
          </p:nvSpPr>
          <p:spPr bwMode="auto">
            <a:xfrm>
              <a:off x="5908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7" name="iṡľíḑê">
              <a:extLst>
                <a:ext uri="{FF2B5EF4-FFF2-40B4-BE49-F238E27FC236}">
                  <a16:creationId xmlns:a16="http://schemas.microsoft.com/office/drawing/2014/main" id="{2A34A664-0925-4079-8017-7DB8F4444C0E}"/>
                </a:ext>
              </a:extLst>
            </p:cNvPr>
            <p:cNvSpPr/>
            <p:nvPr/>
          </p:nvSpPr>
          <p:spPr bwMode="auto">
            <a:xfrm>
              <a:off x="5945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8" name="i$ḻíďè">
              <a:extLst>
                <a:ext uri="{FF2B5EF4-FFF2-40B4-BE49-F238E27FC236}">
                  <a16:creationId xmlns:a16="http://schemas.microsoft.com/office/drawing/2014/main" id="{A16D4FE7-802A-463E-B6AD-27503E9B2132}"/>
                </a:ext>
              </a:extLst>
            </p:cNvPr>
            <p:cNvSpPr/>
            <p:nvPr/>
          </p:nvSpPr>
          <p:spPr bwMode="auto">
            <a:xfrm>
              <a:off x="5981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9" name="iṥļîďe">
              <a:extLst>
                <a:ext uri="{FF2B5EF4-FFF2-40B4-BE49-F238E27FC236}">
                  <a16:creationId xmlns:a16="http://schemas.microsoft.com/office/drawing/2014/main" id="{B9C205A3-F96A-4D07-8E43-042B891588D8}"/>
                </a:ext>
              </a:extLst>
            </p:cNvPr>
            <p:cNvSpPr/>
            <p:nvPr/>
          </p:nvSpPr>
          <p:spPr bwMode="auto">
            <a:xfrm>
              <a:off x="6018213"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0" name="îŝļíḑe">
              <a:extLst>
                <a:ext uri="{FF2B5EF4-FFF2-40B4-BE49-F238E27FC236}">
                  <a16:creationId xmlns:a16="http://schemas.microsoft.com/office/drawing/2014/main" id="{D83C05A0-7009-4968-ACD8-35BF2AE9BC4B}"/>
                </a:ext>
              </a:extLst>
            </p:cNvPr>
            <p:cNvSpPr/>
            <p:nvPr/>
          </p:nvSpPr>
          <p:spPr bwMode="auto">
            <a:xfrm>
              <a:off x="6054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1" name="iṩľïďé">
              <a:extLst>
                <a:ext uri="{FF2B5EF4-FFF2-40B4-BE49-F238E27FC236}">
                  <a16:creationId xmlns:a16="http://schemas.microsoft.com/office/drawing/2014/main" id="{3EC7EDBA-96FD-4254-806B-F13654858BAB}"/>
                </a:ext>
              </a:extLst>
            </p:cNvPr>
            <p:cNvSpPr/>
            <p:nvPr/>
          </p:nvSpPr>
          <p:spPr bwMode="auto">
            <a:xfrm>
              <a:off x="6091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2" name="íšļîḍe">
              <a:extLst>
                <a:ext uri="{FF2B5EF4-FFF2-40B4-BE49-F238E27FC236}">
                  <a16:creationId xmlns:a16="http://schemas.microsoft.com/office/drawing/2014/main" id="{4AD79905-857D-4198-A759-2C527B55569F}"/>
                </a:ext>
              </a:extLst>
            </p:cNvPr>
            <p:cNvSpPr/>
            <p:nvPr/>
          </p:nvSpPr>
          <p:spPr bwMode="auto">
            <a:xfrm>
              <a:off x="6127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3" name="îṧļîdé">
              <a:extLst>
                <a:ext uri="{FF2B5EF4-FFF2-40B4-BE49-F238E27FC236}">
                  <a16:creationId xmlns:a16="http://schemas.microsoft.com/office/drawing/2014/main" id="{A8AE4412-4505-4978-9301-A1498F2B6D16}"/>
                </a:ext>
              </a:extLst>
            </p:cNvPr>
            <p:cNvSpPr/>
            <p:nvPr/>
          </p:nvSpPr>
          <p:spPr bwMode="auto">
            <a:xfrm>
              <a:off x="6162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4" name="íṧ1íḋè">
              <a:extLst>
                <a:ext uri="{FF2B5EF4-FFF2-40B4-BE49-F238E27FC236}">
                  <a16:creationId xmlns:a16="http://schemas.microsoft.com/office/drawing/2014/main" id="{2F3E4A73-7300-4ECE-8821-65EA7FB5E166}"/>
                </a:ext>
              </a:extLst>
            </p:cNvPr>
            <p:cNvSpPr/>
            <p:nvPr/>
          </p:nvSpPr>
          <p:spPr bwMode="auto">
            <a:xfrm>
              <a:off x="5816601" y="5462588"/>
              <a:ext cx="207963" cy="26987"/>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5" name="iṣḷïḋé">
              <a:extLst>
                <a:ext uri="{FF2B5EF4-FFF2-40B4-BE49-F238E27FC236}">
                  <a16:creationId xmlns:a16="http://schemas.microsoft.com/office/drawing/2014/main" id="{7CE7AC17-D43B-43F4-AC90-59EDABED12EE}"/>
                </a:ext>
              </a:extLst>
            </p:cNvPr>
            <p:cNvSpPr/>
            <p:nvPr/>
          </p:nvSpPr>
          <p:spPr bwMode="auto">
            <a:xfrm>
              <a:off x="5816601" y="5516563"/>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6" name="íṣḷíde">
              <a:extLst>
                <a:ext uri="{FF2B5EF4-FFF2-40B4-BE49-F238E27FC236}">
                  <a16:creationId xmlns:a16="http://schemas.microsoft.com/office/drawing/2014/main" id="{016CE36F-6AEC-4A56-BBDE-017783BE1692}"/>
                </a:ext>
              </a:extLst>
            </p:cNvPr>
            <p:cNvSpPr/>
            <p:nvPr/>
          </p:nvSpPr>
          <p:spPr bwMode="auto">
            <a:xfrm>
              <a:off x="5816601" y="5568950"/>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7" name="íśľíde">
              <a:extLst>
                <a:ext uri="{FF2B5EF4-FFF2-40B4-BE49-F238E27FC236}">
                  <a16:creationId xmlns:a16="http://schemas.microsoft.com/office/drawing/2014/main" id="{D33CCEC8-FF85-4359-9EBD-9783867A19C0}"/>
                </a:ext>
              </a:extLst>
            </p:cNvPr>
            <p:cNvSpPr/>
            <p:nvPr/>
          </p:nvSpPr>
          <p:spPr bwMode="auto">
            <a:xfrm>
              <a:off x="5156201" y="5453063"/>
              <a:ext cx="207963" cy="138112"/>
            </a:xfrm>
            <a:custGeom>
              <a:avLst/>
              <a:gdLst>
                <a:gd name="T0" fmla="*/ 51 w 63"/>
                <a:gd name="T1" fmla="*/ 42 h 42"/>
                <a:gd name="T2" fmla="*/ 11 w 63"/>
                <a:gd name="T3" fmla="*/ 42 h 42"/>
                <a:gd name="T4" fmla="*/ 0 w 63"/>
                <a:gd name="T5" fmla="*/ 31 h 42"/>
                <a:gd name="T6" fmla="*/ 0 w 63"/>
                <a:gd name="T7" fmla="*/ 11 h 42"/>
                <a:gd name="T8" fmla="*/ 11 w 63"/>
                <a:gd name="T9" fmla="*/ 0 h 42"/>
                <a:gd name="T10" fmla="*/ 51 w 63"/>
                <a:gd name="T11" fmla="*/ 0 h 42"/>
                <a:gd name="T12" fmla="*/ 63 w 63"/>
                <a:gd name="T13" fmla="*/ 11 h 42"/>
                <a:gd name="T14" fmla="*/ 63 w 63"/>
                <a:gd name="T15" fmla="*/ 31 h 42"/>
                <a:gd name="T16" fmla="*/ 51 w 63"/>
                <a:gd name="T17" fmla="*/ 42 h 42"/>
                <a:gd name="T18" fmla="*/ 11 w 63"/>
                <a:gd name="T19" fmla="*/ 8 h 42"/>
                <a:gd name="T20" fmla="*/ 8 w 63"/>
                <a:gd name="T21" fmla="*/ 11 h 42"/>
                <a:gd name="T22" fmla="*/ 8 w 63"/>
                <a:gd name="T23" fmla="*/ 31 h 42"/>
                <a:gd name="T24" fmla="*/ 11 w 63"/>
                <a:gd name="T25" fmla="*/ 34 h 42"/>
                <a:gd name="T26" fmla="*/ 51 w 63"/>
                <a:gd name="T27" fmla="*/ 34 h 42"/>
                <a:gd name="T28" fmla="*/ 55 w 63"/>
                <a:gd name="T29" fmla="*/ 31 h 42"/>
                <a:gd name="T30" fmla="*/ 55 w 63"/>
                <a:gd name="T31" fmla="*/ 11 h 42"/>
                <a:gd name="T32" fmla="*/ 51 w 63"/>
                <a:gd name="T33" fmla="*/ 8 h 42"/>
                <a:gd name="T34" fmla="*/ 11 w 63"/>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3"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8" y="0"/>
                    <a:pt x="63" y="5"/>
                    <a:pt x="63" y="11"/>
                  </a:cubicBezTo>
                  <a:cubicBezTo>
                    <a:pt x="63" y="31"/>
                    <a:pt x="63" y="31"/>
                    <a:pt x="63" y="31"/>
                  </a:cubicBezTo>
                  <a:cubicBezTo>
                    <a:pt x="63" y="37"/>
                    <a:pt x="58" y="42"/>
                    <a:pt x="51" y="42"/>
                  </a:cubicBezTo>
                  <a:close/>
                  <a:moveTo>
                    <a:pt x="11" y="8"/>
                  </a:moveTo>
                  <a:cubicBezTo>
                    <a:pt x="10" y="8"/>
                    <a:pt x="8" y="10"/>
                    <a:pt x="8" y="11"/>
                  </a:cubicBezTo>
                  <a:cubicBezTo>
                    <a:pt x="8" y="31"/>
                    <a:pt x="8" y="31"/>
                    <a:pt x="8" y="31"/>
                  </a:cubicBezTo>
                  <a:cubicBezTo>
                    <a:pt x="8" y="33"/>
                    <a:pt x="10" y="34"/>
                    <a:pt x="11" y="34"/>
                  </a:cubicBezTo>
                  <a:cubicBezTo>
                    <a:pt x="51" y="34"/>
                    <a:pt x="51" y="34"/>
                    <a:pt x="51" y="34"/>
                  </a:cubicBezTo>
                  <a:cubicBezTo>
                    <a:pt x="53" y="34"/>
                    <a:pt x="55" y="33"/>
                    <a:pt x="55" y="31"/>
                  </a:cubicBezTo>
                  <a:cubicBezTo>
                    <a:pt x="55" y="11"/>
                    <a:pt x="55" y="11"/>
                    <a:pt x="55" y="11"/>
                  </a:cubicBezTo>
                  <a:cubicBezTo>
                    <a:pt x="55" y="10"/>
                    <a:pt x="53"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8" name="ïṩ1íďe">
              <a:extLst>
                <a:ext uri="{FF2B5EF4-FFF2-40B4-BE49-F238E27FC236}">
                  <a16:creationId xmlns:a16="http://schemas.microsoft.com/office/drawing/2014/main" id="{3E396785-C064-4F13-B1E4-3E314F5F0660}"/>
                </a:ext>
              </a:extLst>
            </p:cNvPr>
            <p:cNvSpPr/>
            <p:nvPr/>
          </p:nvSpPr>
          <p:spPr bwMode="auto">
            <a:xfrm>
              <a:off x="6480176" y="5453063"/>
              <a:ext cx="204788" cy="138112"/>
            </a:xfrm>
            <a:custGeom>
              <a:avLst/>
              <a:gdLst>
                <a:gd name="T0" fmla="*/ 51 w 62"/>
                <a:gd name="T1" fmla="*/ 42 h 42"/>
                <a:gd name="T2" fmla="*/ 11 w 62"/>
                <a:gd name="T3" fmla="*/ 42 h 42"/>
                <a:gd name="T4" fmla="*/ 0 w 62"/>
                <a:gd name="T5" fmla="*/ 31 h 42"/>
                <a:gd name="T6" fmla="*/ 0 w 62"/>
                <a:gd name="T7" fmla="*/ 11 h 42"/>
                <a:gd name="T8" fmla="*/ 11 w 62"/>
                <a:gd name="T9" fmla="*/ 0 h 42"/>
                <a:gd name="T10" fmla="*/ 51 w 62"/>
                <a:gd name="T11" fmla="*/ 0 h 42"/>
                <a:gd name="T12" fmla="*/ 62 w 62"/>
                <a:gd name="T13" fmla="*/ 11 h 42"/>
                <a:gd name="T14" fmla="*/ 62 w 62"/>
                <a:gd name="T15" fmla="*/ 31 h 42"/>
                <a:gd name="T16" fmla="*/ 51 w 62"/>
                <a:gd name="T17" fmla="*/ 42 h 42"/>
                <a:gd name="T18" fmla="*/ 11 w 62"/>
                <a:gd name="T19" fmla="*/ 8 h 42"/>
                <a:gd name="T20" fmla="*/ 8 w 62"/>
                <a:gd name="T21" fmla="*/ 11 h 42"/>
                <a:gd name="T22" fmla="*/ 8 w 62"/>
                <a:gd name="T23" fmla="*/ 31 h 42"/>
                <a:gd name="T24" fmla="*/ 11 w 62"/>
                <a:gd name="T25" fmla="*/ 34 h 42"/>
                <a:gd name="T26" fmla="*/ 51 w 62"/>
                <a:gd name="T27" fmla="*/ 34 h 42"/>
                <a:gd name="T28" fmla="*/ 54 w 62"/>
                <a:gd name="T29" fmla="*/ 31 h 42"/>
                <a:gd name="T30" fmla="*/ 54 w 62"/>
                <a:gd name="T31" fmla="*/ 11 h 42"/>
                <a:gd name="T32" fmla="*/ 51 w 62"/>
                <a:gd name="T33" fmla="*/ 8 h 42"/>
                <a:gd name="T34" fmla="*/ 11 w 62"/>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2"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7" y="0"/>
                    <a:pt x="62" y="5"/>
                    <a:pt x="62" y="11"/>
                  </a:cubicBezTo>
                  <a:cubicBezTo>
                    <a:pt x="62" y="31"/>
                    <a:pt x="62" y="31"/>
                    <a:pt x="62" y="31"/>
                  </a:cubicBezTo>
                  <a:cubicBezTo>
                    <a:pt x="62" y="37"/>
                    <a:pt x="57" y="42"/>
                    <a:pt x="51" y="42"/>
                  </a:cubicBezTo>
                  <a:close/>
                  <a:moveTo>
                    <a:pt x="11" y="8"/>
                  </a:moveTo>
                  <a:cubicBezTo>
                    <a:pt x="9" y="8"/>
                    <a:pt x="8" y="10"/>
                    <a:pt x="8" y="11"/>
                  </a:cubicBezTo>
                  <a:cubicBezTo>
                    <a:pt x="8" y="31"/>
                    <a:pt x="8" y="31"/>
                    <a:pt x="8" y="31"/>
                  </a:cubicBezTo>
                  <a:cubicBezTo>
                    <a:pt x="8" y="33"/>
                    <a:pt x="9" y="34"/>
                    <a:pt x="11" y="34"/>
                  </a:cubicBezTo>
                  <a:cubicBezTo>
                    <a:pt x="51" y="34"/>
                    <a:pt x="51" y="34"/>
                    <a:pt x="51" y="34"/>
                  </a:cubicBezTo>
                  <a:cubicBezTo>
                    <a:pt x="52" y="34"/>
                    <a:pt x="54" y="33"/>
                    <a:pt x="54" y="31"/>
                  </a:cubicBezTo>
                  <a:cubicBezTo>
                    <a:pt x="54" y="11"/>
                    <a:pt x="54" y="11"/>
                    <a:pt x="54" y="11"/>
                  </a:cubicBezTo>
                  <a:cubicBezTo>
                    <a:pt x="54" y="10"/>
                    <a:pt x="52"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9" name="íšḷïďê">
              <a:extLst>
                <a:ext uri="{FF2B5EF4-FFF2-40B4-BE49-F238E27FC236}">
                  <a16:creationId xmlns:a16="http://schemas.microsoft.com/office/drawing/2014/main" id="{C43E0FC5-A49B-4E5E-A14B-DD6351A6A771}"/>
                </a:ext>
              </a:extLst>
            </p:cNvPr>
            <p:cNvSpPr/>
            <p:nvPr/>
          </p:nvSpPr>
          <p:spPr bwMode="auto">
            <a:xfrm>
              <a:off x="4684713" y="1774825"/>
              <a:ext cx="2471738" cy="438150"/>
            </a:xfrm>
            <a:prstGeom prst="rect">
              <a:avLst/>
            </a:prstGeom>
            <a:solidFill>
              <a:srgbClr val="1088B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0" name="iŝlïďe">
              <a:extLst>
                <a:ext uri="{FF2B5EF4-FFF2-40B4-BE49-F238E27FC236}">
                  <a16:creationId xmlns:a16="http://schemas.microsoft.com/office/drawing/2014/main" id="{5BEC932C-FDB0-46D6-90AB-93F639E7D624}"/>
                </a:ext>
              </a:extLst>
            </p:cNvPr>
            <p:cNvSpPr/>
            <p:nvPr/>
          </p:nvSpPr>
          <p:spPr bwMode="auto">
            <a:xfrm>
              <a:off x="4684713" y="1774825"/>
              <a:ext cx="24717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1" name="ïṩļïḋê">
              <a:extLst>
                <a:ext uri="{FF2B5EF4-FFF2-40B4-BE49-F238E27FC236}">
                  <a16:creationId xmlns:a16="http://schemas.microsoft.com/office/drawing/2014/main" id="{D574D5B2-EB01-4C03-B98D-DEDC57A96B26}"/>
                </a:ext>
              </a:extLst>
            </p:cNvPr>
            <p:cNvSpPr/>
            <p:nvPr/>
          </p:nvSpPr>
          <p:spPr bwMode="auto">
            <a:xfrm>
              <a:off x="4684713" y="1906588"/>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2" name="íṡļíḋé">
              <a:extLst>
                <a:ext uri="{FF2B5EF4-FFF2-40B4-BE49-F238E27FC236}">
                  <a16:creationId xmlns:a16="http://schemas.microsoft.com/office/drawing/2014/main" id="{29544097-78DB-4F7F-9203-B85E5CD96375}"/>
                </a:ext>
              </a:extLst>
            </p:cNvPr>
            <p:cNvSpPr/>
            <p:nvPr/>
          </p:nvSpPr>
          <p:spPr bwMode="auto">
            <a:xfrm>
              <a:off x="4684713" y="1906588"/>
              <a:ext cx="24717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3" name="ísļiḓé">
              <a:extLst>
                <a:ext uri="{FF2B5EF4-FFF2-40B4-BE49-F238E27FC236}">
                  <a16:creationId xmlns:a16="http://schemas.microsoft.com/office/drawing/2014/main" id="{8DA5F807-72AA-43AA-A18E-F7E4F44AE2BA}"/>
                </a:ext>
              </a:extLst>
            </p:cNvPr>
            <p:cNvSpPr/>
            <p:nvPr/>
          </p:nvSpPr>
          <p:spPr bwMode="auto">
            <a:xfrm>
              <a:off x="4684713" y="1774825"/>
              <a:ext cx="2000250" cy="131762"/>
            </a:xfrm>
            <a:custGeom>
              <a:avLst/>
              <a:gdLst>
                <a:gd name="T0" fmla="*/ 606 w 606"/>
                <a:gd name="T1" fmla="*/ 0 h 40"/>
                <a:gd name="T2" fmla="*/ 0 w 606"/>
                <a:gd name="T3" fmla="*/ 0 h 40"/>
                <a:gd name="T4" fmla="*/ 0 w 606"/>
                <a:gd name="T5" fmla="*/ 40 h 40"/>
                <a:gd name="T6" fmla="*/ 590 w 606"/>
                <a:gd name="T7" fmla="*/ 40 h 40"/>
                <a:gd name="T8" fmla="*/ 606 w 606"/>
                <a:gd name="T9" fmla="*/ 0 h 40"/>
              </a:gdLst>
              <a:ahLst/>
              <a:cxnLst>
                <a:cxn ang="0">
                  <a:pos x="T0" y="T1"/>
                </a:cxn>
                <a:cxn ang="0">
                  <a:pos x="T2" y="T3"/>
                </a:cxn>
                <a:cxn ang="0">
                  <a:pos x="T4" y="T5"/>
                </a:cxn>
                <a:cxn ang="0">
                  <a:pos x="T6" y="T7"/>
                </a:cxn>
                <a:cxn ang="0">
                  <a:pos x="T8" y="T9"/>
                </a:cxn>
              </a:cxnLst>
              <a:rect l="0" t="0" r="r" b="b"/>
              <a:pathLst>
                <a:path w="606" h="40">
                  <a:moveTo>
                    <a:pt x="606" y="0"/>
                  </a:moveTo>
                  <a:cubicBezTo>
                    <a:pt x="0" y="0"/>
                    <a:pt x="0" y="0"/>
                    <a:pt x="0" y="0"/>
                  </a:cubicBezTo>
                  <a:cubicBezTo>
                    <a:pt x="0" y="40"/>
                    <a:pt x="0" y="40"/>
                    <a:pt x="0" y="40"/>
                  </a:cubicBezTo>
                  <a:cubicBezTo>
                    <a:pt x="590" y="40"/>
                    <a:pt x="590" y="40"/>
                    <a:pt x="590" y="40"/>
                  </a:cubicBezTo>
                  <a:cubicBezTo>
                    <a:pt x="596" y="26"/>
                    <a:pt x="601" y="13"/>
                    <a:pt x="606" y="0"/>
                  </a:cubicBezTo>
                </a:path>
              </a:pathLst>
            </a:custGeom>
            <a:solidFill>
              <a:srgbClr val="349A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4" name="íṣļîḍè">
              <a:extLst>
                <a:ext uri="{FF2B5EF4-FFF2-40B4-BE49-F238E27FC236}">
                  <a16:creationId xmlns:a16="http://schemas.microsoft.com/office/drawing/2014/main" id="{7B4C7CB3-5A0D-4105-9765-CB36F0F750EA}"/>
                </a:ext>
              </a:extLst>
            </p:cNvPr>
            <p:cNvSpPr/>
            <p:nvPr/>
          </p:nvSpPr>
          <p:spPr bwMode="auto">
            <a:xfrm>
              <a:off x="4684713" y="2212975"/>
              <a:ext cx="1811338" cy="2379662"/>
            </a:xfrm>
            <a:custGeom>
              <a:avLst/>
              <a:gdLst>
                <a:gd name="T0" fmla="*/ 71 w 549"/>
                <a:gd name="T1" fmla="*/ 507 h 722"/>
                <a:gd name="T2" fmla="*/ 0 w 549"/>
                <a:gd name="T3" fmla="*/ 507 h 722"/>
                <a:gd name="T4" fmla="*/ 0 w 549"/>
                <a:gd name="T5" fmla="*/ 722 h 722"/>
                <a:gd name="T6" fmla="*/ 179 w 549"/>
                <a:gd name="T7" fmla="*/ 559 h 722"/>
                <a:gd name="T8" fmla="*/ 71 w 549"/>
                <a:gd name="T9" fmla="*/ 507 h 722"/>
                <a:gd name="T10" fmla="*/ 226 w 549"/>
                <a:gd name="T11" fmla="*/ 507 h 722"/>
                <a:gd name="T12" fmla="*/ 188 w 549"/>
                <a:gd name="T13" fmla="*/ 507 h 722"/>
                <a:gd name="T14" fmla="*/ 202 w 549"/>
                <a:gd name="T15" fmla="*/ 534 h 722"/>
                <a:gd name="T16" fmla="*/ 226 w 549"/>
                <a:gd name="T17" fmla="*/ 507 h 722"/>
                <a:gd name="T18" fmla="*/ 549 w 549"/>
                <a:gd name="T19" fmla="*/ 0 h 722"/>
                <a:gd name="T20" fmla="*/ 0 w 549"/>
                <a:gd name="T21" fmla="*/ 0 h 722"/>
                <a:gd name="T22" fmla="*/ 0 w 549"/>
                <a:gd name="T23" fmla="*/ 57 h 722"/>
                <a:gd name="T24" fmla="*/ 283 w 549"/>
                <a:gd name="T25" fmla="*/ 57 h 722"/>
                <a:gd name="T26" fmla="*/ 337 w 549"/>
                <a:gd name="T27" fmla="*/ 110 h 722"/>
                <a:gd name="T28" fmla="*/ 337 w 549"/>
                <a:gd name="T29" fmla="*/ 365 h 722"/>
                <a:gd name="T30" fmla="*/ 549 w 549"/>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9" h="722">
                  <a:moveTo>
                    <a:pt x="71" y="507"/>
                  </a:moveTo>
                  <a:cubicBezTo>
                    <a:pt x="0" y="507"/>
                    <a:pt x="0" y="507"/>
                    <a:pt x="0" y="507"/>
                  </a:cubicBezTo>
                  <a:cubicBezTo>
                    <a:pt x="0" y="722"/>
                    <a:pt x="0" y="722"/>
                    <a:pt x="0" y="722"/>
                  </a:cubicBezTo>
                  <a:cubicBezTo>
                    <a:pt x="65" y="672"/>
                    <a:pt x="124" y="617"/>
                    <a:pt x="179" y="559"/>
                  </a:cubicBezTo>
                  <a:cubicBezTo>
                    <a:pt x="71" y="507"/>
                    <a:pt x="71" y="507"/>
                    <a:pt x="71" y="507"/>
                  </a:cubicBezTo>
                  <a:moveTo>
                    <a:pt x="226" y="507"/>
                  </a:moveTo>
                  <a:cubicBezTo>
                    <a:pt x="188" y="507"/>
                    <a:pt x="188" y="507"/>
                    <a:pt x="188" y="507"/>
                  </a:cubicBezTo>
                  <a:cubicBezTo>
                    <a:pt x="202" y="534"/>
                    <a:pt x="202" y="534"/>
                    <a:pt x="202" y="534"/>
                  </a:cubicBezTo>
                  <a:cubicBezTo>
                    <a:pt x="210" y="525"/>
                    <a:pt x="218" y="516"/>
                    <a:pt x="226" y="507"/>
                  </a:cubicBezTo>
                  <a:moveTo>
                    <a:pt x="549" y="0"/>
                  </a:moveTo>
                  <a:cubicBezTo>
                    <a:pt x="0" y="0"/>
                    <a:pt x="0" y="0"/>
                    <a:pt x="0" y="0"/>
                  </a:cubicBezTo>
                  <a:cubicBezTo>
                    <a:pt x="0" y="57"/>
                    <a:pt x="0" y="57"/>
                    <a:pt x="0" y="57"/>
                  </a:cubicBezTo>
                  <a:cubicBezTo>
                    <a:pt x="283" y="57"/>
                    <a:pt x="283" y="57"/>
                    <a:pt x="283" y="57"/>
                  </a:cubicBezTo>
                  <a:cubicBezTo>
                    <a:pt x="313" y="57"/>
                    <a:pt x="337" y="81"/>
                    <a:pt x="337" y="110"/>
                  </a:cubicBezTo>
                  <a:cubicBezTo>
                    <a:pt x="337" y="365"/>
                    <a:pt x="337" y="365"/>
                    <a:pt x="337" y="365"/>
                  </a:cubicBezTo>
                  <a:cubicBezTo>
                    <a:pt x="428" y="238"/>
                    <a:pt x="497" y="110"/>
                    <a:pt x="549" y="0"/>
                  </a:cubicBezTo>
                </a:path>
              </a:pathLst>
            </a:custGeom>
            <a:solidFill>
              <a:srgbClr val="FFE8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5" name="ïṩļiḋè">
              <a:extLst>
                <a:ext uri="{FF2B5EF4-FFF2-40B4-BE49-F238E27FC236}">
                  <a16:creationId xmlns:a16="http://schemas.microsoft.com/office/drawing/2014/main" id="{89EEC30A-91A2-4A07-9EBD-62F586FC78B6}"/>
                </a:ext>
              </a:extLst>
            </p:cNvPr>
            <p:cNvSpPr/>
            <p:nvPr/>
          </p:nvSpPr>
          <p:spPr bwMode="auto">
            <a:xfrm>
              <a:off x="4684713" y="1906588"/>
              <a:ext cx="1947863" cy="306387"/>
            </a:xfrm>
            <a:custGeom>
              <a:avLst/>
              <a:gdLst>
                <a:gd name="T0" fmla="*/ 590 w 590"/>
                <a:gd name="T1" fmla="*/ 0 h 93"/>
                <a:gd name="T2" fmla="*/ 0 w 590"/>
                <a:gd name="T3" fmla="*/ 0 h 93"/>
                <a:gd name="T4" fmla="*/ 0 w 590"/>
                <a:gd name="T5" fmla="*/ 93 h 93"/>
                <a:gd name="T6" fmla="*/ 549 w 590"/>
                <a:gd name="T7" fmla="*/ 93 h 93"/>
                <a:gd name="T8" fmla="*/ 590 w 590"/>
                <a:gd name="T9" fmla="*/ 0 h 93"/>
              </a:gdLst>
              <a:ahLst/>
              <a:cxnLst>
                <a:cxn ang="0">
                  <a:pos x="T0" y="T1"/>
                </a:cxn>
                <a:cxn ang="0">
                  <a:pos x="T2" y="T3"/>
                </a:cxn>
                <a:cxn ang="0">
                  <a:pos x="T4" y="T5"/>
                </a:cxn>
                <a:cxn ang="0">
                  <a:pos x="T6" y="T7"/>
                </a:cxn>
                <a:cxn ang="0">
                  <a:pos x="T8" y="T9"/>
                </a:cxn>
              </a:cxnLst>
              <a:rect l="0" t="0" r="r" b="b"/>
              <a:pathLst>
                <a:path w="590" h="93">
                  <a:moveTo>
                    <a:pt x="590" y="0"/>
                  </a:moveTo>
                  <a:cubicBezTo>
                    <a:pt x="0" y="0"/>
                    <a:pt x="0" y="0"/>
                    <a:pt x="0" y="0"/>
                  </a:cubicBezTo>
                  <a:cubicBezTo>
                    <a:pt x="0" y="93"/>
                    <a:pt x="0" y="93"/>
                    <a:pt x="0" y="93"/>
                  </a:cubicBezTo>
                  <a:cubicBezTo>
                    <a:pt x="549" y="93"/>
                    <a:pt x="549" y="93"/>
                    <a:pt x="549" y="93"/>
                  </a:cubicBezTo>
                  <a:cubicBezTo>
                    <a:pt x="564" y="60"/>
                    <a:pt x="578" y="29"/>
                    <a:pt x="590" y="0"/>
                  </a:cubicBezTo>
                </a:path>
              </a:pathLst>
            </a:custGeom>
            <a:solidFill>
              <a:srgbClr val="46B5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6" name="ïṩľiḍé">
              <a:extLst>
                <a:ext uri="{FF2B5EF4-FFF2-40B4-BE49-F238E27FC236}">
                  <a16:creationId xmlns:a16="http://schemas.microsoft.com/office/drawing/2014/main" id="{0EACCBD3-B832-4463-9F07-81FDDFE2350B}"/>
                </a:ext>
              </a:extLst>
            </p:cNvPr>
            <p:cNvSpPr/>
            <p:nvPr/>
          </p:nvSpPr>
          <p:spPr bwMode="auto">
            <a:xfrm>
              <a:off x="6715126" y="1962150"/>
              <a:ext cx="65088" cy="198437"/>
            </a:xfrm>
            <a:custGeom>
              <a:avLst/>
              <a:gdLst>
                <a:gd name="T0" fmla="*/ 0 w 20"/>
                <a:gd name="T1" fmla="*/ 2 h 60"/>
                <a:gd name="T2" fmla="*/ 0 w 20"/>
                <a:gd name="T3" fmla="*/ 17 h 60"/>
                <a:gd name="T4" fmla="*/ 2 w 20"/>
                <a:gd name="T5" fmla="*/ 19 h 60"/>
                <a:gd name="T6" fmla="*/ 6 w 20"/>
                <a:gd name="T7" fmla="*/ 19 h 60"/>
                <a:gd name="T8" fmla="*/ 11 w 20"/>
                <a:gd name="T9" fmla="*/ 24 h 60"/>
                <a:gd name="T10" fmla="*/ 11 w 20"/>
                <a:gd name="T11" fmla="*/ 36 h 60"/>
                <a:gd name="T12" fmla="*/ 6 w 20"/>
                <a:gd name="T13" fmla="*/ 41 h 60"/>
                <a:gd name="T14" fmla="*/ 2 w 20"/>
                <a:gd name="T15" fmla="*/ 41 h 60"/>
                <a:gd name="T16" fmla="*/ 0 w 20"/>
                <a:gd name="T17" fmla="*/ 43 h 60"/>
                <a:gd name="T18" fmla="*/ 0 w 20"/>
                <a:gd name="T19" fmla="*/ 58 h 60"/>
                <a:gd name="T20" fmla="*/ 2 w 20"/>
                <a:gd name="T21" fmla="*/ 60 h 60"/>
                <a:gd name="T22" fmla="*/ 5 w 20"/>
                <a:gd name="T23" fmla="*/ 60 h 60"/>
                <a:gd name="T24" fmla="*/ 20 w 20"/>
                <a:gd name="T25" fmla="*/ 46 h 60"/>
                <a:gd name="T26" fmla="*/ 20 w 20"/>
                <a:gd name="T27" fmla="*/ 14 h 60"/>
                <a:gd name="T28" fmla="*/ 5 w 20"/>
                <a:gd name="T29" fmla="*/ 0 h 60"/>
                <a:gd name="T30" fmla="*/ 2 w 20"/>
                <a:gd name="T31" fmla="*/ 0 h 60"/>
                <a:gd name="T32" fmla="*/ 0 w 20"/>
                <a:gd name="T3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60">
                  <a:moveTo>
                    <a:pt x="0" y="2"/>
                  </a:moveTo>
                  <a:cubicBezTo>
                    <a:pt x="0" y="17"/>
                    <a:pt x="0" y="17"/>
                    <a:pt x="0" y="17"/>
                  </a:cubicBezTo>
                  <a:cubicBezTo>
                    <a:pt x="0" y="18"/>
                    <a:pt x="0" y="19"/>
                    <a:pt x="2" y="19"/>
                  </a:cubicBezTo>
                  <a:cubicBezTo>
                    <a:pt x="6" y="19"/>
                    <a:pt x="6" y="19"/>
                    <a:pt x="6" y="19"/>
                  </a:cubicBezTo>
                  <a:cubicBezTo>
                    <a:pt x="9" y="19"/>
                    <a:pt x="11" y="21"/>
                    <a:pt x="11" y="24"/>
                  </a:cubicBezTo>
                  <a:cubicBezTo>
                    <a:pt x="11" y="36"/>
                    <a:pt x="11" y="36"/>
                    <a:pt x="11" y="36"/>
                  </a:cubicBezTo>
                  <a:cubicBezTo>
                    <a:pt x="11" y="39"/>
                    <a:pt x="9" y="41"/>
                    <a:pt x="6" y="41"/>
                  </a:cubicBezTo>
                  <a:cubicBezTo>
                    <a:pt x="2" y="41"/>
                    <a:pt x="2" y="41"/>
                    <a:pt x="2" y="41"/>
                  </a:cubicBezTo>
                  <a:cubicBezTo>
                    <a:pt x="0" y="41"/>
                    <a:pt x="0" y="42"/>
                    <a:pt x="0" y="43"/>
                  </a:cubicBezTo>
                  <a:cubicBezTo>
                    <a:pt x="0" y="58"/>
                    <a:pt x="0" y="58"/>
                    <a:pt x="0" y="58"/>
                  </a:cubicBezTo>
                  <a:cubicBezTo>
                    <a:pt x="0" y="59"/>
                    <a:pt x="0" y="60"/>
                    <a:pt x="2" y="60"/>
                  </a:cubicBezTo>
                  <a:cubicBezTo>
                    <a:pt x="5" y="60"/>
                    <a:pt x="5" y="60"/>
                    <a:pt x="5" y="60"/>
                  </a:cubicBezTo>
                  <a:cubicBezTo>
                    <a:pt x="13" y="60"/>
                    <a:pt x="20" y="54"/>
                    <a:pt x="20" y="46"/>
                  </a:cubicBezTo>
                  <a:cubicBezTo>
                    <a:pt x="20" y="14"/>
                    <a:pt x="20" y="14"/>
                    <a:pt x="20" y="14"/>
                  </a:cubicBezTo>
                  <a:cubicBezTo>
                    <a:pt x="20" y="6"/>
                    <a:pt x="13" y="0"/>
                    <a:pt x="5" y="0"/>
                  </a:cubicBezTo>
                  <a:cubicBezTo>
                    <a:pt x="2" y="0"/>
                    <a:pt x="2" y="0"/>
                    <a:pt x="2" y="0"/>
                  </a:cubicBezTo>
                  <a:cubicBezTo>
                    <a:pt x="0" y="0"/>
                    <a:pt x="0" y="1"/>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7" name="íşlídé">
              <a:extLst>
                <a:ext uri="{FF2B5EF4-FFF2-40B4-BE49-F238E27FC236}">
                  <a16:creationId xmlns:a16="http://schemas.microsoft.com/office/drawing/2014/main" id="{B19206D4-EFEF-4D40-A133-6A0D64222C4B}"/>
                </a:ext>
              </a:extLst>
            </p:cNvPr>
            <p:cNvSpPr/>
            <p:nvPr/>
          </p:nvSpPr>
          <p:spPr bwMode="auto">
            <a:xfrm>
              <a:off x="6391276" y="1962150"/>
              <a:ext cx="220663" cy="198437"/>
            </a:xfrm>
            <a:custGeom>
              <a:avLst/>
              <a:gdLst>
                <a:gd name="T0" fmla="*/ 57 w 67"/>
                <a:gd name="T1" fmla="*/ 9 h 60"/>
                <a:gd name="T2" fmla="*/ 47 w 67"/>
                <a:gd name="T3" fmla="*/ 9 h 60"/>
                <a:gd name="T4" fmla="*/ 47 w 67"/>
                <a:gd name="T5" fmla="*/ 6 h 60"/>
                <a:gd name="T6" fmla="*/ 41 w 67"/>
                <a:gd name="T7" fmla="*/ 0 h 60"/>
                <a:gd name="T8" fmla="*/ 26 w 67"/>
                <a:gd name="T9" fmla="*/ 0 h 60"/>
                <a:gd name="T10" fmla="*/ 20 w 67"/>
                <a:gd name="T11" fmla="*/ 6 h 60"/>
                <a:gd name="T12" fmla="*/ 20 w 67"/>
                <a:gd name="T13" fmla="*/ 9 h 60"/>
                <a:gd name="T14" fmla="*/ 11 w 67"/>
                <a:gd name="T15" fmla="*/ 9 h 60"/>
                <a:gd name="T16" fmla="*/ 0 w 67"/>
                <a:gd name="T17" fmla="*/ 19 h 60"/>
                <a:gd name="T18" fmla="*/ 0 w 67"/>
                <a:gd name="T19" fmla="*/ 49 h 60"/>
                <a:gd name="T20" fmla="*/ 11 w 67"/>
                <a:gd name="T21" fmla="*/ 60 h 60"/>
                <a:gd name="T22" fmla="*/ 57 w 67"/>
                <a:gd name="T23" fmla="*/ 60 h 60"/>
                <a:gd name="T24" fmla="*/ 67 w 67"/>
                <a:gd name="T25" fmla="*/ 49 h 60"/>
                <a:gd name="T26" fmla="*/ 67 w 67"/>
                <a:gd name="T27" fmla="*/ 19 h 60"/>
                <a:gd name="T28" fmla="*/ 57 w 67"/>
                <a:gd name="T29" fmla="*/ 9 h 60"/>
                <a:gd name="T30" fmla="*/ 34 w 67"/>
                <a:gd name="T31" fmla="*/ 48 h 60"/>
                <a:gd name="T32" fmla="*/ 19 w 67"/>
                <a:gd name="T33" fmla="*/ 33 h 60"/>
                <a:gd name="T34" fmla="*/ 34 w 67"/>
                <a:gd name="T35" fmla="*/ 19 h 60"/>
                <a:gd name="T36" fmla="*/ 48 w 67"/>
                <a:gd name="T37" fmla="*/ 33 h 60"/>
                <a:gd name="T38" fmla="*/ 34 w 67"/>
                <a:gd name="T3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7" h="60">
                  <a:moveTo>
                    <a:pt x="57" y="9"/>
                  </a:moveTo>
                  <a:cubicBezTo>
                    <a:pt x="47" y="9"/>
                    <a:pt x="47" y="9"/>
                    <a:pt x="47" y="9"/>
                  </a:cubicBezTo>
                  <a:cubicBezTo>
                    <a:pt x="47" y="6"/>
                    <a:pt x="47" y="6"/>
                    <a:pt x="47" y="6"/>
                  </a:cubicBezTo>
                  <a:cubicBezTo>
                    <a:pt x="47" y="3"/>
                    <a:pt x="44" y="0"/>
                    <a:pt x="41" y="0"/>
                  </a:cubicBezTo>
                  <a:cubicBezTo>
                    <a:pt x="26" y="0"/>
                    <a:pt x="26" y="0"/>
                    <a:pt x="26" y="0"/>
                  </a:cubicBezTo>
                  <a:cubicBezTo>
                    <a:pt x="23" y="0"/>
                    <a:pt x="20" y="3"/>
                    <a:pt x="20" y="6"/>
                  </a:cubicBezTo>
                  <a:cubicBezTo>
                    <a:pt x="20" y="9"/>
                    <a:pt x="20" y="9"/>
                    <a:pt x="20" y="9"/>
                  </a:cubicBezTo>
                  <a:cubicBezTo>
                    <a:pt x="11" y="9"/>
                    <a:pt x="11" y="9"/>
                    <a:pt x="11" y="9"/>
                  </a:cubicBezTo>
                  <a:cubicBezTo>
                    <a:pt x="5" y="9"/>
                    <a:pt x="0" y="13"/>
                    <a:pt x="0" y="19"/>
                  </a:cubicBezTo>
                  <a:cubicBezTo>
                    <a:pt x="0" y="49"/>
                    <a:pt x="0" y="49"/>
                    <a:pt x="0" y="49"/>
                  </a:cubicBezTo>
                  <a:cubicBezTo>
                    <a:pt x="0" y="55"/>
                    <a:pt x="5" y="60"/>
                    <a:pt x="11" y="60"/>
                  </a:cubicBezTo>
                  <a:cubicBezTo>
                    <a:pt x="57" y="60"/>
                    <a:pt x="57" y="60"/>
                    <a:pt x="57" y="60"/>
                  </a:cubicBezTo>
                  <a:cubicBezTo>
                    <a:pt x="63" y="60"/>
                    <a:pt x="67" y="55"/>
                    <a:pt x="67" y="49"/>
                  </a:cubicBezTo>
                  <a:cubicBezTo>
                    <a:pt x="67" y="19"/>
                    <a:pt x="67" y="19"/>
                    <a:pt x="67" y="19"/>
                  </a:cubicBezTo>
                  <a:cubicBezTo>
                    <a:pt x="67" y="13"/>
                    <a:pt x="63" y="9"/>
                    <a:pt x="57" y="9"/>
                  </a:cubicBezTo>
                  <a:close/>
                  <a:moveTo>
                    <a:pt x="34" y="48"/>
                  </a:moveTo>
                  <a:cubicBezTo>
                    <a:pt x="26" y="48"/>
                    <a:pt x="19" y="41"/>
                    <a:pt x="19" y="33"/>
                  </a:cubicBezTo>
                  <a:cubicBezTo>
                    <a:pt x="19" y="25"/>
                    <a:pt x="26" y="19"/>
                    <a:pt x="34" y="19"/>
                  </a:cubicBezTo>
                  <a:cubicBezTo>
                    <a:pt x="42" y="19"/>
                    <a:pt x="48" y="25"/>
                    <a:pt x="48" y="33"/>
                  </a:cubicBezTo>
                  <a:cubicBezTo>
                    <a:pt x="48" y="41"/>
                    <a:pt x="42" y="48"/>
                    <a:pt x="34"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8" name="íşḷïḑê">
              <a:extLst>
                <a:ext uri="{FF2B5EF4-FFF2-40B4-BE49-F238E27FC236}">
                  <a16:creationId xmlns:a16="http://schemas.microsoft.com/office/drawing/2014/main" id="{6EFED2B9-0359-4FA5-8773-9017542C658C}"/>
                </a:ext>
              </a:extLst>
            </p:cNvPr>
            <p:cNvSpPr/>
            <p:nvPr/>
          </p:nvSpPr>
          <p:spPr bwMode="auto">
            <a:xfrm>
              <a:off x="6878638" y="1995488"/>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9" name="işḻîḑè">
              <a:extLst>
                <a:ext uri="{FF2B5EF4-FFF2-40B4-BE49-F238E27FC236}">
                  <a16:creationId xmlns:a16="http://schemas.microsoft.com/office/drawing/2014/main" id="{91D5CACA-65C1-4DFB-8FCD-CFBB939B44D2}"/>
                </a:ext>
              </a:extLst>
            </p:cNvPr>
            <p:cNvSpPr/>
            <p:nvPr/>
          </p:nvSpPr>
          <p:spPr bwMode="auto">
            <a:xfrm>
              <a:off x="6878638" y="204787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0" name="îś1íďê">
              <a:extLst>
                <a:ext uri="{FF2B5EF4-FFF2-40B4-BE49-F238E27FC236}">
                  <a16:creationId xmlns:a16="http://schemas.microsoft.com/office/drawing/2014/main" id="{7B008045-3000-4B39-AE16-75EA51A89C01}"/>
                </a:ext>
              </a:extLst>
            </p:cNvPr>
            <p:cNvSpPr/>
            <p:nvPr/>
          </p:nvSpPr>
          <p:spPr bwMode="auto">
            <a:xfrm>
              <a:off x="6878638" y="2100263"/>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1" name="iṡliḑé">
              <a:extLst>
                <a:ext uri="{FF2B5EF4-FFF2-40B4-BE49-F238E27FC236}">
                  <a16:creationId xmlns:a16="http://schemas.microsoft.com/office/drawing/2014/main" id="{48D8ABCA-8C9B-4DF8-8F21-72F17B79071A}"/>
                </a:ext>
              </a:extLst>
            </p:cNvPr>
            <p:cNvSpPr/>
            <p:nvPr/>
          </p:nvSpPr>
          <p:spPr bwMode="auto">
            <a:xfrm>
              <a:off x="6892926" y="1817688"/>
              <a:ext cx="171450" cy="52387"/>
            </a:xfrm>
            <a:custGeom>
              <a:avLst/>
              <a:gdLst>
                <a:gd name="T0" fmla="*/ 51 w 52"/>
                <a:gd name="T1" fmla="*/ 4 h 16"/>
                <a:gd name="T2" fmla="*/ 46 w 52"/>
                <a:gd name="T3" fmla="*/ 4 h 16"/>
                <a:gd name="T4" fmla="*/ 46 w 52"/>
                <a:gd name="T5" fmla="*/ 3 h 16"/>
                <a:gd name="T6" fmla="*/ 44 w 52"/>
                <a:gd name="T7" fmla="*/ 0 h 16"/>
                <a:gd name="T8" fmla="*/ 3 w 52"/>
                <a:gd name="T9" fmla="*/ 0 h 16"/>
                <a:gd name="T10" fmla="*/ 0 w 52"/>
                <a:gd name="T11" fmla="*/ 3 h 16"/>
                <a:gd name="T12" fmla="*/ 0 w 52"/>
                <a:gd name="T13" fmla="*/ 13 h 16"/>
                <a:gd name="T14" fmla="*/ 3 w 52"/>
                <a:gd name="T15" fmla="*/ 16 h 16"/>
                <a:gd name="T16" fmla="*/ 44 w 52"/>
                <a:gd name="T17" fmla="*/ 16 h 16"/>
                <a:gd name="T18" fmla="*/ 46 w 52"/>
                <a:gd name="T19" fmla="*/ 13 h 16"/>
                <a:gd name="T20" fmla="*/ 46 w 52"/>
                <a:gd name="T21" fmla="*/ 12 h 16"/>
                <a:gd name="T22" fmla="*/ 51 w 52"/>
                <a:gd name="T23" fmla="*/ 12 h 16"/>
                <a:gd name="T24" fmla="*/ 52 w 52"/>
                <a:gd name="T25" fmla="*/ 10 h 16"/>
                <a:gd name="T26" fmla="*/ 52 w 52"/>
                <a:gd name="T27" fmla="*/ 5 h 16"/>
                <a:gd name="T28" fmla="*/ 51 w 52"/>
                <a:gd name="T2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 h="16">
                  <a:moveTo>
                    <a:pt x="51" y="4"/>
                  </a:moveTo>
                  <a:cubicBezTo>
                    <a:pt x="46" y="4"/>
                    <a:pt x="46" y="4"/>
                    <a:pt x="46" y="4"/>
                  </a:cubicBezTo>
                  <a:cubicBezTo>
                    <a:pt x="46" y="3"/>
                    <a:pt x="46" y="3"/>
                    <a:pt x="46" y="3"/>
                  </a:cubicBezTo>
                  <a:cubicBezTo>
                    <a:pt x="46" y="1"/>
                    <a:pt x="45" y="0"/>
                    <a:pt x="44" y="0"/>
                  </a:cubicBezTo>
                  <a:cubicBezTo>
                    <a:pt x="3" y="0"/>
                    <a:pt x="3" y="0"/>
                    <a:pt x="3" y="0"/>
                  </a:cubicBezTo>
                  <a:cubicBezTo>
                    <a:pt x="1" y="0"/>
                    <a:pt x="0" y="1"/>
                    <a:pt x="0" y="3"/>
                  </a:cubicBezTo>
                  <a:cubicBezTo>
                    <a:pt x="0" y="13"/>
                    <a:pt x="0" y="13"/>
                    <a:pt x="0" y="13"/>
                  </a:cubicBezTo>
                  <a:cubicBezTo>
                    <a:pt x="0" y="15"/>
                    <a:pt x="1" y="16"/>
                    <a:pt x="3" y="16"/>
                  </a:cubicBezTo>
                  <a:cubicBezTo>
                    <a:pt x="44" y="16"/>
                    <a:pt x="44" y="16"/>
                    <a:pt x="44" y="16"/>
                  </a:cubicBezTo>
                  <a:cubicBezTo>
                    <a:pt x="45" y="16"/>
                    <a:pt x="46" y="15"/>
                    <a:pt x="46" y="13"/>
                  </a:cubicBezTo>
                  <a:cubicBezTo>
                    <a:pt x="46" y="12"/>
                    <a:pt x="46" y="12"/>
                    <a:pt x="46" y="12"/>
                  </a:cubicBezTo>
                  <a:cubicBezTo>
                    <a:pt x="51" y="12"/>
                    <a:pt x="51" y="12"/>
                    <a:pt x="51" y="12"/>
                  </a:cubicBezTo>
                  <a:cubicBezTo>
                    <a:pt x="51" y="12"/>
                    <a:pt x="52" y="11"/>
                    <a:pt x="52" y="10"/>
                  </a:cubicBezTo>
                  <a:cubicBezTo>
                    <a:pt x="52" y="5"/>
                    <a:pt x="52" y="5"/>
                    <a:pt x="52" y="5"/>
                  </a:cubicBezTo>
                  <a:cubicBezTo>
                    <a:pt x="52" y="4"/>
                    <a:pt x="51" y="4"/>
                    <a:pt x="51" y="4"/>
                  </a:cubicBez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2" name="í$ḷïḓê">
              <a:extLst>
                <a:ext uri="{FF2B5EF4-FFF2-40B4-BE49-F238E27FC236}">
                  <a16:creationId xmlns:a16="http://schemas.microsoft.com/office/drawing/2014/main" id="{396F3DAA-68E9-4AFF-9E1F-0F81729F2966}"/>
                </a:ext>
              </a:extLst>
            </p:cNvPr>
            <p:cNvSpPr/>
            <p:nvPr/>
          </p:nvSpPr>
          <p:spPr bwMode="auto">
            <a:xfrm>
              <a:off x="6764338" y="1800225"/>
              <a:ext cx="19050" cy="825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3" name="ísļidè">
              <a:extLst>
                <a:ext uri="{FF2B5EF4-FFF2-40B4-BE49-F238E27FC236}">
                  <a16:creationId xmlns:a16="http://schemas.microsoft.com/office/drawing/2014/main" id="{561D39F7-BBEC-4654-A04D-389CED11E17F}"/>
                </a:ext>
              </a:extLst>
            </p:cNvPr>
            <p:cNvSpPr/>
            <p:nvPr/>
          </p:nvSpPr>
          <p:spPr bwMode="auto">
            <a:xfrm>
              <a:off x="6727826" y="1817688"/>
              <a:ext cx="19050" cy="650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4" name="îSḷïďè">
              <a:extLst>
                <a:ext uri="{FF2B5EF4-FFF2-40B4-BE49-F238E27FC236}">
                  <a16:creationId xmlns:a16="http://schemas.microsoft.com/office/drawing/2014/main" id="{B74A253E-527F-4FB9-B11A-877E1B9ECD95}"/>
                </a:ext>
              </a:extLst>
            </p:cNvPr>
            <p:cNvSpPr/>
            <p:nvPr/>
          </p:nvSpPr>
          <p:spPr bwMode="auto">
            <a:xfrm>
              <a:off x="6688138" y="1830388"/>
              <a:ext cx="19050" cy="52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5" name="íśḻiḑe">
              <a:extLst>
                <a:ext uri="{FF2B5EF4-FFF2-40B4-BE49-F238E27FC236}">
                  <a16:creationId xmlns:a16="http://schemas.microsoft.com/office/drawing/2014/main" id="{3C127E6B-6402-4C01-A30F-148BF8F8CC58}"/>
                </a:ext>
              </a:extLst>
            </p:cNvPr>
            <p:cNvSpPr/>
            <p:nvPr/>
          </p:nvSpPr>
          <p:spPr bwMode="auto">
            <a:xfrm>
              <a:off x="6651626" y="1846263"/>
              <a:ext cx="20638" cy="36512"/>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6" name="îs1ídé">
              <a:extLst>
                <a:ext uri="{FF2B5EF4-FFF2-40B4-BE49-F238E27FC236}">
                  <a16:creationId xmlns:a16="http://schemas.microsoft.com/office/drawing/2014/main" id="{AECBEC0F-0755-43C5-8C54-77DE5AF31D27}"/>
                </a:ext>
              </a:extLst>
            </p:cNvPr>
            <p:cNvSpPr/>
            <p:nvPr/>
          </p:nvSpPr>
          <p:spPr bwMode="auto">
            <a:xfrm>
              <a:off x="6615113" y="1863725"/>
              <a:ext cx="20638" cy="190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7" name="íśľïḑè">
              <a:extLst>
                <a:ext uri="{FF2B5EF4-FFF2-40B4-BE49-F238E27FC236}">
                  <a16:creationId xmlns:a16="http://schemas.microsoft.com/office/drawing/2014/main" id="{3A0710DB-AADB-4E19-9F08-0DF3B8D13AF9}"/>
                </a:ext>
              </a:extLst>
            </p:cNvPr>
            <p:cNvSpPr/>
            <p:nvPr/>
          </p:nvSpPr>
          <p:spPr bwMode="auto">
            <a:xfrm>
              <a:off x="4764088" y="1939925"/>
              <a:ext cx="244475" cy="242887"/>
            </a:xfrm>
            <a:custGeom>
              <a:avLst/>
              <a:gdLst>
                <a:gd name="T0" fmla="*/ 74 w 74"/>
                <a:gd name="T1" fmla="*/ 37 h 74"/>
                <a:gd name="T2" fmla="*/ 57 w 74"/>
                <a:gd name="T3" fmla="*/ 69 h 74"/>
                <a:gd name="T4" fmla="*/ 37 w 74"/>
                <a:gd name="T5" fmla="*/ 74 h 74"/>
                <a:gd name="T6" fmla="*/ 17 w 74"/>
                <a:gd name="T7" fmla="*/ 69 h 74"/>
                <a:gd name="T8" fmla="*/ 0 w 74"/>
                <a:gd name="T9" fmla="*/ 37 h 74"/>
                <a:gd name="T10" fmla="*/ 37 w 74"/>
                <a:gd name="T11" fmla="*/ 0 h 74"/>
                <a:gd name="T12" fmla="*/ 74 w 74"/>
                <a:gd name="T13" fmla="*/ 37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74" y="37"/>
                  </a:moveTo>
                  <a:cubicBezTo>
                    <a:pt x="74" y="50"/>
                    <a:pt x="67" y="62"/>
                    <a:pt x="57" y="69"/>
                  </a:cubicBezTo>
                  <a:cubicBezTo>
                    <a:pt x="51" y="72"/>
                    <a:pt x="44" y="74"/>
                    <a:pt x="37" y="74"/>
                  </a:cubicBezTo>
                  <a:cubicBezTo>
                    <a:pt x="30" y="74"/>
                    <a:pt x="23" y="72"/>
                    <a:pt x="17" y="69"/>
                  </a:cubicBezTo>
                  <a:cubicBezTo>
                    <a:pt x="7" y="62"/>
                    <a:pt x="0" y="51"/>
                    <a:pt x="0" y="37"/>
                  </a:cubicBezTo>
                  <a:cubicBezTo>
                    <a:pt x="0" y="16"/>
                    <a:pt x="16" y="0"/>
                    <a:pt x="37" y="0"/>
                  </a:cubicBezTo>
                  <a:cubicBezTo>
                    <a:pt x="58" y="0"/>
                    <a:pt x="74" y="16"/>
                    <a:pt x="74"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8" name="i$lidè">
              <a:extLst>
                <a:ext uri="{FF2B5EF4-FFF2-40B4-BE49-F238E27FC236}">
                  <a16:creationId xmlns:a16="http://schemas.microsoft.com/office/drawing/2014/main" id="{68CF5EB6-BABD-4F57-B634-1767EEA10E1B}"/>
                </a:ext>
              </a:extLst>
            </p:cNvPr>
            <p:cNvSpPr/>
            <p:nvPr/>
          </p:nvSpPr>
          <p:spPr bwMode="auto">
            <a:xfrm>
              <a:off x="4819651" y="1995488"/>
              <a:ext cx="133350" cy="187325"/>
            </a:xfrm>
            <a:custGeom>
              <a:avLst/>
              <a:gdLst>
                <a:gd name="T0" fmla="*/ 40 w 40"/>
                <a:gd name="T1" fmla="*/ 31 h 57"/>
                <a:gd name="T2" fmla="*/ 40 w 40"/>
                <a:gd name="T3" fmla="*/ 52 h 57"/>
                <a:gd name="T4" fmla="*/ 20 w 40"/>
                <a:gd name="T5" fmla="*/ 57 h 57"/>
                <a:gd name="T6" fmla="*/ 0 w 40"/>
                <a:gd name="T7" fmla="*/ 52 h 57"/>
                <a:gd name="T8" fmla="*/ 0 w 40"/>
                <a:gd name="T9" fmla="*/ 31 h 57"/>
                <a:gd name="T10" fmla="*/ 7 w 40"/>
                <a:gd name="T11" fmla="*/ 24 h 57"/>
                <a:gd name="T12" fmla="*/ 12 w 40"/>
                <a:gd name="T13" fmla="*/ 24 h 57"/>
                <a:gd name="T14" fmla="*/ 7 w 40"/>
                <a:gd name="T15" fmla="*/ 14 h 57"/>
                <a:gd name="T16" fmla="*/ 20 w 40"/>
                <a:gd name="T17" fmla="*/ 0 h 57"/>
                <a:gd name="T18" fmla="*/ 34 w 40"/>
                <a:gd name="T19" fmla="*/ 14 h 57"/>
                <a:gd name="T20" fmla="*/ 29 w 40"/>
                <a:gd name="T21" fmla="*/ 24 h 57"/>
                <a:gd name="T22" fmla="*/ 33 w 40"/>
                <a:gd name="T23" fmla="*/ 24 h 57"/>
                <a:gd name="T24" fmla="*/ 40 w 40"/>
                <a:gd name="T25"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57">
                  <a:moveTo>
                    <a:pt x="40" y="31"/>
                  </a:moveTo>
                  <a:cubicBezTo>
                    <a:pt x="40" y="52"/>
                    <a:pt x="40" y="52"/>
                    <a:pt x="40" y="52"/>
                  </a:cubicBezTo>
                  <a:cubicBezTo>
                    <a:pt x="34" y="55"/>
                    <a:pt x="27" y="57"/>
                    <a:pt x="20" y="57"/>
                  </a:cubicBezTo>
                  <a:cubicBezTo>
                    <a:pt x="13" y="57"/>
                    <a:pt x="6" y="55"/>
                    <a:pt x="0" y="52"/>
                  </a:cubicBezTo>
                  <a:cubicBezTo>
                    <a:pt x="0" y="31"/>
                    <a:pt x="0" y="31"/>
                    <a:pt x="0" y="31"/>
                  </a:cubicBezTo>
                  <a:cubicBezTo>
                    <a:pt x="0" y="27"/>
                    <a:pt x="4" y="24"/>
                    <a:pt x="7" y="24"/>
                  </a:cubicBezTo>
                  <a:cubicBezTo>
                    <a:pt x="12" y="24"/>
                    <a:pt x="12" y="24"/>
                    <a:pt x="12" y="24"/>
                  </a:cubicBezTo>
                  <a:cubicBezTo>
                    <a:pt x="8" y="22"/>
                    <a:pt x="7" y="18"/>
                    <a:pt x="7" y="14"/>
                  </a:cubicBezTo>
                  <a:cubicBezTo>
                    <a:pt x="7" y="6"/>
                    <a:pt x="13" y="0"/>
                    <a:pt x="20" y="0"/>
                  </a:cubicBezTo>
                  <a:cubicBezTo>
                    <a:pt x="28" y="0"/>
                    <a:pt x="34" y="6"/>
                    <a:pt x="34" y="14"/>
                  </a:cubicBezTo>
                  <a:cubicBezTo>
                    <a:pt x="34" y="18"/>
                    <a:pt x="32" y="22"/>
                    <a:pt x="29" y="24"/>
                  </a:cubicBezTo>
                  <a:cubicBezTo>
                    <a:pt x="33" y="24"/>
                    <a:pt x="33" y="24"/>
                    <a:pt x="33" y="24"/>
                  </a:cubicBezTo>
                  <a:cubicBezTo>
                    <a:pt x="37" y="24"/>
                    <a:pt x="40" y="27"/>
                    <a:pt x="40" y="31"/>
                  </a:cubicBezTo>
                  <a:close/>
                </a:path>
              </a:pathLst>
            </a:custGeom>
            <a:solidFill>
              <a:srgbClr val="1088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9" name="îṩlîḑê">
              <a:extLst>
                <a:ext uri="{FF2B5EF4-FFF2-40B4-BE49-F238E27FC236}">
                  <a16:creationId xmlns:a16="http://schemas.microsoft.com/office/drawing/2014/main" id="{2688E7B7-C44D-48CF-8E46-35BDE22671F7}"/>
                </a:ext>
              </a:extLst>
            </p:cNvPr>
            <p:cNvSpPr/>
            <p:nvPr/>
          </p:nvSpPr>
          <p:spPr bwMode="auto">
            <a:xfrm>
              <a:off x="4684713" y="5048250"/>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80" name="iśľïḓè">
              <a:extLst>
                <a:ext uri="{FF2B5EF4-FFF2-40B4-BE49-F238E27FC236}">
                  <a16:creationId xmlns:a16="http://schemas.microsoft.com/office/drawing/2014/main" id="{E9C6B1B3-4184-45A4-B285-097FE1025DDF}"/>
                </a:ext>
              </a:extLst>
            </p:cNvPr>
            <p:cNvSpPr/>
            <p:nvPr/>
          </p:nvSpPr>
          <p:spPr bwMode="auto">
            <a:xfrm>
              <a:off x="5008563" y="5103813"/>
              <a:ext cx="1584325" cy="198437"/>
            </a:xfrm>
            <a:custGeom>
              <a:avLst/>
              <a:gdLst>
                <a:gd name="T0" fmla="*/ 470 w 480"/>
                <a:gd name="T1" fmla="*/ 60 h 60"/>
                <a:gd name="T2" fmla="*/ 9 w 480"/>
                <a:gd name="T3" fmla="*/ 60 h 60"/>
                <a:gd name="T4" fmla="*/ 0 w 480"/>
                <a:gd name="T5" fmla="*/ 51 h 60"/>
                <a:gd name="T6" fmla="*/ 0 w 480"/>
                <a:gd name="T7" fmla="*/ 10 h 60"/>
                <a:gd name="T8" fmla="*/ 9 w 480"/>
                <a:gd name="T9" fmla="*/ 0 h 60"/>
                <a:gd name="T10" fmla="*/ 470 w 480"/>
                <a:gd name="T11" fmla="*/ 0 h 60"/>
                <a:gd name="T12" fmla="*/ 480 w 480"/>
                <a:gd name="T13" fmla="*/ 10 h 60"/>
                <a:gd name="T14" fmla="*/ 480 w 480"/>
                <a:gd name="T15" fmla="*/ 51 h 60"/>
                <a:gd name="T16" fmla="*/ 470 w 480"/>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0" h="60">
                  <a:moveTo>
                    <a:pt x="470" y="60"/>
                  </a:moveTo>
                  <a:cubicBezTo>
                    <a:pt x="9" y="60"/>
                    <a:pt x="9" y="60"/>
                    <a:pt x="9" y="60"/>
                  </a:cubicBezTo>
                  <a:cubicBezTo>
                    <a:pt x="4" y="60"/>
                    <a:pt x="0" y="56"/>
                    <a:pt x="0" y="51"/>
                  </a:cubicBezTo>
                  <a:cubicBezTo>
                    <a:pt x="0" y="10"/>
                    <a:pt x="0" y="10"/>
                    <a:pt x="0" y="10"/>
                  </a:cubicBezTo>
                  <a:cubicBezTo>
                    <a:pt x="0" y="4"/>
                    <a:pt x="4" y="0"/>
                    <a:pt x="9" y="0"/>
                  </a:cubicBezTo>
                  <a:cubicBezTo>
                    <a:pt x="470" y="0"/>
                    <a:pt x="470" y="0"/>
                    <a:pt x="470" y="0"/>
                  </a:cubicBezTo>
                  <a:cubicBezTo>
                    <a:pt x="475" y="0"/>
                    <a:pt x="480" y="4"/>
                    <a:pt x="480" y="10"/>
                  </a:cubicBezTo>
                  <a:cubicBezTo>
                    <a:pt x="480" y="51"/>
                    <a:pt x="480" y="51"/>
                    <a:pt x="480" y="51"/>
                  </a:cubicBezTo>
                  <a:cubicBezTo>
                    <a:pt x="480" y="56"/>
                    <a:pt x="475" y="60"/>
                    <a:pt x="470"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1" name="ïśļîḍé">
              <a:extLst>
                <a:ext uri="{FF2B5EF4-FFF2-40B4-BE49-F238E27FC236}">
                  <a16:creationId xmlns:a16="http://schemas.microsoft.com/office/drawing/2014/main" id="{20D8BCD1-249D-4B9C-8E52-30D882329D04}"/>
                </a:ext>
              </a:extLst>
            </p:cNvPr>
            <p:cNvSpPr/>
            <p:nvPr/>
          </p:nvSpPr>
          <p:spPr bwMode="auto">
            <a:xfrm>
              <a:off x="4757738" y="5103813"/>
              <a:ext cx="198438" cy="198437"/>
            </a:xfrm>
            <a:prstGeom prst="ellipse">
              <a:avLst/>
            </a:pr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2" name="îs1ïḑê">
              <a:extLst>
                <a:ext uri="{FF2B5EF4-FFF2-40B4-BE49-F238E27FC236}">
                  <a16:creationId xmlns:a16="http://schemas.microsoft.com/office/drawing/2014/main" id="{26BF1CCF-D6CA-41A7-9FCF-CA684AF1DF7C}"/>
                </a:ext>
              </a:extLst>
            </p:cNvPr>
            <p:cNvSpPr/>
            <p:nvPr/>
          </p:nvSpPr>
          <p:spPr bwMode="auto">
            <a:xfrm>
              <a:off x="4813301" y="5226050"/>
              <a:ext cx="82550" cy="39687"/>
            </a:xfrm>
            <a:custGeom>
              <a:avLst/>
              <a:gdLst>
                <a:gd name="T0" fmla="*/ 0 w 25"/>
                <a:gd name="T1" fmla="*/ 0 h 12"/>
                <a:gd name="T2" fmla="*/ 13 w 25"/>
                <a:gd name="T3" fmla="*/ 12 h 12"/>
                <a:gd name="T4" fmla="*/ 25 w 25"/>
                <a:gd name="T5" fmla="*/ 0 h 12"/>
                <a:gd name="T6" fmla="*/ 0 w 25"/>
                <a:gd name="T7" fmla="*/ 0 h 12"/>
              </a:gdLst>
              <a:ahLst/>
              <a:cxnLst>
                <a:cxn ang="0">
                  <a:pos x="T0" y="T1"/>
                </a:cxn>
                <a:cxn ang="0">
                  <a:pos x="T2" y="T3"/>
                </a:cxn>
                <a:cxn ang="0">
                  <a:pos x="T4" y="T5"/>
                </a:cxn>
                <a:cxn ang="0">
                  <a:pos x="T6" y="T7"/>
                </a:cxn>
              </a:cxnLst>
              <a:rect l="0" t="0" r="r" b="b"/>
              <a:pathLst>
                <a:path w="25" h="12">
                  <a:moveTo>
                    <a:pt x="0" y="0"/>
                  </a:moveTo>
                  <a:cubicBezTo>
                    <a:pt x="0" y="7"/>
                    <a:pt x="6" y="12"/>
                    <a:pt x="13" y="12"/>
                  </a:cubicBezTo>
                  <a:cubicBezTo>
                    <a:pt x="20" y="12"/>
                    <a:pt x="25" y="7"/>
                    <a:pt x="25"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3" name="iŝľíḓé">
              <a:extLst>
                <a:ext uri="{FF2B5EF4-FFF2-40B4-BE49-F238E27FC236}">
                  <a16:creationId xmlns:a16="http://schemas.microsoft.com/office/drawing/2014/main" id="{01094D3A-79D8-4487-9FD7-39DBB37CDECD}"/>
                </a:ext>
              </a:extLst>
            </p:cNvPr>
            <p:cNvSpPr/>
            <p:nvPr/>
          </p:nvSpPr>
          <p:spPr bwMode="auto">
            <a:xfrm>
              <a:off x="4883151"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4" name="i$líḍe">
              <a:extLst>
                <a:ext uri="{FF2B5EF4-FFF2-40B4-BE49-F238E27FC236}">
                  <a16:creationId xmlns:a16="http://schemas.microsoft.com/office/drawing/2014/main" id="{191CDF41-1C10-4450-B1FF-8E7E64A2702D}"/>
                </a:ext>
              </a:extLst>
            </p:cNvPr>
            <p:cNvSpPr/>
            <p:nvPr/>
          </p:nvSpPr>
          <p:spPr bwMode="auto">
            <a:xfrm>
              <a:off x="4803776"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5" name="ïšľíḍê">
              <a:extLst>
                <a:ext uri="{FF2B5EF4-FFF2-40B4-BE49-F238E27FC236}">
                  <a16:creationId xmlns:a16="http://schemas.microsoft.com/office/drawing/2014/main" id="{5C9A1A1D-54CA-425E-A1CB-99B1EB6C5142}"/>
                </a:ext>
              </a:extLst>
            </p:cNvPr>
            <p:cNvSpPr/>
            <p:nvPr/>
          </p:nvSpPr>
          <p:spPr bwMode="auto">
            <a:xfrm>
              <a:off x="6657976" y="5137150"/>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6" name="iṩļidè">
              <a:extLst>
                <a:ext uri="{FF2B5EF4-FFF2-40B4-BE49-F238E27FC236}">
                  <a16:creationId xmlns:a16="http://schemas.microsoft.com/office/drawing/2014/main" id="{E7A840BE-1AC7-4341-A8CC-11EF69471AAE}"/>
                </a:ext>
              </a:extLst>
            </p:cNvPr>
            <p:cNvSpPr/>
            <p:nvPr/>
          </p:nvSpPr>
          <p:spPr bwMode="auto">
            <a:xfrm>
              <a:off x="6657976" y="5189538"/>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7" name="ïṩḷîḑê">
              <a:extLst>
                <a:ext uri="{FF2B5EF4-FFF2-40B4-BE49-F238E27FC236}">
                  <a16:creationId xmlns:a16="http://schemas.microsoft.com/office/drawing/2014/main" id="{A2308FC2-98FB-4798-B486-109F59186FBC}"/>
                </a:ext>
              </a:extLst>
            </p:cNvPr>
            <p:cNvSpPr/>
            <p:nvPr/>
          </p:nvSpPr>
          <p:spPr bwMode="auto">
            <a:xfrm>
              <a:off x="6657976" y="524192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8" name="íŝḷíḓê">
              <a:extLst>
                <a:ext uri="{FF2B5EF4-FFF2-40B4-BE49-F238E27FC236}">
                  <a16:creationId xmlns:a16="http://schemas.microsoft.com/office/drawing/2014/main" id="{48B9A0BA-5E48-4446-81EA-6B5AC0300CCE}"/>
                </a:ext>
              </a:extLst>
            </p:cNvPr>
            <p:cNvSpPr/>
            <p:nvPr/>
          </p:nvSpPr>
          <p:spPr bwMode="auto">
            <a:xfrm>
              <a:off x="6915151" y="5110163"/>
              <a:ext cx="161925" cy="184150"/>
            </a:xfrm>
            <a:custGeom>
              <a:avLst/>
              <a:gdLst>
                <a:gd name="T0" fmla="*/ 46 w 49"/>
                <a:gd name="T1" fmla="*/ 25 h 56"/>
                <a:gd name="T2" fmla="*/ 6 w 49"/>
                <a:gd name="T3" fmla="*/ 2 h 56"/>
                <a:gd name="T4" fmla="*/ 0 w 49"/>
                <a:gd name="T5" fmla="*/ 5 h 56"/>
                <a:gd name="T6" fmla="*/ 0 w 49"/>
                <a:gd name="T7" fmla="*/ 25 h 56"/>
                <a:gd name="T8" fmla="*/ 40 w 49"/>
                <a:gd name="T9" fmla="*/ 28 h 56"/>
                <a:gd name="T10" fmla="*/ 0 w 49"/>
                <a:gd name="T11" fmla="*/ 32 h 56"/>
                <a:gd name="T12" fmla="*/ 0 w 49"/>
                <a:gd name="T13" fmla="*/ 52 h 56"/>
                <a:gd name="T14" fmla="*/ 6 w 49"/>
                <a:gd name="T15" fmla="*/ 55 h 56"/>
                <a:gd name="T16" fmla="*/ 46 w 49"/>
                <a:gd name="T17" fmla="*/ 32 h 56"/>
                <a:gd name="T18" fmla="*/ 46 w 49"/>
                <a:gd name="T19"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56">
                  <a:moveTo>
                    <a:pt x="46" y="25"/>
                  </a:moveTo>
                  <a:cubicBezTo>
                    <a:pt x="6" y="2"/>
                    <a:pt x="6" y="2"/>
                    <a:pt x="6" y="2"/>
                  </a:cubicBezTo>
                  <a:cubicBezTo>
                    <a:pt x="4" y="0"/>
                    <a:pt x="0" y="2"/>
                    <a:pt x="0" y="5"/>
                  </a:cubicBezTo>
                  <a:cubicBezTo>
                    <a:pt x="0" y="25"/>
                    <a:pt x="0" y="25"/>
                    <a:pt x="0" y="25"/>
                  </a:cubicBezTo>
                  <a:cubicBezTo>
                    <a:pt x="40" y="28"/>
                    <a:pt x="40" y="28"/>
                    <a:pt x="40" y="28"/>
                  </a:cubicBezTo>
                  <a:cubicBezTo>
                    <a:pt x="0" y="32"/>
                    <a:pt x="0" y="32"/>
                    <a:pt x="0" y="32"/>
                  </a:cubicBezTo>
                  <a:cubicBezTo>
                    <a:pt x="0" y="52"/>
                    <a:pt x="0" y="52"/>
                    <a:pt x="0" y="52"/>
                  </a:cubicBezTo>
                  <a:cubicBezTo>
                    <a:pt x="0" y="55"/>
                    <a:pt x="4" y="56"/>
                    <a:pt x="6" y="55"/>
                  </a:cubicBezTo>
                  <a:cubicBezTo>
                    <a:pt x="46" y="32"/>
                    <a:pt x="46" y="32"/>
                    <a:pt x="46" y="32"/>
                  </a:cubicBezTo>
                  <a:cubicBezTo>
                    <a:pt x="49" y="30"/>
                    <a:pt x="49" y="26"/>
                    <a:pt x="46"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9" name="íŝļïďé">
              <a:extLst>
                <a:ext uri="{FF2B5EF4-FFF2-40B4-BE49-F238E27FC236}">
                  <a16:creationId xmlns:a16="http://schemas.microsoft.com/office/drawing/2014/main" id="{FB5CBD0B-75DA-444B-95D1-E3F6EE582B55}"/>
                </a:ext>
              </a:extLst>
            </p:cNvPr>
            <p:cNvSpPr/>
            <p:nvPr/>
          </p:nvSpPr>
          <p:spPr bwMode="auto">
            <a:xfrm>
              <a:off x="7324726" y="3003550"/>
              <a:ext cx="1550988" cy="1589087"/>
            </a:xfrm>
            <a:custGeom>
              <a:avLst/>
              <a:gdLst>
                <a:gd name="T0" fmla="*/ 393 w 470"/>
                <a:gd name="T1" fmla="*/ 0 h 482"/>
                <a:gd name="T2" fmla="*/ 430 w 470"/>
                <a:gd name="T3" fmla="*/ 113 h 482"/>
                <a:gd name="T4" fmla="*/ 343 w 470"/>
                <a:gd name="T5" fmla="*/ 271 h 482"/>
                <a:gd name="T6" fmla="*/ 343 w 470"/>
                <a:gd name="T7" fmla="*/ 389 h 482"/>
                <a:gd name="T8" fmla="*/ 289 w 470"/>
                <a:gd name="T9" fmla="*/ 442 h 482"/>
                <a:gd name="T10" fmla="*/ 0 w 470"/>
                <a:gd name="T11" fmla="*/ 442 h 482"/>
                <a:gd name="T12" fmla="*/ 0 w 470"/>
                <a:gd name="T13" fmla="*/ 482 h 482"/>
                <a:gd name="T14" fmla="*/ 329 w 470"/>
                <a:gd name="T15" fmla="*/ 482 h 482"/>
                <a:gd name="T16" fmla="*/ 383 w 470"/>
                <a:gd name="T17" fmla="*/ 429 h 482"/>
                <a:gd name="T18" fmla="*/ 383 w 470"/>
                <a:gd name="T19" fmla="*/ 311 h 482"/>
                <a:gd name="T20" fmla="*/ 470 w 470"/>
                <a:gd name="T21" fmla="*/ 153 h 482"/>
                <a:gd name="T22" fmla="*/ 393 w 470"/>
                <a:gd name="T23" fmla="*/ 0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0" h="482">
                  <a:moveTo>
                    <a:pt x="393" y="0"/>
                  </a:moveTo>
                  <a:cubicBezTo>
                    <a:pt x="416" y="32"/>
                    <a:pt x="430" y="71"/>
                    <a:pt x="430" y="113"/>
                  </a:cubicBezTo>
                  <a:cubicBezTo>
                    <a:pt x="430" y="179"/>
                    <a:pt x="395" y="238"/>
                    <a:pt x="343" y="271"/>
                  </a:cubicBezTo>
                  <a:cubicBezTo>
                    <a:pt x="343" y="389"/>
                    <a:pt x="343" y="389"/>
                    <a:pt x="343" y="389"/>
                  </a:cubicBezTo>
                  <a:cubicBezTo>
                    <a:pt x="343" y="418"/>
                    <a:pt x="319" y="442"/>
                    <a:pt x="289" y="442"/>
                  </a:cubicBezTo>
                  <a:cubicBezTo>
                    <a:pt x="0" y="442"/>
                    <a:pt x="0" y="442"/>
                    <a:pt x="0" y="442"/>
                  </a:cubicBezTo>
                  <a:cubicBezTo>
                    <a:pt x="0" y="482"/>
                    <a:pt x="0" y="482"/>
                    <a:pt x="0" y="482"/>
                  </a:cubicBezTo>
                  <a:cubicBezTo>
                    <a:pt x="329" y="482"/>
                    <a:pt x="329" y="482"/>
                    <a:pt x="329" y="482"/>
                  </a:cubicBezTo>
                  <a:cubicBezTo>
                    <a:pt x="359" y="482"/>
                    <a:pt x="383" y="458"/>
                    <a:pt x="383" y="429"/>
                  </a:cubicBezTo>
                  <a:cubicBezTo>
                    <a:pt x="383" y="311"/>
                    <a:pt x="383" y="311"/>
                    <a:pt x="383" y="311"/>
                  </a:cubicBezTo>
                  <a:cubicBezTo>
                    <a:pt x="435" y="278"/>
                    <a:pt x="470" y="219"/>
                    <a:pt x="470" y="153"/>
                  </a:cubicBezTo>
                  <a:cubicBezTo>
                    <a:pt x="470" y="90"/>
                    <a:pt x="439" y="35"/>
                    <a:pt x="393"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0" name="iṩḻîḓé">
              <a:extLst>
                <a:ext uri="{FF2B5EF4-FFF2-40B4-BE49-F238E27FC236}">
                  <a16:creationId xmlns:a16="http://schemas.microsoft.com/office/drawing/2014/main" id="{DE0CA4E3-5127-4DA6-95CF-FF60B1B9C257}"/>
                </a:ext>
              </a:extLst>
            </p:cNvPr>
            <p:cNvSpPr/>
            <p:nvPr/>
          </p:nvSpPr>
          <p:spPr bwMode="auto">
            <a:xfrm>
              <a:off x="7245351" y="4460875"/>
              <a:ext cx="79375" cy="131762"/>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1" name="iṩḷiḓe">
              <a:extLst>
                <a:ext uri="{FF2B5EF4-FFF2-40B4-BE49-F238E27FC236}">
                  <a16:creationId xmlns:a16="http://schemas.microsoft.com/office/drawing/2014/main" id="{0BA1C52E-C746-4528-B56A-F9A6DC9B5FD4}"/>
                </a:ext>
              </a:extLst>
            </p:cNvPr>
            <p:cNvSpPr/>
            <p:nvPr/>
          </p:nvSpPr>
          <p:spPr bwMode="auto">
            <a:xfrm>
              <a:off x="7245351" y="4460875"/>
              <a:ext cx="79375"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2" name="íşļiḑè">
              <a:extLst>
                <a:ext uri="{FF2B5EF4-FFF2-40B4-BE49-F238E27FC236}">
                  <a16:creationId xmlns:a16="http://schemas.microsoft.com/office/drawing/2014/main" id="{1D522788-7269-4B78-A0AE-48D28AF12E3E}"/>
                </a:ext>
              </a:extLst>
            </p:cNvPr>
            <p:cNvSpPr/>
            <p:nvPr/>
          </p:nvSpPr>
          <p:spPr bwMode="auto">
            <a:xfrm>
              <a:off x="7219951" y="4460875"/>
              <a:ext cx="25400" cy="131762"/>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3" name="ïṥḷíďé">
              <a:extLst>
                <a:ext uri="{FF2B5EF4-FFF2-40B4-BE49-F238E27FC236}">
                  <a16:creationId xmlns:a16="http://schemas.microsoft.com/office/drawing/2014/main" id="{C3311E74-CB88-49AC-A62D-5A171D8686ED}"/>
                </a:ext>
              </a:extLst>
            </p:cNvPr>
            <p:cNvSpPr/>
            <p:nvPr/>
          </p:nvSpPr>
          <p:spPr bwMode="auto">
            <a:xfrm>
              <a:off x="7219951" y="4460875"/>
              <a:ext cx="254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4" name="íṥlîďé">
              <a:extLst>
                <a:ext uri="{FF2B5EF4-FFF2-40B4-BE49-F238E27FC236}">
                  <a16:creationId xmlns:a16="http://schemas.microsoft.com/office/drawing/2014/main" id="{6FF991C4-F954-4370-94FA-511EDEF51507}"/>
                </a:ext>
              </a:extLst>
            </p:cNvPr>
            <p:cNvSpPr/>
            <p:nvPr/>
          </p:nvSpPr>
          <p:spPr bwMode="auto">
            <a:xfrm>
              <a:off x="7156451" y="4460875"/>
              <a:ext cx="63500" cy="131762"/>
            </a:xfrm>
            <a:prstGeom prst="rect">
              <a:avLst/>
            </a:prstGeom>
            <a:solidFill>
              <a:srgbClr val="5050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5" name="iṡļidé">
              <a:extLst>
                <a:ext uri="{FF2B5EF4-FFF2-40B4-BE49-F238E27FC236}">
                  <a16:creationId xmlns:a16="http://schemas.microsoft.com/office/drawing/2014/main" id="{2D1AC1D3-9E4B-40F3-AA66-556B72ECB8CE}"/>
                </a:ext>
              </a:extLst>
            </p:cNvPr>
            <p:cNvSpPr/>
            <p:nvPr/>
          </p:nvSpPr>
          <p:spPr bwMode="auto">
            <a:xfrm>
              <a:off x="7156451" y="4460875"/>
              <a:ext cx="635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6" name="íśļiḍe">
              <a:extLst>
                <a:ext uri="{FF2B5EF4-FFF2-40B4-BE49-F238E27FC236}">
                  <a16:creationId xmlns:a16="http://schemas.microsoft.com/office/drawing/2014/main" id="{33DEA493-5E22-46B5-8AD3-66B3B4F95A9B}"/>
                </a:ext>
              </a:extLst>
            </p:cNvPr>
            <p:cNvSpPr/>
            <p:nvPr/>
          </p:nvSpPr>
          <p:spPr bwMode="auto">
            <a:xfrm>
              <a:off x="6130926" y="4457700"/>
              <a:ext cx="1025525" cy="431800"/>
            </a:xfrm>
            <a:custGeom>
              <a:avLst/>
              <a:gdLst>
                <a:gd name="T0" fmla="*/ 0 w 311"/>
                <a:gd name="T1" fmla="*/ 0 h 131"/>
                <a:gd name="T2" fmla="*/ 52 w 311"/>
                <a:gd name="T3" fmla="*/ 41 h 131"/>
                <a:gd name="T4" fmla="*/ 91 w 311"/>
                <a:gd name="T5" fmla="*/ 41 h 131"/>
                <a:gd name="T6" fmla="*/ 51 w 311"/>
                <a:gd name="T7" fmla="*/ 131 h 131"/>
                <a:gd name="T8" fmla="*/ 221 w 311"/>
                <a:gd name="T9" fmla="*/ 41 h 131"/>
                <a:gd name="T10" fmla="*/ 311 w 311"/>
                <a:gd name="T11" fmla="*/ 41 h 131"/>
                <a:gd name="T12" fmla="*/ 311 w 311"/>
                <a:gd name="T13" fmla="*/ 1 h 131"/>
                <a:gd name="T14" fmla="*/ 12 w 311"/>
                <a:gd name="T15" fmla="*/ 1 h 131"/>
                <a:gd name="T16" fmla="*/ 0 w 311"/>
                <a:gd name="T17"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131">
                  <a:moveTo>
                    <a:pt x="0" y="0"/>
                  </a:moveTo>
                  <a:cubicBezTo>
                    <a:pt x="5" y="24"/>
                    <a:pt x="27" y="41"/>
                    <a:pt x="52" y="41"/>
                  </a:cubicBezTo>
                  <a:cubicBezTo>
                    <a:pt x="91" y="41"/>
                    <a:pt x="91" y="41"/>
                    <a:pt x="91" y="41"/>
                  </a:cubicBezTo>
                  <a:cubicBezTo>
                    <a:pt x="51" y="131"/>
                    <a:pt x="51" y="131"/>
                    <a:pt x="51" y="131"/>
                  </a:cubicBezTo>
                  <a:cubicBezTo>
                    <a:pt x="221" y="41"/>
                    <a:pt x="221" y="41"/>
                    <a:pt x="221" y="41"/>
                  </a:cubicBezTo>
                  <a:cubicBezTo>
                    <a:pt x="311" y="41"/>
                    <a:pt x="311" y="41"/>
                    <a:pt x="311" y="41"/>
                  </a:cubicBezTo>
                  <a:cubicBezTo>
                    <a:pt x="311" y="1"/>
                    <a:pt x="311" y="1"/>
                    <a:pt x="311" y="1"/>
                  </a:cubicBezTo>
                  <a:cubicBezTo>
                    <a:pt x="12" y="1"/>
                    <a:pt x="12" y="1"/>
                    <a:pt x="12" y="1"/>
                  </a:cubicBezTo>
                  <a:cubicBezTo>
                    <a:pt x="8" y="1"/>
                    <a:pt x="4" y="1"/>
                    <a:pt x="0"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7" name="i$ḻîdê">
              <a:extLst>
                <a:ext uri="{FF2B5EF4-FFF2-40B4-BE49-F238E27FC236}">
                  <a16:creationId xmlns:a16="http://schemas.microsoft.com/office/drawing/2014/main" id="{94F9B124-DF49-470F-BA5B-E9D0F6DE4F51}"/>
                </a:ext>
              </a:extLst>
            </p:cNvPr>
            <p:cNvSpPr/>
            <p:nvPr/>
          </p:nvSpPr>
          <p:spPr bwMode="auto">
            <a:xfrm>
              <a:off x="5991226" y="3113088"/>
              <a:ext cx="2465388" cy="1347787"/>
            </a:xfrm>
            <a:custGeom>
              <a:avLst/>
              <a:gdLst>
                <a:gd name="T0" fmla="*/ 693 w 747"/>
                <a:gd name="T1" fmla="*/ 409 h 409"/>
                <a:gd name="T2" fmla="*/ 54 w 747"/>
                <a:gd name="T3" fmla="*/ 409 h 409"/>
                <a:gd name="T4" fmla="*/ 0 w 747"/>
                <a:gd name="T5" fmla="*/ 356 h 409"/>
                <a:gd name="T6" fmla="*/ 0 w 747"/>
                <a:gd name="T7" fmla="*/ 53 h 409"/>
                <a:gd name="T8" fmla="*/ 54 w 747"/>
                <a:gd name="T9" fmla="*/ 0 h 409"/>
                <a:gd name="T10" fmla="*/ 693 w 747"/>
                <a:gd name="T11" fmla="*/ 0 h 409"/>
                <a:gd name="T12" fmla="*/ 747 w 747"/>
                <a:gd name="T13" fmla="*/ 53 h 409"/>
                <a:gd name="T14" fmla="*/ 747 w 747"/>
                <a:gd name="T15" fmla="*/ 356 h 409"/>
                <a:gd name="T16" fmla="*/ 693 w 747"/>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7" h="409">
                  <a:moveTo>
                    <a:pt x="693" y="409"/>
                  </a:moveTo>
                  <a:cubicBezTo>
                    <a:pt x="54" y="409"/>
                    <a:pt x="54" y="409"/>
                    <a:pt x="54" y="409"/>
                  </a:cubicBezTo>
                  <a:cubicBezTo>
                    <a:pt x="25" y="409"/>
                    <a:pt x="0" y="385"/>
                    <a:pt x="0" y="356"/>
                  </a:cubicBezTo>
                  <a:cubicBezTo>
                    <a:pt x="0" y="53"/>
                    <a:pt x="0" y="53"/>
                    <a:pt x="0" y="53"/>
                  </a:cubicBezTo>
                  <a:cubicBezTo>
                    <a:pt x="0" y="24"/>
                    <a:pt x="25" y="0"/>
                    <a:pt x="54" y="0"/>
                  </a:cubicBezTo>
                  <a:cubicBezTo>
                    <a:pt x="693" y="0"/>
                    <a:pt x="693" y="0"/>
                    <a:pt x="693" y="0"/>
                  </a:cubicBezTo>
                  <a:cubicBezTo>
                    <a:pt x="723" y="0"/>
                    <a:pt x="747" y="24"/>
                    <a:pt x="747" y="53"/>
                  </a:cubicBezTo>
                  <a:cubicBezTo>
                    <a:pt x="747" y="356"/>
                    <a:pt x="747" y="356"/>
                    <a:pt x="747" y="356"/>
                  </a:cubicBezTo>
                  <a:cubicBezTo>
                    <a:pt x="747" y="385"/>
                    <a:pt x="723" y="409"/>
                    <a:pt x="693" y="409"/>
                  </a:cubicBezTo>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8" name="í$1iďè">
              <a:extLst>
                <a:ext uri="{FF2B5EF4-FFF2-40B4-BE49-F238E27FC236}">
                  <a16:creationId xmlns:a16="http://schemas.microsoft.com/office/drawing/2014/main" id="{35C7207A-9A5B-4E5D-A8E3-597FBC529554}"/>
                </a:ext>
              </a:extLst>
            </p:cNvPr>
            <p:cNvSpPr/>
            <p:nvPr/>
          </p:nvSpPr>
          <p:spPr bwMode="auto">
            <a:xfrm>
              <a:off x="6226176" y="3327400"/>
              <a:ext cx="10064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9" name="ïṧļiḋè">
              <a:extLst>
                <a:ext uri="{FF2B5EF4-FFF2-40B4-BE49-F238E27FC236}">
                  <a16:creationId xmlns:a16="http://schemas.microsoft.com/office/drawing/2014/main" id="{174B5BB7-23E9-47BC-87F3-BBB31D5D3DC8}"/>
                </a:ext>
              </a:extLst>
            </p:cNvPr>
            <p:cNvSpPr/>
            <p:nvPr/>
          </p:nvSpPr>
          <p:spPr bwMode="auto">
            <a:xfrm>
              <a:off x="6226176" y="3495675"/>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0" name="íṣļiďè">
              <a:extLst>
                <a:ext uri="{FF2B5EF4-FFF2-40B4-BE49-F238E27FC236}">
                  <a16:creationId xmlns:a16="http://schemas.microsoft.com/office/drawing/2014/main" id="{8A320B20-40E0-42C3-8370-C507023FD3C9}"/>
                </a:ext>
              </a:extLst>
            </p:cNvPr>
            <p:cNvSpPr/>
            <p:nvPr/>
          </p:nvSpPr>
          <p:spPr bwMode="auto">
            <a:xfrm>
              <a:off x="6226176" y="36591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1" name="îśḻiḓe">
              <a:extLst>
                <a:ext uri="{FF2B5EF4-FFF2-40B4-BE49-F238E27FC236}">
                  <a16:creationId xmlns:a16="http://schemas.microsoft.com/office/drawing/2014/main" id="{3C89A300-F00F-44F4-B1BE-D1DE487D1A1C}"/>
                </a:ext>
              </a:extLst>
            </p:cNvPr>
            <p:cNvSpPr/>
            <p:nvPr/>
          </p:nvSpPr>
          <p:spPr bwMode="auto">
            <a:xfrm>
              <a:off x="6226176" y="382746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2" name="îŝlîdé">
              <a:extLst>
                <a:ext uri="{FF2B5EF4-FFF2-40B4-BE49-F238E27FC236}">
                  <a16:creationId xmlns:a16="http://schemas.microsoft.com/office/drawing/2014/main" id="{CDCC26B1-59FF-4BF3-989B-819EF62512FA}"/>
                </a:ext>
              </a:extLst>
            </p:cNvPr>
            <p:cNvSpPr/>
            <p:nvPr/>
          </p:nvSpPr>
          <p:spPr bwMode="auto">
            <a:xfrm>
              <a:off x="6226176" y="39957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3" name="ïṣľíḋé">
              <a:extLst>
                <a:ext uri="{FF2B5EF4-FFF2-40B4-BE49-F238E27FC236}">
                  <a16:creationId xmlns:a16="http://schemas.microsoft.com/office/drawing/2014/main" id="{4C18093C-D498-4BFF-B6D3-C5B63F414320}"/>
                </a:ext>
              </a:extLst>
            </p:cNvPr>
            <p:cNvSpPr/>
            <p:nvPr/>
          </p:nvSpPr>
          <p:spPr bwMode="auto">
            <a:xfrm>
              <a:off x="6226176" y="4164013"/>
              <a:ext cx="104616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4" name="îşľíḋe">
              <a:extLst>
                <a:ext uri="{FF2B5EF4-FFF2-40B4-BE49-F238E27FC236}">
                  <a16:creationId xmlns:a16="http://schemas.microsoft.com/office/drawing/2014/main" id="{35B9325C-148C-493D-811D-82F5B3FB63D3}"/>
                </a:ext>
              </a:extLst>
            </p:cNvPr>
            <p:cNvSpPr/>
            <p:nvPr/>
          </p:nvSpPr>
          <p:spPr bwMode="auto">
            <a:xfrm>
              <a:off x="6299201" y="4387850"/>
              <a:ext cx="504825" cy="501650"/>
            </a:xfrm>
            <a:custGeom>
              <a:avLst/>
              <a:gdLst>
                <a:gd name="T0" fmla="*/ 0 w 318"/>
                <a:gd name="T1" fmla="*/ 316 h 316"/>
                <a:gd name="T2" fmla="*/ 318 w 318"/>
                <a:gd name="T3" fmla="*/ 0 h 316"/>
                <a:gd name="T4" fmla="*/ 0 w 318"/>
                <a:gd name="T5" fmla="*/ 0 h 316"/>
                <a:gd name="T6" fmla="*/ 0 w 318"/>
                <a:gd name="T7" fmla="*/ 316 h 316"/>
              </a:gdLst>
              <a:ahLst/>
              <a:cxnLst>
                <a:cxn ang="0">
                  <a:pos x="T0" y="T1"/>
                </a:cxn>
                <a:cxn ang="0">
                  <a:pos x="T2" y="T3"/>
                </a:cxn>
                <a:cxn ang="0">
                  <a:pos x="T4" y="T5"/>
                </a:cxn>
                <a:cxn ang="0">
                  <a:pos x="T6" y="T7"/>
                </a:cxn>
              </a:cxnLst>
              <a:rect l="0" t="0" r="r" b="b"/>
              <a:pathLst>
                <a:path w="318" h="316">
                  <a:moveTo>
                    <a:pt x="0" y="316"/>
                  </a:moveTo>
                  <a:lnTo>
                    <a:pt x="318" y="0"/>
                  </a:lnTo>
                  <a:lnTo>
                    <a:pt x="0" y="0"/>
                  </a:lnTo>
                  <a:lnTo>
                    <a:pt x="0" y="316"/>
                  </a:lnTo>
                  <a:close/>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5" name="i$1íďé">
              <a:extLst>
                <a:ext uri="{FF2B5EF4-FFF2-40B4-BE49-F238E27FC236}">
                  <a16:creationId xmlns:a16="http://schemas.microsoft.com/office/drawing/2014/main" id="{73740AB6-63E2-4178-9C96-9EF60321C3A6}"/>
                </a:ext>
              </a:extLst>
            </p:cNvPr>
            <p:cNvSpPr/>
            <p:nvPr/>
          </p:nvSpPr>
          <p:spPr bwMode="auto">
            <a:xfrm>
              <a:off x="7496176" y="275272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6" name="îslídé">
              <a:extLst>
                <a:ext uri="{FF2B5EF4-FFF2-40B4-BE49-F238E27FC236}">
                  <a16:creationId xmlns:a16="http://schemas.microsoft.com/office/drawing/2014/main" id="{F1748F3B-BF75-4DC5-8158-C04D69934393}"/>
                </a:ext>
              </a:extLst>
            </p:cNvPr>
            <p:cNvSpPr/>
            <p:nvPr/>
          </p:nvSpPr>
          <p:spPr bwMode="auto">
            <a:xfrm>
              <a:off x="7388226" y="2617788"/>
              <a:ext cx="1428750" cy="1427162"/>
            </a:xfrm>
            <a:prstGeom prst="rect">
              <a:avLst/>
            </a:prstGeom>
            <a:solidFill>
              <a:srgbClr val="1B75B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7" name="ïśľïḑe">
              <a:extLst>
                <a:ext uri="{FF2B5EF4-FFF2-40B4-BE49-F238E27FC236}">
                  <a16:creationId xmlns:a16="http://schemas.microsoft.com/office/drawing/2014/main" id="{6A6FF123-9569-41AE-AE62-76A58A4DA8C1}"/>
                </a:ext>
              </a:extLst>
            </p:cNvPr>
            <p:cNvSpPr/>
            <p:nvPr/>
          </p:nvSpPr>
          <p:spPr bwMode="auto">
            <a:xfrm>
              <a:off x="7388226" y="2617788"/>
              <a:ext cx="1428750" cy="142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8" name="iśḷïḍé">
              <a:extLst>
                <a:ext uri="{FF2B5EF4-FFF2-40B4-BE49-F238E27FC236}">
                  <a16:creationId xmlns:a16="http://schemas.microsoft.com/office/drawing/2014/main" id="{E92385D5-2735-43A4-9698-79CBD6112928}"/>
                </a:ext>
              </a:extLst>
            </p:cNvPr>
            <p:cNvSpPr/>
            <p:nvPr/>
          </p:nvSpPr>
          <p:spPr bwMode="auto">
            <a:xfrm>
              <a:off x="8328026" y="3805238"/>
              <a:ext cx="250825" cy="407987"/>
            </a:xfrm>
            <a:custGeom>
              <a:avLst/>
              <a:gdLst>
                <a:gd name="T0" fmla="*/ 50 w 76"/>
                <a:gd name="T1" fmla="*/ 0 h 124"/>
                <a:gd name="T2" fmla="*/ 76 w 76"/>
                <a:gd name="T3" fmla="*/ 77 h 124"/>
                <a:gd name="T4" fmla="*/ 33 w 76"/>
                <a:gd name="T5" fmla="*/ 98 h 124"/>
                <a:gd name="T6" fmla="*/ 7 w 76"/>
                <a:gd name="T7" fmla="*/ 14 h 124"/>
                <a:gd name="T8" fmla="*/ 50 w 76"/>
                <a:gd name="T9" fmla="*/ 0 h 124"/>
              </a:gdLst>
              <a:ahLst/>
              <a:cxnLst>
                <a:cxn ang="0">
                  <a:pos x="T0" y="T1"/>
                </a:cxn>
                <a:cxn ang="0">
                  <a:pos x="T2" y="T3"/>
                </a:cxn>
                <a:cxn ang="0">
                  <a:pos x="T4" y="T5"/>
                </a:cxn>
                <a:cxn ang="0">
                  <a:pos x="T6" y="T7"/>
                </a:cxn>
                <a:cxn ang="0">
                  <a:pos x="T8" y="T9"/>
                </a:cxn>
              </a:cxnLst>
              <a:rect l="0" t="0" r="r" b="b"/>
              <a:pathLst>
                <a:path w="76" h="124">
                  <a:moveTo>
                    <a:pt x="50" y="0"/>
                  </a:moveTo>
                  <a:cubicBezTo>
                    <a:pt x="50" y="0"/>
                    <a:pt x="76" y="64"/>
                    <a:pt x="76" y="77"/>
                  </a:cubicBezTo>
                  <a:cubicBezTo>
                    <a:pt x="76" y="90"/>
                    <a:pt x="66" y="124"/>
                    <a:pt x="33" y="98"/>
                  </a:cubicBezTo>
                  <a:cubicBezTo>
                    <a:pt x="0" y="72"/>
                    <a:pt x="7" y="14"/>
                    <a:pt x="7" y="14"/>
                  </a:cubicBezTo>
                  <a:lnTo>
                    <a:pt x="50"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9" name="ïšľïḑe">
              <a:extLst>
                <a:ext uri="{FF2B5EF4-FFF2-40B4-BE49-F238E27FC236}">
                  <a16:creationId xmlns:a16="http://schemas.microsoft.com/office/drawing/2014/main" id="{922D09DC-128B-4375-A114-790E1E65E80F}"/>
                </a:ext>
              </a:extLst>
            </p:cNvPr>
            <p:cNvSpPr/>
            <p:nvPr/>
          </p:nvSpPr>
          <p:spPr bwMode="auto">
            <a:xfrm>
              <a:off x="7661276" y="3805238"/>
              <a:ext cx="250825" cy="407987"/>
            </a:xfrm>
            <a:custGeom>
              <a:avLst/>
              <a:gdLst>
                <a:gd name="T0" fmla="*/ 26 w 76"/>
                <a:gd name="T1" fmla="*/ 0 h 124"/>
                <a:gd name="T2" fmla="*/ 0 w 76"/>
                <a:gd name="T3" fmla="*/ 77 h 124"/>
                <a:gd name="T4" fmla="*/ 43 w 76"/>
                <a:gd name="T5" fmla="*/ 98 h 124"/>
                <a:gd name="T6" fmla="*/ 69 w 76"/>
                <a:gd name="T7" fmla="*/ 14 h 124"/>
                <a:gd name="T8" fmla="*/ 26 w 76"/>
                <a:gd name="T9" fmla="*/ 0 h 124"/>
              </a:gdLst>
              <a:ahLst/>
              <a:cxnLst>
                <a:cxn ang="0">
                  <a:pos x="T0" y="T1"/>
                </a:cxn>
                <a:cxn ang="0">
                  <a:pos x="T2" y="T3"/>
                </a:cxn>
                <a:cxn ang="0">
                  <a:pos x="T4" y="T5"/>
                </a:cxn>
                <a:cxn ang="0">
                  <a:pos x="T6" y="T7"/>
                </a:cxn>
                <a:cxn ang="0">
                  <a:pos x="T8" y="T9"/>
                </a:cxn>
              </a:cxnLst>
              <a:rect l="0" t="0" r="r" b="b"/>
              <a:pathLst>
                <a:path w="76" h="124">
                  <a:moveTo>
                    <a:pt x="26" y="0"/>
                  </a:moveTo>
                  <a:cubicBezTo>
                    <a:pt x="26" y="0"/>
                    <a:pt x="0" y="64"/>
                    <a:pt x="0" y="77"/>
                  </a:cubicBezTo>
                  <a:cubicBezTo>
                    <a:pt x="0" y="90"/>
                    <a:pt x="10" y="124"/>
                    <a:pt x="43" y="98"/>
                  </a:cubicBezTo>
                  <a:cubicBezTo>
                    <a:pt x="76" y="72"/>
                    <a:pt x="69" y="14"/>
                    <a:pt x="69" y="14"/>
                  </a:cubicBezTo>
                  <a:lnTo>
                    <a:pt x="26"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0" name="is1îdé">
              <a:extLst>
                <a:ext uri="{FF2B5EF4-FFF2-40B4-BE49-F238E27FC236}">
                  <a16:creationId xmlns:a16="http://schemas.microsoft.com/office/drawing/2014/main" id="{980EFA35-0E09-4266-96CA-5F412729ED7B}"/>
                </a:ext>
              </a:extLst>
            </p:cNvPr>
            <p:cNvSpPr/>
            <p:nvPr/>
          </p:nvSpPr>
          <p:spPr bwMode="auto">
            <a:xfrm>
              <a:off x="8278813" y="3495675"/>
              <a:ext cx="244475" cy="407987"/>
            </a:xfrm>
            <a:custGeom>
              <a:avLst/>
              <a:gdLst>
                <a:gd name="T0" fmla="*/ 0 w 74"/>
                <a:gd name="T1" fmla="*/ 0 h 124"/>
                <a:gd name="T2" fmla="*/ 74 w 74"/>
                <a:gd name="T3" fmla="*/ 97 h 124"/>
                <a:gd name="T4" fmla="*/ 25 w 74"/>
                <a:gd name="T5" fmla="*/ 124 h 124"/>
                <a:gd name="T6" fmla="*/ 0 w 74"/>
                <a:gd name="T7" fmla="*/ 0 h 124"/>
              </a:gdLst>
              <a:ahLst/>
              <a:cxnLst>
                <a:cxn ang="0">
                  <a:pos x="T0" y="T1"/>
                </a:cxn>
                <a:cxn ang="0">
                  <a:pos x="T2" y="T3"/>
                </a:cxn>
                <a:cxn ang="0">
                  <a:pos x="T4" y="T5"/>
                </a:cxn>
                <a:cxn ang="0">
                  <a:pos x="T6" y="T7"/>
                </a:cxn>
              </a:cxnLst>
              <a:rect l="0" t="0" r="r" b="b"/>
              <a:pathLst>
                <a:path w="74" h="124">
                  <a:moveTo>
                    <a:pt x="0" y="0"/>
                  </a:moveTo>
                  <a:cubicBezTo>
                    <a:pt x="0" y="0"/>
                    <a:pt x="47" y="32"/>
                    <a:pt x="74" y="97"/>
                  </a:cubicBezTo>
                  <a:cubicBezTo>
                    <a:pt x="25" y="124"/>
                    <a:pt x="25" y="124"/>
                    <a:pt x="25" y="124"/>
                  </a:cubicBezTo>
                  <a:lnTo>
                    <a:pt x="0"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1" name="iṡḷîďê">
              <a:extLst>
                <a:ext uri="{FF2B5EF4-FFF2-40B4-BE49-F238E27FC236}">
                  <a16:creationId xmlns:a16="http://schemas.microsoft.com/office/drawing/2014/main" id="{BD53BEA5-4425-48C5-8B47-C5D4F47929BF}"/>
                </a:ext>
              </a:extLst>
            </p:cNvPr>
            <p:cNvSpPr/>
            <p:nvPr/>
          </p:nvSpPr>
          <p:spPr bwMode="auto">
            <a:xfrm>
              <a:off x="7724776" y="3495675"/>
              <a:ext cx="239713" cy="407987"/>
            </a:xfrm>
            <a:custGeom>
              <a:avLst/>
              <a:gdLst>
                <a:gd name="T0" fmla="*/ 73 w 73"/>
                <a:gd name="T1" fmla="*/ 0 h 124"/>
                <a:gd name="T2" fmla="*/ 0 w 73"/>
                <a:gd name="T3" fmla="*/ 97 h 124"/>
                <a:gd name="T4" fmla="*/ 49 w 73"/>
                <a:gd name="T5" fmla="*/ 124 h 124"/>
                <a:gd name="T6" fmla="*/ 73 w 73"/>
                <a:gd name="T7" fmla="*/ 0 h 124"/>
              </a:gdLst>
              <a:ahLst/>
              <a:cxnLst>
                <a:cxn ang="0">
                  <a:pos x="T0" y="T1"/>
                </a:cxn>
                <a:cxn ang="0">
                  <a:pos x="T2" y="T3"/>
                </a:cxn>
                <a:cxn ang="0">
                  <a:pos x="T4" y="T5"/>
                </a:cxn>
                <a:cxn ang="0">
                  <a:pos x="T6" y="T7"/>
                </a:cxn>
              </a:cxnLst>
              <a:rect l="0" t="0" r="r" b="b"/>
              <a:pathLst>
                <a:path w="73" h="124">
                  <a:moveTo>
                    <a:pt x="73" y="0"/>
                  </a:moveTo>
                  <a:cubicBezTo>
                    <a:pt x="73" y="0"/>
                    <a:pt x="27" y="32"/>
                    <a:pt x="0" y="97"/>
                  </a:cubicBezTo>
                  <a:cubicBezTo>
                    <a:pt x="49" y="124"/>
                    <a:pt x="49" y="124"/>
                    <a:pt x="49" y="124"/>
                  </a:cubicBezTo>
                  <a:lnTo>
                    <a:pt x="73"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2" name="íṡľïḑê">
              <a:extLst>
                <a:ext uri="{FF2B5EF4-FFF2-40B4-BE49-F238E27FC236}">
                  <a16:creationId xmlns:a16="http://schemas.microsoft.com/office/drawing/2014/main" id="{FA3871C1-77A3-47E5-A1A3-D3AB9F25C401}"/>
                </a:ext>
              </a:extLst>
            </p:cNvPr>
            <p:cNvSpPr/>
            <p:nvPr/>
          </p:nvSpPr>
          <p:spPr bwMode="auto">
            <a:xfrm>
              <a:off x="7847013" y="3444875"/>
              <a:ext cx="550863" cy="1160462"/>
            </a:xfrm>
            <a:custGeom>
              <a:avLst/>
              <a:gdLst>
                <a:gd name="T0" fmla="*/ 167 w 167"/>
                <a:gd name="T1" fmla="*/ 84 h 352"/>
                <a:gd name="T2" fmla="*/ 167 w 167"/>
                <a:gd name="T3" fmla="*/ 268 h 352"/>
                <a:gd name="T4" fmla="*/ 84 w 167"/>
                <a:gd name="T5" fmla="*/ 352 h 352"/>
                <a:gd name="T6" fmla="*/ 0 w 167"/>
                <a:gd name="T7" fmla="*/ 268 h 352"/>
                <a:gd name="T8" fmla="*/ 0 w 167"/>
                <a:gd name="T9" fmla="*/ 84 h 352"/>
                <a:gd name="T10" fmla="*/ 50 w 167"/>
                <a:gd name="T11" fmla="*/ 7 h 352"/>
                <a:gd name="T12" fmla="*/ 84 w 167"/>
                <a:gd name="T13" fmla="*/ 0 h 352"/>
                <a:gd name="T14" fmla="*/ 115 w 167"/>
                <a:gd name="T15" fmla="*/ 7 h 352"/>
                <a:gd name="T16" fmla="*/ 143 w 167"/>
                <a:gd name="T17" fmla="*/ 25 h 352"/>
                <a:gd name="T18" fmla="*/ 167 w 167"/>
                <a:gd name="T19" fmla="*/ 8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352">
                  <a:moveTo>
                    <a:pt x="167" y="84"/>
                  </a:moveTo>
                  <a:cubicBezTo>
                    <a:pt x="167" y="268"/>
                    <a:pt x="167" y="268"/>
                    <a:pt x="167" y="268"/>
                  </a:cubicBezTo>
                  <a:cubicBezTo>
                    <a:pt x="167" y="315"/>
                    <a:pt x="130" y="352"/>
                    <a:pt x="84" y="352"/>
                  </a:cubicBezTo>
                  <a:cubicBezTo>
                    <a:pt x="38" y="352"/>
                    <a:pt x="0" y="315"/>
                    <a:pt x="0" y="268"/>
                  </a:cubicBezTo>
                  <a:cubicBezTo>
                    <a:pt x="0" y="84"/>
                    <a:pt x="0" y="84"/>
                    <a:pt x="0" y="84"/>
                  </a:cubicBezTo>
                  <a:cubicBezTo>
                    <a:pt x="0" y="50"/>
                    <a:pt x="21" y="20"/>
                    <a:pt x="50" y="7"/>
                  </a:cubicBezTo>
                  <a:cubicBezTo>
                    <a:pt x="60" y="3"/>
                    <a:pt x="72" y="0"/>
                    <a:pt x="84" y="0"/>
                  </a:cubicBezTo>
                  <a:cubicBezTo>
                    <a:pt x="95" y="0"/>
                    <a:pt x="105" y="3"/>
                    <a:pt x="115" y="7"/>
                  </a:cubicBezTo>
                  <a:cubicBezTo>
                    <a:pt x="125" y="11"/>
                    <a:pt x="135" y="17"/>
                    <a:pt x="143" y="25"/>
                  </a:cubicBezTo>
                  <a:cubicBezTo>
                    <a:pt x="158" y="40"/>
                    <a:pt x="167" y="61"/>
                    <a:pt x="167" y="84"/>
                  </a:cubicBezTo>
                </a:path>
              </a:pathLst>
            </a:custGeom>
            <a:solidFill>
              <a:srgbClr val="45C7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3" name="íṣľíḋê">
              <a:extLst>
                <a:ext uri="{FF2B5EF4-FFF2-40B4-BE49-F238E27FC236}">
                  <a16:creationId xmlns:a16="http://schemas.microsoft.com/office/drawing/2014/main" id="{70D5FEF1-8A84-48A2-BE18-2ADDDE02623F}"/>
                </a:ext>
              </a:extLst>
            </p:cNvPr>
            <p:cNvSpPr/>
            <p:nvPr/>
          </p:nvSpPr>
          <p:spPr bwMode="auto">
            <a:xfrm>
              <a:off x="8010526" y="3444875"/>
              <a:ext cx="215900" cy="133350"/>
            </a:xfrm>
            <a:custGeom>
              <a:avLst/>
              <a:gdLst>
                <a:gd name="T0" fmla="*/ 65 w 65"/>
                <a:gd name="T1" fmla="*/ 7 h 40"/>
                <a:gd name="T2" fmla="*/ 33 w 65"/>
                <a:gd name="T3" fmla="*/ 40 h 40"/>
                <a:gd name="T4" fmla="*/ 0 w 65"/>
                <a:gd name="T5" fmla="*/ 7 h 40"/>
                <a:gd name="T6" fmla="*/ 34 w 65"/>
                <a:gd name="T7" fmla="*/ 0 h 40"/>
                <a:gd name="T8" fmla="*/ 65 w 65"/>
                <a:gd name="T9" fmla="*/ 7 h 40"/>
              </a:gdLst>
              <a:ahLst/>
              <a:cxnLst>
                <a:cxn ang="0">
                  <a:pos x="T0" y="T1"/>
                </a:cxn>
                <a:cxn ang="0">
                  <a:pos x="T2" y="T3"/>
                </a:cxn>
                <a:cxn ang="0">
                  <a:pos x="T4" y="T5"/>
                </a:cxn>
                <a:cxn ang="0">
                  <a:pos x="T6" y="T7"/>
                </a:cxn>
                <a:cxn ang="0">
                  <a:pos x="T8" y="T9"/>
                </a:cxn>
              </a:cxnLst>
              <a:rect l="0" t="0" r="r" b="b"/>
              <a:pathLst>
                <a:path w="65" h="40">
                  <a:moveTo>
                    <a:pt x="65" y="7"/>
                  </a:moveTo>
                  <a:cubicBezTo>
                    <a:pt x="64" y="25"/>
                    <a:pt x="50" y="40"/>
                    <a:pt x="33" y="40"/>
                  </a:cubicBezTo>
                  <a:cubicBezTo>
                    <a:pt x="16" y="40"/>
                    <a:pt x="2" y="25"/>
                    <a:pt x="0" y="7"/>
                  </a:cubicBezTo>
                  <a:cubicBezTo>
                    <a:pt x="10" y="3"/>
                    <a:pt x="22" y="0"/>
                    <a:pt x="34" y="0"/>
                  </a:cubicBezTo>
                  <a:cubicBezTo>
                    <a:pt x="45" y="0"/>
                    <a:pt x="55" y="3"/>
                    <a:pt x="65" y="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4" name="ísḷíḑe">
              <a:extLst>
                <a:ext uri="{FF2B5EF4-FFF2-40B4-BE49-F238E27FC236}">
                  <a16:creationId xmlns:a16="http://schemas.microsoft.com/office/drawing/2014/main" id="{8882744D-C9F3-48EA-B993-BE970137C1BA}"/>
                </a:ext>
              </a:extLst>
            </p:cNvPr>
            <p:cNvSpPr/>
            <p:nvPr/>
          </p:nvSpPr>
          <p:spPr bwMode="auto">
            <a:xfrm>
              <a:off x="8328026" y="3095625"/>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5" name="íṧļiḍe">
              <a:extLst>
                <a:ext uri="{FF2B5EF4-FFF2-40B4-BE49-F238E27FC236}">
                  <a16:creationId xmlns:a16="http://schemas.microsoft.com/office/drawing/2014/main" id="{99E6D961-47EC-4F53-9707-4AB1DB214CF1}"/>
                </a:ext>
              </a:extLst>
            </p:cNvPr>
            <p:cNvSpPr/>
            <p:nvPr/>
          </p:nvSpPr>
          <p:spPr bwMode="auto">
            <a:xfrm>
              <a:off x="7810501" y="3095625"/>
              <a:ext cx="98425"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6" name="îslïḓe">
              <a:extLst>
                <a:ext uri="{FF2B5EF4-FFF2-40B4-BE49-F238E27FC236}">
                  <a16:creationId xmlns:a16="http://schemas.microsoft.com/office/drawing/2014/main" id="{52CAE92D-1415-4A2A-BC93-483E12FF3386}"/>
                </a:ext>
              </a:extLst>
            </p:cNvPr>
            <p:cNvSpPr/>
            <p:nvPr/>
          </p:nvSpPr>
          <p:spPr bwMode="auto">
            <a:xfrm>
              <a:off x="7875588" y="2838450"/>
              <a:ext cx="485775" cy="666750"/>
            </a:xfrm>
            <a:custGeom>
              <a:avLst/>
              <a:gdLst>
                <a:gd name="T0" fmla="*/ 74 w 147"/>
                <a:gd name="T1" fmla="*/ 0 h 202"/>
                <a:gd name="T2" fmla="*/ 147 w 147"/>
                <a:gd name="T3" fmla="*/ 93 h 202"/>
                <a:gd name="T4" fmla="*/ 74 w 147"/>
                <a:gd name="T5" fmla="*/ 202 h 202"/>
                <a:gd name="T6" fmla="*/ 1 w 147"/>
                <a:gd name="T7" fmla="*/ 93 h 202"/>
                <a:gd name="T8" fmla="*/ 74 w 147"/>
                <a:gd name="T9" fmla="*/ 0 h 202"/>
              </a:gdLst>
              <a:ahLst/>
              <a:cxnLst>
                <a:cxn ang="0">
                  <a:pos x="T0" y="T1"/>
                </a:cxn>
                <a:cxn ang="0">
                  <a:pos x="T2" y="T3"/>
                </a:cxn>
                <a:cxn ang="0">
                  <a:pos x="T4" y="T5"/>
                </a:cxn>
                <a:cxn ang="0">
                  <a:pos x="T6" y="T7"/>
                </a:cxn>
                <a:cxn ang="0">
                  <a:pos x="T8" y="T9"/>
                </a:cxn>
              </a:cxnLst>
              <a:rect l="0" t="0" r="r" b="b"/>
              <a:pathLst>
                <a:path w="147" h="202">
                  <a:moveTo>
                    <a:pt x="74" y="0"/>
                  </a:moveTo>
                  <a:cubicBezTo>
                    <a:pt x="123" y="0"/>
                    <a:pt x="147" y="39"/>
                    <a:pt x="147" y="93"/>
                  </a:cubicBezTo>
                  <a:cubicBezTo>
                    <a:pt x="146" y="147"/>
                    <a:pt x="102" y="202"/>
                    <a:pt x="74" y="202"/>
                  </a:cubicBezTo>
                  <a:cubicBezTo>
                    <a:pt x="45" y="202"/>
                    <a:pt x="1" y="147"/>
                    <a:pt x="1" y="93"/>
                  </a:cubicBezTo>
                  <a:cubicBezTo>
                    <a:pt x="0" y="39"/>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7" name="íṥlïḍe">
              <a:extLst>
                <a:ext uri="{FF2B5EF4-FFF2-40B4-BE49-F238E27FC236}">
                  <a16:creationId xmlns:a16="http://schemas.microsoft.com/office/drawing/2014/main" id="{8B9DB5A2-4ABA-4996-8759-17171AC8DCCD}"/>
                </a:ext>
              </a:extLst>
            </p:cNvPr>
            <p:cNvSpPr/>
            <p:nvPr/>
          </p:nvSpPr>
          <p:spPr bwMode="auto">
            <a:xfrm>
              <a:off x="7978776"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8" name="íşlíḍê">
              <a:extLst>
                <a:ext uri="{FF2B5EF4-FFF2-40B4-BE49-F238E27FC236}">
                  <a16:creationId xmlns:a16="http://schemas.microsoft.com/office/drawing/2014/main" id="{DA13A230-EAAD-4D7D-BE53-B05F356433EB}"/>
                </a:ext>
              </a:extLst>
            </p:cNvPr>
            <p:cNvSpPr/>
            <p:nvPr/>
          </p:nvSpPr>
          <p:spPr bwMode="auto">
            <a:xfrm>
              <a:off x="8004176" y="3152775"/>
              <a:ext cx="11113"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9" name="îŝḷiḋê">
              <a:extLst>
                <a:ext uri="{FF2B5EF4-FFF2-40B4-BE49-F238E27FC236}">
                  <a16:creationId xmlns:a16="http://schemas.microsoft.com/office/drawing/2014/main" id="{56714E9E-EFE0-4F1C-81C0-FCC932FAA642}"/>
                </a:ext>
              </a:extLst>
            </p:cNvPr>
            <p:cNvSpPr/>
            <p:nvPr/>
          </p:nvSpPr>
          <p:spPr bwMode="auto">
            <a:xfrm>
              <a:off x="8001001"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0" name="îṧḷïḋe">
              <a:extLst>
                <a:ext uri="{FF2B5EF4-FFF2-40B4-BE49-F238E27FC236}">
                  <a16:creationId xmlns:a16="http://schemas.microsoft.com/office/drawing/2014/main" id="{18840D0A-3BC2-4E03-80F9-B131C38AE367}"/>
                </a:ext>
              </a:extLst>
            </p:cNvPr>
            <p:cNvSpPr/>
            <p:nvPr/>
          </p:nvSpPr>
          <p:spPr bwMode="auto">
            <a:xfrm>
              <a:off x="8215313"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1" name="í$ḻíḋè">
              <a:extLst>
                <a:ext uri="{FF2B5EF4-FFF2-40B4-BE49-F238E27FC236}">
                  <a16:creationId xmlns:a16="http://schemas.microsoft.com/office/drawing/2014/main" id="{F894C128-F390-4EF2-8708-B635596DE10C}"/>
                </a:ext>
              </a:extLst>
            </p:cNvPr>
            <p:cNvSpPr/>
            <p:nvPr/>
          </p:nvSpPr>
          <p:spPr bwMode="auto">
            <a:xfrm>
              <a:off x="8242301" y="31527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2" name="ïṩḷíďê">
              <a:extLst>
                <a:ext uri="{FF2B5EF4-FFF2-40B4-BE49-F238E27FC236}">
                  <a16:creationId xmlns:a16="http://schemas.microsoft.com/office/drawing/2014/main" id="{31465FB6-2244-4681-8F90-41C9532B56A8}"/>
                </a:ext>
              </a:extLst>
            </p:cNvPr>
            <p:cNvSpPr/>
            <p:nvPr/>
          </p:nvSpPr>
          <p:spPr bwMode="auto">
            <a:xfrm>
              <a:off x="8239126"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3" name="îŝḷïdé">
              <a:extLst>
                <a:ext uri="{FF2B5EF4-FFF2-40B4-BE49-F238E27FC236}">
                  <a16:creationId xmlns:a16="http://schemas.microsoft.com/office/drawing/2014/main" id="{66DB7DD6-B34D-475E-8B18-93DD2B4EE057}"/>
                </a:ext>
              </a:extLst>
            </p:cNvPr>
            <p:cNvSpPr/>
            <p:nvPr/>
          </p:nvSpPr>
          <p:spPr bwMode="auto">
            <a:xfrm>
              <a:off x="8281988" y="2960688"/>
              <a:ext cx="92075" cy="228600"/>
            </a:xfrm>
            <a:custGeom>
              <a:avLst/>
              <a:gdLst>
                <a:gd name="T0" fmla="*/ 0 w 28"/>
                <a:gd name="T1" fmla="*/ 0 h 69"/>
                <a:gd name="T2" fmla="*/ 14 w 28"/>
                <a:gd name="T3" fmla="*/ 29 h 69"/>
                <a:gd name="T4" fmla="*/ 24 w 28"/>
                <a:gd name="T5" fmla="*/ 69 h 69"/>
                <a:gd name="T6" fmla="*/ 20 w 28"/>
                <a:gd name="T7" fmla="*/ 0 h 69"/>
                <a:gd name="T8" fmla="*/ 0 w 28"/>
                <a:gd name="T9" fmla="*/ 0 h 69"/>
              </a:gdLst>
              <a:ahLst/>
              <a:cxnLst>
                <a:cxn ang="0">
                  <a:pos x="T0" y="T1"/>
                </a:cxn>
                <a:cxn ang="0">
                  <a:pos x="T2" y="T3"/>
                </a:cxn>
                <a:cxn ang="0">
                  <a:pos x="T4" y="T5"/>
                </a:cxn>
                <a:cxn ang="0">
                  <a:pos x="T6" y="T7"/>
                </a:cxn>
                <a:cxn ang="0">
                  <a:pos x="T8" y="T9"/>
                </a:cxn>
              </a:cxnLst>
              <a:rect l="0" t="0" r="r" b="b"/>
              <a:pathLst>
                <a:path w="28" h="69">
                  <a:moveTo>
                    <a:pt x="0" y="0"/>
                  </a:moveTo>
                  <a:cubicBezTo>
                    <a:pt x="14" y="29"/>
                    <a:pt x="14" y="29"/>
                    <a:pt x="14" y="29"/>
                  </a:cubicBezTo>
                  <a:cubicBezTo>
                    <a:pt x="24" y="69"/>
                    <a:pt x="24" y="69"/>
                    <a:pt x="24" y="69"/>
                  </a:cubicBezTo>
                  <a:cubicBezTo>
                    <a:pt x="24" y="69"/>
                    <a:pt x="28" y="29"/>
                    <a:pt x="20" y="0"/>
                  </a:cubicBezTo>
                  <a:lnTo>
                    <a:pt x="0"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4" name="îṧlîḓé">
              <a:extLst>
                <a:ext uri="{FF2B5EF4-FFF2-40B4-BE49-F238E27FC236}">
                  <a16:creationId xmlns:a16="http://schemas.microsoft.com/office/drawing/2014/main" id="{9A5FB259-0611-4F47-BF43-38EA552523DC}"/>
                </a:ext>
              </a:extLst>
            </p:cNvPr>
            <p:cNvSpPr/>
            <p:nvPr/>
          </p:nvSpPr>
          <p:spPr bwMode="auto">
            <a:xfrm>
              <a:off x="7866063" y="2960688"/>
              <a:ext cx="88900" cy="217487"/>
            </a:xfrm>
            <a:custGeom>
              <a:avLst/>
              <a:gdLst>
                <a:gd name="T0" fmla="*/ 8 w 27"/>
                <a:gd name="T1" fmla="*/ 0 h 66"/>
                <a:gd name="T2" fmla="*/ 4 w 27"/>
                <a:gd name="T3" fmla="*/ 66 h 66"/>
                <a:gd name="T4" fmla="*/ 14 w 27"/>
                <a:gd name="T5" fmla="*/ 25 h 66"/>
                <a:gd name="T6" fmla="*/ 27 w 27"/>
                <a:gd name="T7" fmla="*/ 0 h 66"/>
                <a:gd name="T8" fmla="*/ 8 w 27"/>
                <a:gd name="T9" fmla="*/ 0 h 66"/>
              </a:gdLst>
              <a:ahLst/>
              <a:cxnLst>
                <a:cxn ang="0">
                  <a:pos x="T0" y="T1"/>
                </a:cxn>
                <a:cxn ang="0">
                  <a:pos x="T2" y="T3"/>
                </a:cxn>
                <a:cxn ang="0">
                  <a:pos x="T4" y="T5"/>
                </a:cxn>
                <a:cxn ang="0">
                  <a:pos x="T6" y="T7"/>
                </a:cxn>
                <a:cxn ang="0">
                  <a:pos x="T8" y="T9"/>
                </a:cxn>
              </a:cxnLst>
              <a:rect l="0" t="0" r="r" b="b"/>
              <a:pathLst>
                <a:path w="27" h="66">
                  <a:moveTo>
                    <a:pt x="8" y="0"/>
                  </a:moveTo>
                  <a:cubicBezTo>
                    <a:pt x="4" y="15"/>
                    <a:pt x="0" y="37"/>
                    <a:pt x="4" y="66"/>
                  </a:cubicBezTo>
                  <a:cubicBezTo>
                    <a:pt x="14" y="25"/>
                    <a:pt x="14" y="25"/>
                    <a:pt x="14" y="25"/>
                  </a:cubicBezTo>
                  <a:cubicBezTo>
                    <a:pt x="27" y="0"/>
                    <a:pt x="27" y="0"/>
                    <a:pt x="27" y="0"/>
                  </a:cubicBezTo>
                  <a:lnTo>
                    <a:pt x="8"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5" name="iṡḻídê">
              <a:extLst>
                <a:ext uri="{FF2B5EF4-FFF2-40B4-BE49-F238E27FC236}">
                  <a16:creationId xmlns:a16="http://schemas.microsoft.com/office/drawing/2014/main" id="{59C2ECBD-C862-461E-854F-CFBD8BC0A1E2}"/>
                </a:ext>
              </a:extLst>
            </p:cNvPr>
            <p:cNvSpPr/>
            <p:nvPr/>
          </p:nvSpPr>
          <p:spPr bwMode="auto">
            <a:xfrm>
              <a:off x="7939088" y="3082925"/>
              <a:ext cx="131763" cy="20637"/>
            </a:xfrm>
            <a:custGeom>
              <a:avLst/>
              <a:gdLst>
                <a:gd name="T0" fmla="*/ 40 w 40"/>
                <a:gd name="T1" fmla="*/ 6 h 6"/>
                <a:gd name="T2" fmla="*/ 0 w 40"/>
                <a:gd name="T3" fmla="*/ 6 h 6"/>
                <a:gd name="T4" fmla="*/ 18 w 40"/>
                <a:gd name="T5" fmla="*/ 0 h 6"/>
                <a:gd name="T6" fmla="*/ 35 w 40"/>
                <a:gd name="T7" fmla="*/ 0 h 6"/>
                <a:gd name="T8" fmla="*/ 39 w 40"/>
                <a:gd name="T9" fmla="*/ 3 h 6"/>
                <a:gd name="T10" fmla="*/ 4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40" y="6"/>
                  </a:moveTo>
                  <a:cubicBezTo>
                    <a:pt x="0" y="6"/>
                    <a:pt x="0" y="6"/>
                    <a:pt x="0" y="6"/>
                  </a:cubicBezTo>
                  <a:cubicBezTo>
                    <a:pt x="5" y="2"/>
                    <a:pt x="12" y="0"/>
                    <a:pt x="18" y="0"/>
                  </a:cubicBezTo>
                  <a:cubicBezTo>
                    <a:pt x="35" y="0"/>
                    <a:pt x="35" y="0"/>
                    <a:pt x="35" y="0"/>
                  </a:cubicBezTo>
                  <a:cubicBezTo>
                    <a:pt x="37" y="0"/>
                    <a:pt x="39" y="1"/>
                    <a:pt x="39" y="3"/>
                  </a:cubicBezTo>
                  <a:lnTo>
                    <a:pt x="4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6" name="íṣliḍe">
              <a:extLst>
                <a:ext uri="{FF2B5EF4-FFF2-40B4-BE49-F238E27FC236}">
                  <a16:creationId xmlns:a16="http://schemas.microsoft.com/office/drawing/2014/main" id="{E349637A-7373-45AD-82D9-3826114F3EEB}"/>
                </a:ext>
              </a:extLst>
            </p:cNvPr>
            <p:cNvSpPr/>
            <p:nvPr/>
          </p:nvSpPr>
          <p:spPr bwMode="auto">
            <a:xfrm>
              <a:off x="8166101" y="3082925"/>
              <a:ext cx="131763" cy="20637"/>
            </a:xfrm>
            <a:custGeom>
              <a:avLst/>
              <a:gdLst>
                <a:gd name="T0" fmla="*/ 0 w 40"/>
                <a:gd name="T1" fmla="*/ 6 h 6"/>
                <a:gd name="T2" fmla="*/ 40 w 40"/>
                <a:gd name="T3" fmla="*/ 6 h 6"/>
                <a:gd name="T4" fmla="*/ 22 w 40"/>
                <a:gd name="T5" fmla="*/ 0 h 6"/>
                <a:gd name="T6" fmla="*/ 5 w 40"/>
                <a:gd name="T7" fmla="*/ 0 h 6"/>
                <a:gd name="T8" fmla="*/ 1 w 40"/>
                <a:gd name="T9" fmla="*/ 3 h 6"/>
                <a:gd name="T10" fmla="*/ 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0" y="6"/>
                  </a:moveTo>
                  <a:cubicBezTo>
                    <a:pt x="40" y="6"/>
                    <a:pt x="40" y="6"/>
                    <a:pt x="40" y="6"/>
                  </a:cubicBezTo>
                  <a:cubicBezTo>
                    <a:pt x="35" y="2"/>
                    <a:pt x="29" y="0"/>
                    <a:pt x="22" y="0"/>
                  </a:cubicBezTo>
                  <a:cubicBezTo>
                    <a:pt x="5" y="0"/>
                    <a:pt x="5" y="0"/>
                    <a:pt x="5" y="0"/>
                  </a:cubicBezTo>
                  <a:cubicBezTo>
                    <a:pt x="3" y="0"/>
                    <a:pt x="1" y="1"/>
                    <a:pt x="1" y="3"/>
                  </a:cubicBezTo>
                  <a:lnTo>
                    <a:pt x="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7" name="išḷïḓe">
              <a:extLst>
                <a:ext uri="{FF2B5EF4-FFF2-40B4-BE49-F238E27FC236}">
                  <a16:creationId xmlns:a16="http://schemas.microsoft.com/office/drawing/2014/main" id="{F00F6AFE-6202-4943-AD62-A372FED6ABF1}"/>
                </a:ext>
              </a:extLst>
            </p:cNvPr>
            <p:cNvSpPr/>
            <p:nvPr/>
          </p:nvSpPr>
          <p:spPr bwMode="auto">
            <a:xfrm>
              <a:off x="8070851" y="3135313"/>
              <a:ext cx="95250" cy="168275"/>
            </a:xfrm>
            <a:custGeom>
              <a:avLst/>
              <a:gdLst>
                <a:gd name="T0" fmla="*/ 21 w 29"/>
                <a:gd name="T1" fmla="*/ 39 h 51"/>
                <a:gd name="T2" fmla="*/ 15 w 29"/>
                <a:gd name="T3" fmla="*/ 0 h 51"/>
                <a:gd name="T4" fmla="*/ 8 w 29"/>
                <a:gd name="T5" fmla="*/ 39 h 51"/>
                <a:gd name="T6" fmla="*/ 0 w 29"/>
                <a:gd name="T7" fmla="*/ 44 h 51"/>
                <a:gd name="T8" fmla="*/ 7 w 29"/>
                <a:gd name="T9" fmla="*/ 50 h 51"/>
                <a:gd name="T10" fmla="*/ 7 w 29"/>
                <a:gd name="T11" fmla="*/ 49 h 51"/>
                <a:gd name="T12" fmla="*/ 8 w 29"/>
                <a:gd name="T13" fmla="*/ 46 h 51"/>
                <a:gd name="T14" fmla="*/ 10 w 29"/>
                <a:gd name="T15" fmla="*/ 49 h 51"/>
                <a:gd name="T16" fmla="*/ 9 w 29"/>
                <a:gd name="T17" fmla="*/ 51 h 51"/>
                <a:gd name="T18" fmla="*/ 15 w 29"/>
                <a:gd name="T19" fmla="*/ 51 h 51"/>
                <a:gd name="T20" fmla="*/ 20 w 29"/>
                <a:gd name="T21" fmla="*/ 51 h 51"/>
                <a:gd name="T22" fmla="*/ 20 w 29"/>
                <a:gd name="T23" fmla="*/ 49 h 51"/>
                <a:gd name="T24" fmla="*/ 21 w 29"/>
                <a:gd name="T25" fmla="*/ 46 h 51"/>
                <a:gd name="T26" fmla="*/ 23 w 29"/>
                <a:gd name="T27" fmla="*/ 49 h 51"/>
                <a:gd name="T28" fmla="*/ 23 w 29"/>
                <a:gd name="T29" fmla="*/ 50 h 51"/>
                <a:gd name="T30" fmla="*/ 29 w 29"/>
                <a:gd name="T31" fmla="*/ 44 h 51"/>
                <a:gd name="T32" fmla="*/ 21 w 29"/>
                <a:gd name="T33"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1">
                  <a:moveTo>
                    <a:pt x="21" y="39"/>
                  </a:moveTo>
                  <a:cubicBezTo>
                    <a:pt x="21" y="22"/>
                    <a:pt x="18" y="0"/>
                    <a:pt x="15" y="0"/>
                  </a:cubicBezTo>
                  <a:cubicBezTo>
                    <a:pt x="11" y="0"/>
                    <a:pt x="8" y="22"/>
                    <a:pt x="8" y="39"/>
                  </a:cubicBezTo>
                  <a:cubicBezTo>
                    <a:pt x="3" y="40"/>
                    <a:pt x="0" y="42"/>
                    <a:pt x="0" y="44"/>
                  </a:cubicBezTo>
                  <a:cubicBezTo>
                    <a:pt x="0" y="47"/>
                    <a:pt x="3" y="49"/>
                    <a:pt x="7" y="50"/>
                  </a:cubicBezTo>
                  <a:cubicBezTo>
                    <a:pt x="7" y="49"/>
                    <a:pt x="7" y="49"/>
                    <a:pt x="7" y="49"/>
                  </a:cubicBezTo>
                  <a:cubicBezTo>
                    <a:pt x="7" y="48"/>
                    <a:pt x="7" y="46"/>
                    <a:pt x="8" y="46"/>
                  </a:cubicBezTo>
                  <a:cubicBezTo>
                    <a:pt x="9" y="46"/>
                    <a:pt x="10" y="48"/>
                    <a:pt x="10" y="49"/>
                  </a:cubicBezTo>
                  <a:cubicBezTo>
                    <a:pt x="10" y="50"/>
                    <a:pt x="9" y="50"/>
                    <a:pt x="9" y="51"/>
                  </a:cubicBezTo>
                  <a:cubicBezTo>
                    <a:pt x="11" y="51"/>
                    <a:pt x="13" y="51"/>
                    <a:pt x="15" y="51"/>
                  </a:cubicBezTo>
                  <a:cubicBezTo>
                    <a:pt x="16" y="51"/>
                    <a:pt x="18" y="51"/>
                    <a:pt x="20" y="51"/>
                  </a:cubicBezTo>
                  <a:cubicBezTo>
                    <a:pt x="20" y="50"/>
                    <a:pt x="20" y="50"/>
                    <a:pt x="20" y="49"/>
                  </a:cubicBezTo>
                  <a:cubicBezTo>
                    <a:pt x="20" y="48"/>
                    <a:pt x="20" y="46"/>
                    <a:pt x="21" y="46"/>
                  </a:cubicBezTo>
                  <a:cubicBezTo>
                    <a:pt x="22" y="46"/>
                    <a:pt x="23" y="48"/>
                    <a:pt x="23" y="49"/>
                  </a:cubicBezTo>
                  <a:cubicBezTo>
                    <a:pt x="23" y="50"/>
                    <a:pt x="23" y="50"/>
                    <a:pt x="23" y="50"/>
                  </a:cubicBezTo>
                  <a:cubicBezTo>
                    <a:pt x="27" y="49"/>
                    <a:pt x="29" y="47"/>
                    <a:pt x="29" y="44"/>
                  </a:cubicBezTo>
                  <a:cubicBezTo>
                    <a:pt x="29" y="42"/>
                    <a:pt x="26" y="40"/>
                    <a:pt x="21" y="39"/>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8" name="iśḻïḑé">
              <a:extLst>
                <a:ext uri="{FF2B5EF4-FFF2-40B4-BE49-F238E27FC236}">
                  <a16:creationId xmlns:a16="http://schemas.microsoft.com/office/drawing/2014/main" id="{289C93FE-B82C-4179-9606-8E89E4D13ADA}"/>
                </a:ext>
              </a:extLst>
            </p:cNvPr>
            <p:cNvSpPr/>
            <p:nvPr/>
          </p:nvSpPr>
          <p:spPr bwMode="auto">
            <a:xfrm>
              <a:off x="7835901" y="2746375"/>
              <a:ext cx="554038" cy="317500"/>
            </a:xfrm>
            <a:custGeom>
              <a:avLst/>
              <a:gdLst>
                <a:gd name="T0" fmla="*/ 120 w 168"/>
                <a:gd name="T1" fmla="*/ 47 h 96"/>
                <a:gd name="T2" fmla="*/ 71 w 168"/>
                <a:gd name="T3" fmla="*/ 79 h 96"/>
                <a:gd name="T4" fmla="*/ 86 w 168"/>
                <a:gd name="T5" fmla="*/ 63 h 96"/>
                <a:gd name="T6" fmla="*/ 39 w 168"/>
                <a:gd name="T7" fmla="*/ 79 h 96"/>
                <a:gd name="T8" fmla="*/ 56 w 168"/>
                <a:gd name="T9" fmla="*/ 63 h 96"/>
                <a:gd name="T10" fmla="*/ 12 w 168"/>
                <a:gd name="T11" fmla="*/ 92 h 96"/>
                <a:gd name="T12" fmla="*/ 31 w 168"/>
                <a:gd name="T13" fmla="*/ 31 h 96"/>
                <a:gd name="T14" fmla="*/ 144 w 168"/>
                <a:gd name="T15" fmla="*/ 31 h 96"/>
                <a:gd name="T16" fmla="*/ 160 w 168"/>
                <a:gd name="T17" fmla="*/ 96 h 96"/>
                <a:gd name="T18" fmla="*/ 132 w 168"/>
                <a:gd name="T19" fmla="*/ 61 h 96"/>
                <a:gd name="T20" fmla="*/ 135 w 168"/>
                <a:gd name="T21" fmla="*/ 77 h 96"/>
                <a:gd name="T22" fmla="*/ 120 w 168"/>
                <a:gd name="T23"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8" h="96">
                  <a:moveTo>
                    <a:pt x="120" y="47"/>
                  </a:moveTo>
                  <a:cubicBezTo>
                    <a:pt x="120" y="47"/>
                    <a:pt x="103" y="71"/>
                    <a:pt x="71" y="79"/>
                  </a:cubicBezTo>
                  <a:cubicBezTo>
                    <a:pt x="86" y="63"/>
                    <a:pt x="86" y="63"/>
                    <a:pt x="86" y="63"/>
                  </a:cubicBezTo>
                  <a:cubicBezTo>
                    <a:pt x="86" y="63"/>
                    <a:pt x="56" y="78"/>
                    <a:pt x="39" y="79"/>
                  </a:cubicBezTo>
                  <a:cubicBezTo>
                    <a:pt x="56" y="63"/>
                    <a:pt x="56" y="63"/>
                    <a:pt x="56" y="63"/>
                  </a:cubicBezTo>
                  <a:cubicBezTo>
                    <a:pt x="12" y="92"/>
                    <a:pt x="12" y="92"/>
                    <a:pt x="12" y="92"/>
                  </a:cubicBezTo>
                  <a:cubicBezTo>
                    <a:pt x="12" y="92"/>
                    <a:pt x="0" y="61"/>
                    <a:pt x="31" y="31"/>
                  </a:cubicBezTo>
                  <a:cubicBezTo>
                    <a:pt x="63" y="0"/>
                    <a:pt x="117" y="4"/>
                    <a:pt x="144" y="31"/>
                  </a:cubicBezTo>
                  <a:cubicBezTo>
                    <a:pt x="168" y="55"/>
                    <a:pt x="165" y="88"/>
                    <a:pt x="160" y="96"/>
                  </a:cubicBezTo>
                  <a:cubicBezTo>
                    <a:pt x="132" y="61"/>
                    <a:pt x="132" y="61"/>
                    <a:pt x="132" y="61"/>
                  </a:cubicBezTo>
                  <a:cubicBezTo>
                    <a:pt x="135" y="77"/>
                    <a:pt x="135" y="77"/>
                    <a:pt x="135" y="77"/>
                  </a:cubicBezTo>
                  <a:cubicBezTo>
                    <a:pt x="135" y="77"/>
                    <a:pt x="124" y="67"/>
                    <a:pt x="120" y="47"/>
                  </a:cubicBezTo>
                  <a:close/>
                </a:path>
              </a:pathLst>
            </a:cu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9" name="işḷidè">
              <a:extLst>
                <a:ext uri="{FF2B5EF4-FFF2-40B4-BE49-F238E27FC236}">
                  <a16:creationId xmlns:a16="http://schemas.microsoft.com/office/drawing/2014/main" id="{E85D241B-3ABC-408B-8607-C2BFD94B9AE2}"/>
                </a:ext>
              </a:extLst>
            </p:cNvPr>
            <p:cNvSpPr/>
            <p:nvPr/>
          </p:nvSpPr>
          <p:spPr bwMode="auto">
            <a:xfrm>
              <a:off x="8034338" y="3363913"/>
              <a:ext cx="171450" cy="22225"/>
            </a:xfrm>
            <a:custGeom>
              <a:avLst/>
              <a:gdLst>
                <a:gd name="T0" fmla="*/ 0 w 52"/>
                <a:gd name="T1" fmla="*/ 0 h 7"/>
                <a:gd name="T2" fmla="*/ 8 w 52"/>
                <a:gd name="T3" fmla="*/ 2 h 7"/>
                <a:gd name="T4" fmla="*/ 26 w 52"/>
                <a:gd name="T5" fmla="*/ 3 h 7"/>
                <a:gd name="T6" fmla="*/ 36 w 52"/>
                <a:gd name="T7" fmla="*/ 3 h 7"/>
                <a:gd name="T8" fmla="*/ 44 w 52"/>
                <a:gd name="T9" fmla="*/ 2 h 7"/>
                <a:gd name="T10" fmla="*/ 52 w 52"/>
                <a:gd name="T11" fmla="*/ 0 h 7"/>
                <a:gd name="T12" fmla="*/ 44 w 52"/>
                <a:gd name="T13" fmla="*/ 4 h 7"/>
                <a:gd name="T14" fmla="*/ 36 w 52"/>
                <a:gd name="T15" fmla="*/ 6 h 7"/>
                <a:gd name="T16" fmla="*/ 26 w 52"/>
                <a:gd name="T17" fmla="*/ 7 h 7"/>
                <a:gd name="T18" fmla="*/ 16 w 52"/>
                <a:gd name="T19" fmla="*/ 6 h 7"/>
                <a:gd name="T20" fmla="*/ 8 w 52"/>
                <a:gd name="T21" fmla="*/ 4 h 7"/>
                <a:gd name="T22" fmla="*/ 0 w 52"/>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7">
                  <a:moveTo>
                    <a:pt x="0" y="0"/>
                  </a:moveTo>
                  <a:cubicBezTo>
                    <a:pt x="0" y="0"/>
                    <a:pt x="4" y="1"/>
                    <a:pt x="8" y="2"/>
                  </a:cubicBezTo>
                  <a:cubicBezTo>
                    <a:pt x="13" y="2"/>
                    <a:pt x="20" y="3"/>
                    <a:pt x="26" y="3"/>
                  </a:cubicBezTo>
                  <a:cubicBezTo>
                    <a:pt x="29" y="3"/>
                    <a:pt x="33" y="3"/>
                    <a:pt x="36" y="3"/>
                  </a:cubicBezTo>
                  <a:cubicBezTo>
                    <a:pt x="39" y="2"/>
                    <a:pt x="41" y="2"/>
                    <a:pt x="44" y="2"/>
                  </a:cubicBezTo>
                  <a:cubicBezTo>
                    <a:pt x="49" y="1"/>
                    <a:pt x="52" y="0"/>
                    <a:pt x="52" y="0"/>
                  </a:cubicBezTo>
                  <a:cubicBezTo>
                    <a:pt x="52" y="0"/>
                    <a:pt x="49" y="2"/>
                    <a:pt x="44" y="4"/>
                  </a:cubicBezTo>
                  <a:cubicBezTo>
                    <a:pt x="42" y="5"/>
                    <a:pt x="39" y="6"/>
                    <a:pt x="36" y="6"/>
                  </a:cubicBezTo>
                  <a:cubicBezTo>
                    <a:pt x="33" y="7"/>
                    <a:pt x="29" y="7"/>
                    <a:pt x="26" y="7"/>
                  </a:cubicBezTo>
                  <a:cubicBezTo>
                    <a:pt x="23" y="7"/>
                    <a:pt x="19" y="7"/>
                    <a:pt x="16" y="6"/>
                  </a:cubicBezTo>
                  <a:cubicBezTo>
                    <a:pt x="13" y="6"/>
                    <a:pt x="10" y="5"/>
                    <a:pt x="8" y="4"/>
                  </a:cubicBezTo>
                  <a:cubicBezTo>
                    <a:pt x="3" y="2"/>
                    <a:pt x="0" y="0"/>
                    <a:pt x="0" y="0"/>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0" name="ïŝļiḋê">
              <a:extLst>
                <a:ext uri="{FF2B5EF4-FFF2-40B4-BE49-F238E27FC236}">
                  <a16:creationId xmlns:a16="http://schemas.microsoft.com/office/drawing/2014/main" id="{551A0118-F4ED-4E54-ADF3-2298CC70E0EB}"/>
                </a:ext>
              </a:extLst>
            </p:cNvPr>
            <p:cNvSpPr/>
            <p:nvPr/>
          </p:nvSpPr>
          <p:spPr bwMode="auto">
            <a:xfrm>
              <a:off x="8034338" y="3517900"/>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1" name="îṩlïďe">
              <a:extLst>
                <a:ext uri="{FF2B5EF4-FFF2-40B4-BE49-F238E27FC236}">
                  <a16:creationId xmlns:a16="http://schemas.microsoft.com/office/drawing/2014/main" id="{2D2B4F1B-4A29-4434-A23F-1BCA134C2A6F}"/>
                </a:ext>
              </a:extLst>
            </p:cNvPr>
            <p:cNvSpPr/>
            <p:nvPr/>
          </p:nvSpPr>
          <p:spPr bwMode="auto">
            <a:xfrm>
              <a:off x="8034338" y="3544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2" name="îṣlîḑè">
              <a:extLst>
                <a:ext uri="{FF2B5EF4-FFF2-40B4-BE49-F238E27FC236}">
                  <a16:creationId xmlns:a16="http://schemas.microsoft.com/office/drawing/2014/main" id="{EFBF21D2-F933-43A6-BAB6-3FFC16148344}"/>
                </a:ext>
              </a:extLst>
            </p:cNvPr>
            <p:cNvSpPr/>
            <p:nvPr/>
          </p:nvSpPr>
          <p:spPr bwMode="auto">
            <a:xfrm>
              <a:off x="7905751" y="3578225"/>
              <a:ext cx="293688" cy="295275"/>
            </a:xfrm>
            <a:custGeom>
              <a:avLst/>
              <a:gdLst>
                <a:gd name="T0" fmla="*/ 66 w 89"/>
                <a:gd name="T1" fmla="*/ 50 h 90"/>
                <a:gd name="T2" fmla="*/ 56 w 89"/>
                <a:gd name="T3" fmla="*/ 11 h 90"/>
                <a:gd name="T4" fmla="*/ 0 w 89"/>
                <a:gd name="T5" fmla="*/ 35 h 90"/>
                <a:gd name="T6" fmla="*/ 66 w 89"/>
                <a:gd name="T7" fmla="*/ 50 h 90"/>
              </a:gdLst>
              <a:ahLst/>
              <a:cxnLst>
                <a:cxn ang="0">
                  <a:pos x="T0" y="T1"/>
                </a:cxn>
                <a:cxn ang="0">
                  <a:pos x="T2" y="T3"/>
                </a:cxn>
                <a:cxn ang="0">
                  <a:pos x="T4" y="T5"/>
                </a:cxn>
                <a:cxn ang="0">
                  <a:pos x="T6" y="T7"/>
                </a:cxn>
              </a:cxnLst>
              <a:rect l="0" t="0" r="r" b="b"/>
              <a:pathLst>
                <a:path w="89" h="90">
                  <a:moveTo>
                    <a:pt x="66" y="50"/>
                  </a:moveTo>
                  <a:cubicBezTo>
                    <a:pt x="74" y="44"/>
                    <a:pt x="89" y="21"/>
                    <a:pt x="56" y="11"/>
                  </a:cubicBezTo>
                  <a:cubicBezTo>
                    <a:pt x="24" y="0"/>
                    <a:pt x="0" y="35"/>
                    <a:pt x="0" y="35"/>
                  </a:cubicBezTo>
                  <a:cubicBezTo>
                    <a:pt x="0" y="35"/>
                    <a:pt x="10" y="90"/>
                    <a:pt x="66" y="50"/>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3" name="ïṧ1iḑè">
              <a:extLst>
                <a:ext uri="{FF2B5EF4-FFF2-40B4-BE49-F238E27FC236}">
                  <a16:creationId xmlns:a16="http://schemas.microsoft.com/office/drawing/2014/main" id="{19D486FB-AF1A-4737-99D9-BED3F36106B3}"/>
                </a:ext>
              </a:extLst>
            </p:cNvPr>
            <p:cNvSpPr/>
            <p:nvPr/>
          </p:nvSpPr>
          <p:spPr bwMode="auto">
            <a:xfrm>
              <a:off x="7661276" y="3692525"/>
              <a:ext cx="317500" cy="406400"/>
            </a:xfrm>
            <a:custGeom>
              <a:avLst/>
              <a:gdLst>
                <a:gd name="T0" fmla="*/ 74 w 96"/>
                <a:gd name="T1" fmla="*/ 0 h 123"/>
                <a:gd name="T2" fmla="*/ 0 w 96"/>
                <a:gd name="T3" fmla="*/ 111 h 123"/>
                <a:gd name="T4" fmla="*/ 46 w 96"/>
                <a:gd name="T5" fmla="*/ 123 h 123"/>
                <a:gd name="T6" fmla="*/ 96 w 96"/>
                <a:gd name="T7" fmla="*/ 23 h 123"/>
                <a:gd name="T8" fmla="*/ 74 w 96"/>
                <a:gd name="T9" fmla="*/ 0 h 123"/>
              </a:gdLst>
              <a:ahLst/>
              <a:cxnLst>
                <a:cxn ang="0">
                  <a:pos x="T0" y="T1"/>
                </a:cxn>
                <a:cxn ang="0">
                  <a:pos x="T2" y="T3"/>
                </a:cxn>
                <a:cxn ang="0">
                  <a:pos x="T4" y="T5"/>
                </a:cxn>
                <a:cxn ang="0">
                  <a:pos x="T6" y="T7"/>
                </a:cxn>
                <a:cxn ang="0">
                  <a:pos x="T8" y="T9"/>
                </a:cxn>
              </a:cxnLst>
              <a:rect l="0" t="0" r="r" b="b"/>
              <a:pathLst>
                <a:path w="96" h="123">
                  <a:moveTo>
                    <a:pt x="74" y="0"/>
                  </a:moveTo>
                  <a:cubicBezTo>
                    <a:pt x="74" y="0"/>
                    <a:pt x="16" y="42"/>
                    <a:pt x="0" y="111"/>
                  </a:cubicBezTo>
                  <a:cubicBezTo>
                    <a:pt x="46" y="123"/>
                    <a:pt x="46" y="123"/>
                    <a:pt x="46" y="123"/>
                  </a:cubicBezTo>
                  <a:cubicBezTo>
                    <a:pt x="46" y="123"/>
                    <a:pt x="61" y="52"/>
                    <a:pt x="96" y="23"/>
                  </a:cubicBezTo>
                  <a:lnTo>
                    <a:pt x="74"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4" name="ï$ḷíde">
              <a:extLst>
                <a:ext uri="{FF2B5EF4-FFF2-40B4-BE49-F238E27FC236}">
                  <a16:creationId xmlns:a16="http://schemas.microsoft.com/office/drawing/2014/main" id="{6D534228-7166-446F-B78B-7297938CFAFC}"/>
                </a:ext>
              </a:extLst>
            </p:cNvPr>
            <p:cNvSpPr/>
            <p:nvPr/>
          </p:nvSpPr>
          <p:spPr bwMode="auto">
            <a:xfrm>
              <a:off x="2909888" y="2378075"/>
              <a:ext cx="1606550" cy="1506537"/>
            </a:xfrm>
            <a:custGeom>
              <a:avLst/>
              <a:gdLst>
                <a:gd name="T0" fmla="*/ 77 w 487"/>
                <a:gd name="T1" fmla="*/ 0 h 457"/>
                <a:gd name="T2" fmla="*/ 0 w 487"/>
                <a:gd name="T3" fmla="*/ 152 h 457"/>
                <a:gd name="T4" fmla="*/ 88 w 487"/>
                <a:gd name="T5" fmla="*/ 312 h 457"/>
                <a:gd name="T6" fmla="*/ 88 w 487"/>
                <a:gd name="T7" fmla="*/ 403 h 457"/>
                <a:gd name="T8" fmla="*/ 142 w 487"/>
                <a:gd name="T9" fmla="*/ 457 h 457"/>
                <a:gd name="T10" fmla="*/ 487 w 487"/>
                <a:gd name="T11" fmla="*/ 457 h 457"/>
                <a:gd name="T12" fmla="*/ 487 w 487"/>
                <a:gd name="T13" fmla="*/ 416 h 457"/>
                <a:gd name="T14" fmla="*/ 182 w 487"/>
                <a:gd name="T15" fmla="*/ 416 h 457"/>
                <a:gd name="T16" fmla="*/ 129 w 487"/>
                <a:gd name="T17" fmla="*/ 363 h 457"/>
                <a:gd name="T18" fmla="*/ 129 w 487"/>
                <a:gd name="T19" fmla="*/ 272 h 457"/>
                <a:gd name="T20" fmla="*/ 40 w 487"/>
                <a:gd name="T21" fmla="*/ 112 h 457"/>
                <a:gd name="T22" fmla="*/ 77 w 487"/>
                <a:gd name="T23" fmla="*/ 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7" h="457">
                  <a:moveTo>
                    <a:pt x="77" y="0"/>
                  </a:moveTo>
                  <a:cubicBezTo>
                    <a:pt x="30" y="34"/>
                    <a:pt x="0" y="90"/>
                    <a:pt x="0" y="152"/>
                  </a:cubicBezTo>
                  <a:cubicBezTo>
                    <a:pt x="0" y="219"/>
                    <a:pt x="35" y="279"/>
                    <a:pt x="88" y="312"/>
                  </a:cubicBezTo>
                  <a:cubicBezTo>
                    <a:pt x="88" y="403"/>
                    <a:pt x="88" y="403"/>
                    <a:pt x="88" y="403"/>
                  </a:cubicBezTo>
                  <a:cubicBezTo>
                    <a:pt x="88" y="432"/>
                    <a:pt x="113" y="457"/>
                    <a:pt x="142" y="457"/>
                  </a:cubicBezTo>
                  <a:cubicBezTo>
                    <a:pt x="487" y="457"/>
                    <a:pt x="487" y="457"/>
                    <a:pt x="487" y="457"/>
                  </a:cubicBezTo>
                  <a:cubicBezTo>
                    <a:pt x="487" y="416"/>
                    <a:pt x="487" y="416"/>
                    <a:pt x="487" y="416"/>
                  </a:cubicBezTo>
                  <a:cubicBezTo>
                    <a:pt x="182" y="416"/>
                    <a:pt x="182" y="416"/>
                    <a:pt x="182" y="416"/>
                  </a:cubicBezTo>
                  <a:cubicBezTo>
                    <a:pt x="153" y="416"/>
                    <a:pt x="129" y="392"/>
                    <a:pt x="129" y="363"/>
                  </a:cubicBezTo>
                  <a:cubicBezTo>
                    <a:pt x="129" y="272"/>
                    <a:pt x="129" y="272"/>
                    <a:pt x="129" y="272"/>
                  </a:cubicBezTo>
                  <a:cubicBezTo>
                    <a:pt x="75" y="239"/>
                    <a:pt x="40" y="179"/>
                    <a:pt x="40" y="112"/>
                  </a:cubicBezTo>
                  <a:cubicBezTo>
                    <a:pt x="40" y="70"/>
                    <a:pt x="54" y="31"/>
                    <a:pt x="77"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5" name="ísļïdé">
              <a:extLst>
                <a:ext uri="{FF2B5EF4-FFF2-40B4-BE49-F238E27FC236}">
                  <a16:creationId xmlns:a16="http://schemas.microsoft.com/office/drawing/2014/main" id="{A228A00D-D6CE-4921-90FF-6E295A337872}"/>
                </a:ext>
              </a:extLst>
            </p:cNvPr>
            <p:cNvSpPr/>
            <p:nvPr/>
          </p:nvSpPr>
          <p:spPr bwMode="auto">
            <a:xfrm>
              <a:off x="4516438" y="3749675"/>
              <a:ext cx="82550" cy="134937"/>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6" name="îşļïḍè">
              <a:extLst>
                <a:ext uri="{FF2B5EF4-FFF2-40B4-BE49-F238E27FC236}">
                  <a16:creationId xmlns:a16="http://schemas.microsoft.com/office/drawing/2014/main" id="{6CC07A72-C6CD-4543-BB7C-550807A3E2C4}"/>
                </a:ext>
              </a:extLst>
            </p:cNvPr>
            <p:cNvSpPr/>
            <p:nvPr/>
          </p:nvSpPr>
          <p:spPr bwMode="auto">
            <a:xfrm>
              <a:off x="4516438" y="3749675"/>
              <a:ext cx="8255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7" name="îślîḍê">
              <a:extLst>
                <a:ext uri="{FF2B5EF4-FFF2-40B4-BE49-F238E27FC236}">
                  <a16:creationId xmlns:a16="http://schemas.microsoft.com/office/drawing/2014/main" id="{688A6E41-5B1C-4E7F-B828-1478C2BA2451}"/>
                </a:ext>
              </a:extLst>
            </p:cNvPr>
            <p:cNvSpPr/>
            <p:nvPr/>
          </p:nvSpPr>
          <p:spPr bwMode="auto">
            <a:xfrm>
              <a:off x="4598988" y="3749675"/>
              <a:ext cx="26988" cy="134937"/>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8" name="íṣlíḍè">
              <a:extLst>
                <a:ext uri="{FF2B5EF4-FFF2-40B4-BE49-F238E27FC236}">
                  <a16:creationId xmlns:a16="http://schemas.microsoft.com/office/drawing/2014/main" id="{F58F0649-4F82-4123-A039-E71C8EF2AFE8}"/>
                </a:ext>
              </a:extLst>
            </p:cNvPr>
            <p:cNvSpPr/>
            <p:nvPr/>
          </p:nvSpPr>
          <p:spPr bwMode="auto">
            <a:xfrm>
              <a:off x="4598988" y="3749675"/>
              <a:ext cx="2698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9" name="íŝ1iḍê">
              <a:extLst>
                <a:ext uri="{FF2B5EF4-FFF2-40B4-BE49-F238E27FC236}">
                  <a16:creationId xmlns:a16="http://schemas.microsoft.com/office/drawing/2014/main" id="{32CC40AE-02BE-469B-AB22-9AB2A6463226}"/>
                </a:ext>
              </a:extLst>
            </p:cNvPr>
            <p:cNvSpPr/>
            <p:nvPr/>
          </p:nvSpPr>
          <p:spPr bwMode="auto">
            <a:xfrm>
              <a:off x="4625976" y="3749675"/>
              <a:ext cx="58738" cy="134937"/>
            </a:xfrm>
            <a:prstGeom prst="rect">
              <a:avLst/>
            </a:prstGeom>
            <a:solidFill>
              <a:srgbClr val="62626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0" name="i$liḑê">
              <a:extLst>
                <a:ext uri="{FF2B5EF4-FFF2-40B4-BE49-F238E27FC236}">
                  <a16:creationId xmlns:a16="http://schemas.microsoft.com/office/drawing/2014/main" id="{AC29C271-A24A-4B23-BE72-6DFEA6C08B2D}"/>
                </a:ext>
              </a:extLst>
            </p:cNvPr>
            <p:cNvSpPr/>
            <p:nvPr/>
          </p:nvSpPr>
          <p:spPr bwMode="auto">
            <a:xfrm>
              <a:off x="4625976" y="3749675"/>
              <a:ext cx="5873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1" name="îṧļîďé">
              <a:extLst>
                <a:ext uri="{FF2B5EF4-FFF2-40B4-BE49-F238E27FC236}">
                  <a16:creationId xmlns:a16="http://schemas.microsoft.com/office/drawing/2014/main" id="{4D562AFD-B3A3-4DC0-9A19-1D5B325A39D4}"/>
                </a:ext>
              </a:extLst>
            </p:cNvPr>
            <p:cNvSpPr/>
            <p:nvPr/>
          </p:nvSpPr>
          <p:spPr bwMode="auto">
            <a:xfrm>
              <a:off x="5275263" y="3744913"/>
              <a:ext cx="385763" cy="388937"/>
            </a:xfrm>
            <a:custGeom>
              <a:avLst/>
              <a:gdLst>
                <a:gd name="T0" fmla="*/ 23 w 117"/>
                <a:gd name="T1" fmla="*/ 69 h 118"/>
                <a:gd name="T2" fmla="*/ 0 w 117"/>
                <a:gd name="T3" fmla="*/ 94 h 118"/>
                <a:gd name="T4" fmla="*/ 49 w 117"/>
                <a:gd name="T5" fmla="*/ 118 h 118"/>
                <a:gd name="T6" fmla="*/ 23 w 117"/>
                <a:gd name="T7" fmla="*/ 69 h 118"/>
                <a:gd name="T8" fmla="*/ 117 w 117"/>
                <a:gd name="T9" fmla="*/ 0 h 118"/>
                <a:gd name="T10" fmla="*/ 104 w 117"/>
                <a:gd name="T11" fmla="*/ 1 h 118"/>
                <a:gd name="T12" fmla="*/ 81 w 117"/>
                <a:gd name="T13" fmla="*/ 1 h 118"/>
                <a:gd name="T14" fmla="*/ 47 w 117"/>
                <a:gd name="T15" fmla="*/ 42 h 118"/>
                <a:gd name="T16" fmla="*/ 64 w 117"/>
                <a:gd name="T17" fmla="*/ 42 h 118"/>
                <a:gd name="T18" fmla="*/ 117 w 117"/>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118">
                  <a:moveTo>
                    <a:pt x="23" y="69"/>
                  </a:moveTo>
                  <a:cubicBezTo>
                    <a:pt x="15" y="77"/>
                    <a:pt x="8" y="86"/>
                    <a:pt x="0" y="94"/>
                  </a:cubicBezTo>
                  <a:cubicBezTo>
                    <a:pt x="49" y="118"/>
                    <a:pt x="49" y="118"/>
                    <a:pt x="49" y="118"/>
                  </a:cubicBezTo>
                  <a:cubicBezTo>
                    <a:pt x="23" y="69"/>
                    <a:pt x="23" y="69"/>
                    <a:pt x="23" y="69"/>
                  </a:cubicBezTo>
                  <a:moveTo>
                    <a:pt x="117" y="0"/>
                  </a:moveTo>
                  <a:cubicBezTo>
                    <a:pt x="113" y="1"/>
                    <a:pt x="109" y="1"/>
                    <a:pt x="104" y="1"/>
                  </a:cubicBezTo>
                  <a:cubicBezTo>
                    <a:pt x="81" y="1"/>
                    <a:pt x="81" y="1"/>
                    <a:pt x="81" y="1"/>
                  </a:cubicBezTo>
                  <a:cubicBezTo>
                    <a:pt x="70" y="15"/>
                    <a:pt x="59" y="28"/>
                    <a:pt x="47" y="42"/>
                  </a:cubicBezTo>
                  <a:cubicBezTo>
                    <a:pt x="64" y="42"/>
                    <a:pt x="64" y="42"/>
                    <a:pt x="64" y="42"/>
                  </a:cubicBezTo>
                  <a:cubicBezTo>
                    <a:pt x="90" y="42"/>
                    <a:pt x="111" y="24"/>
                    <a:pt x="117"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2" name="îšľïḍè">
              <a:extLst>
                <a:ext uri="{FF2B5EF4-FFF2-40B4-BE49-F238E27FC236}">
                  <a16:creationId xmlns:a16="http://schemas.microsoft.com/office/drawing/2014/main" id="{FEE28509-381D-4B55-96E8-1446D4D10B9D}"/>
                </a:ext>
              </a:extLst>
            </p:cNvPr>
            <p:cNvSpPr/>
            <p:nvPr/>
          </p:nvSpPr>
          <p:spPr bwMode="auto">
            <a:xfrm>
              <a:off x="4684713" y="3749675"/>
              <a:ext cx="858838" cy="306387"/>
            </a:xfrm>
            <a:custGeom>
              <a:avLst/>
              <a:gdLst>
                <a:gd name="T0" fmla="*/ 260 w 260"/>
                <a:gd name="T1" fmla="*/ 0 h 93"/>
                <a:gd name="T2" fmla="*/ 0 w 260"/>
                <a:gd name="T3" fmla="*/ 0 h 93"/>
                <a:gd name="T4" fmla="*/ 0 w 260"/>
                <a:gd name="T5" fmla="*/ 41 h 93"/>
                <a:gd name="T6" fmla="*/ 71 w 260"/>
                <a:gd name="T7" fmla="*/ 41 h 93"/>
                <a:gd name="T8" fmla="*/ 179 w 260"/>
                <a:gd name="T9" fmla="*/ 93 h 93"/>
                <a:gd name="T10" fmla="*/ 202 w 260"/>
                <a:gd name="T11" fmla="*/ 68 h 93"/>
                <a:gd name="T12" fmla="*/ 188 w 260"/>
                <a:gd name="T13" fmla="*/ 41 h 93"/>
                <a:gd name="T14" fmla="*/ 226 w 260"/>
                <a:gd name="T15" fmla="*/ 41 h 93"/>
                <a:gd name="T16" fmla="*/ 260 w 260"/>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93">
                  <a:moveTo>
                    <a:pt x="260" y="0"/>
                  </a:moveTo>
                  <a:cubicBezTo>
                    <a:pt x="0" y="0"/>
                    <a:pt x="0" y="0"/>
                    <a:pt x="0" y="0"/>
                  </a:cubicBezTo>
                  <a:cubicBezTo>
                    <a:pt x="0" y="41"/>
                    <a:pt x="0" y="41"/>
                    <a:pt x="0" y="41"/>
                  </a:cubicBezTo>
                  <a:cubicBezTo>
                    <a:pt x="71" y="41"/>
                    <a:pt x="71" y="41"/>
                    <a:pt x="71" y="41"/>
                  </a:cubicBezTo>
                  <a:cubicBezTo>
                    <a:pt x="179" y="93"/>
                    <a:pt x="179" y="93"/>
                    <a:pt x="179" y="93"/>
                  </a:cubicBezTo>
                  <a:cubicBezTo>
                    <a:pt x="187" y="85"/>
                    <a:pt x="194" y="76"/>
                    <a:pt x="202" y="68"/>
                  </a:cubicBezTo>
                  <a:cubicBezTo>
                    <a:pt x="188" y="41"/>
                    <a:pt x="188" y="41"/>
                    <a:pt x="188" y="41"/>
                  </a:cubicBezTo>
                  <a:cubicBezTo>
                    <a:pt x="226" y="41"/>
                    <a:pt x="226" y="41"/>
                    <a:pt x="226" y="41"/>
                  </a:cubicBezTo>
                  <a:cubicBezTo>
                    <a:pt x="238" y="27"/>
                    <a:pt x="249" y="14"/>
                    <a:pt x="260" y="0"/>
                  </a:cubicBezTo>
                </a:path>
              </a:pathLst>
            </a:custGeom>
            <a:solidFill>
              <a:srgbClr val="DECA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3" name="iSḷïdé">
              <a:extLst>
                <a:ext uri="{FF2B5EF4-FFF2-40B4-BE49-F238E27FC236}">
                  <a16:creationId xmlns:a16="http://schemas.microsoft.com/office/drawing/2014/main" id="{42B78A31-7501-427E-9F81-6C16B06C5CA2}"/>
                </a:ext>
              </a:extLst>
            </p:cNvPr>
            <p:cNvSpPr/>
            <p:nvPr/>
          </p:nvSpPr>
          <p:spPr bwMode="auto">
            <a:xfrm>
              <a:off x="3335338" y="2400300"/>
              <a:ext cx="2462213" cy="1349375"/>
            </a:xfrm>
            <a:custGeom>
              <a:avLst/>
              <a:gdLst>
                <a:gd name="T0" fmla="*/ 53 w 746"/>
                <a:gd name="T1" fmla="*/ 409 h 409"/>
                <a:gd name="T2" fmla="*/ 692 w 746"/>
                <a:gd name="T3" fmla="*/ 409 h 409"/>
                <a:gd name="T4" fmla="*/ 746 w 746"/>
                <a:gd name="T5" fmla="*/ 356 h 409"/>
                <a:gd name="T6" fmla="*/ 746 w 746"/>
                <a:gd name="T7" fmla="*/ 53 h 409"/>
                <a:gd name="T8" fmla="*/ 692 w 746"/>
                <a:gd name="T9" fmla="*/ 0 h 409"/>
                <a:gd name="T10" fmla="*/ 53 w 746"/>
                <a:gd name="T11" fmla="*/ 0 h 409"/>
                <a:gd name="T12" fmla="*/ 0 w 746"/>
                <a:gd name="T13" fmla="*/ 53 h 409"/>
                <a:gd name="T14" fmla="*/ 0 w 746"/>
                <a:gd name="T15" fmla="*/ 356 h 409"/>
                <a:gd name="T16" fmla="*/ 53 w 746"/>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6" h="409">
                  <a:moveTo>
                    <a:pt x="53" y="409"/>
                  </a:moveTo>
                  <a:cubicBezTo>
                    <a:pt x="692" y="409"/>
                    <a:pt x="692" y="409"/>
                    <a:pt x="692" y="409"/>
                  </a:cubicBezTo>
                  <a:cubicBezTo>
                    <a:pt x="722" y="409"/>
                    <a:pt x="746" y="385"/>
                    <a:pt x="746" y="356"/>
                  </a:cubicBezTo>
                  <a:cubicBezTo>
                    <a:pt x="746" y="53"/>
                    <a:pt x="746" y="53"/>
                    <a:pt x="746" y="53"/>
                  </a:cubicBezTo>
                  <a:cubicBezTo>
                    <a:pt x="746" y="24"/>
                    <a:pt x="722" y="0"/>
                    <a:pt x="692" y="0"/>
                  </a:cubicBezTo>
                  <a:cubicBezTo>
                    <a:pt x="53" y="0"/>
                    <a:pt x="53" y="0"/>
                    <a:pt x="53" y="0"/>
                  </a:cubicBezTo>
                  <a:cubicBezTo>
                    <a:pt x="24" y="0"/>
                    <a:pt x="0" y="24"/>
                    <a:pt x="0" y="53"/>
                  </a:cubicBezTo>
                  <a:cubicBezTo>
                    <a:pt x="0" y="356"/>
                    <a:pt x="0" y="356"/>
                    <a:pt x="0" y="356"/>
                  </a:cubicBezTo>
                  <a:cubicBezTo>
                    <a:pt x="0" y="385"/>
                    <a:pt x="24" y="409"/>
                    <a:pt x="53" y="409"/>
                  </a:cubicBezTo>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4" name="ïṧḷíḍè">
              <a:extLst>
                <a:ext uri="{FF2B5EF4-FFF2-40B4-BE49-F238E27FC236}">
                  <a16:creationId xmlns:a16="http://schemas.microsoft.com/office/drawing/2014/main" id="{A1142438-9EFF-455A-B415-87295CF429F8}"/>
                </a:ext>
              </a:extLst>
            </p:cNvPr>
            <p:cNvSpPr/>
            <p:nvPr/>
          </p:nvSpPr>
          <p:spPr bwMode="auto">
            <a:xfrm>
              <a:off x="4375151" y="261461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5" name="îṣľîďe">
              <a:extLst>
                <a:ext uri="{FF2B5EF4-FFF2-40B4-BE49-F238E27FC236}">
                  <a16:creationId xmlns:a16="http://schemas.microsoft.com/office/drawing/2014/main" id="{1547FEAD-44E2-4762-BFFE-CA0F1B565E95}"/>
                </a:ext>
              </a:extLst>
            </p:cNvPr>
            <p:cNvSpPr/>
            <p:nvPr/>
          </p:nvSpPr>
          <p:spPr bwMode="auto">
            <a:xfrm>
              <a:off x="4375151" y="2782888"/>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6" name="ïṣḷîdé">
              <a:extLst>
                <a:ext uri="{FF2B5EF4-FFF2-40B4-BE49-F238E27FC236}">
                  <a16:creationId xmlns:a16="http://schemas.microsoft.com/office/drawing/2014/main" id="{38DC8D86-85C0-4F9C-A11B-9BFEF87BA838}"/>
                </a:ext>
              </a:extLst>
            </p:cNvPr>
            <p:cNvSpPr/>
            <p:nvPr/>
          </p:nvSpPr>
          <p:spPr bwMode="auto">
            <a:xfrm>
              <a:off x="4375151" y="29479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7" name="íṧḷîďé">
              <a:extLst>
                <a:ext uri="{FF2B5EF4-FFF2-40B4-BE49-F238E27FC236}">
                  <a16:creationId xmlns:a16="http://schemas.microsoft.com/office/drawing/2014/main" id="{03F20542-01BF-46A5-B339-ACBFF54F99EB}"/>
                </a:ext>
              </a:extLst>
            </p:cNvPr>
            <p:cNvSpPr/>
            <p:nvPr/>
          </p:nvSpPr>
          <p:spPr bwMode="auto">
            <a:xfrm>
              <a:off x="4375151" y="3116263"/>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8" name="ïṣlïďè">
              <a:extLst>
                <a:ext uri="{FF2B5EF4-FFF2-40B4-BE49-F238E27FC236}">
                  <a16:creationId xmlns:a16="http://schemas.microsoft.com/office/drawing/2014/main" id="{C1452317-2E64-4933-98F4-4BC42CC2143E}"/>
                </a:ext>
              </a:extLst>
            </p:cNvPr>
            <p:cNvSpPr/>
            <p:nvPr/>
          </p:nvSpPr>
          <p:spPr bwMode="auto">
            <a:xfrm>
              <a:off x="4375151" y="32845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9" name="is1ïḋé">
              <a:extLst>
                <a:ext uri="{FF2B5EF4-FFF2-40B4-BE49-F238E27FC236}">
                  <a16:creationId xmlns:a16="http://schemas.microsoft.com/office/drawing/2014/main" id="{7ABEE371-8AED-41BD-8264-FB410A394C2E}"/>
                </a:ext>
              </a:extLst>
            </p:cNvPr>
            <p:cNvSpPr/>
            <p:nvPr/>
          </p:nvSpPr>
          <p:spPr bwMode="auto">
            <a:xfrm>
              <a:off x="4375151" y="3452813"/>
              <a:ext cx="609600"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0" name="iśľiďe">
              <a:extLst>
                <a:ext uri="{FF2B5EF4-FFF2-40B4-BE49-F238E27FC236}">
                  <a16:creationId xmlns:a16="http://schemas.microsoft.com/office/drawing/2014/main" id="{B4222ED9-CEE6-4A73-9801-B6C734628CA9}"/>
                </a:ext>
              </a:extLst>
            </p:cNvPr>
            <p:cNvSpPr/>
            <p:nvPr/>
          </p:nvSpPr>
          <p:spPr bwMode="auto">
            <a:xfrm>
              <a:off x="4932363" y="3633788"/>
              <a:ext cx="504825" cy="500062"/>
            </a:xfrm>
            <a:custGeom>
              <a:avLst/>
              <a:gdLst>
                <a:gd name="T0" fmla="*/ 318 w 318"/>
                <a:gd name="T1" fmla="*/ 315 h 315"/>
                <a:gd name="T2" fmla="*/ 0 w 318"/>
                <a:gd name="T3" fmla="*/ 0 h 315"/>
                <a:gd name="T4" fmla="*/ 318 w 318"/>
                <a:gd name="T5" fmla="*/ 0 h 315"/>
                <a:gd name="T6" fmla="*/ 318 w 318"/>
                <a:gd name="T7" fmla="*/ 315 h 315"/>
              </a:gdLst>
              <a:ahLst/>
              <a:cxnLst>
                <a:cxn ang="0">
                  <a:pos x="T0" y="T1"/>
                </a:cxn>
                <a:cxn ang="0">
                  <a:pos x="T2" y="T3"/>
                </a:cxn>
                <a:cxn ang="0">
                  <a:pos x="T4" y="T5"/>
                </a:cxn>
                <a:cxn ang="0">
                  <a:pos x="T6" y="T7"/>
                </a:cxn>
              </a:cxnLst>
              <a:rect l="0" t="0" r="r" b="b"/>
              <a:pathLst>
                <a:path w="318" h="315">
                  <a:moveTo>
                    <a:pt x="318" y="315"/>
                  </a:moveTo>
                  <a:lnTo>
                    <a:pt x="0" y="0"/>
                  </a:lnTo>
                  <a:lnTo>
                    <a:pt x="318" y="0"/>
                  </a:lnTo>
                  <a:lnTo>
                    <a:pt x="318" y="315"/>
                  </a:lnTo>
                  <a:close/>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1" name="išḻiďê">
              <a:extLst>
                <a:ext uri="{FF2B5EF4-FFF2-40B4-BE49-F238E27FC236}">
                  <a16:creationId xmlns:a16="http://schemas.microsoft.com/office/drawing/2014/main" id="{FBB93DCB-CD47-412E-9422-6E07BD8E49DC}"/>
                </a:ext>
              </a:extLst>
            </p:cNvPr>
            <p:cNvSpPr/>
            <p:nvPr/>
          </p:nvSpPr>
          <p:spPr bwMode="auto">
            <a:xfrm>
              <a:off x="3041651" y="212407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2" name="îṥḻiḑe">
              <a:extLst>
                <a:ext uri="{FF2B5EF4-FFF2-40B4-BE49-F238E27FC236}">
                  <a16:creationId xmlns:a16="http://schemas.microsoft.com/office/drawing/2014/main" id="{827331FF-D0ED-458D-9E17-52C33C8FADCB}"/>
                </a:ext>
              </a:extLst>
            </p:cNvPr>
            <p:cNvSpPr/>
            <p:nvPr/>
          </p:nvSpPr>
          <p:spPr bwMode="auto">
            <a:xfrm>
              <a:off x="2971801" y="2078038"/>
              <a:ext cx="1385888" cy="13843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3" name="ïṡḻiḍé">
              <a:extLst>
                <a:ext uri="{FF2B5EF4-FFF2-40B4-BE49-F238E27FC236}">
                  <a16:creationId xmlns:a16="http://schemas.microsoft.com/office/drawing/2014/main" id="{6FF563ED-D992-4C6E-B727-14132D653292}"/>
                </a:ext>
              </a:extLst>
            </p:cNvPr>
            <p:cNvSpPr/>
            <p:nvPr/>
          </p:nvSpPr>
          <p:spPr bwMode="auto">
            <a:xfrm>
              <a:off x="2971801" y="2078038"/>
              <a:ext cx="1385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4" name="iṣļiḑê">
              <a:extLst>
                <a:ext uri="{FF2B5EF4-FFF2-40B4-BE49-F238E27FC236}">
                  <a16:creationId xmlns:a16="http://schemas.microsoft.com/office/drawing/2014/main" id="{4277050C-3AC1-4525-981F-2D75B754B73C}"/>
                </a:ext>
              </a:extLst>
            </p:cNvPr>
            <p:cNvSpPr/>
            <p:nvPr/>
          </p:nvSpPr>
          <p:spPr bwMode="auto">
            <a:xfrm>
              <a:off x="3362326" y="2881313"/>
              <a:ext cx="606425" cy="1081087"/>
            </a:xfrm>
            <a:custGeom>
              <a:avLst/>
              <a:gdLst>
                <a:gd name="T0" fmla="*/ 178 w 184"/>
                <a:gd name="T1" fmla="*/ 258 h 328"/>
                <a:gd name="T2" fmla="*/ 92 w 184"/>
                <a:gd name="T3" fmla="*/ 328 h 328"/>
                <a:gd name="T4" fmla="*/ 6 w 184"/>
                <a:gd name="T5" fmla="*/ 254 h 328"/>
                <a:gd name="T6" fmla="*/ 8 w 184"/>
                <a:gd name="T7" fmla="*/ 244 h 328"/>
                <a:gd name="T8" fmla="*/ 48 w 184"/>
                <a:gd name="T9" fmla="*/ 152 h 328"/>
                <a:gd name="T10" fmla="*/ 31 w 184"/>
                <a:gd name="T11" fmla="*/ 116 h 328"/>
                <a:gd name="T12" fmla="*/ 87 w 184"/>
                <a:gd name="T13" fmla="*/ 1 h 328"/>
                <a:gd name="T14" fmla="*/ 92 w 184"/>
                <a:gd name="T15" fmla="*/ 0 h 328"/>
                <a:gd name="T16" fmla="*/ 97 w 184"/>
                <a:gd name="T17" fmla="*/ 1 h 328"/>
                <a:gd name="T18" fmla="*/ 153 w 184"/>
                <a:gd name="T19" fmla="*/ 116 h 328"/>
                <a:gd name="T20" fmla="*/ 136 w 184"/>
                <a:gd name="T21" fmla="*/ 152 h 328"/>
                <a:gd name="T22" fmla="*/ 176 w 184"/>
                <a:gd name="T23" fmla="*/ 244 h 328"/>
                <a:gd name="T24" fmla="*/ 178 w 184"/>
                <a:gd name="T25" fmla="*/ 254 h 328"/>
                <a:gd name="T26" fmla="*/ 178 w 184"/>
                <a:gd name="T27" fmla="*/ 25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4" h="328">
                  <a:moveTo>
                    <a:pt x="178" y="258"/>
                  </a:moveTo>
                  <a:cubicBezTo>
                    <a:pt x="178" y="297"/>
                    <a:pt x="134" y="328"/>
                    <a:pt x="92" y="328"/>
                  </a:cubicBezTo>
                  <a:cubicBezTo>
                    <a:pt x="49" y="328"/>
                    <a:pt x="3" y="294"/>
                    <a:pt x="6" y="254"/>
                  </a:cubicBezTo>
                  <a:cubicBezTo>
                    <a:pt x="6" y="251"/>
                    <a:pt x="7" y="247"/>
                    <a:pt x="8" y="244"/>
                  </a:cubicBezTo>
                  <a:cubicBezTo>
                    <a:pt x="15" y="220"/>
                    <a:pt x="49" y="177"/>
                    <a:pt x="48" y="152"/>
                  </a:cubicBezTo>
                  <a:cubicBezTo>
                    <a:pt x="47" y="143"/>
                    <a:pt x="39" y="129"/>
                    <a:pt x="31" y="116"/>
                  </a:cubicBezTo>
                  <a:cubicBezTo>
                    <a:pt x="0" y="69"/>
                    <a:pt x="31" y="4"/>
                    <a:pt x="87" y="1"/>
                  </a:cubicBezTo>
                  <a:cubicBezTo>
                    <a:pt x="89" y="0"/>
                    <a:pt x="90" y="0"/>
                    <a:pt x="92" y="0"/>
                  </a:cubicBezTo>
                  <a:cubicBezTo>
                    <a:pt x="94" y="0"/>
                    <a:pt x="95" y="0"/>
                    <a:pt x="97" y="1"/>
                  </a:cubicBezTo>
                  <a:cubicBezTo>
                    <a:pt x="153" y="4"/>
                    <a:pt x="184" y="69"/>
                    <a:pt x="153" y="116"/>
                  </a:cubicBezTo>
                  <a:cubicBezTo>
                    <a:pt x="145" y="129"/>
                    <a:pt x="137" y="143"/>
                    <a:pt x="136" y="152"/>
                  </a:cubicBezTo>
                  <a:cubicBezTo>
                    <a:pt x="135" y="177"/>
                    <a:pt x="169" y="220"/>
                    <a:pt x="176" y="244"/>
                  </a:cubicBezTo>
                  <a:cubicBezTo>
                    <a:pt x="177" y="247"/>
                    <a:pt x="178" y="251"/>
                    <a:pt x="178" y="254"/>
                  </a:cubicBezTo>
                  <a:cubicBezTo>
                    <a:pt x="178" y="256"/>
                    <a:pt x="178" y="257"/>
                    <a:pt x="178" y="258"/>
                  </a:cubicBezTo>
                </a:path>
              </a:pathLst>
            </a:custGeom>
            <a:solidFill>
              <a:srgbClr val="995D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5" name="isľïḍê">
              <a:extLst>
                <a:ext uri="{FF2B5EF4-FFF2-40B4-BE49-F238E27FC236}">
                  <a16:creationId xmlns:a16="http://schemas.microsoft.com/office/drawing/2014/main" id="{AB316D2F-1AF1-4A68-AD28-AE4F818BCD35}"/>
                </a:ext>
              </a:extLst>
            </p:cNvPr>
            <p:cNvSpPr/>
            <p:nvPr/>
          </p:nvSpPr>
          <p:spPr bwMode="auto">
            <a:xfrm>
              <a:off x="3652838" y="3040063"/>
              <a:ext cx="28575" cy="85725"/>
            </a:xfrm>
            <a:custGeom>
              <a:avLst/>
              <a:gdLst>
                <a:gd name="T0" fmla="*/ 6 w 9"/>
                <a:gd name="T1" fmla="*/ 26 h 26"/>
                <a:gd name="T2" fmla="*/ 2 w 9"/>
                <a:gd name="T3" fmla="*/ 26 h 26"/>
                <a:gd name="T4" fmla="*/ 0 w 9"/>
                <a:gd name="T5" fmla="*/ 24 h 26"/>
                <a:gd name="T6" fmla="*/ 0 w 9"/>
                <a:gd name="T7" fmla="*/ 3 h 26"/>
                <a:gd name="T8" fmla="*/ 2 w 9"/>
                <a:gd name="T9" fmla="*/ 0 h 26"/>
                <a:gd name="T10" fmla="*/ 6 w 9"/>
                <a:gd name="T11" fmla="*/ 0 h 26"/>
                <a:gd name="T12" fmla="*/ 9 w 9"/>
                <a:gd name="T13" fmla="*/ 3 h 26"/>
                <a:gd name="T14" fmla="*/ 9 w 9"/>
                <a:gd name="T15" fmla="*/ 24 h 26"/>
                <a:gd name="T16" fmla="*/ 6 w 9"/>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6">
                  <a:moveTo>
                    <a:pt x="6" y="26"/>
                  </a:moveTo>
                  <a:cubicBezTo>
                    <a:pt x="2" y="26"/>
                    <a:pt x="2" y="26"/>
                    <a:pt x="2" y="26"/>
                  </a:cubicBezTo>
                  <a:cubicBezTo>
                    <a:pt x="1" y="26"/>
                    <a:pt x="0" y="25"/>
                    <a:pt x="0" y="24"/>
                  </a:cubicBezTo>
                  <a:cubicBezTo>
                    <a:pt x="0" y="3"/>
                    <a:pt x="0" y="3"/>
                    <a:pt x="0" y="3"/>
                  </a:cubicBezTo>
                  <a:cubicBezTo>
                    <a:pt x="0" y="1"/>
                    <a:pt x="1" y="0"/>
                    <a:pt x="2" y="0"/>
                  </a:cubicBezTo>
                  <a:cubicBezTo>
                    <a:pt x="6" y="0"/>
                    <a:pt x="6" y="0"/>
                    <a:pt x="6" y="0"/>
                  </a:cubicBezTo>
                  <a:cubicBezTo>
                    <a:pt x="7" y="0"/>
                    <a:pt x="9" y="1"/>
                    <a:pt x="9" y="3"/>
                  </a:cubicBezTo>
                  <a:cubicBezTo>
                    <a:pt x="9" y="24"/>
                    <a:pt x="9" y="24"/>
                    <a:pt x="9" y="24"/>
                  </a:cubicBezTo>
                  <a:cubicBezTo>
                    <a:pt x="9" y="25"/>
                    <a:pt x="7" y="26"/>
                    <a:pt x="6" y="26"/>
                  </a:cubicBezTo>
                </a:path>
              </a:pathLst>
            </a:custGeom>
            <a:solidFill>
              <a:srgbClr val="CFD1D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6" name="i$ḻîḍê">
              <a:extLst>
                <a:ext uri="{FF2B5EF4-FFF2-40B4-BE49-F238E27FC236}">
                  <a16:creationId xmlns:a16="http://schemas.microsoft.com/office/drawing/2014/main" id="{0B3DCCD1-D021-4DB7-9445-EB8D6B61C437}"/>
                </a:ext>
              </a:extLst>
            </p:cNvPr>
            <p:cNvSpPr/>
            <p:nvPr/>
          </p:nvSpPr>
          <p:spPr bwMode="auto">
            <a:xfrm>
              <a:off x="3662363" y="3067050"/>
              <a:ext cx="9525" cy="652462"/>
            </a:xfrm>
            <a:prstGeom prst="rect">
              <a:avLst/>
            </a:prstGeom>
            <a:solidFill>
              <a:srgbClr val="6D6E7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7" name="îṣḷíḋè">
              <a:extLst>
                <a:ext uri="{FF2B5EF4-FFF2-40B4-BE49-F238E27FC236}">
                  <a16:creationId xmlns:a16="http://schemas.microsoft.com/office/drawing/2014/main" id="{34492427-12AE-4866-A298-C247FE1970F5}"/>
                </a:ext>
              </a:extLst>
            </p:cNvPr>
            <p:cNvSpPr/>
            <p:nvPr/>
          </p:nvSpPr>
          <p:spPr bwMode="auto">
            <a:xfrm>
              <a:off x="3662363" y="3067050"/>
              <a:ext cx="95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8" name="íSļïdê">
              <a:extLst>
                <a:ext uri="{FF2B5EF4-FFF2-40B4-BE49-F238E27FC236}">
                  <a16:creationId xmlns:a16="http://schemas.microsoft.com/office/drawing/2014/main" id="{59FD0F9B-DA1C-48A1-92AB-E5AB689C55EF}"/>
                </a:ext>
              </a:extLst>
            </p:cNvPr>
            <p:cNvSpPr/>
            <p:nvPr/>
          </p:nvSpPr>
          <p:spPr bwMode="auto">
            <a:xfrm>
              <a:off x="3592513" y="2816225"/>
              <a:ext cx="146050" cy="220662"/>
            </a:xfrm>
            <a:custGeom>
              <a:avLst/>
              <a:gdLst>
                <a:gd name="T0" fmla="*/ 44 w 44"/>
                <a:gd name="T1" fmla="*/ 27 h 67"/>
                <a:gd name="T2" fmla="*/ 22 w 44"/>
                <a:gd name="T3" fmla="*/ 67 h 67"/>
                <a:gd name="T4" fmla="*/ 0 w 44"/>
                <a:gd name="T5" fmla="*/ 27 h 67"/>
                <a:gd name="T6" fmla="*/ 22 w 44"/>
                <a:gd name="T7" fmla="*/ 0 h 67"/>
                <a:gd name="T8" fmla="*/ 44 w 44"/>
                <a:gd name="T9" fmla="*/ 27 h 67"/>
              </a:gdLst>
              <a:ahLst/>
              <a:cxnLst>
                <a:cxn ang="0">
                  <a:pos x="T0" y="T1"/>
                </a:cxn>
                <a:cxn ang="0">
                  <a:pos x="T2" y="T3"/>
                </a:cxn>
                <a:cxn ang="0">
                  <a:pos x="T4" y="T5"/>
                </a:cxn>
                <a:cxn ang="0">
                  <a:pos x="T6" y="T7"/>
                </a:cxn>
                <a:cxn ang="0">
                  <a:pos x="T8" y="T9"/>
                </a:cxn>
              </a:cxnLst>
              <a:rect l="0" t="0" r="r" b="b"/>
              <a:pathLst>
                <a:path w="44" h="67">
                  <a:moveTo>
                    <a:pt x="44" y="27"/>
                  </a:moveTo>
                  <a:cubicBezTo>
                    <a:pt x="44" y="43"/>
                    <a:pt x="22" y="67"/>
                    <a:pt x="22" y="67"/>
                  </a:cubicBezTo>
                  <a:cubicBezTo>
                    <a:pt x="22" y="67"/>
                    <a:pt x="0" y="43"/>
                    <a:pt x="0" y="27"/>
                  </a:cubicBezTo>
                  <a:cubicBezTo>
                    <a:pt x="0" y="12"/>
                    <a:pt x="10" y="0"/>
                    <a:pt x="22" y="0"/>
                  </a:cubicBezTo>
                  <a:cubicBezTo>
                    <a:pt x="34" y="0"/>
                    <a:pt x="44" y="12"/>
                    <a:pt x="44" y="2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9" name="ïşḻîdè">
              <a:extLst>
                <a:ext uri="{FF2B5EF4-FFF2-40B4-BE49-F238E27FC236}">
                  <a16:creationId xmlns:a16="http://schemas.microsoft.com/office/drawing/2014/main" id="{3FCF8BEA-7D39-4B15-843D-F78EFE0AA1C3}"/>
                </a:ext>
              </a:extLst>
            </p:cNvPr>
            <p:cNvSpPr/>
            <p:nvPr/>
          </p:nvSpPr>
          <p:spPr bwMode="auto">
            <a:xfrm>
              <a:off x="3316288" y="2559050"/>
              <a:ext cx="682625" cy="342900"/>
            </a:xfrm>
            <a:custGeom>
              <a:avLst/>
              <a:gdLst>
                <a:gd name="T0" fmla="*/ 104 w 207"/>
                <a:gd name="T1" fmla="*/ 104 h 104"/>
                <a:gd name="T2" fmla="*/ 205 w 207"/>
                <a:gd name="T3" fmla="*/ 34 h 104"/>
                <a:gd name="T4" fmla="*/ 3 w 207"/>
                <a:gd name="T5" fmla="*/ 34 h 104"/>
                <a:gd name="T6" fmla="*/ 104 w 207"/>
                <a:gd name="T7" fmla="*/ 104 h 104"/>
              </a:gdLst>
              <a:ahLst/>
              <a:cxnLst>
                <a:cxn ang="0">
                  <a:pos x="T0" y="T1"/>
                </a:cxn>
                <a:cxn ang="0">
                  <a:pos x="T2" y="T3"/>
                </a:cxn>
                <a:cxn ang="0">
                  <a:pos x="T4" y="T5"/>
                </a:cxn>
                <a:cxn ang="0">
                  <a:pos x="T6" y="T7"/>
                </a:cxn>
              </a:cxnLst>
              <a:rect l="0" t="0" r="r" b="b"/>
              <a:pathLst>
                <a:path w="207" h="104">
                  <a:moveTo>
                    <a:pt x="104" y="104"/>
                  </a:moveTo>
                  <a:cubicBezTo>
                    <a:pt x="196" y="104"/>
                    <a:pt x="204" y="67"/>
                    <a:pt x="205" y="34"/>
                  </a:cubicBezTo>
                  <a:cubicBezTo>
                    <a:pt x="207" y="0"/>
                    <a:pt x="6" y="4"/>
                    <a:pt x="3" y="34"/>
                  </a:cubicBezTo>
                  <a:cubicBezTo>
                    <a:pt x="0" y="64"/>
                    <a:pt x="24" y="104"/>
                    <a:pt x="104" y="104"/>
                  </a:cubicBezTo>
                </a:path>
              </a:pathLst>
            </a:cu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0" name="îsľiḋé">
              <a:extLst>
                <a:ext uri="{FF2B5EF4-FFF2-40B4-BE49-F238E27FC236}">
                  <a16:creationId xmlns:a16="http://schemas.microsoft.com/office/drawing/2014/main" id="{4BCED38D-1DD0-4F4C-9416-8F1A46702B4B}"/>
                </a:ext>
              </a:extLst>
            </p:cNvPr>
            <p:cNvSpPr/>
            <p:nvPr/>
          </p:nvSpPr>
          <p:spPr bwMode="auto">
            <a:xfrm>
              <a:off x="3870326" y="2578100"/>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1" name="íṣ1iďè">
              <a:extLst>
                <a:ext uri="{FF2B5EF4-FFF2-40B4-BE49-F238E27FC236}">
                  <a16:creationId xmlns:a16="http://schemas.microsoft.com/office/drawing/2014/main" id="{90654417-A1D2-463E-A675-F3F1518DB896}"/>
                </a:ext>
              </a:extLst>
            </p:cNvPr>
            <p:cNvSpPr/>
            <p:nvPr/>
          </p:nvSpPr>
          <p:spPr bwMode="auto">
            <a:xfrm>
              <a:off x="3351213" y="2578100"/>
              <a:ext cx="100013"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2" name="í$ḻiḑê">
              <a:extLst>
                <a:ext uri="{FF2B5EF4-FFF2-40B4-BE49-F238E27FC236}">
                  <a16:creationId xmlns:a16="http://schemas.microsoft.com/office/drawing/2014/main" id="{F1445D1E-B4E6-453E-A8DF-06D7ED711210}"/>
                </a:ext>
              </a:extLst>
            </p:cNvPr>
            <p:cNvSpPr/>
            <p:nvPr/>
          </p:nvSpPr>
          <p:spPr bwMode="auto">
            <a:xfrm>
              <a:off x="3417888" y="2320925"/>
              <a:ext cx="485775" cy="623887"/>
            </a:xfrm>
            <a:custGeom>
              <a:avLst/>
              <a:gdLst>
                <a:gd name="T0" fmla="*/ 74 w 147"/>
                <a:gd name="T1" fmla="*/ 0 h 189"/>
                <a:gd name="T2" fmla="*/ 147 w 147"/>
                <a:gd name="T3" fmla="*/ 93 h 189"/>
                <a:gd name="T4" fmla="*/ 74 w 147"/>
                <a:gd name="T5" fmla="*/ 189 h 189"/>
                <a:gd name="T6" fmla="*/ 1 w 147"/>
                <a:gd name="T7" fmla="*/ 93 h 189"/>
                <a:gd name="T8" fmla="*/ 74 w 147"/>
                <a:gd name="T9" fmla="*/ 0 h 189"/>
              </a:gdLst>
              <a:ahLst/>
              <a:cxnLst>
                <a:cxn ang="0">
                  <a:pos x="T0" y="T1"/>
                </a:cxn>
                <a:cxn ang="0">
                  <a:pos x="T2" y="T3"/>
                </a:cxn>
                <a:cxn ang="0">
                  <a:pos x="T4" y="T5"/>
                </a:cxn>
                <a:cxn ang="0">
                  <a:pos x="T6" y="T7"/>
                </a:cxn>
                <a:cxn ang="0">
                  <a:pos x="T8" y="T9"/>
                </a:cxn>
              </a:cxnLst>
              <a:rect l="0" t="0" r="r" b="b"/>
              <a:pathLst>
                <a:path w="147" h="189">
                  <a:moveTo>
                    <a:pt x="74" y="0"/>
                  </a:moveTo>
                  <a:cubicBezTo>
                    <a:pt x="123" y="0"/>
                    <a:pt x="147" y="38"/>
                    <a:pt x="147" y="93"/>
                  </a:cubicBezTo>
                  <a:cubicBezTo>
                    <a:pt x="146" y="147"/>
                    <a:pt x="107" y="189"/>
                    <a:pt x="74" y="189"/>
                  </a:cubicBezTo>
                  <a:cubicBezTo>
                    <a:pt x="40" y="189"/>
                    <a:pt x="1" y="147"/>
                    <a:pt x="1" y="93"/>
                  </a:cubicBezTo>
                  <a:cubicBezTo>
                    <a:pt x="0" y="38"/>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3" name="ïŝľíḓè">
              <a:extLst>
                <a:ext uri="{FF2B5EF4-FFF2-40B4-BE49-F238E27FC236}">
                  <a16:creationId xmlns:a16="http://schemas.microsoft.com/office/drawing/2014/main" id="{F2D74276-34C2-403E-9C59-4D9E9CDE9C9C}"/>
                </a:ext>
              </a:extLst>
            </p:cNvPr>
            <p:cNvSpPr/>
            <p:nvPr/>
          </p:nvSpPr>
          <p:spPr bwMode="auto">
            <a:xfrm>
              <a:off x="3635376" y="2700338"/>
              <a:ext cx="49213" cy="73025"/>
            </a:xfrm>
            <a:prstGeom prst="ellipse">
              <a:avLst/>
            </a:pr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4" name="is1îḋé">
              <a:extLst>
                <a:ext uri="{FF2B5EF4-FFF2-40B4-BE49-F238E27FC236}">
                  <a16:creationId xmlns:a16="http://schemas.microsoft.com/office/drawing/2014/main" id="{62790D6A-AE23-43EA-B994-67B0817CAC37}"/>
                </a:ext>
              </a:extLst>
            </p:cNvPr>
            <p:cNvSpPr/>
            <p:nvPr/>
          </p:nvSpPr>
          <p:spPr bwMode="auto">
            <a:xfrm>
              <a:off x="3787776" y="2620963"/>
              <a:ext cx="39688" cy="33337"/>
            </a:xfrm>
            <a:custGeom>
              <a:avLst/>
              <a:gdLst>
                <a:gd name="T0" fmla="*/ 12 w 12"/>
                <a:gd name="T1" fmla="*/ 5 h 10"/>
                <a:gd name="T2" fmla="*/ 11 w 12"/>
                <a:gd name="T3" fmla="*/ 5 h 10"/>
                <a:gd name="T4" fmla="*/ 11 w 12"/>
                <a:gd name="T5" fmla="*/ 6 h 10"/>
                <a:gd name="T6" fmla="*/ 8 w 12"/>
                <a:gd name="T7" fmla="*/ 7 h 10"/>
                <a:gd name="T8" fmla="*/ 4 w 12"/>
                <a:gd name="T9" fmla="*/ 6 h 10"/>
                <a:gd name="T10" fmla="*/ 4 w 12"/>
                <a:gd name="T11" fmla="*/ 6 h 10"/>
                <a:gd name="T12" fmla="*/ 6 w 12"/>
                <a:gd name="T13" fmla="*/ 5 h 10"/>
                <a:gd name="T14" fmla="*/ 8 w 12"/>
                <a:gd name="T15" fmla="*/ 2 h 10"/>
                <a:gd name="T16" fmla="*/ 8 w 12"/>
                <a:gd name="T17" fmla="*/ 1 h 10"/>
                <a:gd name="T18" fmla="*/ 7 w 12"/>
                <a:gd name="T19" fmla="*/ 0 h 10"/>
                <a:gd name="T20" fmla="*/ 7 w 12"/>
                <a:gd name="T21" fmla="*/ 1 h 10"/>
                <a:gd name="T22" fmla="*/ 7 w 12"/>
                <a:gd name="T23" fmla="*/ 2 h 10"/>
                <a:gd name="T24" fmla="*/ 5 w 12"/>
                <a:gd name="T25" fmla="*/ 3 h 10"/>
                <a:gd name="T26" fmla="*/ 1 w 12"/>
                <a:gd name="T27" fmla="*/ 4 h 10"/>
                <a:gd name="T28" fmla="*/ 0 w 12"/>
                <a:gd name="T29" fmla="*/ 4 h 10"/>
                <a:gd name="T30" fmla="*/ 1 w 12"/>
                <a:gd name="T31" fmla="*/ 8 h 10"/>
                <a:gd name="T32" fmla="*/ 3 w 12"/>
                <a:gd name="T33" fmla="*/ 7 h 10"/>
                <a:gd name="T34" fmla="*/ 2 w 12"/>
                <a:gd name="T35" fmla="*/ 10 h 10"/>
                <a:gd name="T36" fmla="*/ 8 w 12"/>
                <a:gd name="T37" fmla="*/ 9 h 10"/>
                <a:gd name="T38" fmla="*/ 11 w 12"/>
                <a:gd name="T39" fmla="*/ 7 h 10"/>
                <a:gd name="T40" fmla="*/ 12 w 12"/>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0">
                  <a:moveTo>
                    <a:pt x="12" y="5"/>
                  </a:moveTo>
                  <a:cubicBezTo>
                    <a:pt x="11" y="5"/>
                    <a:pt x="11" y="5"/>
                    <a:pt x="11" y="5"/>
                  </a:cubicBezTo>
                  <a:cubicBezTo>
                    <a:pt x="11" y="6"/>
                    <a:pt x="11" y="6"/>
                    <a:pt x="11" y="6"/>
                  </a:cubicBezTo>
                  <a:cubicBezTo>
                    <a:pt x="10" y="7"/>
                    <a:pt x="9" y="7"/>
                    <a:pt x="8" y="7"/>
                  </a:cubicBezTo>
                  <a:cubicBezTo>
                    <a:pt x="6" y="7"/>
                    <a:pt x="5" y="7"/>
                    <a:pt x="4" y="6"/>
                  </a:cubicBezTo>
                  <a:cubicBezTo>
                    <a:pt x="4" y="6"/>
                    <a:pt x="4" y="6"/>
                    <a:pt x="4" y="6"/>
                  </a:cubicBezTo>
                  <a:cubicBezTo>
                    <a:pt x="5" y="6"/>
                    <a:pt x="5" y="6"/>
                    <a:pt x="6" y="5"/>
                  </a:cubicBezTo>
                  <a:cubicBezTo>
                    <a:pt x="7" y="4"/>
                    <a:pt x="8" y="3"/>
                    <a:pt x="8" y="2"/>
                  </a:cubicBezTo>
                  <a:cubicBezTo>
                    <a:pt x="8" y="1"/>
                    <a:pt x="8" y="1"/>
                    <a:pt x="8" y="1"/>
                  </a:cubicBezTo>
                  <a:cubicBezTo>
                    <a:pt x="7" y="0"/>
                    <a:pt x="7" y="0"/>
                    <a:pt x="7" y="0"/>
                  </a:cubicBezTo>
                  <a:cubicBezTo>
                    <a:pt x="7" y="1"/>
                    <a:pt x="7" y="1"/>
                    <a:pt x="7" y="1"/>
                  </a:cubicBezTo>
                  <a:cubicBezTo>
                    <a:pt x="7" y="1"/>
                    <a:pt x="7" y="1"/>
                    <a:pt x="7" y="2"/>
                  </a:cubicBezTo>
                  <a:cubicBezTo>
                    <a:pt x="7" y="2"/>
                    <a:pt x="6" y="3"/>
                    <a:pt x="5" y="3"/>
                  </a:cubicBezTo>
                  <a:cubicBezTo>
                    <a:pt x="3" y="4"/>
                    <a:pt x="2" y="4"/>
                    <a:pt x="1" y="4"/>
                  </a:cubicBezTo>
                  <a:cubicBezTo>
                    <a:pt x="0" y="4"/>
                    <a:pt x="0" y="4"/>
                    <a:pt x="0" y="4"/>
                  </a:cubicBezTo>
                  <a:cubicBezTo>
                    <a:pt x="1" y="8"/>
                    <a:pt x="1" y="8"/>
                    <a:pt x="1" y="8"/>
                  </a:cubicBezTo>
                  <a:cubicBezTo>
                    <a:pt x="1" y="8"/>
                    <a:pt x="2" y="8"/>
                    <a:pt x="3" y="7"/>
                  </a:cubicBezTo>
                  <a:cubicBezTo>
                    <a:pt x="2" y="10"/>
                    <a:pt x="2" y="10"/>
                    <a:pt x="2" y="10"/>
                  </a:cubicBezTo>
                  <a:cubicBezTo>
                    <a:pt x="2" y="10"/>
                    <a:pt x="5" y="10"/>
                    <a:pt x="8" y="9"/>
                  </a:cubicBezTo>
                  <a:cubicBezTo>
                    <a:pt x="9" y="8"/>
                    <a:pt x="11" y="8"/>
                    <a:pt x="11" y="7"/>
                  </a:cubicBezTo>
                  <a:cubicBezTo>
                    <a:pt x="11" y="6"/>
                    <a:pt x="12" y="6"/>
                    <a:pt x="12"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5" name="ïṩlîďe">
              <a:extLst>
                <a:ext uri="{FF2B5EF4-FFF2-40B4-BE49-F238E27FC236}">
                  <a16:creationId xmlns:a16="http://schemas.microsoft.com/office/drawing/2014/main" id="{1DF37F6E-1939-4ADA-9949-5E329DFDA64B}"/>
                </a:ext>
              </a:extLst>
            </p:cNvPr>
            <p:cNvSpPr/>
            <p:nvPr/>
          </p:nvSpPr>
          <p:spPr bwMode="auto">
            <a:xfrm>
              <a:off x="3497263" y="2620963"/>
              <a:ext cx="36513" cy="33337"/>
            </a:xfrm>
            <a:custGeom>
              <a:avLst/>
              <a:gdLst>
                <a:gd name="T0" fmla="*/ 0 w 11"/>
                <a:gd name="T1" fmla="*/ 5 h 10"/>
                <a:gd name="T2" fmla="*/ 0 w 11"/>
                <a:gd name="T3" fmla="*/ 5 h 10"/>
                <a:gd name="T4" fmla="*/ 1 w 11"/>
                <a:gd name="T5" fmla="*/ 6 h 10"/>
                <a:gd name="T6" fmla="*/ 4 w 11"/>
                <a:gd name="T7" fmla="*/ 7 h 10"/>
                <a:gd name="T8" fmla="*/ 7 w 11"/>
                <a:gd name="T9" fmla="*/ 6 h 10"/>
                <a:gd name="T10" fmla="*/ 7 w 11"/>
                <a:gd name="T11" fmla="*/ 6 h 10"/>
                <a:gd name="T12" fmla="*/ 6 w 11"/>
                <a:gd name="T13" fmla="*/ 5 h 10"/>
                <a:gd name="T14" fmla="*/ 3 w 11"/>
                <a:gd name="T15" fmla="*/ 2 h 10"/>
                <a:gd name="T16" fmla="*/ 4 w 11"/>
                <a:gd name="T17" fmla="*/ 1 h 10"/>
                <a:gd name="T18" fmla="*/ 4 w 11"/>
                <a:gd name="T19" fmla="*/ 0 h 10"/>
                <a:gd name="T20" fmla="*/ 4 w 11"/>
                <a:gd name="T21" fmla="*/ 1 h 10"/>
                <a:gd name="T22" fmla="*/ 4 w 11"/>
                <a:gd name="T23" fmla="*/ 2 h 10"/>
                <a:gd name="T24" fmla="*/ 7 w 11"/>
                <a:gd name="T25" fmla="*/ 3 h 10"/>
                <a:gd name="T26" fmla="*/ 10 w 11"/>
                <a:gd name="T27" fmla="*/ 4 h 10"/>
                <a:gd name="T28" fmla="*/ 11 w 11"/>
                <a:gd name="T29" fmla="*/ 4 h 10"/>
                <a:gd name="T30" fmla="*/ 11 w 11"/>
                <a:gd name="T31" fmla="*/ 8 h 10"/>
                <a:gd name="T32" fmla="*/ 9 w 11"/>
                <a:gd name="T33" fmla="*/ 7 h 10"/>
                <a:gd name="T34" fmla="*/ 9 w 11"/>
                <a:gd name="T35" fmla="*/ 10 h 10"/>
                <a:gd name="T36" fmla="*/ 3 w 11"/>
                <a:gd name="T37" fmla="*/ 9 h 10"/>
                <a:gd name="T38" fmla="*/ 0 w 11"/>
                <a:gd name="T39" fmla="*/ 7 h 10"/>
                <a:gd name="T40" fmla="*/ 0 w 11"/>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10">
                  <a:moveTo>
                    <a:pt x="0" y="5"/>
                  </a:moveTo>
                  <a:cubicBezTo>
                    <a:pt x="0" y="5"/>
                    <a:pt x="0" y="5"/>
                    <a:pt x="0" y="5"/>
                  </a:cubicBezTo>
                  <a:cubicBezTo>
                    <a:pt x="1" y="6"/>
                    <a:pt x="1" y="6"/>
                    <a:pt x="1" y="6"/>
                  </a:cubicBezTo>
                  <a:cubicBezTo>
                    <a:pt x="1" y="7"/>
                    <a:pt x="2" y="7"/>
                    <a:pt x="4" y="7"/>
                  </a:cubicBezTo>
                  <a:cubicBezTo>
                    <a:pt x="5" y="7"/>
                    <a:pt x="6" y="7"/>
                    <a:pt x="7" y="6"/>
                  </a:cubicBezTo>
                  <a:cubicBezTo>
                    <a:pt x="7" y="6"/>
                    <a:pt x="7" y="6"/>
                    <a:pt x="7" y="6"/>
                  </a:cubicBezTo>
                  <a:cubicBezTo>
                    <a:pt x="7" y="6"/>
                    <a:pt x="6" y="6"/>
                    <a:pt x="6" y="5"/>
                  </a:cubicBezTo>
                  <a:cubicBezTo>
                    <a:pt x="5" y="4"/>
                    <a:pt x="4" y="3"/>
                    <a:pt x="3" y="2"/>
                  </a:cubicBezTo>
                  <a:cubicBezTo>
                    <a:pt x="3" y="1"/>
                    <a:pt x="4" y="1"/>
                    <a:pt x="4" y="1"/>
                  </a:cubicBezTo>
                  <a:cubicBezTo>
                    <a:pt x="4" y="0"/>
                    <a:pt x="4" y="0"/>
                    <a:pt x="4" y="0"/>
                  </a:cubicBezTo>
                  <a:cubicBezTo>
                    <a:pt x="4" y="1"/>
                    <a:pt x="4" y="1"/>
                    <a:pt x="4" y="1"/>
                  </a:cubicBezTo>
                  <a:cubicBezTo>
                    <a:pt x="4" y="1"/>
                    <a:pt x="4" y="1"/>
                    <a:pt x="4" y="2"/>
                  </a:cubicBezTo>
                  <a:cubicBezTo>
                    <a:pt x="4" y="2"/>
                    <a:pt x="6" y="3"/>
                    <a:pt x="7" y="3"/>
                  </a:cubicBezTo>
                  <a:cubicBezTo>
                    <a:pt x="8" y="4"/>
                    <a:pt x="9" y="4"/>
                    <a:pt x="10" y="4"/>
                  </a:cubicBezTo>
                  <a:cubicBezTo>
                    <a:pt x="11" y="4"/>
                    <a:pt x="11" y="4"/>
                    <a:pt x="11" y="4"/>
                  </a:cubicBezTo>
                  <a:cubicBezTo>
                    <a:pt x="11" y="8"/>
                    <a:pt x="11" y="8"/>
                    <a:pt x="11" y="8"/>
                  </a:cubicBezTo>
                  <a:cubicBezTo>
                    <a:pt x="11" y="8"/>
                    <a:pt x="10" y="8"/>
                    <a:pt x="9" y="7"/>
                  </a:cubicBezTo>
                  <a:cubicBezTo>
                    <a:pt x="9" y="10"/>
                    <a:pt x="9" y="10"/>
                    <a:pt x="9" y="10"/>
                  </a:cubicBezTo>
                  <a:cubicBezTo>
                    <a:pt x="9" y="10"/>
                    <a:pt x="6" y="10"/>
                    <a:pt x="3" y="9"/>
                  </a:cubicBezTo>
                  <a:cubicBezTo>
                    <a:pt x="2" y="8"/>
                    <a:pt x="1" y="8"/>
                    <a:pt x="0" y="7"/>
                  </a:cubicBezTo>
                  <a:cubicBezTo>
                    <a:pt x="0" y="6"/>
                    <a:pt x="0" y="6"/>
                    <a:pt x="0"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6" name="îṡľidé">
              <a:extLst>
                <a:ext uri="{FF2B5EF4-FFF2-40B4-BE49-F238E27FC236}">
                  <a16:creationId xmlns:a16="http://schemas.microsoft.com/office/drawing/2014/main" id="{266EC8F0-673A-4497-96C2-54C724FFBCBE}"/>
                </a:ext>
              </a:extLst>
            </p:cNvPr>
            <p:cNvSpPr/>
            <p:nvPr/>
          </p:nvSpPr>
          <p:spPr bwMode="auto">
            <a:xfrm>
              <a:off x="3521076"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7" name="í$1íḑê">
              <a:extLst>
                <a:ext uri="{FF2B5EF4-FFF2-40B4-BE49-F238E27FC236}">
                  <a16:creationId xmlns:a16="http://schemas.microsoft.com/office/drawing/2014/main" id="{F9A848AB-39DC-4B31-8A5E-6D4A0BA6F714}"/>
                </a:ext>
              </a:extLst>
            </p:cNvPr>
            <p:cNvSpPr/>
            <p:nvPr/>
          </p:nvSpPr>
          <p:spPr bwMode="auto">
            <a:xfrm>
              <a:off x="3546476"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8" name="ïŝľïḓè">
              <a:extLst>
                <a:ext uri="{FF2B5EF4-FFF2-40B4-BE49-F238E27FC236}">
                  <a16:creationId xmlns:a16="http://schemas.microsoft.com/office/drawing/2014/main" id="{B1347B84-C339-4A4D-B438-D70EF535B72A}"/>
                </a:ext>
              </a:extLst>
            </p:cNvPr>
            <p:cNvSpPr/>
            <p:nvPr/>
          </p:nvSpPr>
          <p:spPr bwMode="auto">
            <a:xfrm>
              <a:off x="3543301"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9" name="ïṡľïďe">
              <a:extLst>
                <a:ext uri="{FF2B5EF4-FFF2-40B4-BE49-F238E27FC236}">
                  <a16:creationId xmlns:a16="http://schemas.microsoft.com/office/drawing/2014/main" id="{CEB33AEA-2087-4907-8246-D5B83E7373DC}"/>
                </a:ext>
              </a:extLst>
            </p:cNvPr>
            <p:cNvSpPr/>
            <p:nvPr/>
          </p:nvSpPr>
          <p:spPr bwMode="auto">
            <a:xfrm>
              <a:off x="3757613"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0" name="îŝľîḋè">
              <a:extLst>
                <a:ext uri="{FF2B5EF4-FFF2-40B4-BE49-F238E27FC236}">
                  <a16:creationId xmlns:a16="http://schemas.microsoft.com/office/drawing/2014/main" id="{39FCCDF9-96A8-42B4-B0CE-F872DDAA66AA}"/>
                </a:ext>
              </a:extLst>
            </p:cNvPr>
            <p:cNvSpPr/>
            <p:nvPr/>
          </p:nvSpPr>
          <p:spPr bwMode="auto">
            <a:xfrm>
              <a:off x="3784601"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1" name="išlïḑe">
              <a:extLst>
                <a:ext uri="{FF2B5EF4-FFF2-40B4-BE49-F238E27FC236}">
                  <a16:creationId xmlns:a16="http://schemas.microsoft.com/office/drawing/2014/main" id="{E90A06C1-D4B1-407B-B259-3CCDE37AFBB3}"/>
                </a:ext>
              </a:extLst>
            </p:cNvPr>
            <p:cNvSpPr/>
            <p:nvPr/>
          </p:nvSpPr>
          <p:spPr bwMode="auto">
            <a:xfrm>
              <a:off x="3781426"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2" name="îšļîďè">
              <a:extLst>
                <a:ext uri="{FF2B5EF4-FFF2-40B4-BE49-F238E27FC236}">
                  <a16:creationId xmlns:a16="http://schemas.microsoft.com/office/drawing/2014/main" id="{80D51F16-0874-46F5-AF31-2E7F1298075B}"/>
                </a:ext>
              </a:extLst>
            </p:cNvPr>
            <p:cNvSpPr/>
            <p:nvPr/>
          </p:nvSpPr>
          <p:spPr bwMode="auto">
            <a:xfrm>
              <a:off x="3246438" y="2228850"/>
              <a:ext cx="817563" cy="642937"/>
            </a:xfrm>
            <a:custGeom>
              <a:avLst/>
              <a:gdLst>
                <a:gd name="T0" fmla="*/ 163 w 248"/>
                <a:gd name="T1" fmla="*/ 62 h 195"/>
                <a:gd name="T2" fmla="*/ 93 w 248"/>
                <a:gd name="T3" fmla="*/ 88 h 195"/>
                <a:gd name="T4" fmla="*/ 69 w 248"/>
                <a:gd name="T5" fmla="*/ 97 h 195"/>
                <a:gd name="T6" fmla="*/ 43 w 248"/>
                <a:gd name="T7" fmla="*/ 186 h 195"/>
                <a:gd name="T8" fmla="*/ 37 w 248"/>
                <a:gd name="T9" fmla="*/ 74 h 195"/>
                <a:gd name="T10" fmla="*/ 37 w 248"/>
                <a:gd name="T11" fmla="*/ 38 h 195"/>
                <a:gd name="T12" fmla="*/ 44 w 248"/>
                <a:gd name="T13" fmla="*/ 44 h 195"/>
                <a:gd name="T14" fmla="*/ 48 w 248"/>
                <a:gd name="T15" fmla="*/ 19 h 195"/>
                <a:gd name="T16" fmla="*/ 62 w 248"/>
                <a:gd name="T17" fmla="*/ 33 h 195"/>
                <a:gd name="T18" fmla="*/ 110 w 248"/>
                <a:gd name="T19" fmla="*/ 8 h 195"/>
                <a:gd name="T20" fmla="*/ 170 w 248"/>
                <a:gd name="T21" fmla="*/ 30 h 195"/>
                <a:gd name="T22" fmla="*/ 191 w 248"/>
                <a:gd name="T23" fmla="*/ 32 h 195"/>
                <a:gd name="T24" fmla="*/ 206 w 248"/>
                <a:gd name="T25" fmla="*/ 195 h 195"/>
                <a:gd name="T26" fmla="*/ 202 w 248"/>
                <a:gd name="T27" fmla="*/ 138 h 195"/>
                <a:gd name="T28" fmla="*/ 163 w 248"/>
                <a:gd name="T29" fmla="*/ 62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 h="195">
                  <a:moveTo>
                    <a:pt x="163" y="62"/>
                  </a:moveTo>
                  <a:cubicBezTo>
                    <a:pt x="163" y="62"/>
                    <a:pt x="139" y="107"/>
                    <a:pt x="93" y="88"/>
                  </a:cubicBezTo>
                  <a:cubicBezTo>
                    <a:pt x="93" y="88"/>
                    <a:pt x="90" y="97"/>
                    <a:pt x="69" y="97"/>
                  </a:cubicBezTo>
                  <a:cubicBezTo>
                    <a:pt x="69" y="97"/>
                    <a:pt x="44" y="119"/>
                    <a:pt x="43" y="186"/>
                  </a:cubicBezTo>
                  <a:cubicBezTo>
                    <a:pt x="43" y="186"/>
                    <a:pt x="0" y="165"/>
                    <a:pt x="37" y="74"/>
                  </a:cubicBezTo>
                  <a:cubicBezTo>
                    <a:pt x="37" y="74"/>
                    <a:pt x="32" y="55"/>
                    <a:pt x="37" y="38"/>
                  </a:cubicBezTo>
                  <a:cubicBezTo>
                    <a:pt x="37" y="38"/>
                    <a:pt x="37" y="44"/>
                    <a:pt x="44" y="44"/>
                  </a:cubicBezTo>
                  <a:cubicBezTo>
                    <a:pt x="44" y="44"/>
                    <a:pt x="39" y="28"/>
                    <a:pt x="48" y="19"/>
                  </a:cubicBezTo>
                  <a:cubicBezTo>
                    <a:pt x="48" y="19"/>
                    <a:pt x="54" y="31"/>
                    <a:pt x="62" y="33"/>
                  </a:cubicBezTo>
                  <a:cubicBezTo>
                    <a:pt x="62" y="33"/>
                    <a:pt x="80" y="14"/>
                    <a:pt x="110" y="8"/>
                  </a:cubicBezTo>
                  <a:cubicBezTo>
                    <a:pt x="154" y="0"/>
                    <a:pt x="170" y="30"/>
                    <a:pt x="170" y="30"/>
                  </a:cubicBezTo>
                  <a:cubicBezTo>
                    <a:pt x="170" y="30"/>
                    <a:pt x="181" y="25"/>
                    <a:pt x="191" y="32"/>
                  </a:cubicBezTo>
                  <a:cubicBezTo>
                    <a:pt x="237" y="63"/>
                    <a:pt x="248" y="168"/>
                    <a:pt x="206" y="195"/>
                  </a:cubicBezTo>
                  <a:cubicBezTo>
                    <a:pt x="206" y="195"/>
                    <a:pt x="219" y="170"/>
                    <a:pt x="202" y="138"/>
                  </a:cubicBezTo>
                  <a:cubicBezTo>
                    <a:pt x="195" y="122"/>
                    <a:pt x="166" y="83"/>
                    <a:pt x="163" y="62"/>
                  </a:cubicBezTo>
                </a:path>
              </a:pathLst>
            </a:custGeom>
            <a:solidFill>
              <a:srgbClr val="893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3" name="íšļíḓè">
              <a:extLst>
                <a:ext uri="{FF2B5EF4-FFF2-40B4-BE49-F238E27FC236}">
                  <a16:creationId xmlns:a16="http://schemas.microsoft.com/office/drawing/2014/main" id="{520C6D12-7457-4FE8-BFFD-988E96D171D9}"/>
                </a:ext>
              </a:extLst>
            </p:cNvPr>
            <p:cNvSpPr/>
            <p:nvPr/>
          </p:nvSpPr>
          <p:spPr bwMode="auto">
            <a:xfrm>
              <a:off x="3408363" y="2320925"/>
              <a:ext cx="366713" cy="182562"/>
            </a:xfrm>
            <a:custGeom>
              <a:avLst/>
              <a:gdLst>
                <a:gd name="T0" fmla="*/ 0 w 111"/>
                <a:gd name="T1" fmla="*/ 0 h 55"/>
                <a:gd name="T2" fmla="*/ 2 w 111"/>
                <a:gd name="T3" fmla="*/ 6 h 55"/>
                <a:gd name="T4" fmla="*/ 10 w 111"/>
                <a:gd name="T5" fmla="*/ 22 h 55"/>
                <a:gd name="T6" fmla="*/ 27 w 111"/>
                <a:gd name="T7" fmla="*/ 40 h 55"/>
                <a:gd name="T8" fmla="*/ 38 w 111"/>
                <a:gd name="T9" fmla="*/ 46 h 55"/>
                <a:gd name="T10" fmla="*/ 51 w 111"/>
                <a:gd name="T11" fmla="*/ 50 h 55"/>
                <a:gd name="T12" fmla="*/ 58 w 111"/>
                <a:gd name="T13" fmla="*/ 51 h 55"/>
                <a:gd name="T14" fmla="*/ 66 w 111"/>
                <a:gd name="T15" fmla="*/ 51 h 55"/>
                <a:gd name="T16" fmla="*/ 72 w 111"/>
                <a:gd name="T17" fmla="*/ 50 h 55"/>
                <a:gd name="T18" fmla="*/ 79 w 111"/>
                <a:gd name="T19" fmla="*/ 49 h 55"/>
                <a:gd name="T20" fmla="*/ 85 w 111"/>
                <a:gd name="T21" fmla="*/ 46 h 55"/>
                <a:gd name="T22" fmla="*/ 90 w 111"/>
                <a:gd name="T23" fmla="*/ 44 h 55"/>
                <a:gd name="T24" fmla="*/ 99 w 111"/>
                <a:gd name="T25" fmla="*/ 36 h 55"/>
                <a:gd name="T26" fmla="*/ 101 w 111"/>
                <a:gd name="T27" fmla="*/ 34 h 55"/>
                <a:gd name="T28" fmla="*/ 102 w 111"/>
                <a:gd name="T29" fmla="*/ 32 h 55"/>
                <a:gd name="T30" fmla="*/ 105 w 111"/>
                <a:gd name="T31" fmla="*/ 29 h 55"/>
                <a:gd name="T32" fmla="*/ 108 w 111"/>
                <a:gd name="T33" fmla="*/ 22 h 55"/>
                <a:gd name="T34" fmla="*/ 111 w 111"/>
                <a:gd name="T35" fmla="*/ 16 h 55"/>
                <a:gd name="T36" fmla="*/ 109 w 111"/>
                <a:gd name="T37" fmla="*/ 22 h 55"/>
                <a:gd name="T38" fmla="*/ 106 w 111"/>
                <a:gd name="T39" fmla="*/ 29 h 55"/>
                <a:gd name="T40" fmla="*/ 101 w 111"/>
                <a:gd name="T41" fmla="*/ 38 h 55"/>
                <a:gd name="T42" fmla="*/ 92 w 111"/>
                <a:gd name="T43" fmla="*/ 46 h 55"/>
                <a:gd name="T44" fmla="*/ 86 w 111"/>
                <a:gd name="T45" fmla="*/ 49 h 55"/>
                <a:gd name="T46" fmla="*/ 80 w 111"/>
                <a:gd name="T47" fmla="*/ 52 h 55"/>
                <a:gd name="T48" fmla="*/ 73 w 111"/>
                <a:gd name="T49" fmla="*/ 54 h 55"/>
                <a:gd name="T50" fmla="*/ 66 w 111"/>
                <a:gd name="T51" fmla="*/ 55 h 55"/>
                <a:gd name="T52" fmla="*/ 58 w 111"/>
                <a:gd name="T53" fmla="*/ 55 h 55"/>
                <a:gd name="T54" fmla="*/ 51 w 111"/>
                <a:gd name="T55" fmla="*/ 54 h 55"/>
                <a:gd name="T56" fmla="*/ 37 w 111"/>
                <a:gd name="T57" fmla="*/ 50 h 55"/>
                <a:gd name="T58" fmla="*/ 30 w 111"/>
                <a:gd name="T59" fmla="*/ 46 h 55"/>
                <a:gd name="T60" fmla="*/ 24 w 111"/>
                <a:gd name="T61" fmla="*/ 42 h 55"/>
                <a:gd name="T62" fmla="*/ 15 w 111"/>
                <a:gd name="T63" fmla="*/ 33 h 55"/>
                <a:gd name="T64" fmla="*/ 9 w 111"/>
                <a:gd name="T65" fmla="*/ 23 h 55"/>
                <a:gd name="T66" fmla="*/ 4 w 111"/>
                <a:gd name="T67" fmla="*/ 14 h 55"/>
                <a:gd name="T68" fmla="*/ 2 w 111"/>
                <a:gd name="T69" fmla="*/ 7 h 55"/>
                <a:gd name="T70" fmla="*/ 0 w 111"/>
                <a:gd name="T7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1" h="55">
                  <a:moveTo>
                    <a:pt x="0" y="0"/>
                  </a:moveTo>
                  <a:cubicBezTo>
                    <a:pt x="0" y="0"/>
                    <a:pt x="1" y="2"/>
                    <a:pt x="2" y="6"/>
                  </a:cubicBezTo>
                  <a:cubicBezTo>
                    <a:pt x="4" y="10"/>
                    <a:pt x="7" y="16"/>
                    <a:pt x="10" y="22"/>
                  </a:cubicBezTo>
                  <a:cubicBezTo>
                    <a:pt x="14" y="28"/>
                    <a:pt x="20" y="34"/>
                    <a:pt x="27" y="40"/>
                  </a:cubicBezTo>
                  <a:cubicBezTo>
                    <a:pt x="30" y="42"/>
                    <a:pt x="34" y="45"/>
                    <a:pt x="38" y="46"/>
                  </a:cubicBezTo>
                  <a:cubicBezTo>
                    <a:pt x="42" y="48"/>
                    <a:pt x="47" y="49"/>
                    <a:pt x="51" y="50"/>
                  </a:cubicBezTo>
                  <a:cubicBezTo>
                    <a:pt x="54" y="50"/>
                    <a:pt x="56" y="51"/>
                    <a:pt x="58" y="51"/>
                  </a:cubicBezTo>
                  <a:cubicBezTo>
                    <a:pt x="61" y="51"/>
                    <a:pt x="63" y="51"/>
                    <a:pt x="66" y="51"/>
                  </a:cubicBezTo>
                  <a:cubicBezTo>
                    <a:pt x="68" y="51"/>
                    <a:pt x="70" y="50"/>
                    <a:pt x="72" y="50"/>
                  </a:cubicBezTo>
                  <a:cubicBezTo>
                    <a:pt x="74" y="50"/>
                    <a:pt x="77" y="49"/>
                    <a:pt x="79" y="49"/>
                  </a:cubicBezTo>
                  <a:cubicBezTo>
                    <a:pt x="81" y="48"/>
                    <a:pt x="83" y="47"/>
                    <a:pt x="85" y="46"/>
                  </a:cubicBezTo>
                  <a:cubicBezTo>
                    <a:pt x="87" y="45"/>
                    <a:pt x="88" y="45"/>
                    <a:pt x="90" y="44"/>
                  </a:cubicBezTo>
                  <a:cubicBezTo>
                    <a:pt x="94" y="41"/>
                    <a:pt x="97" y="39"/>
                    <a:pt x="99" y="36"/>
                  </a:cubicBezTo>
                  <a:cubicBezTo>
                    <a:pt x="100" y="36"/>
                    <a:pt x="100" y="35"/>
                    <a:pt x="101" y="34"/>
                  </a:cubicBezTo>
                  <a:cubicBezTo>
                    <a:pt x="101" y="34"/>
                    <a:pt x="102" y="33"/>
                    <a:pt x="102" y="32"/>
                  </a:cubicBezTo>
                  <a:cubicBezTo>
                    <a:pt x="103" y="31"/>
                    <a:pt x="104" y="30"/>
                    <a:pt x="105" y="29"/>
                  </a:cubicBezTo>
                  <a:cubicBezTo>
                    <a:pt x="106" y="26"/>
                    <a:pt x="108" y="24"/>
                    <a:pt x="108" y="22"/>
                  </a:cubicBezTo>
                  <a:cubicBezTo>
                    <a:pt x="110" y="18"/>
                    <a:pt x="111" y="16"/>
                    <a:pt x="111" y="16"/>
                  </a:cubicBezTo>
                  <a:cubicBezTo>
                    <a:pt x="111" y="16"/>
                    <a:pt x="111" y="18"/>
                    <a:pt x="109" y="22"/>
                  </a:cubicBezTo>
                  <a:cubicBezTo>
                    <a:pt x="108" y="24"/>
                    <a:pt x="108" y="27"/>
                    <a:pt x="106" y="29"/>
                  </a:cubicBezTo>
                  <a:cubicBezTo>
                    <a:pt x="105" y="32"/>
                    <a:pt x="103" y="35"/>
                    <a:pt x="101" y="38"/>
                  </a:cubicBezTo>
                  <a:cubicBezTo>
                    <a:pt x="98" y="41"/>
                    <a:pt x="95" y="43"/>
                    <a:pt x="92" y="46"/>
                  </a:cubicBezTo>
                  <a:cubicBezTo>
                    <a:pt x="90" y="47"/>
                    <a:pt x="88" y="48"/>
                    <a:pt x="86" y="49"/>
                  </a:cubicBezTo>
                  <a:cubicBezTo>
                    <a:pt x="84" y="50"/>
                    <a:pt x="82" y="51"/>
                    <a:pt x="80" y="52"/>
                  </a:cubicBezTo>
                  <a:cubicBezTo>
                    <a:pt x="78" y="53"/>
                    <a:pt x="75" y="53"/>
                    <a:pt x="73" y="54"/>
                  </a:cubicBezTo>
                  <a:cubicBezTo>
                    <a:pt x="70" y="54"/>
                    <a:pt x="68" y="55"/>
                    <a:pt x="66" y="55"/>
                  </a:cubicBezTo>
                  <a:cubicBezTo>
                    <a:pt x="63" y="55"/>
                    <a:pt x="61" y="55"/>
                    <a:pt x="58" y="55"/>
                  </a:cubicBezTo>
                  <a:cubicBezTo>
                    <a:pt x="56" y="55"/>
                    <a:pt x="53" y="54"/>
                    <a:pt x="51" y="54"/>
                  </a:cubicBezTo>
                  <a:cubicBezTo>
                    <a:pt x="46" y="53"/>
                    <a:pt x="41" y="52"/>
                    <a:pt x="37" y="50"/>
                  </a:cubicBezTo>
                  <a:cubicBezTo>
                    <a:pt x="34" y="49"/>
                    <a:pt x="32" y="48"/>
                    <a:pt x="30" y="46"/>
                  </a:cubicBezTo>
                  <a:cubicBezTo>
                    <a:pt x="28" y="45"/>
                    <a:pt x="26" y="44"/>
                    <a:pt x="24" y="42"/>
                  </a:cubicBezTo>
                  <a:cubicBezTo>
                    <a:pt x="21" y="39"/>
                    <a:pt x="18" y="36"/>
                    <a:pt x="15" y="33"/>
                  </a:cubicBezTo>
                  <a:cubicBezTo>
                    <a:pt x="12" y="29"/>
                    <a:pt x="10" y="26"/>
                    <a:pt x="9" y="23"/>
                  </a:cubicBezTo>
                  <a:cubicBezTo>
                    <a:pt x="7" y="20"/>
                    <a:pt x="5" y="17"/>
                    <a:pt x="4" y="14"/>
                  </a:cubicBezTo>
                  <a:cubicBezTo>
                    <a:pt x="3" y="11"/>
                    <a:pt x="2" y="9"/>
                    <a:pt x="2" y="7"/>
                  </a:cubicBezTo>
                  <a:cubicBezTo>
                    <a:pt x="0" y="3"/>
                    <a:pt x="0" y="0"/>
                    <a:pt x="0"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4" name="işļïḑé">
              <a:extLst>
                <a:ext uri="{FF2B5EF4-FFF2-40B4-BE49-F238E27FC236}">
                  <a16:creationId xmlns:a16="http://schemas.microsoft.com/office/drawing/2014/main" id="{E2505005-BC66-47CA-B817-C02E8FDCA0FE}"/>
                </a:ext>
              </a:extLst>
            </p:cNvPr>
            <p:cNvSpPr/>
            <p:nvPr/>
          </p:nvSpPr>
          <p:spPr bwMode="auto">
            <a:xfrm>
              <a:off x="3365501" y="2381250"/>
              <a:ext cx="168275" cy="147637"/>
            </a:xfrm>
            <a:custGeom>
              <a:avLst/>
              <a:gdLst>
                <a:gd name="T0" fmla="*/ 1 w 51"/>
                <a:gd name="T1" fmla="*/ 0 h 45"/>
                <a:gd name="T2" fmla="*/ 1 w 51"/>
                <a:gd name="T3" fmla="*/ 4 h 45"/>
                <a:gd name="T4" fmla="*/ 3 w 51"/>
                <a:gd name="T5" fmla="*/ 12 h 45"/>
                <a:gd name="T6" fmla="*/ 5 w 51"/>
                <a:gd name="T7" fmla="*/ 17 h 45"/>
                <a:gd name="T8" fmla="*/ 7 w 51"/>
                <a:gd name="T9" fmla="*/ 23 h 45"/>
                <a:gd name="T10" fmla="*/ 11 w 51"/>
                <a:gd name="T11" fmla="*/ 29 h 45"/>
                <a:gd name="T12" fmla="*/ 16 w 51"/>
                <a:gd name="T13" fmla="*/ 34 h 45"/>
                <a:gd name="T14" fmla="*/ 21 w 51"/>
                <a:gd name="T15" fmla="*/ 38 h 45"/>
                <a:gd name="T16" fmla="*/ 27 w 51"/>
                <a:gd name="T17" fmla="*/ 40 h 45"/>
                <a:gd name="T18" fmla="*/ 33 w 51"/>
                <a:gd name="T19" fmla="*/ 42 h 45"/>
                <a:gd name="T20" fmla="*/ 39 w 51"/>
                <a:gd name="T21" fmla="*/ 43 h 45"/>
                <a:gd name="T22" fmla="*/ 44 w 51"/>
                <a:gd name="T23" fmla="*/ 43 h 45"/>
                <a:gd name="T24" fmla="*/ 47 w 51"/>
                <a:gd name="T25" fmla="*/ 43 h 45"/>
                <a:gd name="T26" fmla="*/ 51 w 51"/>
                <a:gd name="T27" fmla="*/ 43 h 45"/>
                <a:gd name="T28" fmla="*/ 48 w 51"/>
                <a:gd name="T29" fmla="*/ 44 h 45"/>
                <a:gd name="T30" fmla="*/ 44 w 51"/>
                <a:gd name="T31" fmla="*/ 44 h 45"/>
                <a:gd name="T32" fmla="*/ 41 w 51"/>
                <a:gd name="T33" fmla="*/ 45 h 45"/>
                <a:gd name="T34" fmla="*/ 39 w 51"/>
                <a:gd name="T35" fmla="*/ 45 h 45"/>
                <a:gd name="T36" fmla="*/ 33 w 51"/>
                <a:gd name="T37" fmla="*/ 45 h 45"/>
                <a:gd name="T38" fmla="*/ 26 w 51"/>
                <a:gd name="T39" fmla="*/ 44 h 45"/>
                <a:gd name="T40" fmla="*/ 19 w 51"/>
                <a:gd name="T41" fmla="*/ 41 h 45"/>
                <a:gd name="T42" fmla="*/ 13 w 51"/>
                <a:gd name="T43" fmla="*/ 37 h 45"/>
                <a:gd name="T44" fmla="*/ 8 w 51"/>
                <a:gd name="T45" fmla="*/ 31 h 45"/>
                <a:gd name="T46" fmla="*/ 6 w 51"/>
                <a:gd name="T47" fmla="*/ 28 h 45"/>
                <a:gd name="T48" fmla="*/ 4 w 51"/>
                <a:gd name="T49" fmla="*/ 25 h 45"/>
                <a:gd name="T50" fmla="*/ 2 w 51"/>
                <a:gd name="T51" fmla="*/ 18 h 45"/>
                <a:gd name="T52" fmla="*/ 1 w 51"/>
                <a:gd name="T53" fmla="*/ 12 h 45"/>
                <a:gd name="T54" fmla="*/ 1 w 51"/>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45">
                  <a:moveTo>
                    <a:pt x="1" y="0"/>
                  </a:moveTo>
                  <a:cubicBezTo>
                    <a:pt x="1" y="0"/>
                    <a:pt x="1" y="1"/>
                    <a:pt x="1" y="4"/>
                  </a:cubicBezTo>
                  <a:cubicBezTo>
                    <a:pt x="1" y="6"/>
                    <a:pt x="2" y="9"/>
                    <a:pt x="3" y="12"/>
                  </a:cubicBezTo>
                  <a:cubicBezTo>
                    <a:pt x="4" y="14"/>
                    <a:pt x="4" y="16"/>
                    <a:pt x="5" y="17"/>
                  </a:cubicBezTo>
                  <a:cubicBezTo>
                    <a:pt x="5" y="19"/>
                    <a:pt x="6" y="21"/>
                    <a:pt x="7" y="23"/>
                  </a:cubicBezTo>
                  <a:cubicBezTo>
                    <a:pt x="8" y="25"/>
                    <a:pt x="10" y="27"/>
                    <a:pt x="11" y="29"/>
                  </a:cubicBezTo>
                  <a:cubicBezTo>
                    <a:pt x="12" y="31"/>
                    <a:pt x="14" y="32"/>
                    <a:pt x="16" y="34"/>
                  </a:cubicBezTo>
                  <a:cubicBezTo>
                    <a:pt x="17" y="35"/>
                    <a:pt x="19" y="37"/>
                    <a:pt x="21" y="38"/>
                  </a:cubicBezTo>
                  <a:cubicBezTo>
                    <a:pt x="23" y="39"/>
                    <a:pt x="25" y="40"/>
                    <a:pt x="27" y="40"/>
                  </a:cubicBezTo>
                  <a:cubicBezTo>
                    <a:pt x="29" y="41"/>
                    <a:pt x="31" y="42"/>
                    <a:pt x="33" y="42"/>
                  </a:cubicBezTo>
                  <a:cubicBezTo>
                    <a:pt x="35" y="42"/>
                    <a:pt x="37" y="42"/>
                    <a:pt x="39" y="43"/>
                  </a:cubicBezTo>
                  <a:cubicBezTo>
                    <a:pt x="41" y="43"/>
                    <a:pt x="42" y="43"/>
                    <a:pt x="44" y="43"/>
                  </a:cubicBezTo>
                  <a:cubicBezTo>
                    <a:pt x="45" y="43"/>
                    <a:pt x="46" y="43"/>
                    <a:pt x="47" y="43"/>
                  </a:cubicBezTo>
                  <a:cubicBezTo>
                    <a:pt x="50" y="43"/>
                    <a:pt x="51" y="43"/>
                    <a:pt x="51" y="43"/>
                  </a:cubicBezTo>
                  <a:cubicBezTo>
                    <a:pt x="51" y="43"/>
                    <a:pt x="50" y="43"/>
                    <a:pt x="48" y="44"/>
                  </a:cubicBezTo>
                  <a:cubicBezTo>
                    <a:pt x="46" y="44"/>
                    <a:pt x="45" y="44"/>
                    <a:pt x="44" y="44"/>
                  </a:cubicBezTo>
                  <a:cubicBezTo>
                    <a:pt x="43" y="45"/>
                    <a:pt x="42" y="45"/>
                    <a:pt x="41" y="45"/>
                  </a:cubicBezTo>
                  <a:cubicBezTo>
                    <a:pt x="41" y="45"/>
                    <a:pt x="40" y="45"/>
                    <a:pt x="39" y="45"/>
                  </a:cubicBezTo>
                  <a:cubicBezTo>
                    <a:pt x="37" y="45"/>
                    <a:pt x="35" y="45"/>
                    <a:pt x="33" y="45"/>
                  </a:cubicBezTo>
                  <a:cubicBezTo>
                    <a:pt x="31" y="45"/>
                    <a:pt x="28" y="44"/>
                    <a:pt x="26" y="44"/>
                  </a:cubicBezTo>
                  <a:cubicBezTo>
                    <a:pt x="24" y="43"/>
                    <a:pt x="21" y="42"/>
                    <a:pt x="19" y="41"/>
                  </a:cubicBezTo>
                  <a:cubicBezTo>
                    <a:pt x="17" y="40"/>
                    <a:pt x="15" y="39"/>
                    <a:pt x="13" y="37"/>
                  </a:cubicBezTo>
                  <a:cubicBezTo>
                    <a:pt x="11" y="35"/>
                    <a:pt x="9" y="33"/>
                    <a:pt x="8" y="31"/>
                  </a:cubicBezTo>
                  <a:cubicBezTo>
                    <a:pt x="7" y="30"/>
                    <a:pt x="7" y="29"/>
                    <a:pt x="6" y="28"/>
                  </a:cubicBezTo>
                  <a:cubicBezTo>
                    <a:pt x="5" y="27"/>
                    <a:pt x="5" y="26"/>
                    <a:pt x="4" y="25"/>
                  </a:cubicBezTo>
                  <a:cubicBezTo>
                    <a:pt x="3" y="23"/>
                    <a:pt x="3" y="20"/>
                    <a:pt x="2" y="18"/>
                  </a:cubicBezTo>
                  <a:cubicBezTo>
                    <a:pt x="1" y="16"/>
                    <a:pt x="1" y="14"/>
                    <a:pt x="1" y="12"/>
                  </a:cubicBezTo>
                  <a:cubicBezTo>
                    <a:pt x="0" y="5"/>
                    <a:pt x="1" y="0"/>
                    <a:pt x="1"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5" name="ïṣľíḑè">
              <a:extLst>
                <a:ext uri="{FF2B5EF4-FFF2-40B4-BE49-F238E27FC236}">
                  <a16:creationId xmlns:a16="http://schemas.microsoft.com/office/drawing/2014/main" id="{08D89646-8D08-4FE0-AF93-1EB20302BE8D}"/>
                </a:ext>
              </a:extLst>
            </p:cNvPr>
            <p:cNvSpPr/>
            <p:nvPr/>
          </p:nvSpPr>
          <p:spPr bwMode="auto">
            <a:xfrm>
              <a:off x="3732213"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6" name="iŝḻîḋé">
              <a:extLst>
                <a:ext uri="{FF2B5EF4-FFF2-40B4-BE49-F238E27FC236}">
                  <a16:creationId xmlns:a16="http://schemas.microsoft.com/office/drawing/2014/main" id="{D9AE4134-DA39-4C41-9432-36079C028B43}"/>
                </a:ext>
              </a:extLst>
            </p:cNvPr>
            <p:cNvSpPr/>
            <p:nvPr/>
          </p:nvSpPr>
          <p:spPr bwMode="auto">
            <a:xfrm>
              <a:off x="3494088"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7" name="íSliḍê">
              <a:extLst>
                <a:ext uri="{FF2B5EF4-FFF2-40B4-BE49-F238E27FC236}">
                  <a16:creationId xmlns:a16="http://schemas.microsoft.com/office/drawing/2014/main" id="{C2AD6CC9-FB74-490F-8A59-1C2E17363CF0}"/>
                </a:ext>
              </a:extLst>
            </p:cNvPr>
            <p:cNvSpPr/>
            <p:nvPr/>
          </p:nvSpPr>
          <p:spPr bwMode="auto">
            <a:xfrm>
              <a:off x="3602038" y="2803525"/>
              <a:ext cx="115888" cy="31750"/>
            </a:xfrm>
            <a:custGeom>
              <a:avLst/>
              <a:gdLst>
                <a:gd name="T0" fmla="*/ 1 w 35"/>
                <a:gd name="T1" fmla="*/ 4 h 10"/>
                <a:gd name="T2" fmla="*/ 18 w 35"/>
                <a:gd name="T3" fmla="*/ 10 h 10"/>
                <a:gd name="T4" fmla="*/ 34 w 35"/>
                <a:gd name="T5" fmla="*/ 4 h 10"/>
                <a:gd name="T6" fmla="*/ 34 w 35"/>
                <a:gd name="T7" fmla="*/ 1 h 10"/>
                <a:gd name="T8" fmla="*/ 31 w 35"/>
                <a:gd name="T9" fmla="*/ 1 h 10"/>
                <a:gd name="T10" fmla="*/ 18 w 35"/>
                <a:gd name="T11" fmla="*/ 6 h 10"/>
                <a:gd name="T12" fmla="*/ 7 w 35"/>
                <a:gd name="T13" fmla="*/ 4 h 10"/>
                <a:gd name="T14" fmla="*/ 4 w 35"/>
                <a:gd name="T15" fmla="*/ 2 h 10"/>
                <a:gd name="T16" fmla="*/ 4 w 35"/>
                <a:gd name="T17" fmla="*/ 1 h 10"/>
                <a:gd name="T18" fmla="*/ 4 w 35"/>
                <a:gd name="T19" fmla="*/ 1 h 10"/>
                <a:gd name="T20" fmla="*/ 3 w 35"/>
                <a:gd name="T21" fmla="*/ 1 h 10"/>
                <a:gd name="T22" fmla="*/ 1 w 35"/>
                <a:gd name="T23" fmla="*/ 1 h 10"/>
                <a:gd name="T24" fmla="*/ 1 w 35"/>
                <a:gd name="T25"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0">
                  <a:moveTo>
                    <a:pt x="1" y="4"/>
                  </a:moveTo>
                  <a:cubicBezTo>
                    <a:pt x="1" y="4"/>
                    <a:pt x="8" y="10"/>
                    <a:pt x="18" y="10"/>
                  </a:cubicBezTo>
                  <a:cubicBezTo>
                    <a:pt x="23" y="10"/>
                    <a:pt x="28" y="9"/>
                    <a:pt x="34" y="4"/>
                  </a:cubicBezTo>
                  <a:cubicBezTo>
                    <a:pt x="35" y="3"/>
                    <a:pt x="35" y="2"/>
                    <a:pt x="34" y="1"/>
                  </a:cubicBezTo>
                  <a:cubicBezTo>
                    <a:pt x="33" y="0"/>
                    <a:pt x="32" y="0"/>
                    <a:pt x="31" y="1"/>
                  </a:cubicBezTo>
                  <a:cubicBezTo>
                    <a:pt x="26" y="5"/>
                    <a:pt x="22" y="6"/>
                    <a:pt x="18" y="6"/>
                  </a:cubicBezTo>
                  <a:cubicBezTo>
                    <a:pt x="14" y="6"/>
                    <a:pt x="10" y="5"/>
                    <a:pt x="7" y="4"/>
                  </a:cubicBezTo>
                  <a:cubicBezTo>
                    <a:pt x="6" y="3"/>
                    <a:pt x="5" y="2"/>
                    <a:pt x="4" y="2"/>
                  </a:cubicBezTo>
                  <a:cubicBezTo>
                    <a:pt x="4" y="1"/>
                    <a:pt x="4" y="1"/>
                    <a:pt x="4" y="1"/>
                  </a:cubicBezTo>
                  <a:cubicBezTo>
                    <a:pt x="4" y="1"/>
                    <a:pt x="4" y="1"/>
                    <a:pt x="4" y="1"/>
                  </a:cubicBezTo>
                  <a:cubicBezTo>
                    <a:pt x="3" y="1"/>
                    <a:pt x="3" y="1"/>
                    <a:pt x="3" y="1"/>
                  </a:cubicBezTo>
                  <a:cubicBezTo>
                    <a:pt x="3" y="0"/>
                    <a:pt x="1" y="0"/>
                    <a:pt x="1" y="1"/>
                  </a:cubicBezTo>
                  <a:cubicBezTo>
                    <a:pt x="0" y="1"/>
                    <a:pt x="0" y="3"/>
                    <a:pt x="1" y="4"/>
                  </a:cubicBezTo>
                </a:path>
              </a:pathLst>
            </a:custGeom>
            <a:solidFill>
              <a:srgbClr val="BD1E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8" name="î$ľïḍe">
              <a:extLst>
                <a:ext uri="{FF2B5EF4-FFF2-40B4-BE49-F238E27FC236}">
                  <a16:creationId xmlns:a16="http://schemas.microsoft.com/office/drawing/2014/main" id="{2DF5F959-6094-4568-AC28-93182C9E4B59}"/>
                </a:ext>
              </a:extLst>
            </p:cNvPr>
            <p:cNvSpPr/>
            <p:nvPr/>
          </p:nvSpPr>
          <p:spPr bwMode="auto">
            <a:xfrm>
              <a:off x="3227388" y="2981325"/>
              <a:ext cx="368300" cy="434975"/>
            </a:xfrm>
            <a:custGeom>
              <a:avLst/>
              <a:gdLst>
                <a:gd name="T0" fmla="*/ 29 w 112"/>
                <a:gd name="T1" fmla="*/ 132 h 132"/>
                <a:gd name="T2" fmla="*/ 19 w 112"/>
                <a:gd name="T3" fmla="*/ 130 h 132"/>
                <a:gd name="T4" fmla="*/ 3 w 112"/>
                <a:gd name="T5" fmla="*/ 102 h 132"/>
                <a:gd name="T6" fmla="*/ 75 w 112"/>
                <a:gd name="T7" fmla="*/ 0 h 132"/>
                <a:gd name="T8" fmla="*/ 77 w 112"/>
                <a:gd name="T9" fmla="*/ 20 h 132"/>
                <a:gd name="T10" fmla="*/ 68 w 112"/>
                <a:gd name="T11" fmla="*/ 44 h 132"/>
                <a:gd name="T12" fmla="*/ 31 w 112"/>
                <a:gd name="T13" fmla="*/ 101 h 132"/>
                <a:gd name="T14" fmla="*/ 31 w 112"/>
                <a:gd name="T15" fmla="*/ 104 h 132"/>
                <a:gd name="T16" fmla="*/ 92 w 112"/>
                <a:gd name="T17" fmla="*/ 60 h 132"/>
                <a:gd name="T18" fmla="*/ 112 w 112"/>
                <a:gd name="T19" fmla="*/ 80 h 132"/>
                <a:gd name="T20" fmla="*/ 29 w 112"/>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32">
                  <a:moveTo>
                    <a:pt x="29" y="132"/>
                  </a:moveTo>
                  <a:cubicBezTo>
                    <a:pt x="25" y="132"/>
                    <a:pt x="22" y="131"/>
                    <a:pt x="19" y="130"/>
                  </a:cubicBezTo>
                  <a:cubicBezTo>
                    <a:pt x="13" y="127"/>
                    <a:pt x="3" y="121"/>
                    <a:pt x="3" y="102"/>
                  </a:cubicBezTo>
                  <a:cubicBezTo>
                    <a:pt x="0" y="45"/>
                    <a:pt x="72" y="2"/>
                    <a:pt x="75" y="0"/>
                  </a:cubicBezTo>
                  <a:cubicBezTo>
                    <a:pt x="75" y="0"/>
                    <a:pt x="77" y="15"/>
                    <a:pt x="77" y="20"/>
                  </a:cubicBezTo>
                  <a:cubicBezTo>
                    <a:pt x="76" y="27"/>
                    <a:pt x="68" y="44"/>
                    <a:pt x="68" y="44"/>
                  </a:cubicBezTo>
                  <a:cubicBezTo>
                    <a:pt x="52" y="54"/>
                    <a:pt x="29" y="68"/>
                    <a:pt x="31" y="101"/>
                  </a:cubicBezTo>
                  <a:cubicBezTo>
                    <a:pt x="31" y="102"/>
                    <a:pt x="31" y="103"/>
                    <a:pt x="31" y="104"/>
                  </a:cubicBezTo>
                  <a:cubicBezTo>
                    <a:pt x="41" y="102"/>
                    <a:pt x="69" y="83"/>
                    <a:pt x="92" y="60"/>
                  </a:cubicBezTo>
                  <a:cubicBezTo>
                    <a:pt x="112" y="80"/>
                    <a:pt x="112" y="80"/>
                    <a:pt x="112" y="80"/>
                  </a:cubicBezTo>
                  <a:cubicBezTo>
                    <a:pt x="91" y="101"/>
                    <a:pt x="55" y="132"/>
                    <a:pt x="29" y="132"/>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9" name="î$ḻïḍè">
              <a:extLst>
                <a:ext uri="{FF2B5EF4-FFF2-40B4-BE49-F238E27FC236}">
                  <a16:creationId xmlns:a16="http://schemas.microsoft.com/office/drawing/2014/main" id="{AEC1831E-72FA-4A6D-9436-C7A525B0338D}"/>
                </a:ext>
              </a:extLst>
            </p:cNvPr>
            <p:cNvSpPr/>
            <p:nvPr/>
          </p:nvSpPr>
          <p:spPr bwMode="auto">
            <a:xfrm>
              <a:off x="3760788" y="2981325"/>
              <a:ext cx="339725" cy="444500"/>
            </a:xfrm>
            <a:custGeom>
              <a:avLst/>
              <a:gdLst>
                <a:gd name="T0" fmla="*/ 71 w 103"/>
                <a:gd name="T1" fmla="*/ 135 h 135"/>
                <a:gd name="T2" fmla="*/ 0 w 103"/>
                <a:gd name="T3" fmla="*/ 102 h 135"/>
                <a:gd name="T4" fmla="*/ 17 w 103"/>
                <a:gd name="T5" fmla="*/ 80 h 135"/>
                <a:gd name="T6" fmla="*/ 72 w 103"/>
                <a:gd name="T7" fmla="*/ 107 h 135"/>
                <a:gd name="T8" fmla="*/ 73 w 103"/>
                <a:gd name="T9" fmla="*/ 101 h 135"/>
                <a:gd name="T10" fmla="*/ 33 w 103"/>
                <a:gd name="T11" fmla="*/ 44 h 135"/>
                <a:gd name="T12" fmla="*/ 28 w 103"/>
                <a:gd name="T13" fmla="*/ 25 h 135"/>
                <a:gd name="T14" fmla="*/ 29 w 103"/>
                <a:gd name="T15" fmla="*/ 0 h 135"/>
                <a:gd name="T16" fmla="*/ 101 w 103"/>
                <a:gd name="T17" fmla="*/ 102 h 135"/>
                <a:gd name="T18" fmla="*/ 84 w 103"/>
                <a:gd name="T19" fmla="*/ 132 h 135"/>
                <a:gd name="T20" fmla="*/ 71 w 103"/>
                <a:gd name="T21"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35">
                  <a:moveTo>
                    <a:pt x="71" y="135"/>
                  </a:moveTo>
                  <a:cubicBezTo>
                    <a:pt x="44" y="135"/>
                    <a:pt x="11" y="111"/>
                    <a:pt x="0" y="102"/>
                  </a:cubicBezTo>
                  <a:cubicBezTo>
                    <a:pt x="17" y="80"/>
                    <a:pt x="17" y="80"/>
                    <a:pt x="17" y="80"/>
                  </a:cubicBezTo>
                  <a:cubicBezTo>
                    <a:pt x="41" y="98"/>
                    <a:pt x="66" y="110"/>
                    <a:pt x="72" y="107"/>
                  </a:cubicBezTo>
                  <a:cubicBezTo>
                    <a:pt x="72" y="107"/>
                    <a:pt x="73" y="105"/>
                    <a:pt x="73" y="101"/>
                  </a:cubicBezTo>
                  <a:cubicBezTo>
                    <a:pt x="75" y="68"/>
                    <a:pt x="50" y="54"/>
                    <a:pt x="33" y="44"/>
                  </a:cubicBezTo>
                  <a:cubicBezTo>
                    <a:pt x="33" y="44"/>
                    <a:pt x="28" y="39"/>
                    <a:pt x="28" y="25"/>
                  </a:cubicBezTo>
                  <a:cubicBezTo>
                    <a:pt x="28" y="12"/>
                    <a:pt x="29" y="0"/>
                    <a:pt x="29" y="0"/>
                  </a:cubicBezTo>
                  <a:cubicBezTo>
                    <a:pt x="32" y="2"/>
                    <a:pt x="103" y="45"/>
                    <a:pt x="101" y="102"/>
                  </a:cubicBezTo>
                  <a:cubicBezTo>
                    <a:pt x="100" y="121"/>
                    <a:pt x="91" y="129"/>
                    <a:pt x="84" y="132"/>
                  </a:cubicBezTo>
                  <a:cubicBezTo>
                    <a:pt x="80" y="134"/>
                    <a:pt x="75" y="135"/>
                    <a:pt x="71" y="135"/>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0" name="ï$lîdê">
              <a:extLst>
                <a:ext uri="{FF2B5EF4-FFF2-40B4-BE49-F238E27FC236}">
                  <a16:creationId xmlns:a16="http://schemas.microsoft.com/office/drawing/2014/main" id="{CEF90135-EE55-4E89-B4D1-CD07907B150B}"/>
                </a:ext>
              </a:extLst>
            </p:cNvPr>
            <p:cNvSpPr/>
            <p:nvPr/>
          </p:nvSpPr>
          <p:spPr bwMode="auto">
            <a:xfrm>
              <a:off x="3579813" y="3036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1" name="î$líḑè">
              <a:extLst>
                <a:ext uri="{FF2B5EF4-FFF2-40B4-BE49-F238E27FC236}">
                  <a16:creationId xmlns:a16="http://schemas.microsoft.com/office/drawing/2014/main" id="{26EC3720-815C-4423-9E1D-E7781075682E}"/>
                </a:ext>
              </a:extLst>
            </p:cNvPr>
            <p:cNvSpPr/>
            <p:nvPr/>
          </p:nvSpPr>
          <p:spPr bwMode="auto">
            <a:xfrm>
              <a:off x="3579813" y="3063875"/>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2" name="îṧḷïďé">
              <a:extLst>
                <a:ext uri="{FF2B5EF4-FFF2-40B4-BE49-F238E27FC236}">
                  <a16:creationId xmlns:a16="http://schemas.microsoft.com/office/drawing/2014/main" id="{AA02B388-B40B-48AF-83E3-ABF0077D6705}"/>
                </a:ext>
              </a:extLst>
            </p:cNvPr>
            <p:cNvSpPr/>
            <p:nvPr/>
          </p:nvSpPr>
          <p:spPr bwMode="auto">
            <a:xfrm>
              <a:off x="3629026" y="3205163"/>
              <a:ext cx="234950" cy="150812"/>
            </a:xfrm>
            <a:custGeom>
              <a:avLst/>
              <a:gdLst>
                <a:gd name="T0" fmla="*/ 24 w 71"/>
                <a:gd name="T1" fmla="*/ 44 h 46"/>
                <a:gd name="T2" fmla="*/ 14 w 71"/>
                <a:gd name="T3" fmla="*/ 18 h 46"/>
                <a:gd name="T4" fmla="*/ 55 w 71"/>
                <a:gd name="T5" fmla="*/ 11 h 46"/>
                <a:gd name="T6" fmla="*/ 24 w 71"/>
                <a:gd name="T7" fmla="*/ 44 h 46"/>
              </a:gdLst>
              <a:ahLst/>
              <a:cxnLst>
                <a:cxn ang="0">
                  <a:pos x="T0" y="T1"/>
                </a:cxn>
                <a:cxn ang="0">
                  <a:pos x="T2" y="T3"/>
                </a:cxn>
                <a:cxn ang="0">
                  <a:pos x="T4" y="T5"/>
                </a:cxn>
                <a:cxn ang="0">
                  <a:pos x="T6" y="T7"/>
                </a:cxn>
              </a:cxnLst>
              <a:rect l="0" t="0" r="r" b="b"/>
              <a:pathLst>
                <a:path w="71" h="46">
                  <a:moveTo>
                    <a:pt x="24" y="44"/>
                  </a:moveTo>
                  <a:cubicBezTo>
                    <a:pt x="17" y="44"/>
                    <a:pt x="0" y="36"/>
                    <a:pt x="14" y="18"/>
                  </a:cubicBezTo>
                  <a:cubicBezTo>
                    <a:pt x="29" y="0"/>
                    <a:pt x="55" y="11"/>
                    <a:pt x="55" y="11"/>
                  </a:cubicBezTo>
                  <a:cubicBezTo>
                    <a:pt x="55" y="11"/>
                    <a:pt x="71" y="46"/>
                    <a:pt x="24"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3" name="íSľîḋè">
              <a:extLst>
                <a:ext uri="{FF2B5EF4-FFF2-40B4-BE49-F238E27FC236}">
                  <a16:creationId xmlns:a16="http://schemas.microsoft.com/office/drawing/2014/main" id="{4EE55E7D-5E2E-46AF-924C-DF67EE6703FB}"/>
                </a:ext>
              </a:extLst>
            </p:cNvPr>
            <p:cNvSpPr/>
            <p:nvPr/>
          </p:nvSpPr>
          <p:spPr bwMode="auto">
            <a:xfrm>
              <a:off x="3467101" y="3146425"/>
              <a:ext cx="234950" cy="150812"/>
            </a:xfrm>
            <a:custGeom>
              <a:avLst/>
              <a:gdLst>
                <a:gd name="T0" fmla="*/ 47 w 71"/>
                <a:gd name="T1" fmla="*/ 44 h 46"/>
                <a:gd name="T2" fmla="*/ 56 w 71"/>
                <a:gd name="T3" fmla="*/ 18 h 46"/>
                <a:gd name="T4" fmla="*/ 15 w 71"/>
                <a:gd name="T5" fmla="*/ 11 h 46"/>
                <a:gd name="T6" fmla="*/ 47 w 71"/>
                <a:gd name="T7" fmla="*/ 44 h 46"/>
              </a:gdLst>
              <a:ahLst/>
              <a:cxnLst>
                <a:cxn ang="0">
                  <a:pos x="T0" y="T1"/>
                </a:cxn>
                <a:cxn ang="0">
                  <a:pos x="T2" y="T3"/>
                </a:cxn>
                <a:cxn ang="0">
                  <a:pos x="T4" y="T5"/>
                </a:cxn>
                <a:cxn ang="0">
                  <a:pos x="T6" y="T7"/>
                </a:cxn>
              </a:cxnLst>
              <a:rect l="0" t="0" r="r" b="b"/>
              <a:pathLst>
                <a:path w="71" h="46">
                  <a:moveTo>
                    <a:pt x="47" y="44"/>
                  </a:moveTo>
                  <a:cubicBezTo>
                    <a:pt x="53" y="44"/>
                    <a:pt x="71" y="36"/>
                    <a:pt x="56" y="18"/>
                  </a:cubicBezTo>
                  <a:cubicBezTo>
                    <a:pt x="42" y="0"/>
                    <a:pt x="15" y="11"/>
                    <a:pt x="15" y="11"/>
                  </a:cubicBezTo>
                  <a:cubicBezTo>
                    <a:pt x="15" y="11"/>
                    <a:pt x="0" y="46"/>
                    <a:pt x="47"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585908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20"/>
                                        </p:tgtEl>
                                        <p:attrNameLst>
                                          <p:attrName>style.visibility</p:attrName>
                                        </p:attrNameLst>
                                      </p:cBhvr>
                                      <p:to>
                                        <p:strVal val="visible"/>
                                      </p:to>
                                    </p:set>
                                    <p:animEffect transition="in" filter="fade">
                                      <p:cBhvr>
                                        <p:cTn id="11" dur="1000"/>
                                        <p:tgtEl>
                                          <p:spTgt spid="520"/>
                                        </p:tgtEl>
                                      </p:cBhvr>
                                    </p:animEffect>
                                    <p:anim calcmode="lin" valueType="num">
                                      <p:cBhvr>
                                        <p:cTn id="12" dur="1000" fill="hold"/>
                                        <p:tgtEl>
                                          <p:spTgt spid="520"/>
                                        </p:tgtEl>
                                        <p:attrNameLst>
                                          <p:attrName>ppt_x</p:attrName>
                                        </p:attrNameLst>
                                      </p:cBhvr>
                                      <p:tavLst>
                                        <p:tav tm="0">
                                          <p:val>
                                            <p:strVal val="#ppt_x"/>
                                          </p:val>
                                        </p:tav>
                                        <p:tav tm="100000">
                                          <p:val>
                                            <p:strVal val="#ppt_x"/>
                                          </p:val>
                                        </p:tav>
                                      </p:tavLst>
                                    </p:anim>
                                    <p:anim calcmode="lin" valueType="num">
                                      <p:cBhvr>
                                        <p:cTn id="13" dur="1000" fill="hold"/>
                                        <p:tgtEl>
                                          <p:spTgt spid="5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二级缓存（</a:t>
            </a:r>
            <a:r>
              <a:rPr lang="en-US" altLang="zh-CN" sz="2400" b="1" dirty="0">
                <a:cs typeface="+mn-ea"/>
                <a:sym typeface="+mn-lt"/>
              </a:rPr>
              <a:t>1</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45000" y="1137449"/>
            <a:ext cx="6670348" cy="5054525"/>
          </a:xfrm>
          <a:prstGeom prst="rect">
            <a:avLst/>
          </a:prstGeom>
          <a:noFill/>
        </p:spPr>
        <p:txBody>
          <a:bodyPr wrap="square" rtlCol="0" anchor="ctr">
            <a:spAutoFit/>
          </a:bodyPr>
          <a:lstStyle/>
          <a:p>
            <a:pPr marL="720000" indent="-342900">
              <a:lnSpc>
                <a:spcPts val="3000"/>
              </a:lnSpc>
              <a:buFont typeface="Wingdings" panose="05000000000000000000" pitchFamily="2" charset="2"/>
              <a:buChar char="u"/>
            </a:pPr>
            <a:r>
              <a:rPr lang="zh-CN" altLang="en-US" sz="2000" dirty="0">
                <a:cs typeface="+mn-ea"/>
                <a:sym typeface="+mn-lt"/>
              </a:rPr>
              <a:t>首先要打开二级缓存</a:t>
            </a:r>
          </a:p>
          <a:p>
            <a:pPr marL="720000" indent="-342900">
              <a:lnSpc>
                <a:spcPts val="3000"/>
              </a:lnSpc>
              <a:buFont typeface="Wingdings" panose="05000000000000000000" pitchFamily="2" charset="2"/>
              <a:buChar char="u"/>
            </a:pPr>
            <a:r>
              <a:rPr lang="zh-CN" altLang="en-US" sz="2000" dirty="0">
                <a:cs typeface="+mn-ea"/>
                <a:sym typeface="+mn-lt"/>
              </a:rPr>
              <a:t>默认情况下，二级缓存是打开的，可以通过配置：</a:t>
            </a:r>
          </a:p>
          <a:p>
            <a:pPr marL="720000" indent="-342900">
              <a:lnSpc>
                <a:spcPts val="3000"/>
              </a:lnSpc>
              <a:buFont typeface="Wingdings" panose="05000000000000000000" pitchFamily="2" charset="2"/>
              <a:buChar char="u"/>
            </a:pPr>
            <a:r>
              <a:rPr lang="en-US" altLang="zh-CN" sz="2000" dirty="0">
                <a:cs typeface="+mn-ea"/>
                <a:sym typeface="+mn-lt"/>
              </a:rPr>
              <a:t>&lt;property name="</a:t>
            </a:r>
            <a:r>
              <a:rPr lang="en-US" altLang="zh-CN" sz="2000" dirty="0" err="1">
                <a:cs typeface="+mn-ea"/>
                <a:sym typeface="+mn-lt"/>
              </a:rPr>
              <a:t>hibernate.cache.use_second_level_cache</a:t>
            </a:r>
            <a:r>
              <a:rPr lang="en-US" altLang="zh-CN" sz="2000" dirty="0">
                <a:cs typeface="+mn-ea"/>
                <a:sym typeface="+mn-lt"/>
              </a:rPr>
              <a:t>"&gt;false&lt;/property&gt;</a:t>
            </a:r>
          </a:p>
          <a:p>
            <a:pPr marL="720000" indent="-342900">
              <a:lnSpc>
                <a:spcPts val="3000"/>
              </a:lnSpc>
              <a:buFont typeface="Wingdings" panose="05000000000000000000" pitchFamily="2" charset="2"/>
              <a:buChar char="u"/>
            </a:pPr>
            <a:r>
              <a:rPr lang="zh-CN" altLang="en-US" sz="2000" dirty="0">
                <a:cs typeface="+mn-ea"/>
                <a:sym typeface="+mn-lt"/>
              </a:rPr>
              <a:t>来关闭二级缓存。</a:t>
            </a:r>
          </a:p>
          <a:p>
            <a:pPr marL="720000" indent="-342900">
              <a:lnSpc>
                <a:spcPts val="3000"/>
              </a:lnSpc>
              <a:buFont typeface="Wingdings" panose="05000000000000000000" pitchFamily="2" charset="2"/>
              <a:buChar char="u"/>
            </a:pPr>
            <a:r>
              <a:rPr lang="zh-CN" altLang="en-US" sz="2000" dirty="0">
                <a:cs typeface="+mn-ea"/>
                <a:sym typeface="+mn-lt"/>
              </a:rPr>
              <a:t>使用：</a:t>
            </a:r>
          </a:p>
          <a:p>
            <a:pPr marL="720000" indent="-342900">
              <a:lnSpc>
                <a:spcPts val="3000"/>
              </a:lnSpc>
              <a:buFont typeface="Wingdings" panose="05000000000000000000" pitchFamily="2" charset="2"/>
              <a:buChar char="u"/>
            </a:pPr>
            <a:r>
              <a:rPr lang="en-US" altLang="zh-CN" sz="2000" dirty="0">
                <a:cs typeface="+mn-ea"/>
                <a:sym typeface="+mn-lt"/>
              </a:rPr>
              <a:t>&lt;property name="</a:t>
            </a:r>
            <a:r>
              <a:rPr lang="en-US" altLang="zh-CN" sz="2000" dirty="0" err="1">
                <a:cs typeface="+mn-ea"/>
                <a:sym typeface="+mn-lt"/>
              </a:rPr>
              <a:t>hibernate.cache.provider_class</a:t>
            </a:r>
            <a:r>
              <a:rPr lang="en-US" altLang="zh-CN" sz="2000" dirty="0">
                <a:cs typeface="+mn-ea"/>
                <a:sym typeface="+mn-lt"/>
              </a:rPr>
              <a:t>"&gt;</a:t>
            </a:r>
            <a:r>
              <a:rPr lang="en-US" altLang="zh-CN" sz="2000" dirty="0" err="1">
                <a:cs typeface="+mn-ea"/>
                <a:sym typeface="+mn-lt"/>
              </a:rPr>
              <a:t>org.hibernate.cache.EhCacheProvider</a:t>
            </a:r>
            <a:r>
              <a:rPr lang="en-US" altLang="zh-CN" sz="2000" dirty="0">
                <a:cs typeface="+mn-ea"/>
                <a:sym typeface="+mn-lt"/>
              </a:rPr>
              <a:t>&lt;/property&gt;</a:t>
            </a:r>
          </a:p>
          <a:p>
            <a:pPr marL="720000" indent="-342900">
              <a:lnSpc>
                <a:spcPts val="3000"/>
              </a:lnSpc>
              <a:buFont typeface="Wingdings" panose="05000000000000000000" pitchFamily="2" charset="2"/>
              <a:buChar char="u"/>
            </a:pPr>
            <a:r>
              <a:rPr lang="zh-CN" altLang="en-US" sz="2000" dirty="0">
                <a:cs typeface="+mn-ea"/>
                <a:sym typeface="+mn-lt"/>
              </a:rPr>
              <a:t>来指定缓存提供商。即有谁来提供缓存的功能。</a:t>
            </a:r>
          </a:p>
          <a:p>
            <a:pPr marL="1634400" lvl="2" indent="-342900">
              <a:lnSpc>
                <a:spcPts val="3000"/>
              </a:lnSpc>
              <a:buFont typeface="Wingdings" panose="05000000000000000000" pitchFamily="2" charset="2"/>
              <a:buChar char="u"/>
            </a:pPr>
            <a:r>
              <a:rPr lang="en-US" altLang="zh-CN" sz="2000" dirty="0" err="1">
                <a:solidFill>
                  <a:srgbClr val="0070C0"/>
                </a:solidFill>
                <a:cs typeface="+mn-ea"/>
                <a:sym typeface="+mn-lt"/>
              </a:rPr>
              <a:t>Ehcache</a:t>
            </a:r>
            <a:r>
              <a:rPr lang="zh-CN" altLang="en-US" sz="2000" dirty="0">
                <a:solidFill>
                  <a:srgbClr val="0070C0"/>
                </a:solidFill>
                <a:cs typeface="+mn-ea"/>
                <a:sym typeface="+mn-lt"/>
              </a:rPr>
              <a:t>配置</a:t>
            </a:r>
          </a:p>
          <a:p>
            <a:pPr marL="720000" indent="-342900">
              <a:lnSpc>
                <a:spcPts val="3000"/>
              </a:lnSpc>
              <a:buFont typeface="Wingdings" panose="05000000000000000000" pitchFamily="2" charset="2"/>
              <a:buChar char="u"/>
            </a:pPr>
            <a:r>
              <a:rPr lang="zh-CN" altLang="en-US" sz="2000" dirty="0">
                <a:cs typeface="+mn-ea"/>
                <a:sym typeface="+mn-lt"/>
              </a:rPr>
              <a:t>可以看例子，里面有非常清楚的说明。 </a:t>
            </a: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7238961" y="2046602"/>
            <a:ext cx="4408039" cy="32362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7235925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Effect transition="in" filter="randombar(horizontal)">
                                      <p:cBhvr>
                                        <p:cTn id="11"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二级缓存（</a:t>
            </a:r>
            <a:r>
              <a:rPr lang="en-US" altLang="zh-CN" sz="2400" b="1" dirty="0">
                <a:cs typeface="+mn-ea"/>
                <a:sym typeface="+mn-lt"/>
              </a:rPr>
              <a:t>2</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12199" y="602551"/>
            <a:ext cx="7699626" cy="5954900"/>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1600" dirty="0">
                <a:cs typeface="+mn-ea"/>
                <a:sym typeface="+mn-lt"/>
              </a:rPr>
              <a:t>要在映射文件中指定缓存策略</a:t>
            </a:r>
          </a:p>
          <a:p>
            <a:pPr marL="342900" indent="-342900">
              <a:lnSpc>
                <a:spcPct val="150000"/>
              </a:lnSpc>
              <a:buFont typeface="Wingdings" panose="05000000000000000000" pitchFamily="2" charset="2"/>
              <a:buChar char="u"/>
            </a:pPr>
            <a:r>
              <a:rPr lang="zh-CN" altLang="en-US" sz="1600" dirty="0">
                <a:cs typeface="+mn-ea"/>
                <a:sym typeface="+mn-lt"/>
              </a:rPr>
              <a:t>在</a:t>
            </a:r>
            <a:r>
              <a:rPr lang="en-US" altLang="zh-CN" sz="1600" dirty="0" err="1">
                <a:cs typeface="+mn-ea"/>
                <a:sym typeface="+mn-lt"/>
              </a:rPr>
              <a:t>hbm</a:t>
            </a:r>
            <a:r>
              <a:rPr lang="zh-CN" altLang="en-US" sz="1600" dirty="0">
                <a:cs typeface="+mn-ea"/>
                <a:sym typeface="+mn-lt"/>
              </a:rPr>
              <a:t>文件中加入：</a:t>
            </a:r>
          </a:p>
          <a:p>
            <a:pPr marL="342900" indent="-342900">
              <a:lnSpc>
                <a:spcPct val="150000"/>
              </a:lnSpc>
              <a:buFont typeface="Wingdings" panose="05000000000000000000" pitchFamily="2" charset="2"/>
              <a:buChar char="u"/>
            </a:pPr>
            <a:r>
              <a:rPr lang="zh-CN" altLang="en-US" sz="1600" dirty="0">
                <a:cs typeface="+mn-ea"/>
                <a:sym typeface="+mn-lt"/>
              </a:rPr>
              <a:t>＜</a:t>
            </a:r>
            <a:r>
              <a:rPr lang="en-US" altLang="zh-CN" sz="1600" dirty="0">
                <a:cs typeface="+mn-ea"/>
                <a:sym typeface="+mn-lt"/>
              </a:rPr>
              <a:t>cache usage="read-only"/</a:t>
            </a:r>
            <a:r>
              <a:rPr lang="zh-CN" altLang="en-US" sz="1600" dirty="0">
                <a:cs typeface="+mn-ea"/>
                <a:sym typeface="+mn-lt"/>
              </a:rPr>
              <a:t>＞</a:t>
            </a:r>
          </a:p>
          <a:p>
            <a:pPr marL="342900" indent="-342900">
              <a:lnSpc>
                <a:spcPct val="150000"/>
              </a:lnSpc>
              <a:buFont typeface="Wingdings" panose="05000000000000000000" pitchFamily="2" charset="2"/>
              <a:buChar char="u"/>
            </a:pPr>
            <a:r>
              <a:rPr lang="zh-CN" altLang="en-US" sz="1600" dirty="0">
                <a:cs typeface="+mn-ea"/>
                <a:sym typeface="+mn-lt"/>
              </a:rPr>
              <a:t>这个缓存策略的配置一定要加上，否则便不会有缓存的作用，</a:t>
            </a:r>
            <a:r>
              <a:rPr lang="en-US" altLang="zh-CN" sz="1600" dirty="0">
                <a:cs typeface="+mn-ea"/>
                <a:sym typeface="+mn-lt"/>
              </a:rPr>
              <a:t>Load/list/iterator</a:t>
            </a:r>
            <a:r>
              <a:rPr lang="zh-CN" altLang="en-US" sz="1600" dirty="0">
                <a:cs typeface="+mn-ea"/>
                <a:sym typeface="+mn-lt"/>
              </a:rPr>
              <a:t>等操作的结果将都不会缓存。</a:t>
            </a:r>
          </a:p>
          <a:p>
            <a:pPr marL="342900" indent="-342900">
              <a:lnSpc>
                <a:spcPct val="150000"/>
              </a:lnSpc>
              <a:buFont typeface="Wingdings" panose="05000000000000000000" pitchFamily="2" charset="2"/>
              <a:buChar char="u"/>
            </a:pPr>
            <a:r>
              <a:rPr lang="zh-CN" altLang="en-US" sz="1600" dirty="0">
                <a:cs typeface="+mn-ea"/>
                <a:sym typeface="+mn-lt"/>
              </a:rPr>
              <a:t>注意，在</a:t>
            </a:r>
            <a:r>
              <a:rPr lang="en-US" altLang="zh-CN" sz="1600" dirty="0" err="1">
                <a:cs typeface="+mn-ea"/>
                <a:sym typeface="+mn-lt"/>
              </a:rPr>
              <a:t>hbm</a:t>
            </a:r>
            <a:r>
              <a:rPr lang="zh-CN" altLang="en-US" sz="1600" dirty="0">
                <a:cs typeface="+mn-ea"/>
                <a:sym typeface="+mn-lt"/>
              </a:rPr>
              <a:t>的</a:t>
            </a:r>
            <a:r>
              <a:rPr lang="en-US" altLang="zh-CN" sz="1600" dirty="0">
                <a:cs typeface="+mn-ea"/>
                <a:sym typeface="+mn-lt"/>
              </a:rPr>
              <a:t>class</a:t>
            </a:r>
            <a:r>
              <a:rPr lang="zh-CN" altLang="en-US" sz="1600" dirty="0">
                <a:cs typeface="+mn-ea"/>
                <a:sym typeface="+mn-lt"/>
              </a:rPr>
              <a:t>配置中添加</a:t>
            </a:r>
            <a:r>
              <a:rPr lang="en-US" altLang="zh-CN" sz="1600" dirty="0">
                <a:cs typeface="+mn-ea"/>
                <a:sym typeface="+mn-lt"/>
              </a:rPr>
              <a:t>&lt;cache&gt;</a:t>
            </a:r>
            <a:r>
              <a:rPr lang="zh-CN" altLang="en-US" sz="1600" dirty="0">
                <a:cs typeface="+mn-ea"/>
                <a:sym typeface="+mn-lt"/>
              </a:rPr>
              <a:t>配置，表示的是类缓存，如果把这个配置删除，将只缓存</a:t>
            </a:r>
            <a:r>
              <a:rPr lang="en-US" altLang="zh-CN" sz="1600" dirty="0">
                <a:cs typeface="+mn-ea"/>
                <a:sym typeface="+mn-lt"/>
              </a:rPr>
              <a:t>ID</a:t>
            </a:r>
            <a:r>
              <a:rPr lang="zh-CN" altLang="en-US" sz="1600" dirty="0">
                <a:cs typeface="+mn-ea"/>
                <a:sym typeface="+mn-lt"/>
              </a:rPr>
              <a:t>，不缓存整个对象。（这个时候对</a:t>
            </a:r>
            <a:r>
              <a:rPr lang="en-US" altLang="zh-CN" sz="1600" dirty="0">
                <a:cs typeface="+mn-ea"/>
                <a:sym typeface="+mn-lt"/>
              </a:rPr>
              <a:t>list</a:t>
            </a:r>
            <a:r>
              <a:rPr lang="zh-CN" altLang="en-US" sz="1600" dirty="0">
                <a:cs typeface="+mn-ea"/>
                <a:sym typeface="+mn-lt"/>
              </a:rPr>
              <a:t>操作，也可能有</a:t>
            </a:r>
            <a:r>
              <a:rPr lang="en-US" altLang="zh-CN" sz="1600" dirty="0">
                <a:cs typeface="+mn-ea"/>
                <a:sym typeface="+mn-lt"/>
              </a:rPr>
              <a:t>n+1</a:t>
            </a:r>
            <a:r>
              <a:rPr lang="zh-CN" altLang="en-US" sz="1600" dirty="0">
                <a:cs typeface="+mn-ea"/>
                <a:sym typeface="+mn-lt"/>
              </a:rPr>
              <a:t>查询问题）</a:t>
            </a:r>
          </a:p>
          <a:p>
            <a:pPr marL="342900" indent="-342900">
              <a:lnSpc>
                <a:spcPct val="150000"/>
              </a:lnSpc>
              <a:buFont typeface="Wingdings" panose="05000000000000000000" pitchFamily="2" charset="2"/>
              <a:buChar char="u"/>
            </a:pPr>
            <a:r>
              <a:rPr lang="zh-CN" altLang="en-US" sz="1600" dirty="0">
                <a:cs typeface="+mn-ea"/>
                <a:sym typeface="+mn-lt"/>
              </a:rPr>
              <a:t>当然，也可以选择在</a:t>
            </a:r>
            <a:r>
              <a:rPr lang="en-US" altLang="zh-CN" sz="1600" dirty="0">
                <a:cs typeface="+mn-ea"/>
                <a:sym typeface="+mn-lt"/>
              </a:rPr>
              <a:t>&lt;</a:t>
            </a:r>
            <a:r>
              <a:rPr lang="en-US" altLang="zh-CN" sz="1600" dirty="0" err="1">
                <a:cs typeface="+mn-ea"/>
                <a:sym typeface="+mn-lt"/>
              </a:rPr>
              <a:t>sessionFactory</a:t>
            </a:r>
            <a:r>
              <a:rPr lang="en-US" altLang="zh-CN" sz="1600" dirty="0">
                <a:cs typeface="+mn-ea"/>
                <a:sym typeface="+mn-lt"/>
              </a:rPr>
              <a:t>&gt;</a:t>
            </a:r>
            <a:r>
              <a:rPr lang="zh-CN" altLang="en-US" sz="1600" dirty="0">
                <a:cs typeface="+mn-ea"/>
                <a:sym typeface="+mn-lt"/>
              </a:rPr>
              <a:t>标签里面嵌套定义这样的标签：</a:t>
            </a:r>
          </a:p>
          <a:p>
            <a:pPr marL="342900" indent="-342900">
              <a:lnSpc>
                <a:spcPct val="150000"/>
              </a:lnSpc>
              <a:buFont typeface="Wingdings" panose="05000000000000000000" pitchFamily="2" charset="2"/>
              <a:buChar char="u"/>
            </a:pPr>
            <a:r>
              <a:rPr lang="en-US" altLang="zh-CN" sz="1600" dirty="0">
                <a:cs typeface="+mn-ea"/>
                <a:sym typeface="+mn-lt"/>
              </a:rPr>
              <a:t>&lt;class-cache class="com.bjsxt.hibernate.User2" usage="read-only" /&gt;</a:t>
            </a:r>
          </a:p>
          <a:p>
            <a:pPr marL="342900" indent="-342900">
              <a:lnSpc>
                <a:spcPct val="150000"/>
              </a:lnSpc>
              <a:buFont typeface="Wingdings" panose="05000000000000000000" pitchFamily="2" charset="2"/>
              <a:buChar char="u"/>
            </a:pPr>
            <a:r>
              <a:rPr lang="zh-CN" altLang="en-US" sz="1600" dirty="0">
                <a:cs typeface="+mn-ea"/>
                <a:sym typeface="+mn-lt"/>
              </a:rPr>
              <a:t>来代替直接将</a:t>
            </a:r>
            <a:r>
              <a:rPr lang="en-US" altLang="zh-CN" sz="1600" dirty="0">
                <a:cs typeface="+mn-ea"/>
                <a:sym typeface="+mn-lt"/>
              </a:rPr>
              <a:t>&lt;cache&gt;</a:t>
            </a:r>
            <a:r>
              <a:rPr lang="zh-CN" altLang="en-US" sz="1600" dirty="0">
                <a:cs typeface="+mn-ea"/>
                <a:sym typeface="+mn-lt"/>
              </a:rPr>
              <a:t>定义嵌套入</a:t>
            </a:r>
            <a:r>
              <a:rPr lang="en-US" altLang="zh-CN" sz="1600" dirty="0">
                <a:cs typeface="+mn-ea"/>
                <a:sym typeface="+mn-lt"/>
              </a:rPr>
              <a:t>&lt;class&gt;</a:t>
            </a:r>
            <a:r>
              <a:rPr lang="zh-CN" altLang="en-US" sz="1600" dirty="0">
                <a:cs typeface="+mn-ea"/>
                <a:sym typeface="+mn-lt"/>
              </a:rPr>
              <a:t>标签的内部。</a:t>
            </a:r>
          </a:p>
          <a:p>
            <a:pPr marL="342900" indent="-342900">
              <a:lnSpc>
                <a:spcPct val="150000"/>
              </a:lnSpc>
              <a:buFont typeface="Wingdings" panose="05000000000000000000" pitchFamily="2" charset="2"/>
              <a:buChar char="u"/>
            </a:pPr>
            <a:r>
              <a:rPr lang="zh-CN" altLang="en-US" sz="1600" dirty="0">
                <a:cs typeface="+mn-ea"/>
                <a:sym typeface="+mn-lt"/>
              </a:rPr>
              <a:t>缓存策略</a:t>
            </a:r>
          </a:p>
          <a:p>
            <a:pPr marL="342900" indent="-342900">
              <a:lnSpc>
                <a:spcPct val="150000"/>
              </a:lnSpc>
              <a:buFont typeface="Wingdings" panose="05000000000000000000" pitchFamily="2" charset="2"/>
              <a:buChar char="u"/>
            </a:pPr>
            <a:r>
              <a:rPr lang="zh-CN" altLang="en-US" sz="1600" dirty="0">
                <a:cs typeface="+mn-ea"/>
                <a:sym typeface="+mn-lt"/>
              </a:rPr>
              <a:t>缓存有几种形式，可以在映射文件中配置</a:t>
            </a:r>
            <a:r>
              <a:rPr lang="en-US" altLang="zh-CN" sz="1600" dirty="0">
                <a:cs typeface="+mn-ea"/>
                <a:sym typeface="+mn-lt"/>
              </a:rPr>
              <a:t>:read-only(</a:t>
            </a:r>
            <a:r>
              <a:rPr lang="zh-CN" altLang="en-US" sz="1600" dirty="0">
                <a:cs typeface="+mn-ea"/>
                <a:sym typeface="+mn-lt"/>
              </a:rPr>
              <a:t>只读，适用于很少变更的静态数据</a:t>
            </a:r>
            <a:r>
              <a:rPr lang="en-US" altLang="zh-CN" sz="1600" dirty="0">
                <a:cs typeface="+mn-ea"/>
                <a:sym typeface="+mn-lt"/>
              </a:rPr>
              <a:t>/</a:t>
            </a:r>
            <a:r>
              <a:rPr lang="zh-CN" altLang="en-US" sz="1600" dirty="0">
                <a:cs typeface="+mn-ea"/>
                <a:sym typeface="+mn-lt"/>
              </a:rPr>
              <a:t>历史数据</a:t>
            </a:r>
            <a:r>
              <a:rPr lang="en-US" altLang="zh-CN" sz="1600" dirty="0">
                <a:cs typeface="+mn-ea"/>
                <a:sym typeface="+mn-lt"/>
              </a:rPr>
              <a:t>)</a:t>
            </a:r>
            <a:r>
              <a:rPr lang="zh-CN" altLang="en-US" sz="1600" dirty="0">
                <a:cs typeface="+mn-ea"/>
                <a:sym typeface="+mn-lt"/>
              </a:rPr>
              <a:t>，</a:t>
            </a:r>
            <a:r>
              <a:rPr lang="en-US" altLang="zh-CN" sz="1600" dirty="0" err="1">
                <a:cs typeface="+mn-ea"/>
                <a:sym typeface="+mn-lt"/>
              </a:rPr>
              <a:t>nonstrict</a:t>
            </a:r>
            <a:r>
              <a:rPr lang="en-US" altLang="zh-CN" sz="1600" dirty="0">
                <a:cs typeface="+mn-ea"/>
                <a:sym typeface="+mn-lt"/>
              </a:rPr>
              <a:t>-read-write</a:t>
            </a:r>
            <a:r>
              <a:rPr lang="zh-CN" altLang="en-US" sz="1600" dirty="0">
                <a:cs typeface="+mn-ea"/>
                <a:sym typeface="+mn-lt"/>
              </a:rPr>
              <a:t>（不严格读写缓存，如果基本不会发生有两个事务同时修改一个数据的时候，比</a:t>
            </a:r>
            <a:r>
              <a:rPr lang="en-US" altLang="zh-CN" sz="1600" dirty="0">
                <a:cs typeface="+mn-ea"/>
                <a:sym typeface="+mn-lt"/>
              </a:rPr>
              <a:t>read-write</a:t>
            </a:r>
            <a:r>
              <a:rPr lang="zh-CN" altLang="en-US" sz="1600" dirty="0">
                <a:cs typeface="+mn-ea"/>
                <a:sym typeface="+mn-lt"/>
              </a:rPr>
              <a:t>的性能要好），</a:t>
            </a:r>
            <a:r>
              <a:rPr lang="en-US" altLang="zh-CN" sz="1600" dirty="0">
                <a:cs typeface="+mn-ea"/>
                <a:sym typeface="+mn-lt"/>
              </a:rPr>
              <a:t>read-write(</a:t>
            </a:r>
            <a:r>
              <a:rPr lang="zh-CN" altLang="en-US" sz="1600" dirty="0">
                <a:cs typeface="+mn-ea"/>
                <a:sym typeface="+mn-lt"/>
              </a:rPr>
              <a:t>比较普遍的形式，效率一般</a:t>
            </a:r>
            <a:r>
              <a:rPr lang="en-US" altLang="zh-CN" sz="1600" dirty="0">
                <a:cs typeface="+mn-ea"/>
                <a:sym typeface="+mn-lt"/>
              </a:rPr>
              <a:t>)</a:t>
            </a:r>
            <a:r>
              <a:rPr lang="zh-CN" altLang="en-US" sz="1600" dirty="0">
                <a:cs typeface="+mn-ea"/>
                <a:sym typeface="+mn-lt"/>
              </a:rPr>
              <a:t>，</a:t>
            </a:r>
            <a:r>
              <a:rPr lang="en-US" altLang="zh-CN" sz="1600" dirty="0">
                <a:cs typeface="+mn-ea"/>
                <a:sym typeface="+mn-lt"/>
              </a:rPr>
              <a:t>transactional(JTA</a:t>
            </a:r>
            <a:r>
              <a:rPr lang="zh-CN" altLang="en-US" sz="1600" dirty="0">
                <a:cs typeface="+mn-ea"/>
                <a:sym typeface="+mn-lt"/>
              </a:rPr>
              <a:t>中，且支持的缓存产品较少</a:t>
            </a:r>
            <a:r>
              <a:rPr lang="en-US" altLang="zh-CN" sz="1600" dirty="0">
                <a:cs typeface="+mn-ea"/>
                <a:sym typeface="+mn-lt"/>
              </a:rPr>
              <a:t>)</a:t>
            </a: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8124211" y="1714338"/>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0805483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框架组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38301" y="1209167"/>
            <a:ext cx="5888006" cy="505452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a:cs typeface="+mn-ea"/>
                <a:sym typeface="+mn-lt"/>
              </a:rPr>
              <a:t>Action</a:t>
            </a:r>
            <a:r>
              <a:rPr lang="zh-CN" altLang="en-US" sz="2000" dirty="0">
                <a:cs typeface="+mn-ea"/>
                <a:sym typeface="+mn-lt"/>
              </a:rPr>
              <a:t>在完成业务逻辑后</a:t>
            </a:r>
            <a:r>
              <a:rPr lang="en-US" altLang="zh-CN" sz="2000" dirty="0">
                <a:cs typeface="+mn-ea"/>
                <a:sym typeface="+mn-lt"/>
              </a:rPr>
              <a:t>,</a:t>
            </a:r>
            <a:r>
              <a:rPr lang="zh-CN" altLang="en-US" sz="2000" dirty="0">
                <a:cs typeface="+mn-ea"/>
                <a:sym typeface="+mn-lt"/>
              </a:rPr>
              <a:t>返回一个</a:t>
            </a:r>
            <a:r>
              <a:rPr lang="en-US" altLang="zh-CN" sz="2000" dirty="0">
                <a:cs typeface="+mn-ea"/>
                <a:sym typeface="+mn-lt"/>
              </a:rPr>
              <a:t>ActionForward</a:t>
            </a:r>
            <a:br>
              <a:rPr lang="en-US" altLang="zh-CN" sz="2000" dirty="0">
                <a:cs typeface="+mn-ea"/>
                <a:sym typeface="+mn-lt"/>
              </a:rPr>
            </a:br>
            <a:r>
              <a:rPr lang="zh-CN" altLang="en-US" sz="2000" dirty="0">
                <a:cs typeface="+mn-ea"/>
                <a:sym typeface="+mn-lt"/>
              </a:rPr>
              <a:t>对象</a:t>
            </a:r>
            <a:r>
              <a:rPr lang="en-US" altLang="zh-CN" sz="2000" dirty="0">
                <a:cs typeface="+mn-ea"/>
                <a:sym typeface="+mn-lt"/>
              </a:rPr>
              <a:t>,ActionServlet</a:t>
            </a:r>
            <a:r>
              <a:rPr lang="zh-CN" altLang="en-US" sz="2000" dirty="0">
                <a:cs typeface="+mn-ea"/>
                <a:sym typeface="+mn-lt"/>
              </a:rPr>
              <a:t>根据</a:t>
            </a:r>
            <a:r>
              <a:rPr lang="en-US" altLang="zh-CN" sz="2000" dirty="0">
                <a:cs typeface="+mn-ea"/>
                <a:sym typeface="+mn-lt"/>
              </a:rPr>
              <a:t>ActionForward</a:t>
            </a:r>
            <a:r>
              <a:rPr lang="zh-CN" altLang="en-US" sz="2000" dirty="0">
                <a:cs typeface="+mn-ea"/>
                <a:sym typeface="+mn-lt"/>
              </a:rPr>
              <a:t>对象中的路径来调用页面完成响应</a:t>
            </a:r>
          </a:p>
          <a:p>
            <a:pPr marL="342900" indent="-342900">
              <a:lnSpc>
                <a:spcPts val="3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将这些信息绑定在一个</a:t>
            </a:r>
            <a:r>
              <a:rPr lang="en-US" altLang="zh-CN" sz="2000" dirty="0" err="1">
                <a:cs typeface="+mn-ea"/>
                <a:sym typeface="+mn-lt"/>
              </a:rPr>
              <a:t>ActionMapping</a:t>
            </a:r>
            <a:r>
              <a:rPr lang="zh-CN" altLang="en-US" sz="2000" dirty="0">
                <a:cs typeface="+mn-ea"/>
                <a:sym typeface="+mn-lt"/>
              </a:rPr>
              <a:t>对象中</a:t>
            </a:r>
            <a:r>
              <a:rPr lang="en-US" altLang="zh-CN" sz="2000" dirty="0">
                <a:cs typeface="+mn-ea"/>
                <a:sym typeface="+mn-lt"/>
              </a:rPr>
              <a:t>,</a:t>
            </a:r>
            <a:r>
              <a:rPr lang="zh-CN" altLang="en-US" sz="2000" dirty="0">
                <a:cs typeface="+mn-ea"/>
                <a:sym typeface="+mn-lt"/>
              </a:rPr>
              <a:t>一个</a:t>
            </a:r>
            <a:r>
              <a:rPr lang="en-US" altLang="zh-CN" sz="2000" dirty="0" err="1">
                <a:cs typeface="+mn-ea"/>
                <a:sym typeface="+mn-lt"/>
              </a:rPr>
              <a:t>ActionMapping</a:t>
            </a:r>
            <a:r>
              <a:rPr lang="zh-CN" altLang="en-US" sz="2000" dirty="0">
                <a:cs typeface="+mn-ea"/>
                <a:sym typeface="+mn-lt"/>
              </a:rPr>
              <a:t>对应一个请求</a:t>
            </a:r>
            <a:r>
              <a:rPr lang="en-US" altLang="zh-CN" sz="2000" dirty="0">
                <a:cs typeface="+mn-ea"/>
                <a:sym typeface="+mn-lt"/>
              </a:rPr>
              <a:t>URI,</a:t>
            </a:r>
            <a:r>
              <a:rPr lang="zh-CN" altLang="en-US" sz="2000" dirty="0">
                <a:cs typeface="+mn-ea"/>
                <a:sym typeface="+mn-lt"/>
              </a:rPr>
              <a:t>当请求路径到达的时候</a:t>
            </a:r>
            <a:r>
              <a:rPr lang="en-US" altLang="zh-CN" sz="2000" dirty="0">
                <a:cs typeface="+mn-ea"/>
                <a:sym typeface="+mn-lt"/>
              </a:rPr>
              <a:t>,ActionServlet</a:t>
            </a:r>
            <a:r>
              <a:rPr lang="zh-CN" altLang="en-US" sz="2000" dirty="0">
                <a:cs typeface="+mn-ea"/>
                <a:sym typeface="+mn-lt"/>
              </a:rPr>
              <a:t>就会查询</a:t>
            </a:r>
            <a:r>
              <a:rPr lang="en-US" altLang="zh-CN" sz="2000" dirty="0" err="1">
                <a:cs typeface="+mn-ea"/>
                <a:sym typeface="+mn-lt"/>
              </a:rPr>
              <a:t>ActionMapping</a:t>
            </a:r>
            <a:r>
              <a:rPr lang="zh-CN" altLang="en-US" sz="2000" dirty="0">
                <a:cs typeface="+mn-ea"/>
                <a:sym typeface="+mn-lt"/>
              </a:rPr>
              <a:t>对象，</a:t>
            </a:r>
            <a:r>
              <a:rPr lang="en-US" altLang="zh-CN" sz="2000" dirty="0" err="1">
                <a:cs typeface="+mn-ea"/>
                <a:sym typeface="+mn-lt"/>
              </a:rPr>
              <a:t>ActionMapping</a:t>
            </a:r>
            <a:r>
              <a:rPr lang="zh-CN" altLang="en-US" sz="2000" dirty="0">
                <a:cs typeface="+mn-ea"/>
                <a:sym typeface="+mn-lt"/>
              </a:rPr>
              <a:t>对象将告诉</a:t>
            </a:r>
            <a:r>
              <a:rPr lang="en-US" altLang="zh-CN" sz="2000" dirty="0">
                <a:cs typeface="+mn-ea"/>
                <a:sym typeface="+mn-lt"/>
              </a:rPr>
              <a:t>ActionServlet</a:t>
            </a:r>
            <a:r>
              <a:rPr lang="zh-CN" altLang="en-US" sz="2000" dirty="0">
                <a:cs typeface="+mn-ea"/>
                <a:sym typeface="+mn-lt"/>
              </a:rPr>
              <a:t>哪个</a:t>
            </a:r>
            <a:r>
              <a:rPr lang="en-US" altLang="zh-CN" sz="2000" dirty="0">
                <a:cs typeface="+mn-ea"/>
                <a:sym typeface="+mn-lt"/>
              </a:rPr>
              <a:t>Action</a:t>
            </a:r>
            <a:r>
              <a:rPr lang="zh-CN" altLang="en-US" sz="2000" dirty="0">
                <a:cs typeface="+mn-ea"/>
                <a:sym typeface="+mn-lt"/>
              </a:rPr>
              <a:t>类会被调用、哪个</a:t>
            </a:r>
            <a:r>
              <a:rPr lang="en-US" altLang="zh-CN" sz="2000" dirty="0">
                <a:cs typeface="+mn-ea"/>
                <a:sym typeface="+mn-lt"/>
              </a:rPr>
              <a:t>ActionForm</a:t>
            </a:r>
            <a:r>
              <a:rPr lang="zh-CN" altLang="en-US" sz="2000" dirty="0">
                <a:cs typeface="+mn-ea"/>
                <a:sym typeface="+mn-lt"/>
              </a:rPr>
              <a:t>类被用于传递页面数据以及哪些</a:t>
            </a:r>
            <a:r>
              <a:rPr lang="en-US" altLang="zh-CN" sz="2000" dirty="0">
                <a:cs typeface="+mn-ea"/>
                <a:sym typeface="+mn-lt"/>
              </a:rPr>
              <a:t>ActionForward</a:t>
            </a:r>
            <a:r>
              <a:rPr lang="zh-CN" altLang="en-US" sz="2000" dirty="0">
                <a:cs typeface="+mn-ea"/>
                <a:sym typeface="+mn-lt"/>
              </a:rPr>
              <a:t>将被用于转向</a:t>
            </a:r>
          </a:p>
          <a:p>
            <a:pPr marL="342900" indent="-342900">
              <a:lnSpc>
                <a:spcPts val="3000"/>
              </a:lnSpc>
              <a:buFont typeface="Wingdings" panose="05000000000000000000" pitchFamily="2" charset="2"/>
              <a:buChar char="u"/>
            </a:pPr>
            <a:r>
              <a:rPr lang="zh-CN" altLang="en-US" sz="2000" dirty="0">
                <a:cs typeface="+mn-ea"/>
                <a:sym typeface="+mn-lt"/>
              </a:rPr>
              <a:t>有关</a:t>
            </a:r>
            <a:r>
              <a:rPr lang="en-US" altLang="zh-CN" sz="2000" dirty="0">
                <a:cs typeface="+mn-ea"/>
                <a:sym typeface="+mn-lt"/>
              </a:rPr>
              <a:t>Action</a:t>
            </a:r>
            <a:r>
              <a:rPr lang="zh-CN" altLang="en-US" sz="2000" dirty="0">
                <a:cs typeface="+mn-ea"/>
                <a:sym typeface="+mn-lt"/>
              </a:rPr>
              <a:t>、</a:t>
            </a:r>
            <a:r>
              <a:rPr lang="en-US" altLang="zh-CN" sz="2000" dirty="0">
                <a:cs typeface="+mn-ea"/>
                <a:sym typeface="+mn-lt"/>
              </a:rPr>
              <a:t>ActionForm</a:t>
            </a:r>
            <a:r>
              <a:rPr lang="zh-CN" altLang="en-US" sz="2000" dirty="0">
                <a:cs typeface="+mn-ea"/>
                <a:sym typeface="+mn-lt"/>
              </a:rPr>
              <a:t>、</a:t>
            </a:r>
            <a:r>
              <a:rPr lang="en-US" altLang="zh-CN" sz="2000" dirty="0">
                <a:cs typeface="+mn-ea"/>
                <a:sym typeface="+mn-lt"/>
              </a:rPr>
              <a:t>ActionForward</a:t>
            </a:r>
            <a:r>
              <a:rPr lang="zh-CN" altLang="en-US" sz="2000" dirty="0">
                <a:cs typeface="+mn-ea"/>
                <a:sym typeface="+mn-lt"/>
              </a:rPr>
              <a:t>等信息，</a:t>
            </a:r>
            <a:r>
              <a:rPr lang="en-US" altLang="zh-CN" sz="2000" dirty="0">
                <a:cs typeface="+mn-ea"/>
                <a:sym typeface="+mn-lt"/>
              </a:rPr>
              <a:t>Struts</a:t>
            </a:r>
            <a:r>
              <a:rPr lang="zh-CN" altLang="en-US" sz="2000" dirty="0">
                <a:cs typeface="+mn-ea"/>
                <a:sym typeface="+mn-lt"/>
              </a:rPr>
              <a:t>通过一个配置文件：</a:t>
            </a:r>
            <a:r>
              <a:rPr lang="en-US" altLang="zh-CN" sz="2000" dirty="0">
                <a:cs typeface="+mn-ea"/>
                <a:sym typeface="+mn-lt"/>
              </a:rPr>
              <a:t>struts-config.xml</a:t>
            </a:r>
            <a:r>
              <a:rPr lang="zh-CN" altLang="en-US" sz="2000" dirty="0">
                <a:cs typeface="+mn-ea"/>
                <a:sym typeface="+mn-lt"/>
              </a:rPr>
              <a:t>文件来定义。</a:t>
            </a:r>
            <a:endParaRPr lang="en-US" altLang="zh-CN" sz="2000" dirty="0">
              <a:solidFill>
                <a:srgbClr val="0070C0"/>
              </a:solidFill>
              <a:cs typeface="+mn-ea"/>
              <a:sym typeface="+mn-lt"/>
            </a:endParaRPr>
          </a:p>
        </p:txBody>
      </p:sp>
      <p:pic>
        <p:nvPicPr>
          <p:cNvPr id="41" name="Picture 5">
            <a:extLst>
              <a:ext uri="{FF2B5EF4-FFF2-40B4-BE49-F238E27FC236}">
                <a16:creationId xmlns:a16="http://schemas.microsoft.com/office/drawing/2014/main" id="{5DDBCD81-0FB7-4F46-BF24-EBF0CA556F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4672" y="2407119"/>
            <a:ext cx="4739027" cy="265862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6439700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1000"/>
                                        <p:tgtEl>
                                          <p:spTgt spid="41"/>
                                        </p:tgtEl>
                                      </p:cBhvr>
                                    </p:animEffect>
                                    <p:anim calcmode="lin" valueType="num">
                                      <p:cBhvr>
                                        <p:cTn id="12" dur="1000" fill="hold"/>
                                        <p:tgtEl>
                                          <p:spTgt spid="41"/>
                                        </p:tgtEl>
                                        <p:attrNameLst>
                                          <p:attrName>ppt_x</p:attrName>
                                        </p:attrNameLst>
                                      </p:cBhvr>
                                      <p:tavLst>
                                        <p:tav tm="0">
                                          <p:val>
                                            <p:strVal val="#ppt_x"/>
                                          </p:val>
                                        </p:tav>
                                        <p:tav tm="100000">
                                          <p:val>
                                            <p:strVal val="#ppt_x"/>
                                          </p:val>
                                        </p:tav>
                                      </p:tavLst>
                                    </p:anim>
                                    <p:anim calcmode="lin" valueType="num">
                                      <p:cBhvr>
                                        <p:cTn id="13"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二级缓存（</a:t>
            </a:r>
            <a:r>
              <a:rPr lang="en-US" altLang="zh-CN" sz="2400" b="1" dirty="0">
                <a:cs typeface="+mn-ea"/>
                <a:sym typeface="+mn-lt"/>
              </a:rPr>
              <a:t>3</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524831" y="2923391"/>
            <a:ext cx="4959026" cy="1418915"/>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Session</a:t>
            </a:r>
            <a:r>
              <a:rPr lang="zh-CN" altLang="en-US" sz="2000" dirty="0">
                <a:cs typeface="+mn-ea"/>
                <a:sym typeface="+mn-lt"/>
              </a:rPr>
              <a:t>如何与二级缓存交互？</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ession</a:t>
            </a:r>
            <a:r>
              <a:rPr lang="zh-CN" altLang="en-US" sz="2000" dirty="0">
                <a:solidFill>
                  <a:srgbClr val="0070C0"/>
                </a:solidFill>
                <a:cs typeface="+mn-ea"/>
                <a:sym typeface="+mn-lt"/>
              </a:rPr>
              <a:t>接口通过</a:t>
            </a:r>
            <a:r>
              <a:rPr lang="en-US" altLang="zh-CN" sz="2000" dirty="0" err="1">
                <a:solidFill>
                  <a:srgbClr val="0070C0"/>
                </a:solidFill>
                <a:cs typeface="+mn-ea"/>
                <a:sym typeface="+mn-lt"/>
              </a:rPr>
              <a:t>CacheMode</a:t>
            </a:r>
            <a:r>
              <a:rPr lang="zh-CN" altLang="en-US" sz="2000" dirty="0">
                <a:solidFill>
                  <a:srgbClr val="0070C0"/>
                </a:solidFill>
                <a:cs typeface="+mn-ea"/>
                <a:sym typeface="+mn-lt"/>
              </a:rPr>
              <a:t>来定制与二级缓存之间的交互方法</a:t>
            </a: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a:off x="1956129" y="1712393"/>
            <a:ext cx="2874304" cy="3840910"/>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8714603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查询缓存</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55C0D13D-0074-4112-A08E-FFB7A1ADA946}"/>
              </a:ext>
            </a:extLst>
          </p:cNvPr>
          <p:cNvGrpSpPr/>
          <p:nvPr/>
        </p:nvGrpSpPr>
        <p:grpSpPr>
          <a:xfrm>
            <a:off x="164241" y="2494079"/>
            <a:ext cx="11354659" cy="3820996"/>
            <a:chOff x="164241" y="2494079"/>
            <a:chExt cx="11354659" cy="3820996"/>
          </a:xfrm>
        </p:grpSpPr>
        <p:grpSp>
          <p:nvGrpSpPr>
            <p:cNvPr id="33" name="ísľïďé"/>
            <p:cNvGrpSpPr/>
            <p:nvPr/>
          </p:nvGrpSpPr>
          <p:grpSpPr>
            <a:xfrm>
              <a:off x="164241" y="2862674"/>
              <a:ext cx="3012507" cy="3452401"/>
              <a:chOff x="164241" y="2090297"/>
              <a:chExt cx="3012507" cy="3452401"/>
            </a:xfrm>
          </p:grpSpPr>
          <p:sp>
            <p:nvSpPr>
              <p:cNvPr id="65" name="işľiďé"/>
              <p:cNvSpPr/>
              <p:nvPr/>
            </p:nvSpPr>
            <p:spPr bwMode="auto">
              <a:xfrm rot="2534512">
                <a:off x="735983" y="4513550"/>
                <a:ext cx="570505" cy="186581"/>
              </a:xfrm>
              <a:prstGeom prst="rect">
                <a:avLst/>
              </a:prstGeom>
              <a:solidFill>
                <a:srgbClr val="EDED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6" name="ïślîdè"/>
              <p:cNvSpPr/>
              <p:nvPr/>
            </p:nvSpPr>
            <p:spPr bwMode="auto">
              <a:xfrm rot="2534512">
                <a:off x="773021" y="4417668"/>
                <a:ext cx="285253" cy="1865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7" name="islïḓé"/>
              <p:cNvSpPr/>
              <p:nvPr/>
            </p:nvSpPr>
            <p:spPr bwMode="auto">
              <a:xfrm rot="2534512">
                <a:off x="164241" y="3783259"/>
                <a:ext cx="1989059" cy="1344250"/>
              </a:xfrm>
              <a:custGeom>
                <a:avLst/>
                <a:gdLst>
                  <a:gd name="T0" fmla="*/ 5045 w 9030"/>
                  <a:gd name="T1" fmla="*/ 3318 h 6163"/>
                  <a:gd name="T2" fmla="*/ 5723 w 9030"/>
                  <a:gd name="T3" fmla="*/ 3451 h 6163"/>
                  <a:gd name="T4" fmla="*/ 6361 w 9030"/>
                  <a:gd name="T5" fmla="*/ 3681 h 6163"/>
                  <a:gd name="T6" fmla="*/ 6951 w 9030"/>
                  <a:gd name="T7" fmla="*/ 4001 h 6163"/>
                  <a:gd name="T8" fmla="*/ 7483 w 9030"/>
                  <a:gd name="T9" fmla="*/ 4402 h 6163"/>
                  <a:gd name="T10" fmla="*/ 7950 w 9030"/>
                  <a:gd name="T11" fmla="*/ 4874 h 6163"/>
                  <a:gd name="T12" fmla="*/ 8344 w 9030"/>
                  <a:gd name="T13" fmla="*/ 5413 h 6163"/>
                  <a:gd name="T14" fmla="*/ 8657 w 9030"/>
                  <a:gd name="T15" fmla="*/ 6007 h 6163"/>
                  <a:gd name="T16" fmla="*/ 8775 w 9030"/>
                  <a:gd name="T17" fmla="*/ 6018 h 6163"/>
                  <a:gd name="T18" fmla="*/ 8839 w 9030"/>
                  <a:gd name="T19" fmla="*/ 5822 h 6163"/>
                  <a:gd name="T20" fmla="*/ 8894 w 9030"/>
                  <a:gd name="T21" fmla="*/ 5623 h 6163"/>
                  <a:gd name="T22" fmla="*/ 8940 w 9030"/>
                  <a:gd name="T23" fmla="*/ 5419 h 6163"/>
                  <a:gd name="T24" fmla="*/ 8977 w 9030"/>
                  <a:gd name="T25" fmla="*/ 5212 h 6163"/>
                  <a:gd name="T26" fmla="*/ 9005 w 9030"/>
                  <a:gd name="T27" fmla="*/ 5003 h 6163"/>
                  <a:gd name="T28" fmla="*/ 9022 w 9030"/>
                  <a:gd name="T29" fmla="*/ 4789 h 6163"/>
                  <a:gd name="T30" fmla="*/ 9030 w 9030"/>
                  <a:gd name="T31" fmla="*/ 4574 h 6163"/>
                  <a:gd name="T32" fmla="*/ 8978 w 9030"/>
                  <a:gd name="T33" fmla="*/ 3831 h 6163"/>
                  <a:gd name="T34" fmla="*/ 8756 w 9030"/>
                  <a:gd name="T35" fmla="*/ 2966 h 6163"/>
                  <a:gd name="T36" fmla="*/ 8376 w 9030"/>
                  <a:gd name="T37" fmla="*/ 2176 h 6163"/>
                  <a:gd name="T38" fmla="*/ 7857 w 9030"/>
                  <a:gd name="T39" fmla="*/ 1481 h 6163"/>
                  <a:gd name="T40" fmla="*/ 7217 w 9030"/>
                  <a:gd name="T41" fmla="*/ 899 h 6163"/>
                  <a:gd name="T42" fmla="*/ 6472 w 9030"/>
                  <a:gd name="T43" fmla="*/ 446 h 6163"/>
                  <a:gd name="T44" fmla="*/ 5643 w 9030"/>
                  <a:gd name="T45" fmla="*/ 144 h 6163"/>
                  <a:gd name="T46" fmla="*/ 4748 w 9030"/>
                  <a:gd name="T47" fmla="*/ 7 h 6163"/>
                  <a:gd name="T48" fmla="*/ 3828 w 9030"/>
                  <a:gd name="T49" fmla="*/ 53 h 6163"/>
                  <a:gd name="T50" fmla="*/ 2963 w 9030"/>
                  <a:gd name="T51" fmla="*/ 275 h 6163"/>
                  <a:gd name="T52" fmla="*/ 2174 w 9030"/>
                  <a:gd name="T53" fmla="*/ 655 h 6163"/>
                  <a:gd name="T54" fmla="*/ 1480 w 9030"/>
                  <a:gd name="T55" fmla="*/ 1175 h 6163"/>
                  <a:gd name="T56" fmla="*/ 897 w 9030"/>
                  <a:gd name="T57" fmla="*/ 1816 h 6163"/>
                  <a:gd name="T58" fmla="*/ 446 w 9030"/>
                  <a:gd name="T59" fmla="*/ 2561 h 6163"/>
                  <a:gd name="T60" fmla="*/ 142 w 9030"/>
                  <a:gd name="T61" fmla="*/ 3391 h 6163"/>
                  <a:gd name="T62" fmla="*/ 6 w 9030"/>
                  <a:gd name="T63" fmla="*/ 4287 h 6163"/>
                  <a:gd name="T64" fmla="*/ 3 w 9030"/>
                  <a:gd name="T65" fmla="*/ 4682 h 6163"/>
                  <a:gd name="T66" fmla="*/ 16 w 9030"/>
                  <a:gd name="T67" fmla="*/ 4896 h 6163"/>
                  <a:gd name="T68" fmla="*/ 38 w 9030"/>
                  <a:gd name="T69" fmla="*/ 5108 h 6163"/>
                  <a:gd name="T70" fmla="*/ 71 w 9030"/>
                  <a:gd name="T71" fmla="*/ 5317 h 6163"/>
                  <a:gd name="T72" fmla="*/ 112 w 9030"/>
                  <a:gd name="T73" fmla="*/ 5522 h 6163"/>
                  <a:gd name="T74" fmla="*/ 163 w 9030"/>
                  <a:gd name="T75" fmla="*/ 5722 h 6163"/>
                  <a:gd name="T76" fmla="*/ 222 w 9030"/>
                  <a:gd name="T77" fmla="*/ 5921 h 6163"/>
                  <a:gd name="T78" fmla="*/ 291 w 9030"/>
                  <a:gd name="T79" fmla="*/ 6114 h 6163"/>
                  <a:gd name="T80" fmla="*/ 519 w 9030"/>
                  <a:gd name="T81" fmla="*/ 5703 h 6163"/>
                  <a:gd name="T82" fmla="*/ 874 w 9030"/>
                  <a:gd name="T83" fmla="*/ 5135 h 6163"/>
                  <a:gd name="T84" fmla="*/ 1305 w 9030"/>
                  <a:gd name="T85" fmla="*/ 4630 h 6163"/>
                  <a:gd name="T86" fmla="*/ 1805 w 9030"/>
                  <a:gd name="T87" fmla="*/ 4192 h 6163"/>
                  <a:gd name="T88" fmla="*/ 2367 w 9030"/>
                  <a:gd name="T89" fmla="*/ 3831 h 6163"/>
                  <a:gd name="T90" fmla="*/ 2981 w 9030"/>
                  <a:gd name="T91" fmla="*/ 3555 h 6163"/>
                  <a:gd name="T92" fmla="*/ 3641 w 9030"/>
                  <a:gd name="T93" fmla="*/ 3371 h 6163"/>
                  <a:gd name="T94" fmla="*/ 4336 w 9030"/>
                  <a:gd name="T95" fmla="*/ 3291 h 6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030" h="6163">
                    <a:moveTo>
                      <a:pt x="4515" y="3288"/>
                    </a:moveTo>
                    <a:lnTo>
                      <a:pt x="4694" y="3291"/>
                    </a:lnTo>
                    <a:lnTo>
                      <a:pt x="4870" y="3301"/>
                    </a:lnTo>
                    <a:lnTo>
                      <a:pt x="5045" y="3318"/>
                    </a:lnTo>
                    <a:lnTo>
                      <a:pt x="5218" y="3342"/>
                    </a:lnTo>
                    <a:lnTo>
                      <a:pt x="5389" y="3371"/>
                    </a:lnTo>
                    <a:lnTo>
                      <a:pt x="5557" y="3408"/>
                    </a:lnTo>
                    <a:lnTo>
                      <a:pt x="5723" y="3451"/>
                    </a:lnTo>
                    <a:lnTo>
                      <a:pt x="5887" y="3500"/>
                    </a:lnTo>
                    <a:lnTo>
                      <a:pt x="6049" y="3555"/>
                    </a:lnTo>
                    <a:lnTo>
                      <a:pt x="6207" y="3616"/>
                    </a:lnTo>
                    <a:lnTo>
                      <a:pt x="6361" y="3681"/>
                    </a:lnTo>
                    <a:lnTo>
                      <a:pt x="6514" y="3753"/>
                    </a:lnTo>
                    <a:lnTo>
                      <a:pt x="6663" y="3831"/>
                    </a:lnTo>
                    <a:lnTo>
                      <a:pt x="6808" y="3914"/>
                    </a:lnTo>
                    <a:lnTo>
                      <a:pt x="6951" y="4001"/>
                    </a:lnTo>
                    <a:lnTo>
                      <a:pt x="7090" y="4094"/>
                    </a:lnTo>
                    <a:lnTo>
                      <a:pt x="7225" y="4192"/>
                    </a:lnTo>
                    <a:lnTo>
                      <a:pt x="7355" y="4294"/>
                    </a:lnTo>
                    <a:lnTo>
                      <a:pt x="7483" y="4402"/>
                    </a:lnTo>
                    <a:lnTo>
                      <a:pt x="7606" y="4513"/>
                    </a:lnTo>
                    <a:lnTo>
                      <a:pt x="7725" y="4630"/>
                    </a:lnTo>
                    <a:lnTo>
                      <a:pt x="7840" y="4750"/>
                    </a:lnTo>
                    <a:lnTo>
                      <a:pt x="7950" y="4874"/>
                    </a:lnTo>
                    <a:lnTo>
                      <a:pt x="8055" y="5004"/>
                    </a:lnTo>
                    <a:lnTo>
                      <a:pt x="8156" y="5135"/>
                    </a:lnTo>
                    <a:lnTo>
                      <a:pt x="8252" y="5272"/>
                    </a:lnTo>
                    <a:lnTo>
                      <a:pt x="8344" y="5413"/>
                    </a:lnTo>
                    <a:lnTo>
                      <a:pt x="8430" y="5556"/>
                    </a:lnTo>
                    <a:lnTo>
                      <a:pt x="8511" y="5703"/>
                    </a:lnTo>
                    <a:lnTo>
                      <a:pt x="8586" y="5853"/>
                    </a:lnTo>
                    <a:lnTo>
                      <a:pt x="8657" y="6007"/>
                    </a:lnTo>
                    <a:lnTo>
                      <a:pt x="8721" y="6163"/>
                    </a:lnTo>
                    <a:lnTo>
                      <a:pt x="8739" y="6114"/>
                    </a:lnTo>
                    <a:lnTo>
                      <a:pt x="8756" y="6066"/>
                    </a:lnTo>
                    <a:lnTo>
                      <a:pt x="8775" y="6018"/>
                    </a:lnTo>
                    <a:lnTo>
                      <a:pt x="8791" y="5970"/>
                    </a:lnTo>
                    <a:lnTo>
                      <a:pt x="8808" y="5921"/>
                    </a:lnTo>
                    <a:lnTo>
                      <a:pt x="8823" y="5871"/>
                    </a:lnTo>
                    <a:lnTo>
                      <a:pt x="8839" y="5822"/>
                    </a:lnTo>
                    <a:lnTo>
                      <a:pt x="8852" y="5773"/>
                    </a:lnTo>
                    <a:lnTo>
                      <a:pt x="8867" y="5722"/>
                    </a:lnTo>
                    <a:lnTo>
                      <a:pt x="8880" y="5673"/>
                    </a:lnTo>
                    <a:lnTo>
                      <a:pt x="8894" y="5623"/>
                    </a:lnTo>
                    <a:lnTo>
                      <a:pt x="8906" y="5572"/>
                    </a:lnTo>
                    <a:lnTo>
                      <a:pt x="8918" y="5522"/>
                    </a:lnTo>
                    <a:lnTo>
                      <a:pt x="8929" y="5470"/>
                    </a:lnTo>
                    <a:lnTo>
                      <a:pt x="8940" y="5419"/>
                    </a:lnTo>
                    <a:lnTo>
                      <a:pt x="8950" y="5368"/>
                    </a:lnTo>
                    <a:lnTo>
                      <a:pt x="8959" y="5317"/>
                    </a:lnTo>
                    <a:lnTo>
                      <a:pt x="8968" y="5264"/>
                    </a:lnTo>
                    <a:lnTo>
                      <a:pt x="8977" y="5212"/>
                    </a:lnTo>
                    <a:lnTo>
                      <a:pt x="8984" y="5161"/>
                    </a:lnTo>
                    <a:lnTo>
                      <a:pt x="8992" y="5108"/>
                    </a:lnTo>
                    <a:lnTo>
                      <a:pt x="8998" y="5055"/>
                    </a:lnTo>
                    <a:lnTo>
                      <a:pt x="9005" y="5003"/>
                    </a:lnTo>
                    <a:lnTo>
                      <a:pt x="9009" y="4950"/>
                    </a:lnTo>
                    <a:lnTo>
                      <a:pt x="9014" y="4896"/>
                    </a:lnTo>
                    <a:lnTo>
                      <a:pt x="9019" y="4843"/>
                    </a:lnTo>
                    <a:lnTo>
                      <a:pt x="9022" y="4789"/>
                    </a:lnTo>
                    <a:lnTo>
                      <a:pt x="9025" y="4735"/>
                    </a:lnTo>
                    <a:lnTo>
                      <a:pt x="9027" y="4683"/>
                    </a:lnTo>
                    <a:lnTo>
                      <a:pt x="9029" y="4628"/>
                    </a:lnTo>
                    <a:lnTo>
                      <a:pt x="9030" y="4574"/>
                    </a:lnTo>
                    <a:lnTo>
                      <a:pt x="9030" y="4520"/>
                    </a:lnTo>
                    <a:lnTo>
                      <a:pt x="9024" y="4287"/>
                    </a:lnTo>
                    <a:lnTo>
                      <a:pt x="9007" y="4058"/>
                    </a:lnTo>
                    <a:lnTo>
                      <a:pt x="8978" y="3831"/>
                    </a:lnTo>
                    <a:lnTo>
                      <a:pt x="8938" y="3609"/>
                    </a:lnTo>
                    <a:lnTo>
                      <a:pt x="8888" y="3391"/>
                    </a:lnTo>
                    <a:lnTo>
                      <a:pt x="8827" y="3175"/>
                    </a:lnTo>
                    <a:lnTo>
                      <a:pt x="8756" y="2966"/>
                    </a:lnTo>
                    <a:lnTo>
                      <a:pt x="8675" y="2760"/>
                    </a:lnTo>
                    <a:lnTo>
                      <a:pt x="8584" y="2561"/>
                    </a:lnTo>
                    <a:lnTo>
                      <a:pt x="8485" y="2366"/>
                    </a:lnTo>
                    <a:lnTo>
                      <a:pt x="8376" y="2176"/>
                    </a:lnTo>
                    <a:lnTo>
                      <a:pt x="8259" y="1994"/>
                    </a:lnTo>
                    <a:lnTo>
                      <a:pt x="8133" y="1816"/>
                    </a:lnTo>
                    <a:lnTo>
                      <a:pt x="7999" y="1645"/>
                    </a:lnTo>
                    <a:lnTo>
                      <a:pt x="7857" y="1481"/>
                    </a:lnTo>
                    <a:lnTo>
                      <a:pt x="7707" y="1324"/>
                    </a:lnTo>
                    <a:lnTo>
                      <a:pt x="7551" y="1175"/>
                    </a:lnTo>
                    <a:lnTo>
                      <a:pt x="7386" y="1033"/>
                    </a:lnTo>
                    <a:lnTo>
                      <a:pt x="7217" y="899"/>
                    </a:lnTo>
                    <a:lnTo>
                      <a:pt x="7039" y="773"/>
                    </a:lnTo>
                    <a:lnTo>
                      <a:pt x="6856" y="655"/>
                    </a:lnTo>
                    <a:lnTo>
                      <a:pt x="6667" y="546"/>
                    </a:lnTo>
                    <a:lnTo>
                      <a:pt x="6472" y="446"/>
                    </a:lnTo>
                    <a:lnTo>
                      <a:pt x="6272" y="356"/>
                    </a:lnTo>
                    <a:lnTo>
                      <a:pt x="6067" y="275"/>
                    </a:lnTo>
                    <a:lnTo>
                      <a:pt x="5857" y="204"/>
                    </a:lnTo>
                    <a:lnTo>
                      <a:pt x="5643" y="144"/>
                    </a:lnTo>
                    <a:lnTo>
                      <a:pt x="5426" y="93"/>
                    </a:lnTo>
                    <a:lnTo>
                      <a:pt x="5202" y="53"/>
                    </a:lnTo>
                    <a:lnTo>
                      <a:pt x="4977" y="24"/>
                    </a:lnTo>
                    <a:lnTo>
                      <a:pt x="4748" y="7"/>
                    </a:lnTo>
                    <a:lnTo>
                      <a:pt x="4515" y="0"/>
                    </a:lnTo>
                    <a:lnTo>
                      <a:pt x="4282" y="7"/>
                    </a:lnTo>
                    <a:lnTo>
                      <a:pt x="4053" y="24"/>
                    </a:lnTo>
                    <a:lnTo>
                      <a:pt x="3828" y="53"/>
                    </a:lnTo>
                    <a:lnTo>
                      <a:pt x="3606" y="93"/>
                    </a:lnTo>
                    <a:lnTo>
                      <a:pt x="3387" y="144"/>
                    </a:lnTo>
                    <a:lnTo>
                      <a:pt x="3173" y="204"/>
                    </a:lnTo>
                    <a:lnTo>
                      <a:pt x="2963" y="275"/>
                    </a:lnTo>
                    <a:lnTo>
                      <a:pt x="2758" y="356"/>
                    </a:lnTo>
                    <a:lnTo>
                      <a:pt x="2558" y="446"/>
                    </a:lnTo>
                    <a:lnTo>
                      <a:pt x="2363" y="546"/>
                    </a:lnTo>
                    <a:lnTo>
                      <a:pt x="2174" y="655"/>
                    </a:lnTo>
                    <a:lnTo>
                      <a:pt x="1991" y="773"/>
                    </a:lnTo>
                    <a:lnTo>
                      <a:pt x="1814" y="899"/>
                    </a:lnTo>
                    <a:lnTo>
                      <a:pt x="1644" y="1033"/>
                    </a:lnTo>
                    <a:lnTo>
                      <a:pt x="1480" y="1175"/>
                    </a:lnTo>
                    <a:lnTo>
                      <a:pt x="1323" y="1324"/>
                    </a:lnTo>
                    <a:lnTo>
                      <a:pt x="1173" y="1481"/>
                    </a:lnTo>
                    <a:lnTo>
                      <a:pt x="1031" y="1645"/>
                    </a:lnTo>
                    <a:lnTo>
                      <a:pt x="897" y="1816"/>
                    </a:lnTo>
                    <a:lnTo>
                      <a:pt x="771" y="1994"/>
                    </a:lnTo>
                    <a:lnTo>
                      <a:pt x="654" y="2177"/>
                    </a:lnTo>
                    <a:lnTo>
                      <a:pt x="545" y="2366"/>
                    </a:lnTo>
                    <a:lnTo>
                      <a:pt x="446" y="2561"/>
                    </a:lnTo>
                    <a:lnTo>
                      <a:pt x="355" y="2760"/>
                    </a:lnTo>
                    <a:lnTo>
                      <a:pt x="274" y="2966"/>
                    </a:lnTo>
                    <a:lnTo>
                      <a:pt x="203" y="3175"/>
                    </a:lnTo>
                    <a:lnTo>
                      <a:pt x="142" y="3391"/>
                    </a:lnTo>
                    <a:lnTo>
                      <a:pt x="92" y="3609"/>
                    </a:lnTo>
                    <a:lnTo>
                      <a:pt x="52" y="3831"/>
                    </a:lnTo>
                    <a:lnTo>
                      <a:pt x="23" y="4058"/>
                    </a:lnTo>
                    <a:lnTo>
                      <a:pt x="6" y="4287"/>
                    </a:lnTo>
                    <a:lnTo>
                      <a:pt x="0" y="4520"/>
                    </a:lnTo>
                    <a:lnTo>
                      <a:pt x="0" y="4574"/>
                    </a:lnTo>
                    <a:lnTo>
                      <a:pt x="1" y="4628"/>
                    </a:lnTo>
                    <a:lnTo>
                      <a:pt x="3" y="4682"/>
                    </a:lnTo>
                    <a:lnTo>
                      <a:pt x="5" y="4735"/>
                    </a:lnTo>
                    <a:lnTo>
                      <a:pt x="8" y="4789"/>
                    </a:lnTo>
                    <a:lnTo>
                      <a:pt x="11" y="4843"/>
                    </a:lnTo>
                    <a:lnTo>
                      <a:pt x="16" y="4896"/>
                    </a:lnTo>
                    <a:lnTo>
                      <a:pt x="21" y="4950"/>
                    </a:lnTo>
                    <a:lnTo>
                      <a:pt x="25" y="5003"/>
                    </a:lnTo>
                    <a:lnTo>
                      <a:pt x="32" y="5055"/>
                    </a:lnTo>
                    <a:lnTo>
                      <a:pt x="38" y="5108"/>
                    </a:lnTo>
                    <a:lnTo>
                      <a:pt x="46" y="5161"/>
                    </a:lnTo>
                    <a:lnTo>
                      <a:pt x="53" y="5212"/>
                    </a:lnTo>
                    <a:lnTo>
                      <a:pt x="62" y="5264"/>
                    </a:lnTo>
                    <a:lnTo>
                      <a:pt x="71" y="5317"/>
                    </a:lnTo>
                    <a:lnTo>
                      <a:pt x="80" y="5368"/>
                    </a:lnTo>
                    <a:lnTo>
                      <a:pt x="90" y="5419"/>
                    </a:lnTo>
                    <a:lnTo>
                      <a:pt x="101" y="5470"/>
                    </a:lnTo>
                    <a:lnTo>
                      <a:pt x="112" y="5522"/>
                    </a:lnTo>
                    <a:lnTo>
                      <a:pt x="124" y="5572"/>
                    </a:lnTo>
                    <a:lnTo>
                      <a:pt x="136" y="5623"/>
                    </a:lnTo>
                    <a:lnTo>
                      <a:pt x="149" y="5673"/>
                    </a:lnTo>
                    <a:lnTo>
                      <a:pt x="163" y="5722"/>
                    </a:lnTo>
                    <a:lnTo>
                      <a:pt x="176" y="5773"/>
                    </a:lnTo>
                    <a:lnTo>
                      <a:pt x="191" y="5822"/>
                    </a:lnTo>
                    <a:lnTo>
                      <a:pt x="207" y="5871"/>
                    </a:lnTo>
                    <a:lnTo>
                      <a:pt x="222" y="5921"/>
                    </a:lnTo>
                    <a:lnTo>
                      <a:pt x="238" y="5970"/>
                    </a:lnTo>
                    <a:lnTo>
                      <a:pt x="255" y="6018"/>
                    </a:lnTo>
                    <a:lnTo>
                      <a:pt x="273" y="6066"/>
                    </a:lnTo>
                    <a:lnTo>
                      <a:pt x="291" y="6114"/>
                    </a:lnTo>
                    <a:lnTo>
                      <a:pt x="309" y="6163"/>
                    </a:lnTo>
                    <a:lnTo>
                      <a:pt x="373" y="6007"/>
                    </a:lnTo>
                    <a:lnTo>
                      <a:pt x="443" y="5853"/>
                    </a:lnTo>
                    <a:lnTo>
                      <a:pt x="519" y="5703"/>
                    </a:lnTo>
                    <a:lnTo>
                      <a:pt x="600" y="5556"/>
                    </a:lnTo>
                    <a:lnTo>
                      <a:pt x="686" y="5413"/>
                    </a:lnTo>
                    <a:lnTo>
                      <a:pt x="778" y="5272"/>
                    </a:lnTo>
                    <a:lnTo>
                      <a:pt x="874" y="5135"/>
                    </a:lnTo>
                    <a:lnTo>
                      <a:pt x="975" y="5004"/>
                    </a:lnTo>
                    <a:lnTo>
                      <a:pt x="1080" y="4874"/>
                    </a:lnTo>
                    <a:lnTo>
                      <a:pt x="1190" y="4750"/>
                    </a:lnTo>
                    <a:lnTo>
                      <a:pt x="1305" y="4630"/>
                    </a:lnTo>
                    <a:lnTo>
                      <a:pt x="1424" y="4513"/>
                    </a:lnTo>
                    <a:lnTo>
                      <a:pt x="1547" y="4402"/>
                    </a:lnTo>
                    <a:lnTo>
                      <a:pt x="1675" y="4294"/>
                    </a:lnTo>
                    <a:lnTo>
                      <a:pt x="1805" y="4192"/>
                    </a:lnTo>
                    <a:lnTo>
                      <a:pt x="1940" y="4094"/>
                    </a:lnTo>
                    <a:lnTo>
                      <a:pt x="2079" y="4001"/>
                    </a:lnTo>
                    <a:lnTo>
                      <a:pt x="2222" y="3914"/>
                    </a:lnTo>
                    <a:lnTo>
                      <a:pt x="2367" y="3831"/>
                    </a:lnTo>
                    <a:lnTo>
                      <a:pt x="2516" y="3753"/>
                    </a:lnTo>
                    <a:lnTo>
                      <a:pt x="2669" y="3681"/>
                    </a:lnTo>
                    <a:lnTo>
                      <a:pt x="2823" y="3616"/>
                    </a:lnTo>
                    <a:lnTo>
                      <a:pt x="2981" y="3555"/>
                    </a:lnTo>
                    <a:lnTo>
                      <a:pt x="3143" y="3500"/>
                    </a:lnTo>
                    <a:lnTo>
                      <a:pt x="3307" y="3451"/>
                    </a:lnTo>
                    <a:lnTo>
                      <a:pt x="3473" y="3408"/>
                    </a:lnTo>
                    <a:lnTo>
                      <a:pt x="3641" y="3371"/>
                    </a:lnTo>
                    <a:lnTo>
                      <a:pt x="3812" y="3342"/>
                    </a:lnTo>
                    <a:lnTo>
                      <a:pt x="3985" y="3318"/>
                    </a:lnTo>
                    <a:lnTo>
                      <a:pt x="4160" y="3301"/>
                    </a:lnTo>
                    <a:lnTo>
                      <a:pt x="4336" y="3291"/>
                    </a:lnTo>
                    <a:lnTo>
                      <a:pt x="4515" y="3288"/>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8" name="íṥļîḑé"/>
              <p:cNvSpPr/>
              <p:nvPr/>
            </p:nvSpPr>
            <p:spPr bwMode="auto">
              <a:xfrm rot="2534512">
                <a:off x="1239057" y="4231181"/>
                <a:ext cx="741217" cy="1311517"/>
              </a:xfrm>
              <a:custGeom>
                <a:avLst/>
                <a:gdLst>
                  <a:gd name="T0" fmla="*/ 0 w 3363"/>
                  <a:gd name="T1" fmla="*/ 3289 h 6013"/>
                  <a:gd name="T2" fmla="*/ 260 w 3363"/>
                  <a:gd name="T3" fmla="*/ 3366 h 6013"/>
                  <a:gd name="T4" fmla="*/ 512 w 3363"/>
                  <a:gd name="T5" fmla="*/ 3458 h 6013"/>
                  <a:gd name="T6" fmla="*/ 757 w 3363"/>
                  <a:gd name="T7" fmla="*/ 3563 h 6013"/>
                  <a:gd name="T8" fmla="*/ 994 w 3363"/>
                  <a:gd name="T9" fmla="*/ 3683 h 6013"/>
                  <a:gd name="T10" fmla="*/ 1225 w 3363"/>
                  <a:gd name="T11" fmla="*/ 3816 h 6013"/>
                  <a:gd name="T12" fmla="*/ 1445 w 3363"/>
                  <a:gd name="T13" fmla="*/ 3962 h 6013"/>
                  <a:gd name="T14" fmla="*/ 1655 w 3363"/>
                  <a:gd name="T15" fmla="*/ 4120 h 6013"/>
                  <a:gd name="T16" fmla="*/ 1857 w 3363"/>
                  <a:gd name="T17" fmla="*/ 4290 h 6013"/>
                  <a:gd name="T18" fmla="*/ 2048 w 3363"/>
                  <a:gd name="T19" fmla="*/ 4471 h 6013"/>
                  <a:gd name="T20" fmla="*/ 2228 w 3363"/>
                  <a:gd name="T21" fmla="*/ 4663 h 6013"/>
                  <a:gd name="T22" fmla="*/ 2397 w 3363"/>
                  <a:gd name="T23" fmla="*/ 4865 h 6013"/>
                  <a:gd name="T24" fmla="*/ 2554 w 3363"/>
                  <a:gd name="T25" fmla="*/ 5077 h 6013"/>
                  <a:gd name="T26" fmla="*/ 2699 w 3363"/>
                  <a:gd name="T27" fmla="*/ 5298 h 6013"/>
                  <a:gd name="T28" fmla="*/ 2830 w 3363"/>
                  <a:gd name="T29" fmla="*/ 5529 h 6013"/>
                  <a:gd name="T30" fmla="*/ 2948 w 3363"/>
                  <a:gd name="T31" fmla="*/ 5766 h 6013"/>
                  <a:gd name="T32" fmla="*/ 3054 w 3363"/>
                  <a:gd name="T33" fmla="*/ 6013 h 6013"/>
                  <a:gd name="T34" fmla="*/ 3089 w 3363"/>
                  <a:gd name="T35" fmla="*/ 5916 h 6013"/>
                  <a:gd name="T36" fmla="*/ 3124 w 3363"/>
                  <a:gd name="T37" fmla="*/ 5820 h 6013"/>
                  <a:gd name="T38" fmla="*/ 3156 w 3363"/>
                  <a:gd name="T39" fmla="*/ 5721 h 6013"/>
                  <a:gd name="T40" fmla="*/ 3185 w 3363"/>
                  <a:gd name="T41" fmla="*/ 5623 h 6013"/>
                  <a:gd name="T42" fmla="*/ 3213 w 3363"/>
                  <a:gd name="T43" fmla="*/ 5523 h 6013"/>
                  <a:gd name="T44" fmla="*/ 3239 w 3363"/>
                  <a:gd name="T45" fmla="*/ 5422 h 6013"/>
                  <a:gd name="T46" fmla="*/ 3262 w 3363"/>
                  <a:gd name="T47" fmla="*/ 5320 h 6013"/>
                  <a:gd name="T48" fmla="*/ 3283 w 3363"/>
                  <a:gd name="T49" fmla="*/ 5218 h 6013"/>
                  <a:gd name="T50" fmla="*/ 3301 w 3363"/>
                  <a:gd name="T51" fmla="*/ 5114 h 6013"/>
                  <a:gd name="T52" fmla="*/ 3317 w 3363"/>
                  <a:gd name="T53" fmla="*/ 5011 h 6013"/>
                  <a:gd name="T54" fmla="*/ 3331 w 3363"/>
                  <a:gd name="T55" fmla="*/ 4905 h 6013"/>
                  <a:gd name="T56" fmla="*/ 3342 w 3363"/>
                  <a:gd name="T57" fmla="*/ 4800 h 6013"/>
                  <a:gd name="T58" fmla="*/ 3352 w 3363"/>
                  <a:gd name="T59" fmla="*/ 4693 h 6013"/>
                  <a:gd name="T60" fmla="*/ 3358 w 3363"/>
                  <a:gd name="T61" fmla="*/ 4585 h 6013"/>
                  <a:gd name="T62" fmla="*/ 3362 w 3363"/>
                  <a:gd name="T63" fmla="*/ 4478 h 6013"/>
                  <a:gd name="T64" fmla="*/ 3363 w 3363"/>
                  <a:gd name="T65" fmla="*/ 4370 h 6013"/>
                  <a:gd name="T66" fmla="*/ 3347 w 3363"/>
                  <a:gd name="T67" fmla="*/ 3980 h 6013"/>
                  <a:gd name="T68" fmla="*/ 3298 w 3363"/>
                  <a:gd name="T69" fmla="*/ 3601 h 6013"/>
                  <a:gd name="T70" fmla="*/ 3219 w 3363"/>
                  <a:gd name="T71" fmla="*/ 3232 h 6013"/>
                  <a:gd name="T72" fmla="*/ 3110 w 3363"/>
                  <a:gd name="T73" fmla="*/ 2874 h 6013"/>
                  <a:gd name="T74" fmla="*/ 2972 w 3363"/>
                  <a:gd name="T75" fmla="*/ 2530 h 6013"/>
                  <a:gd name="T76" fmla="*/ 2810 w 3363"/>
                  <a:gd name="T77" fmla="*/ 2200 h 6013"/>
                  <a:gd name="T78" fmla="*/ 2621 w 3363"/>
                  <a:gd name="T79" fmla="*/ 1886 h 6013"/>
                  <a:gd name="T80" fmla="*/ 2408 w 3363"/>
                  <a:gd name="T81" fmla="*/ 1590 h 6013"/>
                  <a:gd name="T82" fmla="*/ 2172 w 3363"/>
                  <a:gd name="T83" fmla="*/ 1312 h 6013"/>
                  <a:gd name="T84" fmla="*/ 1915 w 3363"/>
                  <a:gd name="T85" fmla="*/ 1054 h 6013"/>
                  <a:gd name="T86" fmla="*/ 1638 w 3363"/>
                  <a:gd name="T87" fmla="*/ 818 h 6013"/>
                  <a:gd name="T88" fmla="*/ 1343 w 3363"/>
                  <a:gd name="T89" fmla="*/ 603 h 6013"/>
                  <a:gd name="T90" fmla="*/ 1030 w 3363"/>
                  <a:gd name="T91" fmla="*/ 413 h 6013"/>
                  <a:gd name="T92" fmla="*/ 701 w 3363"/>
                  <a:gd name="T93" fmla="*/ 248 h 6013"/>
                  <a:gd name="T94" fmla="*/ 358 w 3363"/>
                  <a:gd name="T95" fmla="*/ 110 h 6013"/>
                  <a:gd name="T96" fmla="*/ 0 w 3363"/>
                  <a:gd name="T97" fmla="*/ 0 h 60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63" h="6013">
                    <a:moveTo>
                      <a:pt x="0" y="0"/>
                    </a:moveTo>
                    <a:lnTo>
                      <a:pt x="0" y="3289"/>
                    </a:lnTo>
                    <a:lnTo>
                      <a:pt x="131" y="3326"/>
                    </a:lnTo>
                    <a:lnTo>
                      <a:pt x="260" y="3366"/>
                    </a:lnTo>
                    <a:lnTo>
                      <a:pt x="387" y="3409"/>
                    </a:lnTo>
                    <a:lnTo>
                      <a:pt x="512" y="3458"/>
                    </a:lnTo>
                    <a:lnTo>
                      <a:pt x="636" y="3509"/>
                    </a:lnTo>
                    <a:lnTo>
                      <a:pt x="757" y="3563"/>
                    </a:lnTo>
                    <a:lnTo>
                      <a:pt x="878" y="3621"/>
                    </a:lnTo>
                    <a:lnTo>
                      <a:pt x="994" y="3683"/>
                    </a:lnTo>
                    <a:lnTo>
                      <a:pt x="1110" y="3748"/>
                    </a:lnTo>
                    <a:lnTo>
                      <a:pt x="1225" y="3816"/>
                    </a:lnTo>
                    <a:lnTo>
                      <a:pt x="1336" y="3887"/>
                    </a:lnTo>
                    <a:lnTo>
                      <a:pt x="1445" y="3962"/>
                    </a:lnTo>
                    <a:lnTo>
                      <a:pt x="1551" y="4040"/>
                    </a:lnTo>
                    <a:lnTo>
                      <a:pt x="1655" y="4120"/>
                    </a:lnTo>
                    <a:lnTo>
                      <a:pt x="1757" y="4204"/>
                    </a:lnTo>
                    <a:lnTo>
                      <a:pt x="1857" y="4290"/>
                    </a:lnTo>
                    <a:lnTo>
                      <a:pt x="1954" y="4379"/>
                    </a:lnTo>
                    <a:lnTo>
                      <a:pt x="2048" y="4471"/>
                    </a:lnTo>
                    <a:lnTo>
                      <a:pt x="2140" y="4566"/>
                    </a:lnTo>
                    <a:lnTo>
                      <a:pt x="2228" y="4663"/>
                    </a:lnTo>
                    <a:lnTo>
                      <a:pt x="2314" y="4763"/>
                    </a:lnTo>
                    <a:lnTo>
                      <a:pt x="2397" y="4865"/>
                    </a:lnTo>
                    <a:lnTo>
                      <a:pt x="2476" y="4969"/>
                    </a:lnTo>
                    <a:lnTo>
                      <a:pt x="2554" y="5077"/>
                    </a:lnTo>
                    <a:lnTo>
                      <a:pt x="2628" y="5186"/>
                    </a:lnTo>
                    <a:lnTo>
                      <a:pt x="2699" y="5298"/>
                    </a:lnTo>
                    <a:lnTo>
                      <a:pt x="2766" y="5412"/>
                    </a:lnTo>
                    <a:lnTo>
                      <a:pt x="2830" y="5529"/>
                    </a:lnTo>
                    <a:lnTo>
                      <a:pt x="2891" y="5647"/>
                    </a:lnTo>
                    <a:lnTo>
                      <a:pt x="2948" y="5766"/>
                    </a:lnTo>
                    <a:lnTo>
                      <a:pt x="3003" y="5889"/>
                    </a:lnTo>
                    <a:lnTo>
                      <a:pt x="3054" y="6013"/>
                    </a:lnTo>
                    <a:lnTo>
                      <a:pt x="3072" y="5964"/>
                    </a:lnTo>
                    <a:lnTo>
                      <a:pt x="3089" y="5916"/>
                    </a:lnTo>
                    <a:lnTo>
                      <a:pt x="3108" y="5868"/>
                    </a:lnTo>
                    <a:lnTo>
                      <a:pt x="3124" y="5820"/>
                    </a:lnTo>
                    <a:lnTo>
                      <a:pt x="3141" y="5771"/>
                    </a:lnTo>
                    <a:lnTo>
                      <a:pt x="3156" y="5721"/>
                    </a:lnTo>
                    <a:lnTo>
                      <a:pt x="3172" y="5672"/>
                    </a:lnTo>
                    <a:lnTo>
                      <a:pt x="3185" y="5623"/>
                    </a:lnTo>
                    <a:lnTo>
                      <a:pt x="3200" y="5572"/>
                    </a:lnTo>
                    <a:lnTo>
                      <a:pt x="3213" y="5523"/>
                    </a:lnTo>
                    <a:lnTo>
                      <a:pt x="3227" y="5473"/>
                    </a:lnTo>
                    <a:lnTo>
                      <a:pt x="3239" y="5422"/>
                    </a:lnTo>
                    <a:lnTo>
                      <a:pt x="3251" y="5372"/>
                    </a:lnTo>
                    <a:lnTo>
                      <a:pt x="3262" y="5320"/>
                    </a:lnTo>
                    <a:lnTo>
                      <a:pt x="3273" y="5269"/>
                    </a:lnTo>
                    <a:lnTo>
                      <a:pt x="3283" y="5218"/>
                    </a:lnTo>
                    <a:lnTo>
                      <a:pt x="3292" y="5167"/>
                    </a:lnTo>
                    <a:lnTo>
                      <a:pt x="3301" y="5114"/>
                    </a:lnTo>
                    <a:lnTo>
                      <a:pt x="3310" y="5062"/>
                    </a:lnTo>
                    <a:lnTo>
                      <a:pt x="3317" y="5011"/>
                    </a:lnTo>
                    <a:lnTo>
                      <a:pt x="3325" y="4958"/>
                    </a:lnTo>
                    <a:lnTo>
                      <a:pt x="3331" y="4905"/>
                    </a:lnTo>
                    <a:lnTo>
                      <a:pt x="3338" y="4853"/>
                    </a:lnTo>
                    <a:lnTo>
                      <a:pt x="3342" y="4800"/>
                    </a:lnTo>
                    <a:lnTo>
                      <a:pt x="3347" y="4746"/>
                    </a:lnTo>
                    <a:lnTo>
                      <a:pt x="3352" y="4693"/>
                    </a:lnTo>
                    <a:lnTo>
                      <a:pt x="3355" y="4639"/>
                    </a:lnTo>
                    <a:lnTo>
                      <a:pt x="3358" y="4585"/>
                    </a:lnTo>
                    <a:lnTo>
                      <a:pt x="3360" y="4533"/>
                    </a:lnTo>
                    <a:lnTo>
                      <a:pt x="3362" y="4478"/>
                    </a:lnTo>
                    <a:lnTo>
                      <a:pt x="3363" y="4424"/>
                    </a:lnTo>
                    <a:lnTo>
                      <a:pt x="3363" y="4370"/>
                    </a:lnTo>
                    <a:lnTo>
                      <a:pt x="3358" y="4174"/>
                    </a:lnTo>
                    <a:lnTo>
                      <a:pt x="3347" y="3980"/>
                    </a:lnTo>
                    <a:lnTo>
                      <a:pt x="3326" y="3790"/>
                    </a:lnTo>
                    <a:lnTo>
                      <a:pt x="3298" y="3601"/>
                    </a:lnTo>
                    <a:lnTo>
                      <a:pt x="3262" y="3415"/>
                    </a:lnTo>
                    <a:lnTo>
                      <a:pt x="3219" y="3232"/>
                    </a:lnTo>
                    <a:lnTo>
                      <a:pt x="3167" y="3052"/>
                    </a:lnTo>
                    <a:lnTo>
                      <a:pt x="3110" y="2874"/>
                    </a:lnTo>
                    <a:lnTo>
                      <a:pt x="3045" y="2700"/>
                    </a:lnTo>
                    <a:lnTo>
                      <a:pt x="2972" y="2530"/>
                    </a:lnTo>
                    <a:lnTo>
                      <a:pt x="2895" y="2363"/>
                    </a:lnTo>
                    <a:lnTo>
                      <a:pt x="2810" y="2200"/>
                    </a:lnTo>
                    <a:lnTo>
                      <a:pt x="2718" y="2041"/>
                    </a:lnTo>
                    <a:lnTo>
                      <a:pt x="2621" y="1886"/>
                    </a:lnTo>
                    <a:lnTo>
                      <a:pt x="2517" y="1736"/>
                    </a:lnTo>
                    <a:lnTo>
                      <a:pt x="2408" y="1590"/>
                    </a:lnTo>
                    <a:lnTo>
                      <a:pt x="2292" y="1448"/>
                    </a:lnTo>
                    <a:lnTo>
                      <a:pt x="2172" y="1312"/>
                    </a:lnTo>
                    <a:lnTo>
                      <a:pt x="2046" y="1180"/>
                    </a:lnTo>
                    <a:lnTo>
                      <a:pt x="1915" y="1054"/>
                    </a:lnTo>
                    <a:lnTo>
                      <a:pt x="1779" y="932"/>
                    </a:lnTo>
                    <a:lnTo>
                      <a:pt x="1638" y="818"/>
                    </a:lnTo>
                    <a:lnTo>
                      <a:pt x="1493" y="708"/>
                    </a:lnTo>
                    <a:lnTo>
                      <a:pt x="1343" y="603"/>
                    </a:lnTo>
                    <a:lnTo>
                      <a:pt x="1188" y="505"/>
                    </a:lnTo>
                    <a:lnTo>
                      <a:pt x="1030" y="413"/>
                    </a:lnTo>
                    <a:lnTo>
                      <a:pt x="867" y="327"/>
                    </a:lnTo>
                    <a:lnTo>
                      <a:pt x="701" y="248"/>
                    </a:lnTo>
                    <a:lnTo>
                      <a:pt x="531" y="176"/>
                    </a:lnTo>
                    <a:lnTo>
                      <a:pt x="358" y="110"/>
                    </a:lnTo>
                    <a:lnTo>
                      <a:pt x="180" y="52"/>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9" name="îSḷîḓé"/>
              <p:cNvSpPr/>
              <p:nvPr/>
            </p:nvSpPr>
            <p:spPr bwMode="auto">
              <a:xfrm rot="2534512">
                <a:off x="1370146" y="2090297"/>
                <a:ext cx="1229120" cy="2911088"/>
              </a:xfrm>
              <a:custGeom>
                <a:avLst/>
                <a:gdLst>
                  <a:gd name="T0" fmla="*/ 2996 w 5578"/>
                  <a:gd name="T1" fmla="*/ 13097 h 13340"/>
                  <a:gd name="T2" fmla="*/ 3303 w 5578"/>
                  <a:gd name="T3" fmla="*/ 13119 h 13340"/>
                  <a:gd name="T4" fmla="*/ 3606 w 5578"/>
                  <a:gd name="T5" fmla="*/ 13157 h 13340"/>
                  <a:gd name="T6" fmla="*/ 3901 w 5578"/>
                  <a:gd name="T7" fmla="*/ 13212 h 13340"/>
                  <a:gd name="T8" fmla="*/ 4192 w 5578"/>
                  <a:gd name="T9" fmla="*/ 13284 h 13340"/>
                  <a:gd name="T10" fmla="*/ 4451 w 5578"/>
                  <a:gd name="T11" fmla="*/ 13197 h 13340"/>
                  <a:gd name="T12" fmla="*/ 4648 w 5578"/>
                  <a:gd name="T13" fmla="*/ 12753 h 13340"/>
                  <a:gd name="T14" fmla="*/ 4828 w 5578"/>
                  <a:gd name="T15" fmla="*/ 12288 h 13340"/>
                  <a:gd name="T16" fmla="*/ 4990 w 5578"/>
                  <a:gd name="T17" fmla="*/ 11803 h 13340"/>
                  <a:gd name="T18" fmla="*/ 5135 w 5578"/>
                  <a:gd name="T19" fmla="*/ 11299 h 13340"/>
                  <a:gd name="T20" fmla="*/ 5260 w 5578"/>
                  <a:gd name="T21" fmla="*/ 10777 h 13340"/>
                  <a:gd name="T22" fmla="*/ 5366 w 5578"/>
                  <a:gd name="T23" fmla="*/ 10239 h 13340"/>
                  <a:gd name="T24" fmla="*/ 5451 w 5578"/>
                  <a:gd name="T25" fmla="*/ 9686 h 13340"/>
                  <a:gd name="T26" fmla="*/ 5515 w 5578"/>
                  <a:gd name="T27" fmla="*/ 9118 h 13340"/>
                  <a:gd name="T28" fmla="*/ 5557 w 5578"/>
                  <a:gd name="T29" fmla="*/ 8540 h 13340"/>
                  <a:gd name="T30" fmla="*/ 5577 w 5578"/>
                  <a:gd name="T31" fmla="*/ 7949 h 13340"/>
                  <a:gd name="T32" fmla="*/ 5565 w 5578"/>
                  <a:gd name="T33" fmla="*/ 7121 h 13340"/>
                  <a:gd name="T34" fmla="*/ 5498 w 5578"/>
                  <a:gd name="T35" fmla="*/ 6201 h 13340"/>
                  <a:gd name="T36" fmla="*/ 5375 w 5578"/>
                  <a:gd name="T37" fmla="*/ 5314 h 13340"/>
                  <a:gd name="T38" fmla="*/ 5201 w 5578"/>
                  <a:gd name="T39" fmla="*/ 4463 h 13340"/>
                  <a:gd name="T40" fmla="*/ 4978 w 5578"/>
                  <a:gd name="T41" fmla="*/ 3657 h 13340"/>
                  <a:gd name="T42" fmla="*/ 4710 w 5578"/>
                  <a:gd name="T43" fmla="*/ 2898 h 13340"/>
                  <a:gd name="T44" fmla="*/ 4399 w 5578"/>
                  <a:gd name="T45" fmla="*/ 2192 h 13340"/>
                  <a:gd name="T46" fmla="*/ 4048 w 5578"/>
                  <a:gd name="T47" fmla="*/ 1544 h 13340"/>
                  <a:gd name="T48" fmla="*/ 3661 w 5578"/>
                  <a:gd name="T49" fmla="*/ 959 h 13340"/>
                  <a:gd name="T50" fmla="*/ 3240 w 5578"/>
                  <a:gd name="T51" fmla="*/ 442 h 13340"/>
                  <a:gd name="T52" fmla="*/ 2789 w 5578"/>
                  <a:gd name="T53" fmla="*/ 0 h 13340"/>
                  <a:gd name="T54" fmla="*/ 2338 w 5578"/>
                  <a:gd name="T55" fmla="*/ 442 h 13340"/>
                  <a:gd name="T56" fmla="*/ 1917 w 5578"/>
                  <a:gd name="T57" fmla="*/ 959 h 13340"/>
                  <a:gd name="T58" fmla="*/ 1530 w 5578"/>
                  <a:gd name="T59" fmla="*/ 1544 h 13340"/>
                  <a:gd name="T60" fmla="*/ 1179 w 5578"/>
                  <a:gd name="T61" fmla="*/ 2192 h 13340"/>
                  <a:gd name="T62" fmla="*/ 868 w 5578"/>
                  <a:gd name="T63" fmla="*/ 2898 h 13340"/>
                  <a:gd name="T64" fmla="*/ 599 w 5578"/>
                  <a:gd name="T65" fmla="*/ 3657 h 13340"/>
                  <a:gd name="T66" fmla="*/ 377 w 5578"/>
                  <a:gd name="T67" fmla="*/ 4463 h 13340"/>
                  <a:gd name="T68" fmla="*/ 203 w 5578"/>
                  <a:gd name="T69" fmla="*/ 5314 h 13340"/>
                  <a:gd name="T70" fmla="*/ 80 w 5578"/>
                  <a:gd name="T71" fmla="*/ 6201 h 13340"/>
                  <a:gd name="T72" fmla="*/ 13 w 5578"/>
                  <a:gd name="T73" fmla="*/ 7121 h 13340"/>
                  <a:gd name="T74" fmla="*/ 1 w 5578"/>
                  <a:gd name="T75" fmla="*/ 7949 h 13340"/>
                  <a:gd name="T76" fmla="*/ 21 w 5578"/>
                  <a:gd name="T77" fmla="*/ 8540 h 13340"/>
                  <a:gd name="T78" fmla="*/ 63 w 5578"/>
                  <a:gd name="T79" fmla="*/ 9118 h 13340"/>
                  <a:gd name="T80" fmla="*/ 127 w 5578"/>
                  <a:gd name="T81" fmla="*/ 9686 h 13340"/>
                  <a:gd name="T82" fmla="*/ 212 w 5578"/>
                  <a:gd name="T83" fmla="*/ 10238 h 13340"/>
                  <a:gd name="T84" fmla="*/ 318 w 5578"/>
                  <a:gd name="T85" fmla="*/ 10777 h 13340"/>
                  <a:gd name="T86" fmla="*/ 443 w 5578"/>
                  <a:gd name="T87" fmla="*/ 11299 h 13340"/>
                  <a:gd name="T88" fmla="*/ 588 w 5578"/>
                  <a:gd name="T89" fmla="*/ 11803 h 13340"/>
                  <a:gd name="T90" fmla="*/ 750 w 5578"/>
                  <a:gd name="T91" fmla="*/ 12288 h 13340"/>
                  <a:gd name="T92" fmla="*/ 930 w 5578"/>
                  <a:gd name="T93" fmla="*/ 12753 h 13340"/>
                  <a:gd name="T94" fmla="*/ 1127 w 5578"/>
                  <a:gd name="T95" fmla="*/ 13197 h 13340"/>
                  <a:gd name="T96" fmla="*/ 1386 w 5578"/>
                  <a:gd name="T97" fmla="*/ 13284 h 13340"/>
                  <a:gd name="T98" fmla="*/ 1677 w 5578"/>
                  <a:gd name="T99" fmla="*/ 13212 h 13340"/>
                  <a:gd name="T100" fmla="*/ 1972 w 5578"/>
                  <a:gd name="T101" fmla="*/ 13157 h 13340"/>
                  <a:gd name="T102" fmla="*/ 2275 w 5578"/>
                  <a:gd name="T103" fmla="*/ 13119 h 13340"/>
                  <a:gd name="T104" fmla="*/ 2582 w 5578"/>
                  <a:gd name="T105" fmla="*/ 13097 h 13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578" h="13340">
                    <a:moveTo>
                      <a:pt x="2789" y="13094"/>
                    </a:moveTo>
                    <a:lnTo>
                      <a:pt x="2893" y="13095"/>
                    </a:lnTo>
                    <a:lnTo>
                      <a:pt x="2996" y="13097"/>
                    </a:lnTo>
                    <a:lnTo>
                      <a:pt x="3099" y="13103"/>
                    </a:lnTo>
                    <a:lnTo>
                      <a:pt x="3201" y="13110"/>
                    </a:lnTo>
                    <a:lnTo>
                      <a:pt x="3303" y="13119"/>
                    </a:lnTo>
                    <a:lnTo>
                      <a:pt x="3404" y="13129"/>
                    </a:lnTo>
                    <a:lnTo>
                      <a:pt x="3505" y="13142"/>
                    </a:lnTo>
                    <a:lnTo>
                      <a:pt x="3606" y="13157"/>
                    </a:lnTo>
                    <a:lnTo>
                      <a:pt x="3705" y="13174"/>
                    </a:lnTo>
                    <a:lnTo>
                      <a:pt x="3804" y="13192"/>
                    </a:lnTo>
                    <a:lnTo>
                      <a:pt x="3901" y="13212"/>
                    </a:lnTo>
                    <a:lnTo>
                      <a:pt x="4000" y="13235"/>
                    </a:lnTo>
                    <a:lnTo>
                      <a:pt x="4096" y="13258"/>
                    </a:lnTo>
                    <a:lnTo>
                      <a:pt x="4192" y="13284"/>
                    </a:lnTo>
                    <a:lnTo>
                      <a:pt x="4287" y="13311"/>
                    </a:lnTo>
                    <a:lnTo>
                      <a:pt x="4382" y="13340"/>
                    </a:lnTo>
                    <a:lnTo>
                      <a:pt x="4451" y="13197"/>
                    </a:lnTo>
                    <a:lnTo>
                      <a:pt x="4518" y="13051"/>
                    </a:lnTo>
                    <a:lnTo>
                      <a:pt x="4584" y="12903"/>
                    </a:lnTo>
                    <a:lnTo>
                      <a:pt x="4648" y="12753"/>
                    </a:lnTo>
                    <a:lnTo>
                      <a:pt x="4710" y="12601"/>
                    </a:lnTo>
                    <a:lnTo>
                      <a:pt x="4769" y="12446"/>
                    </a:lnTo>
                    <a:lnTo>
                      <a:pt x="4828" y="12288"/>
                    </a:lnTo>
                    <a:lnTo>
                      <a:pt x="4884" y="12128"/>
                    </a:lnTo>
                    <a:lnTo>
                      <a:pt x="4938" y="11967"/>
                    </a:lnTo>
                    <a:lnTo>
                      <a:pt x="4990" y="11803"/>
                    </a:lnTo>
                    <a:lnTo>
                      <a:pt x="5040" y="11637"/>
                    </a:lnTo>
                    <a:lnTo>
                      <a:pt x="5088" y="11468"/>
                    </a:lnTo>
                    <a:lnTo>
                      <a:pt x="5135" y="11299"/>
                    </a:lnTo>
                    <a:lnTo>
                      <a:pt x="5178" y="11127"/>
                    </a:lnTo>
                    <a:lnTo>
                      <a:pt x="5221" y="10952"/>
                    </a:lnTo>
                    <a:lnTo>
                      <a:pt x="5260" y="10777"/>
                    </a:lnTo>
                    <a:lnTo>
                      <a:pt x="5297" y="10599"/>
                    </a:lnTo>
                    <a:lnTo>
                      <a:pt x="5333" y="10419"/>
                    </a:lnTo>
                    <a:lnTo>
                      <a:pt x="5366" y="10239"/>
                    </a:lnTo>
                    <a:lnTo>
                      <a:pt x="5396" y="10056"/>
                    </a:lnTo>
                    <a:lnTo>
                      <a:pt x="5424" y="9872"/>
                    </a:lnTo>
                    <a:lnTo>
                      <a:pt x="5451" y="9686"/>
                    </a:lnTo>
                    <a:lnTo>
                      <a:pt x="5475" y="9498"/>
                    </a:lnTo>
                    <a:lnTo>
                      <a:pt x="5497" y="9310"/>
                    </a:lnTo>
                    <a:lnTo>
                      <a:pt x="5515" y="9118"/>
                    </a:lnTo>
                    <a:lnTo>
                      <a:pt x="5532" y="8927"/>
                    </a:lnTo>
                    <a:lnTo>
                      <a:pt x="5546" y="8734"/>
                    </a:lnTo>
                    <a:lnTo>
                      <a:pt x="5557" y="8540"/>
                    </a:lnTo>
                    <a:lnTo>
                      <a:pt x="5566" y="8344"/>
                    </a:lnTo>
                    <a:lnTo>
                      <a:pt x="5573" y="8148"/>
                    </a:lnTo>
                    <a:lnTo>
                      <a:pt x="5577" y="7949"/>
                    </a:lnTo>
                    <a:lnTo>
                      <a:pt x="5578" y="7750"/>
                    </a:lnTo>
                    <a:lnTo>
                      <a:pt x="5575" y="7435"/>
                    </a:lnTo>
                    <a:lnTo>
                      <a:pt x="5565" y="7121"/>
                    </a:lnTo>
                    <a:lnTo>
                      <a:pt x="5549" y="6811"/>
                    </a:lnTo>
                    <a:lnTo>
                      <a:pt x="5526" y="6505"/>
                    </a:lnTo>
                    <a:lnTo>
                      <a:pt x="5498" y="6201"/>
                    </a:lnTo>
                    <a:lnTo>
                      <a:pt x="5462" y="5901"/>
                    </a:lnTo>
                    <a:lnTo>
                      <a:pt x="5422" y="5605"/>
                    </a:lnTo>
                    <a:lnTo>
                      <a:pt x="5375" y="5314"/>
                    </a:lnTo>
                    <a:lnTo>
                      <a:pt x="5323" y="5026"/>
                    </a:lnTo>
                    <a:lnTo>
                      <a:pt x="5264" y="4742"/>
                    </a:lnTo>
                    <a:lnTo>
                      <a:pt x="5201" y="4463"/>
                    </a:lnTo>
                    <a:lnTo>
                      <a:pt x="5132" y="4190"/>
                    </a:lnTo>
                    <a:lnTo>
                      <a:pt x="5058" y="3920"/>
                    </a:lnTo>
                    <a:lnTo>
                      <a:pt x="4978" y="3657"/>
                    </a:lnTo>
                    <a:lnTo>
                      <a:pt x="4894" y="3399"/>
                    </a:lnTo>
                    <a:lnTo>
                      <a:pt x="4804" y="3145"/>
                    </a:lnTo>
                    <a:lnTo>
                      <a:pt x="4710" y="2898"/>
                    </a:lnTo>
                    <a:lnTo>
                      <a:pt x="4611" y="2656"/>
                    </a:lnTo>
                    <a:lnTo>
                      <a:pt x="4507" y="2421"/>
                    </a:lnTo>
                    <a:lnTo>
                      <a:pt x="4399" y="2192"/>
                    </a:lnTo>
                    <a:lnTo>
                      <a:pt x="4286" y="1969"/>
                    </a:lnTo>
                    <a:lnTo>
                      <a:pt x="4169" y="1753"/>
                    </a:lnTo>
                    <a:lnTo>
                      <a:pt x="4048" y="1544"/>
                    </a:lnTo>
                    <a:lnTo>
                      <a:pt x="3923" y="1341"/>
                    </a:lnTo>
                    <a:lnTo>
                      <a:pt x="3793" y="1146"/>
                    </a:lnTo>
                    <a:lnTo>
                      <a:pt x="3661" y="959"/>
                    </a:lnTo>
                    <a:lnTo>
                      <a:pt x="3524" y="779"/>
                    </a:lnTo>
                    <a:lnTo>
                      <a:pt x="3385" y="606"/>
                    </a:lnTo>
                    <a:lnTo>
                      <a:pt x="3240" y="442"/>
                    </a:lnTo>
                    <a:lnTo>
                      <a:pt x="3094" y="287"/>
                    </a:lnTo>
                    <a:lnTo>
                      <a:pt x="2942" y="139"/>
                    </a:lnTo>
                    <a:lnTo>
                      <a:pt x="2789" y="0"/>
                    </a:lnTo>
                    <a:lnTo>
                      <a:pt x="2636" y="139"/>
                    </a:lnTo>
                    <a:lnTo>
                      <a:pt x="2485" y="287"/>
                    </a:lnTo>
                    <a:lnTo>
                      <a:pt x="2338" y="442"/>
                    </a:lnTo>
                    <a:lnTo>
                      <a:pt x="2195" y="606"/>
                    </a:lnTo>
                    <a:lnTo>
                      <a:pt x="2054" y="779"/>
                    </a:lnTo>
                    <a:lnTo>
                      <a:pt x="1917" y="959"/>
                    </a:lnTo>
                    <a:lnTo>
                      <a:pt x="1785" y="1146"/>
                    </a:lnTo>
                    <a:lnTo>
                      <a:pt x="1655" y="1341"/>
                    </a:lnTo>
                    <a:lnTo>
                      <a:pt x="1530" y="1544"/>
                    </a:lnTo>
                    <a:lnTo>
                      <a:pt x="1409" y="1753"/>
                    </a:lnTo>
                    <a:lnTo>
                      <a:pt x="1292" y="1969"/>
                    </a:lnTo>
                    <a:lnTo>
                      <a:pt x="1179" y="2192"/>
                    </a:lnTo>
                    <a:lnTo>
                      <a:pt x="1071" y="2421"/>
                    </a:lnTo>
                    <a:lnTo>
                      <a:pt x="967" y="2656"/>
                    </a:lnTo>
                    <a:lnTo>
                      <a:pt x="868" y="2898"/>
                    </a:lnTo>
                    <a:lnTo>
                      <a:pt x="773" y="3145"/>
                    </a:lnTo>
                    <a:lnTo>
                      <a:pt x="684" y="3399"/>
                    </a:lnTo>
                    <a:lnTo>
                      <a:pt x="599" y="3657"/>
                    </a:lnTo>
                    <a:lnTo>
                      <a:pt x="520" y="3920"/>
                    </a:lnTo>
                    <a:lnTo>
                      <a:pt x="446" y="4190"/>
                    </a:lnTo>
                    <a:lnTo>
                      <a:pt x="377" y="4463"/>
                    </a:lnTo>
                    <a:lnTo>
                      <a:pt x="313" y="4742"/>
                    </a:lnTo>
                    <a:lnTo>
                      <a:pt x="255" y="5026"/>
                    </a:lnTo>
                    <a:lnTo>
                      <a:pt x="203" y="5314"/>
                    </a:lnTo>
                    <a:lnTo>
                      <a:pt x="156" y="5605"/>
                    </a:lnTo>
                    <a:lnTo>
                      <a:pt x="116" y="5901"/>
                    </a:lnTo>
                    <a:lnTo>
                      <a:pt x="80" y="6201"/>
                    </a:lnTo>
                    <a:lnTo>
                      <a:pt x="52" y="6504"/>
                    </a:lnTo>
                    <a:lnTo>
                      <a:pt x="29" y="6811"/>
                    </a:lnTo>
                    <a:lnTo>
                      <a:pt x="13" y="7121"/>
                    </a:lnTo>
                    <a:lnTo>
                      <a:pt x="3" y="7433"/>
                    </a:lnTo>
                    <a:lnTo>
                      <a:pt x="0" y="7750"/>
                    </a:lnTo>
                    <a:lnTo>
                      <a:pt x="1" y="7949"/>
                    </a:lnTo>
                    <a:lnTo>
                      <a:pt x="5" y="8146"/>
                    </a:lnTo>
                    <a:lnTo>
                      <a:pt x="12" y="8344"/>
                    </a:lnTo>
                    <a:lnTo>
                      <a:pt x="21" y="8540"/>
                    </a:lnTo>
                    <a:lnTo>
                      <a:pt x="32" y="8734"/>
                    </a:lnTo>
                    <a:lnTo>
                      <a:pt x="46" y="8927"/>
                    </a:lnTo>
                    <a:lnTo>
                      <a:pt x="63" y="9118"/>
                    </a:lnTo>
                    <a:lnTo>
                      <a:pt x="81" y="9309"/>
                    </a:lnTo>
                    <a:lnTo>
                      <a:pt x="103" y="9498"/>
                    </a:lnTo>
                    <a:lnTo>
                      <a:pt x="127" y="9686"/>
                    </a:lnTo>
                    <a:lnTo>
                      <a:pt x="154" y="9872"/>
                    </a:lnTo>
                    <a:lnTo>
                      <a:pt x="181" y="10056"/>
                    </a:lnTo>
                    <a:lnTo>
                      <a:pt x="212" y="10238"/>
                    </a:lnTo>
                    <a:lnTo>
                      <a:pt x="245" y="10419"/>
                    </a:lnTo>
                    <a:lnTo>
                      <a:pt x="281" y="10599"/>
                    </a:lnTo>
                    <a:lnTo>
                      <a:pt x="318" y="10777"/>
                    </a:lnTo>
                    <a:lnTo>
                      <a:pt x="357" y="10952"/>
                    </a:lnTo>
                    <a:lnTo>
                      <a:pt x="400" y="11127"/>
                    </a:lnTo>
                    <a:lnTo>
                      <a:pt x="443" y="11299"/>
                    </a:lnTo>
                    <a:lnTo>
                      <a:pt x="489" y="11468"/>
                    </a:lnTo>
                    <a:lnTo>
                      <a:pt x="537" y="11637"/>
                    </a:lnTo>
                    <a:lnTo>
                      <a:pt x="588" y="11803"/>
                    </a:lnTo>
                    <a:lnTo>
                      <a:pt x="640" y="11967"/>
                    </a:lnTo>
                    <a:lnTo>
                      <a:pt x="694" y="12128"/>
                    </a:lnTo>
                    <a:lnTo>
                      <a:pt x="750" y="12288"/>
                    </a:lnTo>
                    <a:lnTo>
                      <a:pt x="809" y="12446"/>
                    </a:lnTo>
                    <a:lnTo>
                      <a:pt x="868" y="12601"/>
                    </a:lnTo>
                    <a:lnTo>
                      <a:pt x="930" y="12753"/>
                    </a:lnTo>
                    <a:lnTo>
                      <a:pt x="994" y="12903"/>
                    </a:lnTo>
                    <a:lnTo>
                      <a:pt x="1060" y="13051"/>
                    </a:lnTo>
                    <a:lnTo>
                      <a:pt x="1127" y="13197"/>
                    </a:lnTo>
                    <a:lnTo>
                      <a:pt x="1196" y="13340"/>
                    </a:lnTo>
                    <a:lnTo>
                      <a:pt x="1291" y="13311"/>
                    </a:lnTo>
                    <a:lnTo>
                      <a:pt x="1386" y="13284"/>
                    </a:lnTo>
                    <a:lnTo>
                      <a:pt x="1482" y="13258"/>
                    </a:lnTo>
                    <a:lnTo>
                      <a:pt x="1578" y="13235"/>
                    </a:lnTo>
                    <a:lnTo>
                      <a:pt x="1677" y="13212"/>
                    </a:lnTo>
                    <a:lnTo>
                      <a:pt x="1774" y="13192"/>
                    </a:lnTo>
                    <a:lnTo>
                      <a:pt x="1873" y="13174"/>
                    </a:lnTo>
                    <a:lnTo>
                      <a:pt x="1972" y="13157"/>
                    </a:lnTo>
                    <a:lnTo>
                      <a:pt x="2073" y="13142"/>
                    </a:lnTo>
                    <a:lnTo>
                      <a:pt x="2174" y="13129"/>
                    </a:lnTo>
                    <a:lnTo>
                      <a:pt x="2275" y="13119"/>
                    </a:lnTo>
                    <a:lnTo>
                      <a:pt x="2377" y="13110"/>
                    </a:lnTo>
                    <a:lnTo>
                      <a:pt x="2479" y="13103"/>
                    </a:lnTo>
                    <a:lnTo>
                      <a:pt x="2582" y="13097"/>
                    </a:lnTo>
                    <a:lnTo>
                      <a:pt x="2685" y="13095"/>
                    </a:lnTo>
                    <a:lnTo>
                      <a:pt x="2789" y="13094"/>
                    </a:ln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0" name="îśļiḑe"/>
              <p:cNvSpPr/>
              <p:nvPr/>
            </p:nvSpPr>
            <p:spPr bwMode="auto">
              <a:xfrm rot="2534512">
                <a:off x="1902034" y="2295759"/>
                <a:ext cx="617864" cy="2911088"/>
              </a:xfrm>
              <a:custGeom>
                <a:avLst/>
                <a:gdLst>
                  <a:gd name="T0" fmla="*/ 8 w 2805"/>
                  <a:gd name="T1" fmla="*/ 8 h 13340"/>
                  <a:gd name="T2" fmla="*/ 0 w 2805"/>
                  <a:gd name="T3" fmla="*/ 13094 h 13340"/>
                  <a:gd name="T4" fmla="*/ 16 w 2805"/>
                  <a:gd name="T5" fmla="*/ 13094 h 13340"/>
                  <a:gd name="T6" fmla="*/ 223 w 2805"/>
                  <a:gd name="T7" fmla="*/ 13097 h 13340"/>
                  <a:gd name="T8" fmla="*/ 428 w 2805"/>
                  <a:gd name="T9" fmla="*/ 13110 h 13340"/>
                  <a:gd name="T10" fmla="*/ 631 w 2805"/>
                  <a:gd name="T11" fmla="*/ 13129 h 13340"/>
                  <a:gd name="T12" fmla="*/ 833 w 2805"/>
                  <a:gd name="T13" fmla="*/ 13157 h 13340"/>
                  <a:gd name="T14" fmla="*/ 1031 w 2805"/>
                  <a:gd name="T15" fmla="*/ 13192 h 13340"/>
                  <a:gd name="T16" fmla="*/ 1227 w 2805"/>
                  <a:gd name="T17" fmla="*/ 13235 h 13340"/>
                  <a:gd name="T18" fmla="*/ 1419 w 2805"/>
                  <a:gd name="T19" fmla="*/ 13284 h 13340"/>
                  <a:gd name="T20" fmla="*/ 1609 w 2805"/>
                  <a:gd name="T21" fmla="*/ 13340 h 13340"/>
                  <a:gd name="T22" fmla="*/ 1745 w 2805"/>
                  <a:gd name="T23" fmla="*/ 13051 h 13340"/>
                  <a:gd name="T24" fmla="*/ 1875 w 2805"/>
                  <a:gd name="T25" fmla="*/ 12753 h 13340"/>
                  <a:gd name="T26" fmla="*/ 1996 w 2805"/>
                  <a:gd name="T27" fmla="*/ 12446 h 13340"/>
                  <a:gd name="T28" fmla="*/ 2111 w 2805"/>
                  <a:gd name="T29" fmla="*/ 12128 h 13340"/>
                  <a:gd name="T30" fmla="*/ 2217 w 2805"/>
                  <a:gd name="T31" fmla="*/ 11803 h 13340"/>
                  <a:gd name="T32" fmla="*/ 2315 w 2805"/>
                  <a:gd name="T33" fmla="*/ 11468 h 13340"/>
                  <a:gd name="T34" fmla="*/ 2405 w 2805"/>
                  <a:gd name="T35" fmla="*/ 11127 h 13340"/>
                  <a:gd name="T36" fmla="*/ 2487 w 2805"/>
                  <a:gd name="T37" fmla="*/ 10777 h 13340"/>
                  <a:gd name="T38" fmla="*/ 2560 w 2805"/>
                  <a:gd name="T39" fmla="*/ 10419 h 13340"/>
                  <a:gd name="T40" fmla="*/ 2623 w 2805"/>
                  <a:gd name="T41" fmla="*/ 10056 h 13340"/>
                  <a:gd name="T42" fmla="*/ 2678 w 2805"/>
                  <a:gd name="T43" fmla="*/ 9686 h 13340"/>
                  <a:gd name="T44" fmla="*/ 2724 w 2805"/>
                  <a:gd name="T45" fmla="*/ 9310 h 13340"/>
                  <a:gd name="T46" fmla="*/ 2759 w 2805"/>
                  <a:gd name="T47" fmla="*/ 8927 h 13340"/>
                  <a:gd name="T48" fmla="*/ 2784 w 2805"/>
                  <a:gd name="T49" fmla="*/ 8540 h 13340"/>
                  <a:gd name="T50" fmla="*/ 2800 w 2805"/>
                  <a:gd name="T51" fmla="*/ 8148 h 13340"/>
                  <a:gd name="T52" fmla="*/ 2805 w 2805"/>
                  <a:gd name="T53" fmla="*/ 7750 h 13340"/>
                  <a:gd name="T54" fmla="*/ 2792 w 2805"/>
                  <a:gd name="T55" fmla="*/ 7121 h 13340"/>
                  <a:gd name="T56" fmla="*/ 2753 w 2805"/>
                  <a:gd name="T57" fmla="*/ 6505 h 13340"/>
                  <a:gd name="T58" fmla="*/ 2689 w 2805"/>
                  <a:gd name="T59" fmla="*/ 5901 h 13340"/>
                  <a:gd name="T60" fmla="*/ 2602 w 2805"/>
                  <a:gd name="T61" fmla="*/ 5314 h 13340"/>
                  <a:gd name="T62" fmla="*/ 2491 w 2805"/>
                  <a:gd name="T63" fmla="*/ 4742 h 13340"/>
                  <a:gd name="T64" fmla="*/ 2359 w 2805"/>
                  <a:gd name="T65" fmla="*/ 4190 h 13340"/>
                  <a:gd name="T66" fmla="*/ 2205 w 2805"/>
                  <a:gd name="T67" fmla="*/ 3657 h 13340"/>
                  <a:gd name="T68" fmla="*/ 2031 w 2805"/>
                  <a:gd name="T69" fmla="*/ 3145 h 13340"/>
                  <a:gd name="T70" fmla="*/ 1838 w 2805"/>
                  <a:gd name="T71" fmla="*/ 2656 h 13340"/>
                  <a:gd name="T72" fmla="*/ 1626 w 2805"/>
                  <a:gd name="T73" fmla="*/ 2192 h 13340"/>
                  <a:gd name="T74" fmla="*/ 1396 w 2805"/>
                  <a:gd name="T75" fmla="*/ 1753 h 13340"/>
                  <a:gd name="T76" fmla="*/ 1150 w 2805"/>
                  <a:gd name="T77" fmla="*/ 1341 h 13340"/>
                  <a:gd name="T78" fmla="*/ 888 w 2805"/>
                  <a:gd name="T79" fmla="*/ 959 h 13340"/>
                  <a:gd name="T80" fmla="*/ 612 w 2805"/>
                  <a:gd name="T81" fmla="*/ 606 h 13340"/>
                  <a:gd name="T82" fmla="*/ 321 w 2805"/>
                  <a:gd name="T83" fmla="*/ 287 h 13340"/>
                  <a:gd name="T84" fmla="*/ 16 w 2805"/>
                  <a:gd name="T85" fmla="*/ 0 h 13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05" h="13340">
                    <a:moveTo>
                      <a:pt x="16" y="0"/>
                    </a:moveTo>
                    <a:lnTo>
                      <a:pt x="8" y="8"/>
                    </a:lnTo>
                    <a:lnTo>
                      <a:pt x="0" y="15"/>
                    </a:lnTo>
                    <a:lnTo>
                      <a:pt x="0" y="13094"/>
                    </a:lnTo>
                    <a:lnTo>
                      <a:pt x="8" y="13094"/>
                    </a:lnTo>
                    <a:lnTo>
                      <a:pt x="16" y="13094"/>
                    </a:lnTo>
                    <a:lnTo>
                      <a:pt x="120" y="13095"/>
                    </a:lnTo>
                    <a:lnTo>
                      <a:pt x="223" y="13097"/>
                    </a:lnTo>
                    <a:lnTo>
                      <a:pt x="326" y="13103"/>
                    </a:lnTo>
                    <a:lnTo>
                      <a:pt x="428" y="13110"/>
                    </a:lnTo>
                    <a:lnTo>
                      <a:pt x="530" y="13119"/>
                    </a:lnTo>
                    <a:lnTo>
                      <a:pt x="631" y="13129"/>
                    </a:lnTo>
                    <a:lnTo>
                      <a:pt x="732" y="13142"/>
                    </a:lnTo>
                    <a:lnTo>
                      <a:pt x="833" y="13157"/>
                    </a:lnTo>
                    <a:lnTo>
                      <a:pt x="932" y="13174"/>
                    </a:lnTo>
                    <a:lnTo>
                      <a:pt x="1031" y="13192"/>
                    </a:lnTo>
                    <a:lnTo>
                      <a:pt x="1128" y="13212"/>
                    </a:lnTo>
                    <a:lnTo>
                      <a:pt x="1227" y="13235"/>
                    </a:lnTo>
                    <a:lnTo>
                      <a:pt x="1323" y="13258"/>
                    </a:lnTo>
                    <a:lnTo>
                      <a:pt x="1419" y="13284"/>
                    </a:lnTo>
                    <a:lnTo>
                      <a:pt x="1514" y="13311"/>
                    </a:lnTo>
                    <a:lnTo>
                      <a:pt x="1609" y="13340"/>
                    </a:lnTo>
                    <a:lnTo>
                      <a:pt x="1678" y="13197"/>
                    </a:lnTo>
                    <a:lnTo>
                      <a:pt x="1745" y="13051"/>
                    </a:lnTo>
                    <a:lnTo>
                      <a:pt x="1811" y="12903"/>
                    </a:lnTo>
                    <a:lnTo>
                      <a:pt x="1875" y="12753"/>
                    </a:lnTo>
                    <a:lnTo>
                      <a:pt x="1937" y="12601"/>
                    </a:lnTo>
                    <a:lnTo>
                      <a:pt x="1996" y="12446"/>
                    </a:lnTo>
                    <a:lnTo>
                      <a:pt x="2055" y="12288"/>
                    </a:lnTo>
                    <a:lnTo>
                      <a:pt x="2111" y="12128"/>
                    </a:lnTo>
                    <a:lnTo>
                      <a:pt x="2165" y="11967"/>
                    </a:lnTo>
                    <a:lnTo>
                      <a:pt x="2217" y="11803"/>
                    </a:lnTo>
                    <a:lnTo>
                      <a:pt x="2267" y="11637"/>
                    </a:lnTo>
                    <a:lnTo>
                      <a:pt x="2315" y="11468"/>
                    </a:lnTo>
                    <a:lnTo>
                      <a:pt x="2362" y="11299"/>
                    </a:lnTo>
                    <a:lnTo>
                      <a:pt x="2405" y="11127"/>
                    </a:lnTo>
                    <a:lnTo>
                      <a:pt x="2448" y="10952"/>
                    </a:lnTo>
                    <a:lnTo>
                      <a:pt x="2487" y="10777"/>
                    </a:lnTo>
                    <a:lnTo>
                      <a:pt x="2524" y="10599"/>
                    </a:lnTo>
                    <a:lnTo>
                      <a:pt x="2560" y="10419"/>
                    </a:lnTo>
                    <a:lnTo>
                      <a:pt x="2593" y="10239"/>
                    </a:lnTo>
                    <a:lnTo>
                      <a:pt x="2623" y="10056"/>
                    </a:lnTo>
                    <a:lnTo>
                      <a:pt x="2651" y="9872"/>
                    </a:lnTo>
                    <a:lnTo>
                      <a:pt x="2678" y="9686"/>
                    </a:lnTo>
                    <a:lnTo>
                      <a:pt x="2702" y="9498"/>
                    </a:lnTo>
                    <a:lnTo>
                      <a:pt x="2724" y="9310"/>
                    </a:lnTo>
                    <a:lnTo>
                      <a:pt x="2742" y="9118"/>
                    </a:lnTo>
                    <a:lnTo>
                      <a:pt x="2759" y="8927"/>
                    </a:lnTo>
                    <a:lnTo>
                      <a:pt x="2773" y="8734"/>
                    </a:lnTo>
                    <a:lnTo>
                      <a:pt x="2784" y="8540"/>
                    </a:lnTo>
                    <a:lnTo>
                      <a:pt x="2793" y="8344"/>
                    </a:lnTo>
                    <a:lnTo>
                      <a:pt x="2800" y="8148"/>
                    </a:lnTo>
                    <a:lnTo>
                      <a:pt x="2804" y="7949"/>
                    </a:lnTo>
                    <a:lnTo>
                      <a:pt x="2805" y="7750"/>
                    </a:lnTo>
                    <a:lnTo>
                      <a:pt x="2802" y="7435"/>
                    </a:lnTo>
                    <a:lnTo>
                      <a:pt x="2792" y="7121"/>
                    </a:lnTo>
                    <a:lnTo>
                      <a:pt x="2776" y="6811"/>
                    </a:lnTo>
                    <a:lnTo>
                      <a:pt x="2753" y="6505"/>
                    </a:lnTo>
                    <a:lnTo>
                      <a:pt x="2725" y="6201"/>
                    </a:lnTo>
                    <a:lnTo>
                      <a:pt x="2689" y="5901"/>
                    </a:lnTo>
                    <a:lnTo>
                      <a:pt x="2649" y="5605"/>
                    </a:lnTo>
                    <a:lnTo>
                      <a:pt x="2602" y="5314"/>
                    </a:lnTo>
                    <a:lnTo>
                      <a:pt x="2550" y="5026"/>
                    </a:lnTo>
                    <a:lnTo>
                      <a:pt x="2491" y="4742"/>
                    </a:lnTo>
                    <a:lnTo>
                      <a:pt x="2428" y="4463"/>
                    </a:lnTo>
                    <a:lnTo>
                      <a:pt x="2359" y="4190"/>
                    </a:lnTo>
                    <a:lnTo>
                      <a:pt x="2285" y="3920"/>
                    </a:lnTo>
                    <a:lnTo>
                      <a:pt x="2205" y="3657"/>
                    </a:lnTo>
                    <a:lnTo>
                      <a:pt x="2121" y="3399"/>
                    </a:lnTo>
                    <a:lnTo>
                      <a:pt x="2031" y="3145"/>
                    </a:lnTo>
                    <a:lnTo>
                      <a:pt x="1937" y="2898"/>
                    </a:lnTo>
                    <a:lnTo>
                      <a:pt x="1838" y="2656"/>
                    </a:lnTo>
                    <a:lnTo>
                      <a:pt x="1734" y="2421"/>
                    </a:lnTo>
                    <a:lnTo>
                      <a:pt x="1626" y="2192"/>
                    </a:lnTo>
                    <a:lnTo>
                      <a:pt x="1513" y="1969"/>
                    </a:lnTo>
                    <a:lnTo>
                      <a:pt x="1396" y="1753"/>
                    </a:lnTo>
                    <a:lnTo>
                      <a:pt x="1275" y="1544"/>
                    </a:lnTo>
                    <a:lnTo>
                      <a:pt x="1150" y="1341"/>
                    </a:lnTo>
                    <a:lnTo>
                      <a:pt x="1020" y="1146"/>
                    </a:lnTo>
                    <a:lnTo>
                      <a:pt x="888" y="959"/>
                    </a:lnTo>
                    <a:lnTo>
                      <a:pt x="751" y="779"/>
                    </a:lnTo>
                    <a:lnTo>
                      <a:pt x="612" y="606"/>
                    </a:lnTo>
                    <a:lnTo>
                      <a:pt x="467" y="442"/>
                    </a:lnTo>
                    <a:lnTo>
                      <a:pt x="321" y="287"/>
                    </a:lnTo>
                    <a:lnTo>
                      <a:pt x="169" y="139"/>
                    </a:lnTo>
                    <a:lnTo>
                      <a:pt x="16" y="0"/>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1" name="îşļïďê"/>
              <p:cNvSpPr/>
              <p:nvPr/>
            </p:nvSpPr>
            <p:spPr bwMode="auto">
              <a:xfrm rot="2534512">
                <a:off x="2269226" y="2375486"/>
                <a:ext cx="907522" cy="714679"/>
              </a:xfrm>
              <a:custGeom>
                <a:avLst/>
                <a:gdLst>
                  <a:gd name="T0" fmla="*/ 2190 w 4116"/>
                  <a:gd name="T1" fmla="*/ 3204 h 3273"/>
                  <a:gd name="T2" fmla="*/ 2451 w 4116"/>
                  <a:gd name="T3" fmla="*/ 3206 h 3273"/>
                  <a:gd name="T4" fmla="*/ 2711 w 4116"/>
                  <a:gd name="T5" fmla="*/ 3211 h 3273"/>
                  <a:gd name="T6" fmla="*/ 2970 w 4116"/>
                  <a:gd name="T7" fmla="*/ 3216 h 3273"/>
                  <a:gd name="T8" fmla="*/ 3227 w 4116"/>
                  <a:gd name="T9" fmla="*/ 3226 h 3273"/>
                  <a:gd name="T10" fmla="*/ 3483 w 4116"/>
                  <a:gd name="T11" fmla="*/ 3237 h 3273"/>
                  <a:gd name="T12" fmla="*/ 3738 w 4116"/>
                  <a:gd name="T13" fmla="*/ 3250 h 3273"/>
                  <a:gd name="T14" fmla="*/ 3990 w 4116"/>
                  <a:gd name="T15" fmla="*/ 3265 h 3273"/>
                  <a:gd name="T16" fmla="*/ 4069 w 4116"/>
                  <a:gd name="T17" fmla="*/ 3143 h 3273"/>
                  <a:gd name="T18" fmla="*/ 3972 w 4116"/>
                  <a:gd name="T19" fmla="*/ 2887 h 3273"/>
                  <a:gd name="T20" fmla="*/ 3870 w 4116"/>
                  <a:gd name="T21" fmla="*/ 2639 h 3273"/>
                  <a:gd name="T22" fmla="*/ 3762 w 4116"/>
                  <a:gd name="T23" fmla="*/ 2397 h 3273"/>
                  <a:gd name="T24" fmla="*/ 3651 w 4116"/>
                  <a:gd name="T25" fmla="*/ 2161 h 3273"/>
                  <a:gd name="T26" fmla="*/ 3534 w 4116"/>
                  <a:gd name="T27" fmla="*/ 1933 h 3273"/>
                  <a:gd name="T28" fmla="*/ 3413 w 4116"/>
                  <a:gd name="T29" fmla="*/ 1711 h 3273"/>
                  <a:gd name="T30" fmla="*/ 3287 w 4116"/>
                  <a:gd name="T31" fmla="*/ 1497 h 3273"/>
                  <a:gd name="T32" fmla="*/ 3158 w 4116"/>
                  <a:gd name="T33" fmla="*/ 1290 h 3273"/>
                  <a:gd name="T34" fmla="*/ 3024 w 4116"/>
                  <a:gd name="T35" fmla="*/ 1090 h 3273"/>
                  <a:gd name="T36" fmla="*/ 2885 w 4116"/>
                  <a:gd name="T37" fmla="*/ 900 h 3273"/>
                  <a:gd name="T38" fmla="*/ 2743 w 4116"/>
                  <a:gd name="T39" fmla="*/ 716 h 3273"/>
                  <a:gd name="T40" fmla="*/ 2597 w 4116"/>
                  <a:gd name="T41" fmla="*/ 542 h 3273"/>
                  <a:gd name="T42" fmla="*/ 2447 w 4116"/>
                  <a:gd name="T43" fmla="*/ 376 h 3273"/>
                  <a:gd name="T44" fmla="*/ 2294 w 4116"/>
                  <a:gd name="T45" fmla="*/ 219 h 3273"/>
                  <a:gd name="T46" fmla="*/ 2138 w 4116"/>
                  <a:gd name="T47" fmla="*/ 71 h 3273"/>
                  <a:gd name="T48" fmla="*/ 1979 w 4116"/>
                  <a:gd name="T49" fmla="*/ 71 h 3273"/>
                  <a:gd name="T50" fmla="*/ 1822 w 4116"/>
                  <a:gd name="T51" fmla="*/ 219 h 3273"/>
                  <a:gd name="T52" fmla="*/ 1669 w 4116"/>
                  <a:gd name="T53" fmla="*/ 376 h 3273"/>
                  <a:gd name="T54" fmla="*/ 1519 w 4116"/>
                  <a:gd name="T55" fmla="*/ 542 h 3273"/>
                  <a:gd name="T56" fmla="*/ 1373 w 4116"/>
                  <a:gd name="T57" fmla="*/ 716 h 3273"/>
                  <a:gd name="T58" fmla="*/ 1231 w 4116"/>
                  <a:gd name="T59" fmla="*/ 900 h 3273"/>
                  <a:gd name="T60" fmla="*/ 1092 w 4116"/>
                  <a:gd name="T61" fmla="*/ 1090 h 3273"/>
                  <a:gd name="T62" fmla="*/ 958 w 4116"/>
                  <a:gd name="T63" fmla="*/ 1290 h 3273"/>
                  <a:gd name="T64" fmla="*/ 829 w 4116"/>
                  <a:gd name="T65" fmla="*/ 1497 h 3273"/>
                  <a:gd name="T66" fmla="*/ 703 w 4116"/>
                  <a:gd name="T67" fmla="*/ 1711 h 3273"/>
                  <a:gd name="T68" fmla="*/ 582 w 4116"/>
                  <a:gd name="T69" fmla="*/ 1933 h 3273"/>
                  <a:gd name="T70" fmla="*/ 465 w 4116"/>
                  <a:gd name="T71" fmla="*/ 2161 h 3273"/>
                  <a:gd name="T72" fmla="*/ 354 w 4116"/>
                  <a:gd name="T73" fmla="*/ 2397 h 3273"/>
                  <a:gd name="T74" fmla="*/ 246 w 4116"/>
                  <a:gd name="T75" fmla="*/ 2639 h 3273"/>
                  <a:gd name="T76" fmla="*/ 143 w 4116"/>
                  <a:gd name="T77" fmla="*/ 2887 h 3273"/>
                  <a:gd name="T78" fmla="*/ 46 w 4116"/>
                  <a:gd name="T79" fmla="*/ 3143 h 3273"/>
                  <a:gd name="T80" fmla="*/ 125 w 4116"/>
                  <a:gd name="T81" fmla="*/ 3265 h 3273"/>
                  <a:gd name="T82" fmla="*/ 378 w 4116"/>
                  <a:gd name="T83" fmla="*/ 3250 h 3273"/>
                  <a:gd name="T84" fmla="*/ 633 w 4116"/>
                  <a:gd name="T85" fmla="*/ 3237 h 3273"/>
                  <a:gd name="T86" fmla="*/ 889 w 4116"/>
                  <a:gd name="T87" fmla="*/ 3226 h 3273"/>
                  <a:gd name="T88" fmla="*/ 1146 w 4116"/>
                  <a:gd name="T89" fmla="*/ 3216 h 3273"/>
                  <a:gd name="T90" fmla="*/ 1405 w 4116"/>
                  <a:gd name="T91" fmla="*/ 3211 h 3273"/>
                  <a:gd name="T92" fmla="*/ 1665 w 4116"/>
                  <a:gd name="T93" fmla="*/ 3206 h 3273"/>
                  <a:gd name="T94" fmla="*/ 1926 w 4116"/>
                  <a:gd name="T95" fmla="*/ 3204 h 3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116" h="3273">
                    <a:moveTo>
                      <a:pt x="2058" y="3203"/>
                    </a:moveTo>
                    <a:lnTo>
                      <a:pt x="2190" y="3204"/>
                    </a:lnTo>
                    <a:lnTo>
                      <a:pt x="2320" y="3204"/>
                    </a:lnTo>
                    <a:lnTo>
                      <a:pt x="2451" y="3206"/>
                    </a:lnTo>
                    <a:lnTo>
                      <a:pt x="2581" y="3207"/>
                    </a:lnTo>
                    <a:lnTo>
                      <a:pt x="2711" y="3211"/>
                    </a:lnTo>
                    <a:lnTo>
                      <a:pt x="2840" y="3213"/>
                    </a:lnTo>
                    <a:lnTo>
                      <a:pt x="2970" y="3216"/>
                    </a:lnTo>
                    <a:lnTo>
                      <a:pt x="3099" y="3221"/>
                    </a:lnTo>
                    <a:lnTo>
                      <a:pt x="3227" y="3226"/>
                    </a:lnTo>
                    <a:lnTo>
                      <a:pt x="3356" y="3231"/>
                    </a:lnTo>
                    <a:lnTo>
                      <a:pt x="3483" y="3237"/>
                    </a:lnTo>
                    <a:lnTo>
                      <a:pt x="3611" y="3243"/>
                    </a:lnTo>
                    <a:lnTo>
                      <a:pt x="3738" y="3250"/>
                    </a:lnTo>
                    <a:lnTo>
                      <a:pt x="3864" y="3256"/>
                    </a:lnTo>
                    <a:lnTo>
                      <a:pt x="3990" y="3265"/>
                    </a:lnTo>
                    <a:lnTo>
                      <a:pt x="4116" y="3273"/>
                    </a:lnTo>
                    <a:lnTo>
                      <a:pt x="4069" y="3143"/>
                    </a:lnTo>
                    <a:lnTo>
                      <a:pt x="4022" y="3015"/>
                    </a:lnTo>
                    <a:lnTo>
                      <a:pt x="3972" y="2887"/>
                    </a:lnTo>
                    <a:lnTo>
                      <a:pt x="3921" y="2762"/>
                    </a:lnTo>
                    <a:lnTo>
                      <a:pt x="3870" y="2639"/>
                    </a:lnTo>
                    <a:lnTo>
                      <a:pt x="3817" y="2517"/>
                    </a:lnTo>
                    <a:lnTo>
                      <a:pt x="3762" y="2397"/>
                    </a:lnTo>
                    <a:lnTo>
                      <a:pt x="3707" y="2278"/>
                    </a:lnTo>
                    <a:lnTo>
                      <a:pt x="3651" y="2161"/>
                    </a:lnTo>
                    <a:lnTo>
                      <a:pt x="3593" y="2046"/>
                    </a:lnTo>
                    <a:lnTo>
                      <a:pt x="3534" y="1933"/>
                    </a:lnTo>
                    <a:lnTo>
                      <a:pt x="3474" y="1820"/>
                    </a:lnTo>
                    <a:lnTo>
                      <a:pt x="3413" y="1711"/>
                    </a:lnTo>
                    <a:lnTo>
                      <a:pt x="3350" y="1602"/>
                    </a:lnTo>
                    <a:lnTo>
                      <a:pt x="3287" y="1497"/>
                    </a:lnTo>
                    <a:lnTo>
                      <a:pt x="3223" y="1392"/>
                    </a:lnTo>
                    <a:lnTo>
                      <a:pt x="3158" y="1290"/>
                    </a:lnTo>
                    <a:lnTo>
                      <a:pt x="3091" y="1189"/>
                    </a:lnTo>
                    <a:lnTo>
                      <a:pt x="3024" y="1090"/>
                    </a:lnTo>
                    <a:lnTo>
                      <a:pt x="2955" y="994"/>
                    </a:lnTo>
                    <a:lnTo>
                      <a:pt x="2885" y="900"/>
                    </a:lnTo>
                    <a:lnTo>
                      <a:pt x="2814" y="807"/>
                    </a:lnTo>
                    <a:lnTo>
                      <a:pt x="2743" y="716"/>
                    </a:lnTo>
                    <a:lnTo>
                      <a:pt x="2671" y="628"/>
                    </a:lnTo>
                    <a:lnTo>
                      <a:pt x="2597" y="542"/>
                    </a:lnTo>
                    <a:lnTo>
                      <a:pt x="2523" y="457"/>
                    </a:lnTo>
                    <a:lnTo>
                      <a:pt x="2447" y="376"/>
                    </a:lnTo>
                    <a:lnTo>
                      <a:pt x="2372" y="296"/>
                    </a:lnTo>
                    <a:lnTo>
                      <a:pt x="2294" y="219"/>
                    </a:lnTo>
                    <a:lnTo>
                      <a:pt x="2216" y="143"/>
                    </a:lnTo>
                    <a:lnTo>
                      <a:pt x="2138" y="71"/>
                    </a:lnTo>
                    <a:lnTo>
                      <a:pt x="2058" y="0"/>
                    </a:lnTo>
                    <a:lnTo>
                      <a:pt x="1979" y="71"/>
                    </a:lnTo>
                    <a:lnTo>
                      <a:pt x="1900" y="143"/>
                    </a:lnTo>
                    <a:lnTo>
                      <a:pt x="1822" y="219"/>
                    </a:lnTo>
                    <a:lnTo>
                      <a:pt x="1745" y="296"/>
                    </a:lnTo>
                    <a:lnTo>
                      <a:pt x="1669" y="376"/>
                    </a:lnTo>
                    <a:lnTo>
                      <a:pt x="1593" y="457"/>
                    </a:lnTo>
                    <a:lnTo>
                      <a:pt x="1519" y="542"/>
                    </a:lnTo>
                    <a:lnTo>
                      <a:pt x="1445" y="628"/>
                    </a:lnTo>
                    <a:lnTo>
                      <a:pt x="1373" y="716"/>
                    </a:lnTo>
                    <a:lnTo>
                      <a:pt x="1302" y="807"/>
                    </a:lnTo>
                    <a:lnTo>
                      <a:pt x="1231" y="900"/>
                    </a:lnTo>
                    <a:lnTo>
                      <a:pt x="1161" y="994"/>
                    </a:lnTo>
                    <a:lnTo>
                      <a:pt x="1092" y="1090"/>
                    </a:lnTo>
                    <a:lnTo>
                      <a:pt x="1025" y="1189"/>
                    </a:lnTo>
                    <a:lnTo>
                      <a:pt x="958" y="1290"/>
                    </a:lnTo>
                    <a:lnTo>
                      <a:pt x="893" y="1393"/>
                    </a:lnTo>
                    <a:lnTo>
                      <a:pt x="829" y="1497"/>
                    </a:lnTo>
                    <a:lnTo>
                      <a:pt x="766" y="1602"/>
                    </a:lnTo>
                    <a:lnTo>
                      <a:pt x="703" y="1711"/>
                    </a:lnTo>
                    <a:lnTo>
                      <a:pt x="642" y="1820"/>
                    </a:lnTo>
                    <a:lnTo>
                      <a:pt x="582" y="1933"/>
                    </a:lnTo>
                    <a:lnTo>
                      <a:pt x="523" y="2046"/>
                    </a:lnTo>
                    <a:lnTo>
                      <a:pt x="465" y="2161"/>
                    </a:lnTo>
                    <a:lnTo>
                      <a:pt x="409" y="2278"/>
                    </a:lnTo>
                    <a:lnTo>
                      <a:pt x="354" y="2397"/>
                    </a:lnTo>
                    <a:lnTo>
                      <a:pt x="299" y="2517"/>
                    </a:lnTo>
                    <a:lnTo>
                      <a:pt x="246" y="2639"/>
                    </a:lnTo>
                    <a:lnTo>
                      <a:pt x="195" y="2762"/>
                    </a:lnTo>
                    <a:lnTo>
                      <a:pt x="143" y="2887"/>
                    </a:lnTo>
                    <a:lnTo>
                      <a:pt x="94" y="3015"/>
                    </a:lnTo>
                    <a:lnTo>
                      <a:pt x="46" y="3143"/>
                    </a:lnTo>
                    <a:lnTo>
                      <a:pt x="0" y="3273"/>
                    </a:lnTo>
                    <a:lnTo>
                      <a:pt x="125" y="3265"/>
                    </a:lnTo>
                    <a:lnTo>
                      <a:pt x="252" y="3256"/>
                    </a:lnTo>
                    <a:lnTo>
                      <a:pt x="378" y="3250"/>
                    </a:lnTo>
                    <a:lnTo>
                      <a:pt x="505" y="3243"/>
                    </a:lnTo>
                    <a:lnTo>
                      <a:pt x="633" y="3237"/>
                    </a:lnTo>
                    <a:lnTo>
                      <a:pt x="760" y="3231"/>
                    </a:lnTo>
                    <a:lnTo>
                      <a:pt x="889" y="3226"/>
                    </a:lnTo>
                    <a:lnTo>
                      <a:pt x="1017" y="3221"/>
                    </a:lnTo>
                    <a:lnTo>
                      <a:pt x="1146" y="3216"/>
                    </a:lnTo>
                    <a:lnTo>
                      <a:pt x="1276" y="3213"/>
                    </a:lnTo>
                    <a:lnTo>
                      <a:pt x="1405" y="3211"/>
                    </a:lnTo>
                    <a:lnTo>
                      <a:pt x="1535" y="3207"/>
                    </a:lnTo>
                    <a:lnTo>
                      <a:pt x="1665" y="3206"/>
                    </a:lnTo>
                    <a:lnTo>
                      <a:pt x="1796" y="3204"/>
                    </a:lnTo>
                    <a:lnTo>
                      <a:pt x="1926" y="3204"/>
                    </a:lnTo>
                    <a:lnTo>
                      <a:pt x="2058" y="3203"/>
                    </a:lnTo>
                    <a:close/>
                  </a:path>
                </a:pathLst>
              </a:custGeom>
              <a:solidFill>
                <a:schemeClr val="bg1"/>
              </a:solidFill>
              <a:ln w="9525">
                <a:solidFill>
                  <a:schemeClr val="bg1"/>
                </a:solid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2" name="i$ļiḑê"/>
              <p:cNvSpPr/>
              <p:nvPr/>
            </p:nvSpPr>
            <p:spPr bwMode="auto">
              <a:xfrm rot="2534512">
                <a:off x="2661194" y="2526898"/>
                <a:ext cx="457066" cy="714679"/>
              </a:xfrm>
              <a:custGeom>
                <a:avLst/>
                <a:gdLst>
                  <a:gd name="T0" fmla="*/ 0 w 2074"/>
                  <a:gd name="T1" fmla="*/ 15 h 3273"/>
                  <a:gd name="T2" fmla="*/ 0 w 2074"/>
                  <a:gd name="T3" fmla="*/ 3204 h 3273"/>
                  <a:gd name="T4" fmla="*/ 8 w 2074"/>
                  <a:gd name="T5" fmla="*/ 3204 h 3273"/>
                  <a:gd name="T6" fmla="*/ 16 w 2074"/>
                  <a:gd name="T7" fmla="*/ 3203 h 3273"/>
                  <a:gd name="T8" fmla="*/ 148 w 2074"/>
                  <a:gd name="T9" fmla="*/ 3204 h 3273"/>
                  <a:gd name="T10" fmla="*/ 278 w 2074"/>
                  <a:gd name="T11" fmla="*/ 3204 h 3273"/>
                  <a:gd name="T12" fmla="*/ 409 w 2074"/>
                  <a:gd name="T13" fmla="*/ 3206 h 3273"/>
                  <a:gd name="T14" fmla="*/ 539 w 2074"/>
                  <a:gd name="T15" fmla="*/ 3207 h 3273"/>
                  <a:gd name="T16" fmla="*/ 669 w 2074"/>
                  <a:gd name="T17" fmla="*/ 3211 h 3273"/>
                  <a:gd name="T18" fmla="*/ 798 w 2074"/>
                  <a:gd name="T19" fmla="*/ 3213 h 3273"/>
                  <a:gd name="T20" fmla="*/ 928 w 2074"/>
                  <a:gd name="T21" fmla="*/ 3216 h 3273"/>
                  <a:gd name="T22" fmla="*/ 1057 w 2074"/>
                  <a:gd name="T23" fmla="*/ 3221 h 3273"/>
                  <a:gd name="T24" fmla="*/ 1185 w 2074"/>
                  <a:gd name="T25" fmla="*/ 3226 h 3273"/>
                  <a:gd name="T26" fmla="*/ 1314 w 2074"/>
                  <a:gd name="T27" fmla="*/ 3231 h 3273"/>
                  <a:gd name="T28" fmla="*/ 1441 w 2074"/>
                  <a:gd name="T29" fmla="*/ 3237 h 3273"/>
                  <a:gd name="T30" fmla="*/ 1569 w 2074"/>
                  <a:gd name="T31" fmla="*/ 3243 h 3273"/>
                  <a:gd name="T32" fmla="*/ 1696 w 2074"/>
                  <a:gd name="T33" fmla="*/ 3250 h 3273"/>
                  <a:gd name="T34" fmla="*/ 1822 w 2074"/>
                  <a:gd name="T35" fmla="*/ 3256 h 3273"/>
                  <a:gd name="T36" fmla="*/ 1948 w 2074"/>
                  <a:gd name="T37" fmla="*/ 3265 h 3273"/>
                  <a:gd name="T38" fmla="*/ 2074 w 2074"/>
                  <a:gd name="T39" fmla="*/ 3273 h 3273"/>
                  <a:gd name="T40" fmla="*/ 2027 w 2074"/>
                  <a:gd name="T41" fmla="*/ 3143 h 3273"/>
                  <a:gd name="T42" fmla="*/ 1980 w 2074"/>
                  <a:gd name="T43" fmla="*/ 3015 h 3273"/>
                  <a:gd name="T44" fmla="*/ 1930 w 2074"/>
                  <a:gd name="T45" fmla="*/ 2887 h 3273"/>
                  <a:gd name="T46" fmla="*/ 1879 w 2074"/>
                  <a:gd name="T47" fmla="*/ 2762 h 3273"/>
                  <a:gd name="T48" fmla="*/ 1828 w 2074"/>
                  <a:gd name="T49" fmla="*/ 2639 h 3273"/>
                  <a:gd name="T50" fmla="*/ 1775 w 2074"/>
                  <a:gd name="T51" fmla="*/ 2517 h 3273"/>
                  <a:gd name="T52" fmla="*/ 1720 w 2074"/>
                  <a:gd name="T53" fmla="*/ 2397 h 3273"/>
                  <a:gd name="T54" fmla="*/ 1665 w 2074"/>
                  <a:gd name="T55" fmla="*/ 2278 h 3273"/>
                  <a:gd name="T56" fmla="*/ 1609 w 2074"/>
                  <a:gd name="T57" fmla="*/ 2161 h 3273"/>
                  <a:gd name="T58" fmla="*/ 1551 w 2074"/>
                  <a:gd name="T59" fmla="*/ 2046 h 3273"/>
                  <a:gd name="T60" fmla="*/ 1492 w 2074"/>
                  <a:gd name="T61" fmla="*/ 1933 h 3273"/>
                  <a:gd name="T62" fmla="*/ 1432 w 2074"/>
                  <a:gd name="T63" fmla="*/ 1820 h 3273"/>
                  <a:gd name="T64" fmla="*/ 1371 w 2074"/>
                  <a:gd name="T65" fmla="*/ 1711 h 3273"/>
                  <a:gd name="T66" fmla="*/ 1308 w 2074"/>
                  <a:gd name="T67" fmla="*/ 1602 h 3273"/>
                  <a:gd name="T68" fmla="*/ 1245 w 2074"/>
                  <a:gd name="T69" fmla="*/ 1497 h 3273"/>
                  <a:gd name="T70" fmla="*/ 1181 w 2074"/>
                  <a:gd name="T71" fmla="*/ 1392 h 3273"/>
                  <a:gd name="T72" fmla="*/ 1116 w 2074"/>
                  <a:gd name="T73" fmla="*/ 1290 h 3273"/>
                  <a:gd name="T74" fmla="*/ 1049 w 2074"/>
                  <a:gd name="T75" fmla="*/ 1189 h 3273"/>
                  <a:gd name="T76" fmla="*/ 982 w 2074"/>
                  <a:gd name="T77" fmla="*/ 1090 h 3273"/>
                  <a:gd name="T78" fmla="*/ 913 w 2074"/>
                  <a:gd name="T79" fmla="*/ 994 h 3273"/>
                  <a:gd name="T80" fmla="*/ 843 w 2074"/>
                  <a:gd name="T81" fmla="*/ 900 h 3273"/>
                  <a:gd name="T82" fmla="*/ 772 w 2074"/>
                  <a:gd name="T83" fmla="*/ 807 h 3273"/>
                  <a:gd name="T84" fmla="*/ 701 w 2074"/>
                  <a:gd name="T85" fmla="*/ 716 h 3273"/>
                  <a:gd name="T86" fmla="*/ 629 w 2074"/>
                  <a:gd name="T87" fmla="*/ 628 h 3273"/>
                  <a:gd name="T88" fmla="*/ 555 w 2074"/>
                  <a:gd name="T89" fmla="*/ 542 h 3273"/>
                  <a:gd name="T90" fmla="*/ 481 w 2074"/>
                  <a:gd name="T91" fmla="*/ 457 h 3273"/>
                  <a:gd name="T92" fmla="*/ 405 w 2074"/>
                  <a:gd name="T93" fmla="*/ 376 h 3273"/>
                  <a:gd name="T94" fmla="*/ 330 w 2074"/>
                  <a:gd name="T95" fmla="*/ 296 h 3273"/>
                  <a:gd name="T96" fmla="*/ 252 w 2074"/>
                  <a:gd name="T97" fmla="*/ 219 h 3273"/>
                  <a:gd name="T98" fmla="*/ 174 w 2074"/>
                  <a:gd name="T99" fmla="*/ 143 h 3273"/>
                  <a:gd name="T100" fmla="*/ 96 w 2074"/>
                  <a:gd name="T101" fmla="*/ 71 h 3273"/>
                  <a:gd name="T102" fmla="*/ 16 w 2074"/>
                  <a:gd name="T103" fmla="*/ 0 h 3273"/>
                  <a:gd name="T104" fmla="*/ 8 w 2074"/>
                  <a:gd name="T105" fmla="*/ 7 h 3273"/>
                  <a:gd name="T106" fmla="*/ 0 w 2074"/>
                  <a:gd name="T107" fmla="*/ 15 h 3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4" h="3273">
                    <a:moveTo>
                      <a:pt x="0" y="15"/>
                    </a:moveTo>
                    <a:lnTo>
                      <a:pt x="0" y="3204"/>
                    </a:lnTo>
                    <a:lnTo>
                      <a:pt x="8" y="3204"/>
                    </a:lnTo>
                    <a:lnTo>
                      <a:pt x="16" y="3203"/>
                    </a:lnTo>
                    <a:lnTo>
                      <a:pt x="148" y="3204"/>
                    </a:lnTo>
                    <a:lnTo>
                      <a:pt x="278" y="3204"/>
                    </a:lnTo>
                    <a:lnTo>
                      <a:pt x="409" y="3206"/>
                    </a:lnTo>
                    <a:lnTo>
                      <a:pt x="539" y="3207"/>
                    </a:lnTo>
                    <a:lnTo>
                      <a:pt x="669" y="3211"/>
                    </a:lnTo>
                    <a:lnTo>
                      <a:pt x="798" y="3213"/>
                    </a:lnTo>
                    <a:lnTo>
                      <a:pt x="928" y="3216"/>
                    </a:lnTo>
                    <a:lnTo>
                      <a:pt x="1057" y="3221"/>
                    </a:lnTo>
                    <a:lnTo>
                      <a:pt x="1185" y="3226"/>
                    </a:lnTo>
                    <a:lnTo>
                      <a:pt x="1314" y="3231"/>
                    </a:lnTo>
                    <a:lnTo>
                      <a:pt x="1441" y="3237"/>
                    </a:lnTo>
                    <a:lnTo>
                      <a:pt x="1569" y="3243"/>
                    </a:lnTo>
                    <a:lnTo>
                      <a:pt x="1696" y="3250"/>
                    </a:lnTo>
                    <a:lnTo>
                      <a:pt x="1822" y="3256"/>
                    </a:lnTo>
                    <a:lnTo>
                      <a:pt x="1948" y="3265"/>
                    </a:lnTo>
                    <a:lnTo>
                      <a:pt x="2074" y="3273"/>
                    </a:lnTo>
                    <a:lnTo>
                      <a:pt x="2027" y="3143"/>
                    </a:lnTo>
                    <a:lnTo>
                      <a:pt x="1980" y="3015"/>
                    </a:lnTo>
                    <a:lnTo>
                      <a:pt x="1930" y="2887"/>
                    </a:lnTo>
                    <a:lnTo>
                      <a:pt x="1879" y="2762"/>
                    </a:lnTo>
                    <a:lnTo>
                      <a:pt x="1828" y="2639"/>
                    </a:lnTo>
                    <a:lnTo>
                      <a:pt x="1775" y="2517"/>
                    </a:lnTo>
                    <a:lnTo>
                      <a:pt x="1720" y="2397"/>
                    </a:lnTo>
                    <a:lnTo>
                      <a:pt x="1665" y="2278"/>
                    </a:lnTo>
                    <a:lnTo>
                      <a:pt x="1609" y="2161"/>
                    </a:lnTo>
                    <a:lnTo>
                      <a:pt x="1551" y="2046"/>
                    </a:lnTo>
                    <a:lnTo>
                      <a:pt x="1492" y="1933"/>
                    </a:lnTo>
                    <a:lnTo>
                      <a:pt x="1432" y="1820"/>
                    </a:lnTo>
                    <a:lnTo>
                      <a:pt x="1371" y="1711"/>
                    </a:lnTo>
                    <a:lnTo>
                      <a:pt x="1308" y="1602"/>
                    </a:lnTo>
                    <a:lnTo>
                      <a:pt x="1245" y="1497"/>
                    </a:lnTo>
                    <a:lnTo>
                      <a:pt x="1181" y="1392"/>
                    </a:lnTo>
                    <a:lnTo>
                      <a:pt x="1116" y="1290"/>
                    </a:lnTo>
                    <a:lnTo>
                      <a:pt x="1049" y="1189"/>
                    </a:lnTo>
                    <a:lnTo>
                      <a:pt x="982" y="1090"/>
                    </a:lnTo>
                    <a:lnTo>
                      <a:pt x="913" y="994"/>
                    </a:lnTo>
                    <a:lnTo>
                      <a:pt x="843" y="900"/>
                    </a:lnTo>
                    <a:lnTo>
                      <a:pt x="772" y="807"/>
                    </a:lnTo>
                    <a:lnTo>
                      <a:pt x="701" y="716"/>
                    </a:lnTo>
                    <a:lnTo>
                      <a:pt x="629" y="628"/>
                    </a:lnTo>
                    <a:lnTo>
                      <a:pt x="555" y="542"/>
                    </a:lnTo>
                    <a:lnTo>
                      <a:pt x="481" y="457"/>
                    </a:lnTo>
                    <a:lnTo>
                      <a:pt x="405" y="376"/>
                    </a:lnTo>
                    <a:lnTo>
                      <a:pt x="330" y="296"/>
                    </a:lnTo>
                    <a:lnTo>
                      <a:pt x="252" y="219"/>
                    </a:lnTo>
                    <a:lnTo>
                      <a:pt x="174" y="143"/>
                    </a:lnTo>
                    <a:lnTo>
                      <a:pt x="96" y="71"/>
                    </a:lnTo>
                    <a:lnTo>
                      <a:pt x="16" y="0"/>
                    </a:lnTo>
                    <a:lnTo>
                      <a:pt x="8" y="7"/>
                    </a:lnTo>
                    <a:lnTo>
                      <a:pt x="0" y="15"/>
                    </a:lnTo>
                    <a:close/>
                  </a:path>
                </a:pathLst>
              </a:custGeom>
              <a:solidFill>
                <a:schemeClr val="bg1">
                  <a:lumMod val="85000"/>
                </a:schemeClr>
              </a:solidFill>
              <a:ln w="9525">
                <a:solidFill>
                  <a:schemeClr val="bg1"/>
                </a:solid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3" name="ïšliḑé"/>
              <p:cNvSpPr/>
              <p:nvPr/>
            </p:nvSpPr>
            <p:spPr bwMode="auto">
              <a:xfrm rot="2534512">
                <a:off x="1045678" y="3730615"/>
                <a:ext cx="264327" cy="1407535"/>
              </a:xfrm>
              <a:custGeom>
                <a:avLst/>
                <a:gdLst>
                  <a:gd name="T0" fmla="*/ 534 w 1198"/>
                  <a:gd name="T1" fmla="*/ 121 h 6448"/>
                  <a:gd name="T2" fmla="*/ 441 w 1198"/>
                  <a:gd name="T3" fmla="*/ 325 h 6448"/>
                  <a:gd name="T4" fmla="*/ 356 w 1198"/>
                  <a:gd name="T5" fmla="*/ 559 h 6448"/>
                  <a:gd name="T6" fmla="*/ 278 w 1198"/>
                  <a:gd name="T7" fmla="*/ 820 h 6448"/>
                  <a:gd name="T8" fmla="*/ 208 w 1198"/>
                  <a:gd name="T9" fmla="*/ 1105 h 6448"/>
                  <a:gd name="T10" fmla="*/ 148 w 1198"/>
                  <a:gd name="T11" fmla="*/ 1415 h 6448"/>
                  <a:gd name="T12" fmla="*/ 96 w 1198"/>
                  <a:gd name="T13" fmla="*/ 1744 h 6448"/>
                  <a:gd name="T14" fmla="*/ 55 w 1198"/>
                  <a:gd name="T15" fmla="*/ 2091 h 6448"/>
                  <a:gd name="T16" fmla="*/ 25 w 1198"/>
                  <a:gd name="T17" fmla="*/ 2456 h 6448"/>
                  <a:gd name="T18" fmla="*/ 7 w 1198"/>
                  <a:gd name="T19" fmla="*/ 2834 h 6448"/>
                  <a:gd name="T20" fmla="*/ 0 w 1198"/>
                  <a:gd name="T21" fmla="*/ 3225 h 6448"/>
                  <a:gd name="T22" fmla="*/ 7 w 1198"/>
                  <a:gd name="T23" fmla="*/ 3614 h 6448"/>
                  <a:gd name="T24" fmla="*/ 25 w 1198"/>
                  <a:gd name="T25" fmla="*/ 3993 h 6448"/>
                  <a:gd name="T26" fmla="*/ 55 w 1198"/>
                  <a:gd name="T27" fmla="*/ 4357 h 6448"/>
                  <a:gd name="T28" fmla="*/ 96 w 1198"/>
                  <a:gd name="T29" fmla="*/ 4705 h 6448"/>
                  <a:gd name="T30" fmla="*/ 148 w 1198"/>
                  <a:gd name="T31" fmla="*/ 5035 h 6448"/>
                  <a:gd name="T32" fmla="*/ 208 w 1198"/>
                  <a:gd name="T33" fmla="*/ 5343 h 6448"/>
                  <a:gd name="T34" fmla="*/ 278 w 1198"/>
                  <a:gd name="T35" fmla="*/ 5628 h 6448"/>
                  <a:gd name="T36" fmla="*/ 356 w 1198"/>
                  <a:gd name="T37" fmla="*/ 5890 h 6448"/>
                  <a:gd name="T38" fmla="*/ 441 w 1198"/>
                  <a:gd name="T39" fmla="*/ 6124 h 6448"/>
                  <a:gd name="T40" fmla="*/ 534 w 1198"/>
                  <a:gd name="T41" fmla="*/ 6329 h 6448"/>
                  <a:gd name="T42" fmla="*/ 632 w 1198"/>
                  <a:gd name="T43" fmla="*/ 6390 h 6448"/>
                  <a:gd name="T44" fmla="*/ 726 w 1198"/>
                  <a:gd name="T45" fmla="*/ 6196 h 6448"/>
                  <a:gd name="T46" fmla="*/ 814 w 1198"/>
                  <a:gd name="T47" fmla="*/ 5971 h 6448"/>
                  <a:gd name="T48" fmla="*/ 896 w 1198"/>
                  <a:gd name="T49" fmla="*/ 5719 h 6448"/>
                  <a:gd name="T50" fmla="*/ 968 w 1198"/>
                  <a:gd name="T51" fmla="*/ 5440 h 6448"/>
                  <a:gd name="T52" fmla="*/ 1032 w 1198"/>
                  <a:gd name="T53" fmla="*/ 5139 h 6448"/>
                  <a:gd name="T54" fmla="*/ 1086 w 1198"/>
                  <a:gd name="T55" fmla="*/ 4817 h 6448"/>
                  <a:gd name="T56" fmla="*/ 1130 w 1198"/>
                  <a:gd name="T57" fmla="*/ 4475 h 6448"/>
                  <a:gd name="T58" fmla="*/ 1164 w 1198"/>
                  <a:gd name="T59" fmla="*/ 4117 h 6448"/>
                  <a:gd name="T60" fmla="*/ 1187 w 1198"/>
                  <a:gd name="T61" fmla="*/ 3742 h 6448"/>
                  <a:gd name="T62" fmla="*/ 1197 w 1198"/>
                  <a:gd name="T63" fmla="*/ 3355 h 6448"/>
                  <a:gd name="T64" fmla="*/ 1195 w 1198"/>
                  <a:gd name="T65" fmla="*/ 2962 h 6448"/>
                  <a:gd name="T66" fmla="*/ 1181 w 1198"/>
                  <a:gd name="T67" fmla="*/ 2581 h 6448"/>
                  <a:gd name="T68" fmla="*/ 1154 w 1198"/>
                  <a:gd name="T69" fmla="*/ 2211 h 6448"/>
                  <a:gd name="T70" fmla="*/ 1117 w 1198"/>
                  <a:gd name="T71" fmla="*/ 1857 h 6448"/>
                  <a:gd name="T72" fmla="*/ 1069 w 1198"/>
                  <a:gd name="T73" fmla="*/ 1523 h 6448"/>
                  <a:gd name="T74" fmla="*/ 1011 w 1198"/>
                  <a:gd name="T75" fmla="*/ 1206 h 6448"/>
                  <a:gd name="T76" fmla="*/ 945 w 1198"/>
                  <a:gd name="T77" fmla="*/ 913 h 6448"/>
                  <a:gd name="T78" fmla="*/ 869 w 1198"/>
                  <a:gd name="T79" fmla="*/ 643 h 6448"/>
                  <a:gd name="T80" fmla="*/ 786 w 1198"/>
                  <a:gd name="T81" fmla="*/ 400 h 6448"/>
                  <a:gd name="T82" fmla="*/ 696 w 1198"/>
                  <a:gd name="T83" fmla="*/ 185 h 6448"/>
                  <a:gd name="T84" fmla="*/ 599 w 1198"/>
                  <a:gd name="T85" fmla="*/ 0 h 6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98" h="6448">
                    <a:moveTo>
                      <a:pt x="599" y="0"/>
                    </a:moveTo>
                    <a:lnTo>
                      <a:pt x="566" y="59"/>
                    </a:lnTo>
                    <a:lnTo>
                      <a:pt x="534" y="121"/>
                    </a:lnTo>
                    <a:lnTo>
                      <a:pt x="503" y="185"/>
                    </a:lnTo>
                    <a:lnTo>
                      <a:pt x="472" y="254"/>
                    </a:lnTo>
                    <a:lnTo>
                      <a:pt x="441" y="325"/>
                    </a:lnTo>
                    <a:lnTo>
                      <a:pt x="412" y="400"/>
                    </a:lnTo>
                    <a:lnTo>
                      <a:pt x="384" y="478"/>
                    </a:lnTo>
                    <a:lnTo>
                      <a:pt x="356" y="559"/>
                    </a:lnTo>
                    <a:lnTo>
                      <a:pt x="329" y="643"/>
                    </a:lnTo>
                    <a:lnTo>
                      <a:pt x="303" y="730"/>
                    </a:lnTo>
                    <a:lnTo>
                      <a:pt x="278" y="820"/>
                    </a:lnTo>
                    <a:lnTo>
                      <a:pt x="253" y="913"/>
                    </a:lnTo>
                    <a:lnTo>
                      <a:pt x="230" y="1008"/>
                    </a:lnTo>
                    <a:lnTo>
                      <a:pt x="208" y="1105"/>
                    </a:lnTo>
                    <a:lnTo>
                      <a:pt x="187" y="1206"/>
                    </a:lnTo>
                    <a:lnTo>
                      <a:pt x="167" y="1309"/>
                    </a:lnTo>
                    <a:lnTo>
                      <a:pt x="148" y="1415"/>
                    </a:lnTo>
                    <a:lnTo>
                      <a:pt x="129" y="1523"/>
                    </a:lnTo>
                    <a:lnTo>
                      <a:pt x="112" y="1631"/>
                    </a:lnTo>
                    <a:lnTo>
                      <a:pt x="96" y="1744"/>
                    </a:lnTo>
                    <a:lnTo>
                      <a:pt x="81" y="1857"/>
                    </a:lnTo>
                    <a:lnTo>
                      <a:pt x="68" y="1974"/>
                    </a:lnTo>
                    <a:lnTo>
                      <a:pt x="55" y="2091"/>
                    </a:lnTo>
                    <a:lnTo>
                      <a:pt x="45" y="2211"/>
                    </a:lnTo>
                    <a:lnTo>
                      <a:pt x="34" y="2333"/>
                    </a:lnTo>
                    <a:lnTo>
                      <a:pt x="25" y="2456"/>
                    </a:lnTo>
                    <a:lnTo>
                      <a:pt x="18" y="2581"/>
                    </a:lnTo>
                    <a:lnTo>
                      <a:pt x="11" y="2707"/>
                    </a:lnTo>
                    <a:lnTo>
                      <a:pt x="7" y="2834"/>
                    </a:lnTo>
                    <a:lnTo>
                      <a:pt x="3" y="2963"/>
                    </a:lnTo>
                    <a:lnTo>
                      <a:pt x="1" y="3093"/>
                    </a:lnTo>
                    <a:lnTo>
                      <a:pt x="0" y="3225"/>
                    </a:lnTo>
                    <a:lnTo>
                      <a:pt x="1" y="3355"/>
                    </a:lnTo>
                    <a:lnTo>
                      <a:pt x="3" y="3486"/>
                    </a:lnTo>
                    <a:lnTo>
                      <a:pt x="7" y="3614"/>
                    </a:lnTo>
                    <a:lnTo>
                      <a:pt x="11" y="3743"/>
                    </a:lnTo>
                    <a:lnTo>
                      <a:pt x="18" y="3869"/>
                    </a:lnTo>
                    <a:lnTo>
                      <a:pt x="25" y="3993"/>
                    </a:lnTo>
                    <a:lnTo>
                      <a:pt x="34" y="4117"/>
                    </a:lnTo>
                    <a:lnTo>
                      <a:pt x="45" y="4238"/>
                    </a:lnTo>
                    <a:lnTo>
                      <a:pt x="55" y="4357"/>
                    </a:lnTo>
                    <a:lnTo>
                      <a:pt x="68" y="4475"/>
                    </a:lnTo>
                    <a:lnTo>
                      <a:pt x="81" y="4591"/>
                    </a:lnTo>
                    <a:lnTo>
                      <a:pt x="96" y="4705"/>
                    </a:lnTo>
                    <a:lnTo>
                      <a:pt x="112" y="4817"/>
                    </a:lnTo>
                    <a:lnTo>
                      <a:pt x="129" y="4927"/>
                    </a:lnTo>
                    <a:lnTo>
                      <a:pt x="148" y="5035"/>
                    </a:lnTo>
                    <a:lnTo>
                      <a:pt x="166" y="5139"/>
                    </a:lnTo>
                    <a:lnTo>
                      <a:pt x="187" y="5242"/>
                    </a:lnTo>
                    <a:lnTo>
                      <a:pt x="208" y="5343"/>
                    </a:lnTo>
                    <a:lnTo>
                      <a:pt x="230" y="5440"/>
                    </a:lnTo>
                    <a:lnTo>
                      <a:pt x="253" y="5536"/>
                    </a:lnTo>
                    <a:lnTo>
                      <a:pt x="278" y="5628"/>
                    </a:lnTo>
                    <a:lnTo>
                      <a:pt x="302" y="5719"/>
                    </a:lnTo>
                    <a:lnTo>
                      <a:pt x="329" y="5806"/>
                    </a:lnTo>
                    <a:lnTo>
                      <a:pt x="356" y="5890"/>
                    </a:lnTo>
                    <a:lnTo>
                      <a:pt x="384" y="5971"/>
                    </a:lnTo>
                    <a:lnTo>
                      <a:pt x="412" y="6049"/>
                    </a:lnTo>
                    <a:lnTo>
                      <a:pt x="441" y="6124"/>
                    </a:lnTo>
                    <a:lnTo>
                      <a:pt x="472" y="6196"/>
                    </a:lnTo>
                    <a:lnTo>
                      <a:pt x="503" y="6263"/>
                    </a:lnTo>
                    <a:lnTo>
                      <a:pt x="534" y="6329"/>
                    </a:lnTo>
                    <a:lnTo>
                      <a:pt x="566" y="6390"/>
                    </a:lnTo>
                    <a:lnTo>
                      <a:pt x="599" y="6448"/>
                    </a:lnTo>
                    <a:lnTo>
                      <a:pt x="632" y="6390"/>
                    </a:lnTo>
                    <a:lnTo>
                      <a:pt x="664" y="6329"/>
                    </a:lnTo>
                    <a:lnTo>
                      <a:pt x="696" y="6263"/>
                    </a:lnTo>
                    <a:lnTo>
                      <a:pt x="726" y="6196"/>
                    </a:lnTo>
                    <a:lnTo>
                      <a:pt x="757" y="6124"/>
                    </a:lnTo>
                    <a:lnTo>
                      <a:pt x="786" y="6049"/>
                    </a:lnTo>
                    <a:lnTo>
                      <a:pt x="814" y="5971"/>
                    </a:lnTo>
                    <a:lnTo>
                      <a:pt x="842" y="5890"/>
                    </a:lnTo>
                    <a:lnTo>
                      <a:pt x="869" y="5806"/>
                    </a:lnTo>
                    <a:lnTo>
                      <a:pt x="896" y="5719"/>
                    </a:lnTo>
                    <a:lnTo>
                      <a:pt x="920" y="5628"/>
                    </a:lnTo>
                    <a:lnTo>
                      <a:pt x="945" y="5536"/>
                    </a:lnTo>
                    <a:lnTo>
                      <a:pt x="968" y="5440"/>
                    </a:lnTo>
                    <a:lnTo>
                      <a:pt x="990" y="5343"/>
                    </a:lnTo>
                    <a:lnTo>
                      <a:pt x="1011" y="5242"/>
                    </a:lnTo>
                    <a:lnTo>
                      <a:pt x="1032" y="5139"/>
                    </a:lnTo>
                    <a:lnTo>
                      <a:pt x="1050" y="5035"/>
                    </a:lnTo>
                    <a:lnTo>
                      <a:pt x="1069" y="4927"/>
                    </a:lnTo>
                    <a:lnTo>
                      <a:pt x="1086" y="4817"/>
                    </a:lnTo>
                    <a:lnTo>
                      <a:pt x="1102" y="4705"/>
                    </a:lnTo>
                    <a:lnTo>
                      <a:pt x="1117" y="4591"/>
                    </a:lnTo>
                    <a:lnTo>
                      <a:pt x="1130" y="4475"/>
                    </a:lnTo>
                    <a:lnTo>
                      <a:pt x="1143" y="4357"/>
                    </a:lnTo>
                    <a:lnTo>
                      <a:pt x="1154" y="4238"/>
                    </a:lnTo>
                    <a:lnTo>
                      <a:pt x="1164" y="4117"/>
                    </a:lnTo>
                    <a:lnTo>
                      <a:pt x="1173" y="3993"/>
                    </a:lnTo>
                    <a:lnTo>
                      <a:pt x="1180" y="3869"/>
                    </a:lnTo>
                    <a:lnTo>
                      <a:pt x="1187" y="3742"/>
                    </a:lnTo>
                    <a:lnTo>
                      <a:pt x="1191" y="3614"/>
                    </a:lnTo>
                    <a:lnTo>
                      <a:pt x="1195" y="3486"/>
                    </a:lnTo>
                    <a:lnTo>
                      <a:pt x="1197" y="3355"/>
                    </a:lnTo>
                    <a:lnTo>
                      <a:pt x="1198" y="3225"/>
                    </a:lnTo>
                    <a:lnTo>
                      <a:pt x="1197" y="3093"/>
                    </a:lnTo>
                    <a:lnTo>
                      <a:pt x="1195" y="2962"/>
                    </a:lnTo>
                    <a:lnTo>
                      <a:pt x="1191" y="2834"/>
                    </a:lnTo>
                    <a:lnTo>
                      <a:pt x="1187" y="2707"/>
                    </a:lnTo>
                    <a:lnTo>
                      <a:pt x="1181" y="2581"/>
                    </a:lnTo>
                    <a:lnTo>
                      <a:pt x="1173" y="2456"/>
                    </a:lnTo>
                    <a:lnTo>
                      <a:pt x="1164" y="2333"/>
                    </a:lnTo>
                    <a:lnTo>
                      <a:pt x="1154" y="2211"/>
                    </a:lnTo>
                    <a:lnTo>
                      <a:pt x="1143" y="2091"/>
                    </a:lnTo>
                    <a:lnTo>
                      <a:pt x="1130" y="1974"/>
                    </a:lnTo>
                    <a:lnTo>
                      <a:pt x="1117" y="1857"/>
                    </a:lnTo>
                    <a:lnTo>
                      <a:pt x="1102" y="1744"/>
                    </a:lnTo>
                    <a:lnTo>
                      <a:pt x="1086" y="1631"/>
                    </a:lnTo>
                    <a:lnTo>
                      <a:pt x="1069" y="1523"/>
                    </a:lnTo>
                    <a:lnTo>
                      <a:pt x="1050" y="1415"/>
                    </a:lnTo>
                    <a:lnTo>
                      <a:pt x="1032" y="1309"/>
                    </a:lnTo>
                    <a:lnTo>
                      <a:pt x="1011" y="1206"/>
                    </a:lnTo>
                    <a:lnTo>
                      <a:pt x="990" y="1105"/>
                    </a:lnTo>
                    <a:lnTo>
                      <a:pt x="968" y="1008"/>
                    </a:lnTo>
                    <a:lnTo>
                      <a:pt x="945" y="913"/>
                    </a:lnTo>
                    <a:lnTo>
                      <a:pt x="920" y="820"/>
                    </a:lnTo>
                    <a:lnTo>
                      <a:pt x="896" y="730"/>
                    </a:lnTo>
                    <a:lnTo>
                      <a:pt x="869" y="643"/>
                    </a:lnTo>
                    <a:lnTo>
                      <a:pt x="842" y="559"/>
                    </a:lnTo>
                    <a:lnTo>
                      <a:pt x="814" y="478"/>
                    </a:lnTo>
                    <a:lnTo>
                      <a:pt x="786" y="400"/>
                    </a:lnTo>
                    <a:lnTo>
                      <a:pt x="757" y="325"/>
                    </a:lnTo>
                    <a:lnTo>
                      <a:pt x="726" y="254"/>
                    </a:lnTo>
                    <a:lnTo>
                      <a:pt x="696" y="185"/>
                    </a:lnTo>
                    <a:lnTo>
                      <a:pt x="664" y="121"/>
                    </a:lnTo>
                    <a:lnTo>
                      <a:pt x="632" y="59"/>
                    </a:lnTo>
                    <a:lnTo>
                      <a:pt x="599" y="0"/>
                    </a:lnTo>
                    <a:close/>
                  </a:path>
                </a:pathLst>
              </a:custGeom>
              <a:solidFill>
                <a:schemeClr val="bg1"/>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4" name="iṥlîḍê"/>
              <p:cNvSpPr/>
              <p:nvPr/>
            </p:nvSpPr>
            <p:spPr bwMode="auto">
              <a:xfrm rot="2534512">
                <a:off x="1157806" y="3773929"/>
                <a:ext cx="135468" cy="1407535"/>
              </a:xfrm>
              <a:custGeom>
                <a:avLst/>
                <a:gdLst>
                  <a:gd name="T0" fmla="*/ 0 w 615"/>
                  <a:gd name="T1" fmla="*/ 6418 h 6448"/>
                  <a:gd name="T2" fmla="*/ 16 w 615"/>
                  <a:gd name="T3" fmla="*/ 6448 h 6448"/>
                  <a:gd name="T4" fmla="*/ 81 w 615"/>
                  <a:gd name="T5" fmla="*/ 6329 h 6448"/>
                  <a:gd name="T6" fmla="*/ 143 w 615"/>
                  <a:gd name="T7" fmla="*/ 6196 h 6448"/>
                  <a:gd name="T8" fmla="*/ 203 w 615"/>
                  <a:gd name="T9" fmla="*/ 6049 h 6448"/>
                  <a:gd name="T10" fmla="*/ 259 w 615"/>
                  <a:gd name="T11" fmla="*/ 5890 h 6448"/>
                  <a:gd name="T12" fmla="*/ 313 w 615"/>
                  <a:gd name="T13" fmla="*/ 5719 h 6448"/>
                  <a:gd name="T14" fmla="*/ 362 w 615"/>
                  <a:gd name="T15" fmla="*/ 5536 h 6448"/>
                  <a:gd name="T16" fmla="*/ 407 w 615"/>
                  <a:gd name="T17" fmla="*/ 5343 h 6448"/>
                  <a:gd name="T18" fmla="*/ 449 w 615"/>
                  <a:gd name="T19" fmla="*/ 5139 h 6448"/>
                  <a:gd name="T20" fmla="*/ 486 w 615"/>
                  <a:gd name="T21" fmla="*/ 4927 h 6448"/>
                  <a:gd name="T22" fmla="*/ 519 w 615"/>
                  <a:gd name="T23" fmla="*/ 4705 h 6448"/>
                  <a:gd name="T24" fmla="*/ 547 w 615"/>
                  <a:gd name="T25" fmla="*/ 4475 h 6448"/>
                  <a:gd name="T26" fmla="*/ 571 w 615"/>
                  <a:gd name="T27" fmla="*/ 4238 h 6448"/>
                  <a:gd name="T28" fmla="*/ 590 w 615"/>
                  <a:gd name="T29" fmla="*/ 3993 h 6448"/>
                  <a:gd name="T30" fmla="*/ 604 w 615"/>
                  <a:gd name="T31" fmla="*/ 3742 h 6448"/>
                  <a:gd name="T32" fmla="*/ 612 w 615"/>
                  <a:gd name="T33" fmla="*/ 3486 h 6448"/>
                  <a:gd name="T34" fmla="*/ 615 w 615"/>
                  <a:gd name="T35" fmla="*/ 3225 h 6448"/>
                  <a:gd name="T36" fmla="*/ 612 w 615"/>
                  <a:gd name="T37" fmla="*/ 2962 h 6448"/>
                  <a:gd name="T38" fmla="*/ 604 w 615"/>
                  <a:gd name="T39" fmla="*/ 2707 h 6448"/>
                  <a:gd name="T40" fmla="*/ 590 w 615"/>
                  <a:gd name="T41" fmla="*/ 2456 h 6448"/>
                  <a:gd name="T42" fmla="*/ 571 w 615"/>
                  <a:gd name="T43" fmla="*/ 2211 h 6448"/>
                  <a:gd name="T44" fmla="*/ 547 w 615"/>
                  <a:gd name="T45" fmla="*/ 1974 h 6448"/>
                  <a:gd name="T46" fmla="*/ 519 w 615"/>
                  <a:gd name="T47" fmla="*/ 1744 h 6448"/>
                  <a:gd name="T48" fmla="*/ 486 w 615"/>
                  <a:gd name="T49" fmla="*/ 1523 h 6448"/>
                  <a:gd name="T50" fmla="*/ 449 w 615"/>
                  <a:gd name="T51" fmla="*/ 1309 h 6448"/>
                  <a:gd name="T52" fmla="*/ 407 w 615"/>
                  <a:gd name="T53" fmla="*/ 1105 h 6448"/>
                  <a:gd name="T54" fmla="*/ 362 w 615"/>
                  <a:gd name="T55" fmla="*/ 913 h 6448"/>
                  <a:gd name="T56" fmla="*/ 313 w 615"/>
                  <a:gd name="T57" fmla="*/ 730 h 6448"/>
                  <a:gd name="T58" fmla="*/ 259 w 615"/>
                  <a:gd name="T59" fmla="*/ 559 h 6448"/>
                  <a:gd name="T60" fmla="*/ 203 w 615"/>
                  <a:gd name="T61" fmla="*/ 400 h 6448"/>
                  <a:gd name="T62" fmla="*/ 143 w 615"/>
                  <a:gd name="T63" fmla="*/ 254 h 6448"/>
                  <a:gd name="T64" fmla="*/ 81 w 615"/>
                  <a:gd name="T65" fmla="*/ 121 h 6448"/>
                  <a:gd name="T66" fmla="*/ 16 w 615"/>
                  <a:gd name="T67" fmla="*/ 0 h 6448"/>
                  <a:gd name="T68" fmla="*/ 0 w 615"/>
                  <a:gd name="T69" fmla="*/ 30 h 6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15" h="6448">
                    <a:moveTo>
                      <a:pt x="0" y="30"/>
                    </a:moveTo>
                    <a:lnTo>
                      <a:pt x="0" y="6418"/>
                    </a:lnTo>
                    <a:lnTo>
                      <a:pt x="8" y="6433"/>
                    </a:lnTo>
                    <a:lnTo>
                      <a:pt x="16" y="6448"/>
                    </a:lnTo>
                    <a:lnTo>
                      <a:pt x="49" y="6390"/>
                    </a:lnTo>
                    <a:lnTo>
                      <a:pt x="81" y="6329"/>
                    </a:lnTo>
                    <a:lnTo>
                      <a:pt x="113" y="6263"/>
                    </a:lnTo>
                    <a:lnTo>
                      <a:pt x="143" y="6196"/>
                    </a:lnTo>
                    <a:lnTo>
                      <a:pt x="174" y="6124"/>
                    </a:lnTo>
                    <a:lnTo>
                      <a:pt x="203" y="6049"/>
                    </a:lnTo>
                    <a:lnTo>
                      <a:pt x="231" y="5971"/>
                    </a:lnTo>
                    <a:lnTo>
                      <a:pt x="259" y="5890"/>
                    </a:lnTo>
                    <a:lnTo>
                      <a:pt x="286" y="5806"/>
                    </a:lnTo>
                    <a:lnTo>
                      <a:pt x="313" y="5719"/>
                    </a:lnTo>
                    <a:lnTo>
                      <a:pt x="337" y="5628"/>
                    </a:lnTo>
                    <a:lnTo>
                      <a:pt x="362" y="5536"/>
                    </a:lnTo>
                    <a:lnTo>
                      <a:pt x="385" y="5440"/>
                    </a:lnTo>
                    <a:lnTo>
                      <a:pt x="407" y="5343"/>
                    </a:lnTo>
                    <a:lnTo>
                      <a:pt x="428" y="5242"/>
                    </a:lnTo>
                    <a:lnTo>
                      <a:pt x="449" y="5139"/>
                    </a:lnTo>
                    <a:lnTo>
                      <a:pt x="467" y="5035"/>
                    </a:lnTo>
                    <a:lnTo>
                      <a:pt x="486" y="4927"/>
                    </a:lnTo>
                    <a:lnTo>
                      <a:pt x="503" y="4817"/>
                    </a:lnTo>
                    <a:lnTo>
                      <a:pt x="519" y="4705"/>
                    </a:lnTo>
                    <a:lnTo>
                      <a:pt x="534" y="4591"/>
                    </a:lnTo>
                    <a:lnTo>
                      <a:pt x="547" y="4475"/>
                    </a:lnTo>
                    <a:lnTo>
                      <a:pt x="560" y="4357"/>
                    </a:lnTo>
                    <a:lnTo>
                      <a:pt x="571" y="4238"/>
                    </a:lnTo>
                    <a:lnTo>
                      <a:pt x="581" y="4117"/>
                    </a:lnTo>
                    <a:lnTo>
                      <a:pt x="590" y="3993"/>
                    </a:lnTo>
                    <a:lnTo>
                      <a:pt x="597" y="3869"/>
                    </a:lnTo>
                    <a:lnTo>
                      <a:pt x="604" y="3742"/>
                    </a:lnTo>
                    <a:lnTo>
                      <a:pt x="608" y="3614"/>
                    </a:lnTo>
                    <a:lnTo>
                      <a:pt x="612" y="3486"/>
                    </a:lnTo>
                    <a:lnTo>
                      <a:pt x="614" y="3355"/>
                    </a:lnTo>
                    <a:lnTo>
                      <a:pt x="615" y="3225"/>
                    </a:lnTo>
                    <a:lnTo>
                      <a:pt x="614" y="3093"/>
                    </a:lnTo>
                    <a:lnTo>
                      <a:pt x="612" y="2962"/>
                    </a:lnTo>
                    <a:lnTo>
                      <a:pt x="608" y="2834"/>
                    </a:lnTo>
                    <a:lnTo>
                      <a:pt x="604" y="2707"/>
                    </a:lnTo>
                    <a:lnTo>
                      <a:pt x="598" y="2581"/>
                    </a:lnTo>
                    <a:lnTo>
                      <a:pt x="590" y="2456"/>
                    </a:lnTo>
                    <a:lnTo>
                      <a:pt x="581" y="2333"/>
                    </a:lnTo>
                    <a:lnTo>
                      <a:pt x="571" y="2211"/>
                    </a:lnTo>
                    <a:lnTo>
                      <a:pt x="560" y="2091"/>
                    </a:lnTo>
                    <a:lnTo>
                      <a:pt x="547" y="1974"/>
                    </a:lnTo>
                    <a:lnTo>
                      <a:pt x="534" y="1857"/>
                    </a:lnTo>
                    <a:lnTo>
                      <a:pt x="519" y="1744"/>
                    </a:lnTo>
                    <a:lnTo>
                      <a:pt x="503" y="1631"/>
                    </a:lnTo>
                    <a:lnTo>
                      <a:pt x="486" y="1523"/>
                    </a:lnTo>
                    <a:lnTo>
                      <a:pt x="467" y="1415"/>
                    </a:lnTo>
                    <a:lnTo>
                      <a:pt x="449" y="1309"/>
                    </a:lnTo>
                    <a:lnTo>
                      <a:pt x="428" y="1206"/>
                    </a:lnTo>
                    <a:lnTo>
                      <a:pt x="407" y="1105"/>
                    </a:lnTo>
                    <a:lnTo>
                      <a:pt x="385" y="1008"/>
                    </a:lnTo>
                    <a:lnTo>
                      <a:pt x="362" y="913"/>
                    </a:lnTo>
                    <a:lnTo>
                      <a:pt x="337" y="820"/>
                    </a:lnTo>
                    <a:lnTo>
                      <a:pt x="313" y="730"/>
                    </a:lnTo>
                    <a:lnTo>
                      <a:pt x="286" y="643"/>
                    </a:lnTo>
                    <a:lnTo>
                      <a:pt x="259" y="559"/>
                    </a:lnTo>
                    <a:lnTo>
                      <a:pt x="231" y="478"/>
                    </a:lnTo>
                    <a:lnTo>
                      <a:pt x="203" y="400"/>
                    </a:lnTo>
                    <a:lnTo>
                      <a:pt x="174" y="325"/>
                    </a:lnTo>
                    <a:lnTo>
                      <a:pt x="143" y="254"/>
                    </a:lnTo>
                    <a:lnTo>
                      <a:pt x="113" y="185"/>
                    </a:lnTo>
                    <a:lnTo>
                      <a:pt x="81" y="121"/>
                    </a:lnTo>
                    <a:lnTo>
                      <a:pt x="49" y="59"/>
                    </a:lnTo>
                    <a:lnTo>
                      <a:pt x="16" y="0"/>
                    </a:lnTo>
                    <a:lnTo>
                      <a:pt x="8" y="15"/>
                    </a:lnTo>
                    <a:lnTo>
                      <a:pt x="0" y="3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5" name="ïsļïďê"/>
              <p:cNvSpPr/>
              <p:nvPr/>
            </p:nvSpPr>
            <p:spPr bwMode="auto">
              <a:xfrm rot="2534512">
                <a:off x="1710539" y="3124650"/>
                <a:ext cx="690554" cy="684128"/>
              </a:xfrm>
              <a:custGeom>
                <a:avLst/>
                <a:gdLst>
                  <a:gd name="T0" fmla="*/ 1408 w 3135"/>
                  <a:gd name="T1" fmla="*/ 3129 h 3137"/>
                  <a:gd name="T2" fmla="*/ 1176 w 3135"/>
                  <a:gd name="T3" fmla="*/ 3088 h 3137"/>
                  <a:gd name="T4" fmla="*/ 959 w 3135"/>
                  <a:gd name="T5" fmla="*/ 3013 h 3137"/>
                  <a:gd name="T6" fmla="*/ 756 w 3135"/>
                  <a:gd name="T7" fmla="*/ 2910 h 3137"/>
                  <a:gd name="T8" fmla="*/ 572 w 3135"/>
                  <a:gd name="T9" fmla="*/ 2778 h 3137"/>
                  <a:gd name="T10" fmla="*/ 408 w 3135"/>
                  <a:gd name="T11" fmla="*/ 2622 h 3137"/>
                  <a:gd name="T12" fmla="*/ 268 w 3135"/>
                  <a:gd name="T13" fmla="*/ 2444 h 3137"/>
                  <a:gd name="T14" fmla="*/ 156 w 3135"/>
                  <a:gd name="T15" fmla="*/ 2247 h 3137"/>
                  <a:gd name="T16" fmla="*/ 71 w 3135"/>
                  <a:gd name="T17" fmla="*/ 2034 h 3137"/>
                  <a:gd name="T18" fmla="*/ 18 w 3135"/>
                  <a:gd name="T19" fmla="*/ 1806 h 3137"/>
                  <a:gd name="T20" fmla="*/ 0 w 3135"/>
                  <a:gd name="T21" fmla="*/ 1568 h 3137"/>
                  <a:gd name="T22" fmla="*/ 18 w 3135"/>
                  <a:gd name="T23" fmla="*/ 1329 h 3137"/>
                  <a:gd name="T24" fmla="*/ 71 w 3135"/>
                  <a:gd name="T25" fmla="*/ 1102 h 3137"/>
                  <a:gd name="T26" fmla="*/ 156 w 3135"/>
                  <a:gd name="T27" fmla="*/ 888 h 3137"/>
                  <a:gd name="T28" fmla="*/ 268 w 3135"/>
                  <a:gd name="T29" fmla="*/ 692 h 3137"/>
                  <a:gd name="T30" fmla="*/ 408 w 3135"/>
                  <a:gd name="T31" fmla="*/ 514 h 3137"/>
                  <a:gd name="T32" fmla="*/ 572 w 3135"/>
                  <a:gd name="T33" fmla="*/ 358 h 3137"/>
                  <a:gd name="T34" fmla="*/ 756 w 3135"/>
                  <a:gd name="T35" fmla="*/ 226 h 3137"/>
                  <a:gd name="T36" fmla="*/ 959 w 3135"/>
                  <a:gd name="T37" fmla="*/ 123 h 3137"/>
                  <a:gd name="T38" fmla="*/ 1176 w 3135"/>
                  <a:gd name="T39" fmla="*/ 49 h 3137"/>
                  <a:gd name="T40" fmla="*/ 1408 w 3135"/>
                  <a:gd name="T41" fmla="*/ 8 h 3137"/>
                  <a:gd name="T42" fmla="*/ 1648 w 3135"/>
                  <a:gd name="T43" fmla="*/ 2 h 3137"/>
                  <a:gd name="T44" fmla="*/ 1883 w 3135"/>
                  <a:gd name="T45" fmla="*/ 32 h 3137"/>
                  <a:gd name="T46" fmla="*/ 2106 w 3135"/>
                  <a:gd name="T47" fmla="*/ 95 h 3137"/>
                  <a:gd name="T48" fmla="*/ 2315 w 3135"/>
                  <a:gd name="T49" fmla="*/ 189 h 3137"/>
                  <a:gd name="T50" fmla="*/ 2505 w 3135"/>
                  <a:gd name="T51" fmla="*/ 311 h 3137"/>
                  <a:gd name="T52" fmla="*/ 2676 w 3135"/>
                  <a:gd name="T53" fmla="*/ 459 h 3137"/>
                  <a:gd name="T54" fmla="*/ 2823 w 3135"/>
                  <a:gd name="T55" fmla="*/ 630 h 3137"/>
                  <a:gd name="T56" fmla="*/ 2946 w 3135"/>
                  <a:gd name="T57" fmla="*/ 821 h 3137"/>
                  <a:gd name="T58" fmla="*/ 3040 w 3135"/>
                  <a:gd name="T59" fmla="*/ 1029 h 3137"/>
                  <a:gd name="T60" fmla="*/ 3104 w 3135"/>
                  <a:gd name="T61" fmla="*/ 1252 h 3137"/>
                  <a:gd name="T62" fmla="*/ 3134 w 3135"/>
                  <a:gd name="T63" fmla="*/ 1487 h 3137"/>
                  <a:gd name="T64" fmla="*/ 3127 w 3135"/>
                  <a:gd name="T65" fmla="*/ 1728 h 3137"/>
                  <a:gd name="T66" fmla="*/ 3086 w 3135"/>
                  <a:gd name="T67" fmla="*/ 1960 h 3137"/>
                  <a:gd name="T68" fmla="*/ 3012 w 3135"/>
                  <a:gd name="T69" fmla="*/ 2179 h 3137"/>
                  <a:gd name="T70" fmla="*/ 2908 w 3135"/>
                  <a:gd name="T71" fmla="*/ 2381 h 3137"/>
                  <a:gd name="T72" fmla="*/ 2777 w 3135"/>
                  <a:gd name="T73" fmla="*/ 2565 h 3137"/>
                  <a:gd name="T74" fmla="*/ 2622 w 3135"/>
                  <a:gd name="T75" fmla="*/ 2729 h 3137"/>
                  <a:gd name="T76" fmla="*/ 2444 w 3135"/>
                  <a:gd name="T77" fmla="*/ 2869 h 3137"/>
                  <a:gd name="T78" fmla="*/ 2247 w 3135"/>
                  <a:gd name="T79" fmla="*/ 2982 h 3137"/>
                  <a:gd name="T80" fmla="*/ 2033 w 3135"/>
                  <a:gd name="T81" fmla="*/ 3066 h 3137"/>
                  <a:gd name="T82" fmla="*/ 1806 w 3135"/>
                  <a:gd name="T83" fmla="*/ 3118 h 3137"/>
                  <a:gd name="T84" fmla="*/ 1568 w 3135"/>
                  <a:gd name="T85" fmla="*/ 3137 h 3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35" h="3137">
                    <a:moveTo>
                      <a:pt x="1568" y="3137"/>
                    </a:moveTo>
                    <a:lnTo>
                      <a:pt x="1488" y="3135"/>
                    </a:lnTo>
                    <a:lnTo>
                      <a:pt x="1408" y="3129"/>
                    </a:lnTo>
                    <a:lnTo>
                      <a:pt x="1330" y="3118"/>
                    </a:lnTo>
                    <a:lnTo>
                      <a:pt x="1253" y="3105"/>
                    </a:lnTo>
                    <a:lnTo>
                      <a:pt x="1176" y="3088"/>
                    </a:lnTo>
                    <a:lnTo>
                      <a:pt x="1103" y="3066"/>
                    </a:lnTo>
                    <a:lnTo>
                      <a:pt x="1030" y="3042"/>
                    </a:lnTo>
                    <a:lnTo>
                      <a:pt x="959" y="3013"/>
                    </a:lnTo>
                    <a:lnTo>
                      <a:pt x="889" y="2982"/>
                    </a:lnTo>
                    <a:lnTo>
                      <a:pt x="821" y="2948"/>
                    </a:lnTo>
                    <a:lnTo>
                      <a:pt x="756" y="2910"/>
                    </a:lnTo>
                    <a:lnTo>
                      <a:pt x="692" y="2869"/>
                    </a:lnTo>
                    <a:lnTo>
                      <a:pt x="631" y="2825"/>
                    </a:lnTo>
                    <a:lnTo>
                      <a:pt x="572" y="2778"/>
                    </a:lnTo>
                    <a:lnTo>
                      <a:pt x="514" y="2729"/>
                    </a:lnTo>
                    <a:lnTo>
                      <a:pt x="460" y="2677"/>
                    </a:lnTo>
                    <a:lnTo>
                      <a:pt x="408" y="2622"/>
                    </a:lnTo>
                    <a:lnTo>
                      <a:pt x="359" y="2565"/>
                    </a:lnTo>
                    <a:lnTo>
                      <a:pt x="313" y="2506"/>
                    </a:lnTo>
                    <a:lnTo>
                      <a:pt x="268" y="2444"/>
                    </a:lnTo>
                    <a:lnTo>
                      <a:pt x="228" y="2381"/>
                    </a:lnTo>
                    <a:lnTo>
                      <a:pt x="190" y="2315"/>
                    </a:lnTo>
                    <a:lnTo>
                      <a:pt x="156" y="2247"/>
                    </a:lnTo>
                    <a:lnTo>
                      <a:pt x="124" y="2179"/>
                    </a:lnTo>
                    <a:lnTo>
                      <a:pt x="96" y="2106"/>
                    </a:lnTo>
                    <a:lnTo>
                      <a:pt x="71" y="2034"/>
                    </a:lnTo>
                    <a:lnTo>
                      <a:pt x="50" y="1960"/>
                    </a:lnTo>
                    <a:lnTo>
                      <a:pt x="32" y="1884"/>
                    </a:lnTo>
                    <a:lnTo>
                      <a:pt x="18" y="1806"/>
                    </a:lnTo>
                    <a:lnTo>
                      <a:pt x="8" y="1728"/>
                    </a:lnTo>
                    <a:lnTo>
                      <a:pt x="2" y="1649"/>
                    </a:lnTo>
                    <a:lnTo>
                      <a:pt x="0" y="1568"/>
                    </a:lnTo>
                    <a:lnTo>
                      <a:pt x="2" y="1487"/>
                    </a:lnTo>
                    <a:lnTo>
                      <a:pt x="8" y="1408"/>
                    </a:lnTo>
                    <a:lnTo>
                      <a:pt x="18" y="1329"/>
                    </a:lnTo>
                    <a:lnTo>
                      <a:pt x="32" y="1252"/>
                    </a:lnTo>
                    <a:lnTo>
                      <a:pt x="50" y="1177"/>
                    </a:lnTo>
                    <a:lnTo>
                      <a:pt x="71" y="1102"/>
                    </a:lnTo>
                    <a:lnTo>
                      <a:pt x="96" y="1029"/>
                    </a:lnTo>
                    <a:lnTo>
                      <a:pt x="124" y="958"/>
                    </a:lnTo>
                    <a:lnTo>
                      <a:pt x="156" y="888"/>
                    </a:lnTo>
                    <a:lnTo>
                      <a:pt x="190" y="820"/>
                    </a:lnTo>
                    <a:lnTo>
                      <a:pt x="228" y="755"/>
                    </a:lnTo>
                    <a:lnTo>
                      <a:pt x="268" y="692"/>
                    </a:lnTo>
                    <a:lnTo>
                      <a:pt x="313" y="630"/>
                    </a:lnTo>
                    <a:lnTo>
                      <a:pt x="359" y="570"/>
                    </a:lnTo>
                    <a:lnTo>
                      <a:pt x="408" y="514"/>
                    </a:lnTo>
                    <a:lnTo>
                      <a:pt x="460" y="459"/>
                    </a:lnTo>
                    <a:lnTo>
                      <a:pt x="514" y="408"/>
                    </a:lnTo>
                    <a:lnTo>
                      <a:pt x="572" y="358"/>
                    </a:lnTo>
                    <a:lnTo>
                      <a:pt x="631" y="311"/>
                    </a:lnTo>
                    <a:lnTo>
                      <a:pt x="692" y="268"/>
                    </a:lnTo>
                    <a:lnTo>
                      <a:pt x="756" y="226"/>
                    </a:lnTo>
                    <a:lnTo>
                      <a:pt x="821" y="189"/>
                    </a:lnTo>
                    <a:lnTo>
                      <a:pt x="889" y="154"/>
                    </a:lnTo>
                    <a:lnTo>
                      <a:pt x="959" y="123"/>
                    </a:lnTo>
                    <a:lnTo>
                      <a:pt x="1030" y="95"/>
                    </a:lnTo>
                    <a:lnTo>
                      <a:pt x="1102" y="69"/>
                    </a:lnTo>
                    <a:lnTo>
                      <a:pt x="1176" y="49"/>
                    </a:lnTo>
                    <a:lnTo>
                      <a:pt x="1252" y="32"/>
                    </a:lnTo>
                    <a:lnTo>
                      <a:pt x="1330" y="18"/>
                    </a:lnTo>
                    <a:lnTo>
                      <a:pt x="1408" y="8"/>
                    </a:lnTo>
                    <a:lnTo>
                      <a:pt x="1488" y="2"/>
                    </a:lnTo>
                    <a:lnTo>
                      <a:pt x="1568" y="0"/>
                    </a:lnTo>
                    <a:lnTo>
                      <a:pt x="1648" y="2"/>
                    </a:lnTo>
                    <a:lnTo>
                      <a:pt x="1728" y="8"/>
                    </a:lnTo>
                    <a:lnTo>
                      <a:pt x="1806" y="18"/>
                    </a:lnTo>
                    <a:lnTo>
                      <a:pt x="1883" y="32"/>
                    </a:lnTo>
                    <a:lnTo>
                      <a:pt x="1960" y="49"/>
                    </a:lnTo>
                    <a:lnTo>
                      <a:pt x="2033" y="69"/>
                    </a:lnTo>
                    <a:lnTo>
                      <a:pt x="2106" y="95"/>
                    </a:lnTo>
                    <a:lnTo>
                      <a:pt x="2177" y="123"/>
                    </a:lnTo>
                    <a:lnTo>
                      <a:pt x="2247" y="154"/>
                    </a:lnTo>
                    <a:lnTo>
                      <a:pt x="2315" y="189"/>
                    </a:lnTo>
                    <a:lnTo>
                      <a:pt x="2380" y="226"/>
                    </a:lnTo>
                    <a:lnTo>
                      <a:pt x="2444" y="268"/>
                    </a:lnTo>
                    <a:lnTo>
                      <a:pt x="2505" y="311"/>
                    </a:lnTo>
                    <a:lnTo>
                      <a:pt x="2564" y="358"/>
                    </a:lnTo>
                    <a:lnTo>
                      <a:pt x="2622" y="408"/>
                    </a:lnTo>
                    <a:lnTo>
                      <a:pt x="2676" y="459"/>
                    </a:lnTo>
                    <a:lnTo>
                      <a:pt x="2727" y="514"/>
                    </a:lnTo>
                    <a:lnTo>
                      <a:pt x="2777" y="570"/>
                    </a:lnTo>
                    <a:lnTo>
                      <a:pt x="2823" y="630"/>
                    </a:lnTo>
                    <a:lnTo>
                      <a:pt x="2867" y="692"/>
                    </a:lnTo>
                    <a:lnTo>
                      <a:pt x="2908" y="755"/>
                    </a:lnTo>
                    <a:lnTo>
                      <a:pt x="2946" y="821"/>
                    </a:lnTo>
                    <a:lnTo>
                      <a:pt x="2980" y="889"/>
                    </a:lnTo>
                    <a:lnTo>
                      <a:pt x="3012" y="958"/>
                    </a:lnTo>
                    <a:lnTo>
                      <a:pt x="3040" y="1029"/>
                    </a:lnTo>
                    <a:lnTo>
                      <a:pt x="3065" y="1102"/>
                    </a:lnTo>
                    <a:lnTo>
                      <a:pt x="3086" y="1177"/>
                    </a:lnTo>
                    <a:lnTo>
                      <a:pt x="3104" y="1252"/>
                    </a:lnTo>
                    <a:lnTo>
                      <a:pt x="3118" y="1329"/>
                    </a:lnTo>
                    <a:lnTo>
                      <a:pt x="3127" y="1408"/>
                    </a:lnTo>
                    <a:lnTo>
                      <a:pt x="3134" y="1487"/>
                    </a:lnTo>
                    <a:lnTo>
                      <a:pt x="3135" y="1568"/>
                    </a:lnTo>
                    <a:lnTo>
                      <a:pt x="3134" y="1649"/>
                    </a:lnTo>
                    <a:lnTo>
                      <a:pt x="3127" y="1728"/>
                    </a:lnTo>
                    <a:lnTo>
                      <a:pt x="3118" y="1807"/>
                    </a:lnTo>
                    <a:lnTo>
                      <a:pt x="3104" y="1884"/>
                    </a:lnTo>
                    <a:lnTo>
                      <a:pt x="3086" y="1960"/>
                    </a:lnTo>
                    <a:lnTo>
                      <a:pt x="3065" y="2034"/>
                    </a:lnTo>
                    <a:lnTo>
                      <a:pt x="3040" y="2107"/>
                    </a:lnTo>
                    <a:lnTo>
                      <a:pt x="3012" y="2179"/>
                    </a:lnTo>
                    <a:lnTo>
                      <a:pt x="2980" y="2247"/>
                    </a:lnTo>
                    <a:lnTo>
                      <a:pt x="2946" y="2315"/>
                    </a:lnTo>
                    <a:lnTo>
                      <a:pt x="2908" y="2381"/>
                    </a:lnTo>
                    <a:lnTo>
                      <a:pt x="2867" y="2444"/>
                    </a:lnTo>
                    <a:lnTo>
                      <a:pt x="2823" y="2506"/>
                    </a:lnTo>
                    <a:lnTo>
                      <a:pt x="2777" y="2565"/>
                    </a:lnTo>
                    <a:lnTo>
                      <a:pt x="2728" y="2622"/>
                    </a:lnTo>
                    <a:lnTo>
                      <a:pt x="2676" y="2677"/>
                    </a:lnTo>
                    <a:lnTo>
                      <a:pt x="2622" y="2729"/>
                    </a:lnTo>
                    <a:lnTo>
                      <a:pt x="2564" y="2778"/>
                    </a:lnTo>
                    <a:lnTo>
                      <a:pt x="2505" y="2825"/>
                    </a:lnTo>
                    <a:lnTo>
                      <a:pt x="2444" y="2869"/>
                    </a:lnTo>
                    <a:lnTo>
                      <a:pt x="2380" y="2910"/>
                    </a:lnTo>
                    <a:lnTo>
                      <a:pt x="2315" y="2948"/>
                    </a:lnTo>
                    <a:lnTo>
                      <a:pt x="2247" y="2982"/>
                    </a:lnTo>
                    <a:lnTo>
                      <a:pt x="2177" y="3013"/>
                    </a:lnTo>
                    <a:lnTo>
                      <a:pt x="2106" y="3042"/>
                    </a:lnTo>
                    <a:lnTo>
                      <a:pt x="2033" y="3066"/>
                    </a:lnTo>
                    <a:lnTo>
                      <a:pt x="1960" y="3088"/>
                    </a:lnTo>
                    <a:lnTo>
                      <a:pt x="1883" y="3105"/>
                    </a:lnTo>
                    <a:lnTo>
                      <a:pt x="1806" y="3118"/>
                    </a:lnTo>
                    <a:lnTo>
                      <a:pt x="1728" y="3129"/>
                    </a:lnTo>
                    <a:lnTo>
                      <a:pt x="1648" y="3135"/>
                    </a:lnTo>
                    <a:lnTo>
                      <a:pt x="1568" y="3137"/>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6" name="ïSļidê"/>
              <p:cNvSpPr/>
              <p:nvPr/>
            </p:nvSpPr>
            <p:spPr bwMode="auto">
              <a:xfrm rot="2534512">
                <a:off x="1816494" y="3228817"/>
                <a:ext cx="480194" cy="475725"/>
              </a:xfrm>
              <a:custGeom>
                <a:avLst/>
                <a:gdLst>
                  <a:gd name="T0" fmla="*/ 978 w 2178"/>
                  <a:gd name="T1" fmla="*/ 4 h 2179"/>
                  <a:gd name="T2" fmla="*/ 818 w 2178"/>
                  <a:gd name="T3" fmla="*/ 33 h 2179"/>
                  <a:gd name="T4" fmla="*/ 665 w 2178"/>
                  <a:gd name="T5" fmla="*/ 84 h 2179"/>
                  <a:gd name="T6" fmla="*/ 524 w 2178"/>
                  <a:gd name="T7" fmla="*/ 157 h 2179"/>
                  <a:gd name="T8" fmla="*/ 396 w 2178"/>
                  <a:gd name="T9" fmla="*/ 248 h 2179"/>
                  <a:gd name="T10" fmla="*/ 283 w 2178"/>
                  <a:gd name="T11" fmla="*/ 356 h 2179"/>
                  <a:gd name="T12" fmla="*/ 186 w 2178"/>
                  <a:gd name="T13" fmla="*/ 480 h 2179"/>
                  <a:gd name="T14" fmla="*/ 107 w 2178"/>
                  <a:gd name="T15" fmla="*/ 616 h 2179"/>
                  <a:gd name="T16" fmla="*/ 49 w 2178"/>
                  <a:gd name="T17" fmla="*/ 765 h 2179"/>
                  <a:gd name="T18" fmla="*/ 12 w 2178"/>
                  <a:gd name="T19" fmla="*/ 924 h 2179"/>
                  <a:gd name="T20" fmla="*/ 0 w 2178"/>
                  <a:gd name="T21" fmla="*/ 1089 h 2179"/>
                  <a:gd name="T22" fmla="*/ 12 w 2178"/>
                  <a:gd name="T23" fmla="*/ 1255 h 2179"/>
                  <a:gd name="T24" fmla="*/ 49 w 2178"/>
                  <a:gd name="T25" fmla="*/ 1413 h 2179"/>
                  <a:gd name="T26" fmla="*/ 107 w 2178"/>
                  <a:gd name="T27" fmla="*/ 1561 h 2179"/>
                  <a:gd name="T28" fmla="*/ 186 w 2178"/>
                  <a:gd name="T29" fmla="*/ 1698 h 2179"/>
                  <a:gd name="T30" fmla="*/ 283 w 2178"/>
                  <a:gd name="T31" fmla="*/ 1822 h 2179"/>
                  <a:gd name="T32" fmla="*/ 396 w 2178"/>
                  <a:gd name="T33" fmla="*/ 1930 h 2179"/>
                  <a:gd name="T34" fmla="*/ 524 w 2178"/>
                  <a:gd name="T35" fmla="*/ 2022 h 2179"/>
                  <a:gd name="T36" fmla="*/ 665 w 2178"/>
                  <a:gd name="T37" fmla="*/ 2093 h 2179"/>
                  <a:gd name="T38" fmla="*/ 818 w 2178"/>
                  <a:gd name="T39" fmla="*/ 2144 h 2179"/>
                  <a:gd name="T40" fmla="*/ 978 w 2178"/>
                  <a:gd name="T41" fmla="*/ 2173 h 2179"/>
                  <a:gd name="T42" fmla="*/ 1145 w 2178"/>
                  <a:gd name="T43" fmla="*/ 2178 h 2179"/>
                  <a:gd name="T44" fmla="*/ 1308 w 2178"/>
                  <a:gd name="T45" fmla="*/ 2157 h 2179"/>
                  <a:gd name="T46" fmla="*/ 1464 w 2178"/>
                  <a:gd name="T47" fmla="*/ 2112 h 2179"/>
                  <a:gd name="T48" fmla="*/ 1608 w 2178"/>
                  <a:gd name="T49" fmla="*/ 2047 h 2179"/>
                  <a:gd name="T50" fmla="*/ 1741 w 2178"/>
                  <a:gd name="T51" fmla="*/ 1962 h 2179"/>
                  <a:gd name="T52" fmla="*/ 1859 w 2178"/>
                  <a:gd name="T53" fmla="*/ 1860 h 2179"/>
                  <a:gd name="T54" fmla="*/ 1962 w 2178"/>
                  <a:gd name="T55" fmla="*/ 1741 h 2179"/>
                  <a:gd name="T56" fmla="*/ 2047 w 2178"/>
                  <a:gd name="T57" fmla="*/ 1608 h 2179"/>
                  <a:gd name="T58" fmla="*/ 2112 w 2178"/>
                  <a:gd name="T59" fmla="*/ 1463 h 2179"/>
                  <a:gd name="T60" fmla="*/ 2156 w 2178"/>
                  <a:gd name="T61" fmla="*/ 1309 h 2179"/>
                  <a:gd name="T62" fmla="*/ 2177 w 2178"/>
                  <a:gd name="T63" fmla="*/ 1145 h 2179"/>
                  <a:gd name="T64" fmla="*/ 2173 w 2178"/>
                  <a:gd name="T65" fmla="*/ 977 h 2179"/>
                  <a:gd name="T66" fmla="*/ 2144 w 2178"/>
                  <a:gd name="T67" fmla="*/ 817 h 2179"/>
                  <a:gd name="T68" fmla="*/ 2092 w 2178"/>
                  <a:gd name="T69" fmla="*/ 666 h 2179"/>
                  <a:gd name="T70" fmla="*/ 2020 w 2178"/>
                  <a:gd name="T71" fmla="*/ 525 h 2179"/>
                  <a:gd name="T72" fmla="*/ 1929 w 2178"/>
                  <a:gd name="T73" fmla="*/ 396 h 2179"/>
                  <a:gd name="T74" fmla="*/ 1821 w 2178"/>
                  <a:gd name="T75" fmla="*/ 283 h 2179"/>
                  <a:gd name="T76" fmla="*/ 1697 w 2178"/>
                  <a:gd name="T77" fmla="*/ 185 h 2179"/>
                  <a:gd name="T78" fmla="*/ 1561 w 2178"/>
                  <a:gd name="T79" fmla="*/ 106 h 2179"/>
                  <a:gd name="T80" fmla="*/ 1412 w 2178"/>
                  <a:gd name="T81" fmla="*/ 48 h 2179"/>
                  <a:gd name="T82" fmla="*/ 1255 w 2178"/>
                  <a:gd name="T83" fmla="*/ 11 h 2179"/>
                  <a:gd name="T84" fmla="*/ 1089 w 2178"/>
                  <a:gd name="T85" fmla="*/ 0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78" h="2179">
                    <a:moveTo>
                      <a:pt x="1089" y="0"/>
                    </a:moveTo>
                    <a:lnTo>
                      <a:pt x="1033" y="1"/>
                    </a:lnTo>
                    <a:lnTo>
                      <a:pt x="978" y="4"/>
                    </a:lnTo>
                    <a:lnTo>
                      <a:pt x="923" y="11"/>
                    </a:lnTo>
                    <a:lnTo>
                      <a:pt x="870" y="21"/>
                    </a:lnTo>
                    <a:lnTo>
                      <a:pt x="818" y="33"/>
                    </a:lnTo>
                    <a:lnTo>
                      <a:pt x="766" y="48"/>
                    </a:lnTo>
                    <a:lnTo>
                      <a:pt x="714" y="65"/>
                    </a:lnTo>
                    <a:lnTo>
                      <a:pt x="665" y="84"/>
                    </a:lnTo>
                    <a:lnTo>
                      <a:pt x="617" y="106"/>
                    </a:lnTo>
                    <a:lnTo>
                      <a:pt x="570" y="130"/>
                    </a:lnTo>
                    <a:lnTo>
                      <a:pt x="524" y="157"/>
                    </a:lnTo>
                    <a:lnTo>
                      <a:pt x="481" y="185"/>
                    </a:lnTo>
                    <a:lnTo>
                      <a:pt x="437" y="216"/>
                    </a:lnTo>
                    <a:lnTo>
                      <a:pt x="396" y="248"/>
                    </a:lnTo>
                    <a:lnTo>
                      <a:pt x="357" y="283"/>
                    </a:lnTo>
                    <a:lnTo>
                      <a:pt x="319" y="318"/>
                    </a:lnTo>
                    <a:lnTo>
                      <a:pt x="283" y="356"/>
                    </a:lnTo>
                    <a:lnTo>
                      <a:pt x="248" y="396"/>
                    </a:lnTo>
                    <a:lnTo>
                      <a:pt x="216" y="438"/>
                    </a:lnTo>
                    <a:lnTo>
                      <a:pt x="186" y="480"/>
                    </a:lnTo>
                    <a:lnTo>
                      <a:pt x="158" y="525"/>
                    </a:lnTo>
                    <a:lnTo>
                      <a:pt x="131" y="569"/>
                    </a:lnTo>
                    <a:lnTo>
                      <a:pt x="107" y="616"/>
                    </a:lnTo>
                    <a:lnTo>
                      <a:pt x="86" y="666"/>
                    </a:lnTo>
                    <a:lnTo>
                      <a:pt x="66" y="715"/>
                    </a:lnTo>
                    <a:lnTo>
                      <a:pt x="49" y="765"/>
                    </a:lnTo>
                    <a:lnTo>
                      <a:pt x="34" y="817"/>
                    </a:lnTo>
                    <a:lnTo>
                      <a:pt x="22" y="870"/>
                    </a:lnTo>
                    <a:lnTo>
                      <a:pt x="12" y="924"/>
                    </a:lnTo>
                    <a:lnTo>
                      <a:pt x="5" y="977"/>
                    </a:lnTo>
                    <a:lnTo>
                      <a:pt x="1" y="1032"/>
                    </a:lnTo>
                    <a:lnTo>
                      <a:pt x="0" y="1089"/>
                    </a:lnTo>
                    <a:lnTo>
                      <a:pt x="1" y="1145"/>
                    </a:lnTo>
                    <a:lnTo>
                      <a:pt x="5" y="1200"/>
                    </a:lnTo>
                    <a:lnTo>
                      <a:pt x="12" y="1255"/>
                    </a:lnTo>
                    <a:lnTo>
                      <a:pt x="22" y="1309"/>
                    </a:lnTo>
                    <a:lnTo>
                      <a:pt x="34" y="1361"/>
                    </a:lnTo>
                    <a:lnTo>
                      <a:pt x="49" y="1413"/>
                    </a:lnTo>
                    <a:lnTo>
                      <a:pt x="66" y="1463"/>
                    </a:lnTo>
                    <a:lnTo>
                      <a:pt x="86" y="1513"/>
                    </a:lnTo>
                    <a:lnTo>
                      <a:pt x="107" y="1561"/>
                    </a:lnTo>
                    <a:lnTo>
                      <a:pt x="131" y="1608"/>
                    </a:lnTo>
                    <a:lnTo>
                      <a:pt x="158" y="1654"/>
                    </a:lnTo>
                    <a:lnTo>
                      <a:pt x="186" y="1698"/>
                    </a:lnTo>
                    <a:lnTo>
                      <a:pt x="216" y="1741"/>
                    </a:lnTo>
                    <a:lnTo>
                      <a:pt x="248" y="1782"/>
                    </a:lnTo>
                    <a:lnTo>
                      <a:pt x="283" y="1822"/>
                    </a:lnTo>
                    <a:lnTo>
                      <a:pt x="319" y="1860"/>
                    </a:lnTo>
                    <a:lnTo>
                      <a:pt x="357" y="1896"/>
                    </a:lnTo>
                    <a:lnTo>
                      <a:pt x="396" y="1930"/>
                    </a:lnTo>
                    <a:lnTo>
                      <a:pt x="437" y="1962"/>
                    </a:lnTo>
                    <a:lnTo>
                      <a:pt x="481" y="1993"/>
                    </a:lnTo>
                    <a:lnTo>
                      <a:pt x="524" y="2022"/>
                    </a:lnTo>
                    <a:lnTo>
                      <a:pt x="570" y="2047"/>
                    </a:lnTo>
                    <a:lnTo>
                      <a:pt x="617" y="2071"/>
                    </a:lnTo>
                    <a:lnTo>
                      <a:pt x="665" y="2093"/>
                    </a:lnTo>
                    <a:lnTo>
                      <a:pt x="714" y="2113"/>
                    </a:lnTo>
                    <a:lnTo>
                      <a:pt x="765" y="2129"/>
                    </a:lnTo>
                    <a:lnTo>
                      <a:pt x="818" y="2144"/>
                    </a:lnTo>
                    <a:lnTo>
                      <a:pt x="870" y="2157"/>
                    </a:lnTo>
                    <a:lnTo>
                      <a:pt x="923" y="2166"/>
                    </a:lnTo>
                    <a:lnTo>
                      <a:pt x="978" y="2173"/>
                    </a:lnTo>
                    <a:lnTo>
                      <a:pt x="1033" y="2178"/>
                    </a:lnTo>
                    <a:lnTo>
                      <a:pt x="1089" y="2179"/>
                    </a:lnTo>
                    <a:lnTo>
                      <a:pt x="1145" y="2178"/>
                    </a:lnTo>
                    <a:lnTo>
                      <a:pt x="1200" y="2173"/>
                    </a:lnTo>
                    <a:lnTo>
                      <a:pt x="1255" y="2166"/>
                    </a:lnTo>
                    <a:lnTo>
                      <a:pt x="1308" y="2157"/>
                    </a:lnTo>
                    <a:lnTo>
                      <a:pt x="1360" y="2144"/>
                    </a:lnTo>
                    <a:lnTo>
                      <a:pt x="1412" y="2129"/>
                    </a:lnTo>
                    <a:lnTo>
                      <a:pt x="1464" y="2112"/>
                    </a:lnTo>
                    <a:lnTo>
                      <a:pt x="1513" y="2093"/>
                    </a:lnTo>
                    <a:lnTo>
                      <a:pt x="1561" y="2071"/>
                    </a:lnTo>
                    <a:lnTo>
                      <a:pt x="1608" y="2047"/>
                    </a:lnTo>
                    <a:lnTo>
                      <a:pt x="1654" y="2020"/>
                    </a:lnTo>
                    <a:lnTo>
                      <a:pt x="1697" y="1993"/>
                    </a:lnTo>
                    <a:lnTo>
                      <a:pt x="1741" y="1962"/>
                    </a:lnTo>
                    <a:lnTo>
                      <a:pt x="1782" y="1930"/>
                    </a:lnTo>
                    <a:lnTo>
                      <a:pt x="1821" y="1896"/>
                    </a:lnTo>
                    <a:lnTo>
                      <a:pt x="1859" y="1860"/>
                    </a:lnTo>
                    <a:lnTo>
                      <a:pt x="1895" y="1821"/>
                    </a:lnTo>
                    <a:lnTo>
                      <a:pt x="1930" y="1782"/>
                    </a:lnTo>
                    <a:lnTo>
                      <a:pt x="1962" y="1741"/>
                    </a:lnTo>
                    <a:lnTo>
                      <a:pt x="1992" y="1698"/>
                    </a:lnTo>
                    <a:lnTo>
                      <a:pt x="2020" y="1654"/>
                    </a:lnTo>
                    <a:lnTo>
                      <a:pt x="2047" y="1608"/>
                    </a:lnTo>
                    <a:lnTo>
                      <a:pt x="2071" y="1561"/>
                    </a:lnTo>
                    <a:lnTo>
                      <a:pt x="2092" y="1513"/>
                    </a:lnTo>
                    <a:lnTo>
                      <a:pt x="2112" y="1463"/>
                    </a:lnTo>
                    <a:lnTo>
                      <a:pt x="2129" y="1413"/>
                    </a:lnTo>
                    <a:lnTo>
                      <a:pt x="2144" y="1361"/>
                    </a:lnTo>
                    <a:lnTo>
                      <a:pt x="2156" y="1309"/>
                    </a:lnTo>
                    <a:lnTo>
                      <a:pt x="2166" y="1255"/>
                    </a:lnTo>
                    <a:lnTo>
                      <a:pt x="2173" y="1200"/>
                    </a:lnTo>
                    <a:lnTo>
                      <a:pt x="2177" y="1145"/>
                    </a:lnTo>
                    <a:lnTo>
                      <a:pt x="2178" y="1089"/>
                    </a:lnTo>
                    <a:lnTo>
                      <a:pt x="2177" y="1032"/>
                    </a:lnTo>
                    <a:lnTo>
                      <a:pt x="2173" y="977"/>
                    </a:lnTo>
                    <a:lnTo>
                      <a:pt x="2166" y="924"/>
                    </a:lnTo>
                    <a:lnTo>
                      <a:pt x="2156" y="870"/>
                    </a:lnTo>
                    <a:lnTo>
                      <a:pt x="2144" y="817"/>
                    </a:lnTo>
                    <a:lnTo>
                      <a:pt x="2129" y="765"/>
                    </a:lnTo>
                    <a:lnTo>
                      <a:pt x="2112" y="715"/>
                    </a:lnTo>
                    <a:lnTo>
                      <a:pt x="2092" y="666"/>
                    </a:lnTo>
                    <a:lnTo>
                      <a:pt x="2071" y="616"/>
                    </a:lnTo>
                    <a:lnTo>
                      <a:pt x="2047" y="569"/>
                    </a:lnTo>
                    <a:lnTo>
                      <a:pt x="2020" y="525"/>
                    </a:lnTo>
                    <a:lnTo>
                      <a:pt x="1992" y="480"/>
                    </a:lnTo>
                    <a:lnTo>
                      <a:pt x="1962" y="438"/>
                    </a:lnTo>
                    <a:lnTo>
                      <a:pt x="1929" y="396"/>
                    </a:lnTo>
                    <a:lnTo>
                      <a:pt x="1895" y="356"/>
                    </a:lnTo>
                    <a:lnTo>
                      <a:pt x="1859" y="318"/>
                    </a:lnTo>
                    <a:lnTo>
                      <a:pt x="1821" y="283"/>
                    </a:lnTo>
                    <a:lnTo>
                      <a:pt x="1782" y="248"/>
                    </a:lnTo>
                    <a:lnTo>
                      <a:pt x="1741" y="216"/>
                    </a:lnTo>
                    <a:lnTo>
                      <a:pt x="1697" y="185"/>
                    </a:lnTo>
                    <a:lnTo>
                      <a:pt x="1654" y="157"/>
                    </a:lnTo>
                    <a:lnTo>
                      <a:pt x="1608" y="130"/>
                    </a:lnTo>
                    <a:lnTo>
                      <a:pt x="1561" y="106"/>
                    </a:lnTo>
                    <a:lnTo>
                      <a:pt x="1513" y="84"/>
                    </a:lnTo>
                    <a:lnTo>
                      <a:pt x="1464" y="65"/>
                    </a:lnTo>
                    <a:lnTo>
                      <a:pt x="1412" y="48"/>
                    </a:lnTo>
                    <a:lnTo>
                      <a:pt x="1360" y="33"/>
                    </a:lnTo>
                    <a:lnTo>
                      <a:pt x="1308" y="21"/>
                    </a:lnTo>
                    <a:lnTo>
                      <a:pt x="1255" y="11"/>
                    </a:lnTo>
                    <a:lnTo>
                      <a:pt x="1200" y="4"/>
                    </a:lnTo>
                    <a:lnTo>
                      <a:pt x="1145" y="1"/>
                    </a:lnTo>
                    <a:lnTo>
                      <a:pt x="108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7" name="ïṩļïḍè"/>
              <p:cNvSpPr/>
              <p:nvPr/>
            </p:nvSpPr>
            <p:spPr bwMode="auto">
              <a:xfrm rot="2534512">
                <a:off x="2008587" y="3239782"/>
                <a:ext cx="348030" cy="684128"/>
              </a:xfrm>
              <a:custGeom>
                <a:avLst/>
                <a:gdLst>
                  <a:gd name="T0" fmla="*/ 0 w 1583"/>
                  <a:gd name="T1" fmla="*/ 0 h 3137"/>
                  <a:gd name="T2" fmla="*/ 16 w 1583"/>
                  <a:gd name="T3" fmla="*/ 479 h 3137"/>
                  <a:gd name="T4" fmla="*/ 182 w 1583"/>
                  <a:gd name="T5" fmla="*/ 490 h 3137"/>
                  <a:gd name="T6" fmla="*/ 339 w 1583"/>
                  <a:gd name="T7" fmla="*/ 527 h 3137"/>
                  <a:gd name="T8" fmla="*/ 488 w 1583"/>
                  <a:gd name="T9" fmla="*/ 585 h 3137"/>
                  <a:gd name="T10" fmla="*/ 624 w 1583"/>
                  <a:gd name="T11" fmla="*/ 664 h 3137"/>
                  <a:gd name="T12" fmla="*/ 748 w 1583"/>
                  <a:gd name="T13" fmla="*/ 762 h 3137"/>
                  <a:gd name="T14" fmla="*/ 856 w 1583"/>
                  <a:gd name="T15" fmla="*/ 875 h 3137"/>
                  <a:gd name="T16" fmla="*/ 947 w 1583"/>
                  <a:gd name="T17" fmla="*/ 1004 h 3137"/>
                  <a:gd name="T18" fmla="*/ 1019 w 1583"/>
                  <a:gd name="T19" fmla="*/ 1145 h 3137"/>
                  <a:gd name="T20" fmla="*/ 1071 w 1583"/>
                  <a:gd name="T21" fmla="*/ 1296 h 3137"/>
                  <a:gd name="T22" fmla="*/ 1100 w 1583"/>
                  <a:gd name="T23" fmla="*/ 1456 h 3137"/>
                  <a:gd name="T24" fmla="*/ 1104 w 1583"/>
                  <a:gd name="T25" fmla="*/ 1624 h 3137"/>
                  <a:gd name="T26" fmla="*/ 1083 w 1583"/>
                  <a:gd name="T27" fmla="*/ 1788 h 3137"/>
                  <a:gd name="T28" fmla="*/ 1039 w 1583"/>
                  <a:gd name="T29" fmla="*/ 1942 h 3137"/>
                  <a:gd name="T30" fmla="*/ 974 w 1583"/>
                  <a:gd name="T31" fmla="*/ 2087 h 3137"/>
                  <a:gd name="T32" fmla="*/ 889 w 1583"/>
                  <a:gd name="T33" fmla="*/ 2220 h 3137"/>
                  <a:gd name="T34" fmla="*/ 786 w 1583"/>
                  <a:gd name="T35" fmla="*/ 2339 h 3137"/>
                  <a:gd name="T36" fmla="*/ 668 w 1583"/>
                  <a:gd name="T37" fmla="*/ 2441 h 3137"/>
                  <a:gd name="T38" fmla="*/ 535 w 1583"/>
                  <a:gd name="T39" fmla="*/ 2526 h 3137"/>
                  <a:gd name="T40" fmla="*/ 391 w 1583"/>
                  <a:gd name="T41" fmla="*/ 2591 h 3137"/>
                  <a:gd name="T42" fmla="*/ 235 w 1583"/>
                  <a:gd name="T43" fmla="*/ 2636 h 3137"/>
                  <a:gd name="T44" fmla="*/ 72 w 1583"/>
                  <a:gd name="T45" fmla="*/ 2657 h 3137"/>
                  <a:gd name="T46" fmla="*/ 0 w 1583"/>
                  <a:gd name="T47" fmla="*/ 2658 h 3137"/>
                  <a:gd name="T48" fmla="*/ 16 w 1583"/>
                  <a:gd name="T49" fmla="*/ 3137 h 3137"/>
                  <a:gd name="T50" fmla="*/ 254 w 1583"/>
                  <a:gd name="T51" fmla="*/ 3118 h 3137"/>
                  <a:gd name="T52" fmla="*/ 481 w 1583"/>
                  <a:gd name="T53" fmla="*/ 3066 h 3137"/>
                  <a:gd name="T54" fmla="*/ 695 w 1583"/>
                  <a:gd name="T55" fmla="*/ 2982 h 3137"/>
                  <a:gd name="T56" fmla="*/ 892 w 1583"/>
                  <a:gd name="T57" fmla="*/ 2869 h 3137"/>
                  <a:gd name="T58" fmla="*/ 1070 w 1583"/>
                  <a:gd name="T59" fmla="*/ 2729 h 3137"/>
                  <a:gd name="T60" fmla="*/ 1225 w 1583"/>
                  <a:gd name="T61" fmla="*/ 2565 h 3137"/>
                  <a:gd name="T62" fmla="*/ 1356 w 1583"/>
                  <a:gd name="T63" fmla="*/ 2381 h 3137"/>
                  <a:gd name="T64" fmla="*/ 1460 w 1583"/>
                  <a:gd name="T65" fmla="*/ 2179 h 3137"/>
                  <a:gd name="T66" fmla="*/ 1534 w 1583"/>
                  <a:gd name="T67" fmla="*/ 1960 h 3137"/>
                  <a:gd name="T68" fmla="*/ 1575 w 1583"/>
                  <a:gd name="T69" fmla="*/ 1728 h 3137"/>
                  <a:gd name="T70" fmla="*/ 1582 w 1583"/>
                  <a:gd name="T71" fmla="*/ 1487 h 3137"/>
                  <a:gd name="T72" fmla="*/ 1552 w 1583"/>
                  <a:gd name="T73" fmla="*/ 1252 h 3137"/>
                  <a:gd name="T74" fmla="*/ 1488 w 1583"/>
                  <a:gd name="T75" fmla="*/ 1029 h 3137"/>
                  <a:gd name="T76" fmla="*/ 1394 w 1583"/>
                  <a:gd name="T77" fmla="*/ 821 h 3137"/>
                  <a:gd name="T78" fmla="*/ 1271 w 1583"/>
                  <a:gd name="T79" fmla="*/ 630 h 3137"/>
                  <a:gd name="T80" fmla="*/ 1124 w 1583"/>
                  <a:gd name="T81" fmla="*/ 459 h 3137"/>
                  <a:gd name="T82" fmla="*/ 953 w 1583"/>
                  <a:gd name="T83" fmla="*/ 311 h 3137"/>
                  <a:gd name="T84" fmla="*/ 763 w 1583"/>
                  <a:gd name="T85" fmla="*/ 189 h 3137"/>
                  <a:gd name="T86" fmla="*/ 554 w 1583"/>
                  <a:gd name="T87" fmla="*/ 95 h 3137"/>
                  <a:gd name="T88" fmla="*/ 331 w 1583"/>
                  <a:gd name="T89" fmla="*/ 32 h 3137"/>
                  <a:gd name="T90" fmla="*/ 96 w 1583"/>
                  <a:gd name="T91" fmla="*/ 2 h 3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583" h="3137">
                    <a:moveTo>
                      <a:pt x="16" y="0"/>
                    </a:moveTo>
                    <a:lnTo>
                      <a:pt x="8" y="0"/>
                    </a:lnTo>
                    <a:lnTo>
                      <a:pt x="0" y="0"/>
                    </a:lnTo>
                    <a:lnTo>
                      <a:pt x="0" y="479"/>
                    </a:lnTo>
                    <a:lnTo>
                      <a:pt x="8" y="479"/>
                    </a:lnTo>
                    <a:lnTo>
                      <a:pt x="16" y="479"/>
                    </a:lnTo>
                    <a:lnTo>
                      <a:pt x="72" y="480"/>
                    </a:lnTo>
                    <a:lnTo>
                      <a:pt x="127" y="483"/>
                    </a:lnTo>
                    <a:lnTo>
                      <a:pt x="182" y="490"/>
                    </a:lnTo>
                    <a:lnTo>
                      <a:pt x="235" y="500"/>
                    </a:lnTo>
                    <a:lnTo>
                      <a:pt x="287" y="512"/>
                    </a:lnTo>
                    <a:lnTo>
                      <a:pt x="339" y="527"/>
                    </a:lnTo>
                    <a:lnTo>
                      <a:pt x="391" y="544"/>
                    </a:lnTo>
                    <a:lnTo>
                      <a:pt x="440" y="563"/>
                    </a:lnTo>
                    <a:lnTo>
                      <a:pt x="488" y="585"/>
                    </a:lnTo>
                    <a:lnTo>
                      <a:pt x="535" y="609"/>
                    </a:lnTo>
                    <a:lnTo>
                      <a:pt x="581" y="636"/>
                    </a:lnTo>
                    <a:lnTo>
                      <a:pt x="624" y="664"/>
                    </a:lnTo>
                    <a:lnTo>
                      <a:pt x="668" y="695"/>
                    </a:lnTo>
                    <a:lnTo>
                      <a:pt x="709" y="727"/>
                    </a:lnTo>
                    <a:lnTo>
                      <a:pt x="748" y="762"/>
                    </a:lnTo>
                    <a:lnTo>
                      <a:pt x="786" y="797"/>
                    </a:lnTo>
                    <a:lnTo>
                      <a:pt x="822" y="835"/>
                    </a:lnTo>
                    <a:lnTo>
                      <a:pt x="856" y="875"/>
                    </a:lnTo>
                    <a:lnTo>
                      <a:pt x="889" y="917"/>
                    </a:lnTo>
                    <a:lnTo>
                      <a:pt x="919" y="959"/>
                    </a:lnTo>
                    <a:lnTo>
                      <a:pt x="947" y="1004"/>
                    </a:lnTo>
                    <a:lnTo>
                      <a:pt x="974" y="1048"/>
                    </a:lnTo>
                    <a:lnTo>
                      <a:pt x="998" y="1095"/>
                    </a:lnTo>
                    <a:lnTo>
                      <a:pt x="1019" y="1145"/>
                    </a:lnTo>
                    <a:lnTo>
                      <a:pt x="1039" y="1194"/>
                    </a:lnTo>
                    <a:lnTo>
                      <a:pt x="1056" y="1244"/>
                    </a:lnTo>
                    <a:lnTo>
                      <a:pt x="1071" y="1296"/>
                    </a:lnTo>
                    <a:lnTo>
                      <a:pt x="1083" y="1349"/>
                    </a:lnTo>
                    <a:lnTo>
                      <a:pt x="1093" y="1403"/>
                    </a:lnTo>
                    <a:lnTo>
                      <a:pt x="1100" y="1456"/>
                    </a:lnTo>
                    <a:lnTo>
                      <a:pt x="1104" y="1511"/>
                    </a:lnTo>
                    <a:lnTo>
                      <a:pt x="1105" y="1568"/>
                    </a:lnTo>
                    <a:lnTo>
                      <a:pt x="1104" y="1624"/>
                    </a:lnTo>
                    <a:lnTo>
                      <a:pt x="1100" y="1679"/>
                    </a:lnTo>
                    <a:lnTo>
                      <a:pt x="1093" y="1734"/>
                    </a:lnTo>
                    <a:lnTo>
                      <a:pt x="1083" y="1788"/>
                    </a:lnTo>
                    <a:lnTo>
                      <a:pt x="1071" y="1840"/>
                    </a:lnTo>
                    <a:lnTo>
                      <a:pt x="1056" y="1892"/>
                    </a:lnTo>
                    <a:lnTo>
                      <a:pt x="1039" y="1942"/>
                    </a:lnTo>
                    <a:lnTo>
                      <a:pt x="1019" y="1992"/>
                    </a:lnTo>
                    <a:lnTo>
                      <a:pt x="998" y="2040"/>
                    </a:lnTo>
                    <a:lnTo>
                      <a:pt x="974" y="2087"/>
                    </a:lnTo>
                    <a:lnTo>
                      <a:pt x="947" y="2133"/>
                    </a:lnTo>
                    <a:lnTo>
                      <a:pt x="919" y="2177"/>
                    </a:lnTo>
                    <a:lnTo>
                      <a:pt x="889" y="2220"/>
                    </a:lnTo>
                    <a:lnTo>
                      <a:pt x="857" y="2261"/>
                    </a:lnTo>
                    <a:lnTo>
                      <a:pt x="822" y="2300"/>
                    </a:lnTo>
                    <a:lnTo>
                      <a:pt x="786" y="2339"/>
                    </a:lnTo>
                    <a:lnTo>
                      <a:pt x="748" y="2375"/>
                    </a:lnTo>
                    <a:lnTo>
                      <a:pt x="709" y="2409"/>
                    </a:lnTo>
                    <a:lnTo>
                      <a:pt x="668" y="2441"/>
                    </a:lnTo>
                    <a:lnTo>
                      <a:pt x="624" y="2472"/>
                    </a:lnTo>
                    <a:lnTo>
                      <a:pt x="581" y="2499"/>
                    </a:lnTo>
                    <a:lnTo>
                      <a:pt x="535" y="2526"/>
                    </a:lnTo>
                    <a:lnTo>
                      <a:pt x="488" y="2550"/>
                    </a:lnTo>
                    <a:lnTo>
                      <a:pt x="440" y="2572"/>
                    </a:lnTo>
                    <a:lnTo>
                      <a:pt x="391" y="2591"/>
                    </a:lnTo>
                    <a:lnTo>
                      <a:pt x="339" y="2608"/>
                    </a:lnTo>
                    <a:lnTo>
                      <a:pt x="287" y="2623"/>
                    </a:lnTo>
                    <a:lnTo>
                      <a:pt x="235" y="2636"/>
                    </a:lnTo>
                    <a:lnTo>
                      <a:pt x="182" y="2645"/>
                    </a:lnTo>
                    <a:lnTo>
                      <a:pt x="127" y="2652"/>
                    </a:lnTo>
                    <a:lnTo>
                      <a:pt x="72" y="2657"/>
                    </a:lnTo>
                    <a:lnTo>
                      <a:pt x="16" y="2658"/>
                    </a:lnTo>
                    <a:lnTo>
                      <a:pt x="8" y="2658"/>
                    </a:lnTo>
                    <a:lnTo>
                      <a:pt x="0" y="2658"/>
                    </a:lnTo>
                    <a:lnTo>
                      <a:pt x="0" y="3136"/>
                    </a:lnTo>
                    <a:lnTo>
                      <a:pt x="8" y="3136"/>
                    </a:lnTo>
                    <a:lnTo>
                      <a:pt x="16" y="3137"/>
                    </a:lnTo>
                    <a:lnTo>
                      <a:pt x="96" y="3135"/>
                    </a:lnTo>
                    <a:lnTo>
                      <a:pt x="176" y="3129"/>
                    </a:lnTo>
                    <a:lnTo>
                      <a:pt x="254" y="3118"/>
                    </a:lnTo>
                    <a:lnTo>
                      <a:pt x="331" y="3105"/>
                    </a:lnTo>
                    <a:lnTo>
                      <a:pt x="408" y="3088"/>
                    </a:lnTo>
                    <a:lnTo>
                      <a:pt x="481" y="3066"/>
                    </a:lnTo>
                    <a:lnTo>
                      <a:pt x="554" y="3042"/>
                    </a:lnTo>
                    <a:lnTo>
                      <a:pt x="625" y="3013"/>
                    </a:lnTo>
                    <a:lnTo>
                      <a:pt x="695" y="2982"/>
                    </a:lnTo>
                    <a:lnTo>
                      <a:pt x="763" y="2948"/>
                    </a:lnTo>
                    <a:lnTo>
                      <a:pt x="828" y="2910"/>
                    </a:lnTo>
                    <a:lnTo>
                      <a:pt x="892" y="2869"/>
                    </a:lnTo>
                    <a:lnTo>
                      <a:pt x="953" y="2825"/>
                    </a:lnTo>
                    <a:lnTo>
                      <a:pt x="1012" y="2778"/>
                    </a:lnTo>
                    <a:lnTo>
                      <a:pt x="1070" y="2729"/>
                    </a:lnTo>
                    <a:lnTo>
                      <a:pt x="1124" y="2677"/>
                    </a:lnTo>
                    <a:lnTo>
                      <a:pt x="1176" y="2622"/>
                    </a:lnTo>
                    <a:lnTo>
                      <a:pt x="1225" y="2565"/>
                    </a:lnTo>
                    <a:lnTo>
                      <a:pt x="1271" y="2506"/>
                    </a:lnTo>
                    <a:lnTo>
                      <a:pt x="1315" y="2444"/>
                    </a:lnTo>
                    <a:lnTo>
                      <a:pt x="1356" y="2381"/>
                    </a:lnTo>
                    <a:lnTo>
                      <a:pt x="1394" y="2315"/>
                    </a:lnTo>
                    <a:lnTo>
                      <a:pt x="1428" y="2247"/>
                    </a:lnTo>
                    <a:lnTo>
                      <a:pt x="1460" y="2179"/>
                    </a:lnTo>
                    <a:lnTo>
                      <a:pt x="1488" y="2107"/>
                    </a:lnTo>
                    <a:lnTo>
                      <a:pt x="1513" y="2034"/>
                    </a:lnTo>
                    <a:lnTo>
                      <a:pt x="1534" y="1960"/>
                    </a:lnTo>
                    <a:lnTo>
                      <a:pt x="1552" y="1884"/>
                    </a:lnTo>
                    <a:lnTo>
                      <a:pt x="1566" y="1807"/>
                    </a:lnTo>
                    <a:lnTo>
                      <a:pt x="1575" y="1728"/>
                    </a:lnTo>
                    <a:lnTo>
                      <a:pt x="1582" y="1649"/>
                    </a:lnTo>
                    <a:lnTo>
                      <a:pt x="1583" y="1568"/>
                    </a:lnTo>
                    <a:lnTo>
                      <a:pt x="1582" y="1487"/>
                    </a:lnTo>
                    <a:lnTo>
                      <a:pt x="1575" y="1408"/>
                    </a:lnTo>
                    <a:lnTo>
                      <a:pt x="1566" y="1329"/>
                    </a:lnTo>
                    <a:lnTo>
                      <a:pt x="1552" y="1252"/>
                    </a:lnTo>
                    <a:lnTo>
                      <a:pt x="1534" y="1177"/>
                    </a:lnTo>
                    <a:lnTo>
                      <a:pt x="1513" y="1102"/>
                    </a:lnTo>
                    <a:lnTo>
                      <a:pt x="1488" y="1029"/>
                    </a:lnTo>
                    <a:lnTo>
                      <a:pt x="1460" y="958"/>
                    </a:lnTo>
                    <a:lnTo>
                      <a:pt x="1428" y="889"/>
                    </a:lnTo>
                    <a:lnTo>
                      <a:pt x="1394" y="821"/>
                    </a:lnTo>
                    <a:lnTo>
                      <a:pt x="1356" y="755"/>
                    </a:lnTo>
                    <a:lnTo>
                      <a:pt x="1315" y="692"/>
                    </a:lnTo>
                    <a:lnTo>
                      <a:pt x="1271" y="630"/>
                    </a:lnTo>
                    <a:lnTo>
                      <a:pt x="1225" y="570"/>
                    </a:lnTo>
                    <a:lnTo>
                      <a:pt x="1175" y="514"/>
                    </a:lnTo>
                    <a:lnTo>
                      <a:pt x="1124" y="459"/>
                    </a:lnTo>
                    <a:lnTo>
                      <a:pt x="1070" y="408"/>
                    </a:lnTo>
                    <a:lnTo>
                      <a:pt x="1012" y="358"/>
                    </a:lnTo>
                    <a:lnTo>
                      <a:pt x="953" y="311"/>
                    </a:lnTo>
                    <a:lnTo>
                      <a:pt x="892" y="268"/>
                    </a:lnTo>
                    <a:lnTo>
                      <a:pt x="828" y="226"/>
                    </a:lnTo>
                    <a:lnTo>
                      <a:pt x="763" y="189"/>
                    </a:lnTo>
                    <a:lnTo>
                      <a:pt x="695" y="154"/>
                    </a:lnTo>
                    <a:lnTo>
                      <a:pt x="625" y="123"/>
                    </a:lnTo>
                    <a:lnTo>
                      <a:pt x="554" y="95"/>
                    </a:lnTo>
                    <a:lnTo>
                      <a:pt x="481" y="69"/>
                    </a:lnTo>
                    <a:lnTo>
                      <a:pt x="408" y="49"/>
                    </a:lnTo>
                    <a:lnTo>
                      <a:pt x="331" y="32"/>
                    </a:lnTo>
                    <a:lnTo>
                      <a:pt x="254" y="18"/>
                    </a:lnTo>
                    <a:lnTo>
                      <a:pt x="176" y="8"/>
                    </a:lnTo>
                    <a:lnTo>
                      <a:pt x="96" y="2"/>
                    </a:lnTo>
                    <a:lnTo>
                      <a:pt x="16" y="0"/>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8" name="iṥľïḓê"/>
              <p:cNvSpPr/>
              <p:nvPr/>
            </p:nvSpPr>
            <p:spPr bwMode="auto">
              <a:xfrm rot="2534512">
                <a:off x="2022540" y="3308410"/>
                <a:ext cx="243401" cy="475725"/>
              </a:xfrm>
              <a:custGeom>
                <a:avLst/>
                <a:gdLst>
                  <a:gd name="T0" fmla="*/ 1104 w 1105"/>
                  <a:gd name="T1" fmla="*/ 1032 h 2179"/>
                  <a:gd name="T2" fmla="*/ 1093 w 1105"/>
                  <a:gd name="T3" fmla="*/ 924 h 2179"/>
                  <a:gd name="T4" fmla="*/ 1071 w 1105"/>
                  <a:gd name="T5" fmla="*/ 817 h 2179"/>
                  <a:gd name="T6" fmla="*/ 1039 w 1105"/>
                  <a:gd name="T7" fmla="*/ 715 h 2179"/>
                  <a:gd name="T8" fmla="*/ 998 w 1105"/>
                  <a:gd name="T9" fmla="*/ 616 h 2179"/>
                  <a:gd name="T10" fmla="*/ 947 w 1105"/>
                  <a:gd name="T11" fmla="*/ 525 h 2179"/>
                  <a:gd name="T12" fmla="*/ 889 w 1105"/>
                  <a:gd name="T13" fmla="*/ 438 h 2179"/>
                  <a:gd name="T14" fmla="*/ 822 w 1105"/>
                  <a:gd name="T15" fmla="*/ 356 h 2179"/>
                  <a:gd name="T16" fmla="*/ 748 w 1105"/>
                  <a:gd name="T17" fmla="*/ 283 h 2179"/>
                  <a:gd name="T18" fmla="*/ 668 w 1105"/>
                  <a:gd name="T19" fmla="*/ 216 h 2179"/>
                  <a:gd name="T20" fmla="*/ 581 w 1105"/>
                  <a:gd name="T21" fmla="*/ 157 h 2179"/>
                  <a:gd name="T22" fmla="*/ 488 w 1105"/>
                  <a:gd name="T23" fmla="*/ 106 h 2179"/>
                  <a:gd name="T24" fmla="*/ 391 w 1105"/>
                  <a:gd name="T25" fmla="*/ 65 h 2179"/>
                  <a:gd name="T26" fmla="*/ 287 w 1105"/>
                  <a:gd name="T27" fmla="*/ 33 h 2179"/>
                  <a:gd name="T28" fmla="*/ 182 w 1105"/>
                  <a:gd name="T29" fmla="*/ 11 h 2179"/>
                  <a:gd name="T30" fmla="*/ 72 w 1105"/>
                  <a:gd name="T31" fmla="*/ 1 h 2179"/>
                  <a:gd name="T32" fmla="*/ 8 w 1105"/>
                  <a:gd name="T33" fmla="*/ 0 h 2179"/>
                  <a:gd name="T34" fmla="*/ 0 w 1105"/>
                  <a:gd name="T35" fmla="*/ 2179 h 2179"/>
                  <a:gd name="T36" fmla="*/ 16 w 1105"/>
                  <a:gd name="T37" fmla="*/ 2179 h 2179"/>
                  <a:gd name="T38" fmla="*/ 127 w 1105"/>
                  <a:gd name="T39" fmla="*/ 2173 h 2179"/>
                  <a:gd name="T40" fmla="*/ 235 w 1105"/>
                  <a:gd name="T41" fmla="*/ 2157 h 2179"/>
                  <a:gd name="T42" fmla="*/ 339 w 1105"/>
                  <a:gd name="T43" fmla="*/ 2129 h 2179"/>
                  <a:gd name="T44" fmla="*/ 440 w 1105"/>
                  <a:gd name="T45" fmla="*/ 2093 h 2179"/>
                  <a:gd name="T46" fmla="*/ 535 w 1105"/>
                  <a:gd name="T47" fmla="*/ 2047 h 2179"/>
                  <a:gd name="T48" fmla="*/ 624 w 1105"/>
                  <a:gd name="T49" fmla="*/ 1993 h 2179"/>
                  <a:gd name="T50" fmla="*/ 709 w 1105"/>
                  <a:gd name="T51" fmla="*/ 1930 h 2179"/>
                  <a:gd name="T52" fmla="*/ 786 w 1105"/>
                  <a:gd name="T53" fmla="*/ 1860 h 2179"/>
                  <a:gd name="T54" fmla="*/ 857 w 1105"/>
                  <a:gd name="T55" fmla="*/ 1782 h 2179"/>
                  <a:gd name="T56" fmla="*/ 919 w 1105"/>
                  <a:gd name="T57" fmla="*/ 1698 h 2179"/>
                  <a:gd name="T58" fmla="*/ 974 w 1105"/>
                  <a:gd name="T59" fmla="*/ 1608 h 2179"/>
                  <a:gd name="T60" fmla="*/ 1019 w 1105"/>
                  <a:gd name="T61" fmla="*/ 1513 h 2179"/>
                  <a:gd name="T62" fmla="*/ 1056 w 1105"/>
                  <a:gd name="T63" fmla="*/ 1413 h 2179"/>
                  <a:gd name="T64" fmla="*/ 1083 w 1105"/>
                  <a:gd name="T65" fmla="*/ 1309 h 2179"/>
                  <a:gd name="T66" fmla="*/ 1100 w 1105"/>
                  <a:gd name="T67" fmla="*/ 1200 h 2179"/>
                  <a:gd name="T68" fmla="*/ 1105 w 1105"/>
                  <a:gd name="T69" fmla="*/ 1089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05" h="2179">
                    <a:moveTo>
                      <a:pt x="1105" y="1089"/>
                    </a:moveTo>
                    <a:lnTo>
                      <a:pt x="1104" y="1032"/>
                    </a:lnTo>
                    <a:lnTo>
                      <a:pt x="1100" y="977"/>
                    </a:lnTo>
                    <a:lnTo>
                      <a:pt x="1093" y="924"/>
                    </a:lnTo>
                    <a:lnTo>
                      <a:pt x="1083" y="870"/>
                    </a:lnTo>
                    <a:lnTo>
                      <a:pt x="1071" y="817"/>
                    </a:lnTo>
                    <a:lnTo>
                      <a:pt x="1056" y="765"/>
                    </a:lnTo>
                    <a:lnTo>
                      <a:pt x="1039" y="715"/>
                    </a:lnTo>
                    <a:lnTo>
                      <a:pt x="1019" y="666"/>
                    </a:lnTo>
                    <a:lnTo>
                      <a:pt x="998" y="616"/>
                    </a:lnTo>
                    <a:lnTo>
                      <a:pt x="974" y="569"/>
                    </a:lnTo>
                    <a:lnTo>
                      <a:pt x="947" y="525"/>
                    </a:lnTo>
                    <a:lnTo>
                      <a:pt x="919" y="480"/>
                    </a:lnTo>
                    <a:lnTo>
                      <a:pt x="889" y="438"/>
                    </a:lnTo>
                    <a:lnTo>
                      <a:pt x="856" y="396"/>
                    </a:lnTo>
                    <a:lnTo>
                      <a:pt x="822" y="356"/>
                    </a:lnTo>
                    <a:lnTo>
                      <a:pt x="786" y="318"/>
                    </a:lnTo>
                    <a:lnTo>
                      <a:pt x="748" y="283"/>
                    </a:lnTo>
                    <a:lnTo>
                      <a:pt x="709" y="248"/>
                    </a:lnTo>
                    <a:lnTo>
                      <a:pt x="668" y="216"/>
                    </a:lnTo>
                    <a:lnTo>
                      <a:pt x="624" y="185"/>
                    </a:lnTo>
                    <a:lnTo>
                      <a:pt x="581" y="157"/>
                    </a:lnTo>
                    <a:lnTo>
                      <a:pt x="535" y="130"/>
                    </a:lnTo>
                    <a:lnTo>
                      <a:pt x="488" y="106"/>
                    </a:lnTo>
                    <a:lnTo>
                      <a:pt x="440" y="84"/>
                    </a:lnTo>
                    <a:lnTo>
                      <a:pt x="391" y="65"/>
                    </a:lnTo>
                    <a:lnTo>
                      <a:pt x="339" y="48"/>
                    </a:lnTo>
                    <a:lnTo>
                      <a:pt x="287" y="33"/>
                    </a:lnTo>
                    <a:lnTo>
                      <a:pt x="235" y="21"/>
                    </a:lnTo>
                    <a:lnTo>
                      <a:pt x="182" y="11"/>
                    </a:lnTo>
                    <a:lnTo>
                      <a:pt x="127" y="4"/>
                    </a:lnTo>
                    <a:lnTo>
                      <a:pt x="72" y="1"/>
                    </a:lnTo>
                    <a:lnTo>
                      <a:pt x="16" y="0"/>
                    </a:lnTo>
                    <a:lnTo>
                      <a:pt x="8" y="0"/>
                    </a:lnTo>
                    <a:lnTo>
                      <a:pt x="0" y="0"/>
                    </a:lnTo>
                    <a:lnTo>
                      <a:pt x="0" y="2179"/>
                    </a:lnTo>
                    <a:lnTo>
                      <a:pt x="8" y="2179"/>
                    </a:lnTo>
                    <a:lnTo>
                      <a:pt x="16" y="2179"/>
                    </a:lnTo>
                    <a:lnTo>
                      <a:pt x="72" y="2178"/>
                    </a:lnTo>
                    <a:lnTo>
                      <a:pt x="127" y="2173"/>
                    </a:lnTo>
                    <a:lnTo>
                      <a:pt x="182" y="2166"/>
                    </a:lnTo>
                    <a:lnTo>
                      <a:pt x="235" y="2157"/>
                    </a:lnTo>
                    <a:lnTo>
                      <a:pt x="287" y="2144"/>
                    </a:lnTo>
                    <a:lnTo>
                      <a:pt x="339" y="2129"/>
                    </a:lnTo>
                    <a:lnTo>
                      <a:pt x="391" y="2112"/>
                    </a:lnTo>
                    <a:lnTo>
                      <a:pt x="440" y="2093"/>
                    </a:lnTo>
                    <a:lnTo>
                      <a:pt x="488" y="2071"/>
                    </a:lnTo>
                    <a:lnTo>
                      <a:pt x="535" y="2047"/>
                    </a:lnTo>
                    <a:lnTo>
                      <a:pt x="581" y="2020"/>
                    </a:lnTo>
                    <a:lnTo>
                      <a:pt x="624" y="1993"/>
                    </a:lnTo>
                    <a:lnTo>
                      <a:pt x="668" y="1962"/>
                    </a:lnTo>
                    <a:lnTo>
                      <a:pt x="709" y="1930"/>
                    </a:lnTo>
                    <a:lnTo>
                      <a:pt x="748" y="1896"/>
                    </a:lnTo>
                    <a:lnTo>
                      <a:pt x="786" y="1860"/>
                    </a:lnTo>
                    <a:lnTo>
                      <a:pt x="822" y="1821"/>
                    </a:lnTo>
                    <a:lnTo>
                      <a:pt x="857" y="1782"/>
                    </a:lnTo>
                    <a:lnTo>
                      <a:pt x="889" y="1741"/>
                    </a:lnTo>
                    <a:lnTo>
                      <a:pt x="919" y="1698"/>
                    </a:lnTo>
                    <a:lnTo>
                      <a:pt x="947" y="1654"/>
                    </a:lnTo>
                    <a:lnTo>
                      <a:pt x="974" y="1608"/>
                    </a:lnTo>
                    <a:lnTo>
                      <a:pt x="998" y="1561"/>
                    </a:lnTo>
                    <a:lnTo>
                      <a:pt x="1019" y="1513"/>
                    </a:lnTo>
                    <a:lnTo>
                      <a:pt x="1039" y="1463"/>
                    </a:lnTo>
                    <a:lnTo>
                      <a:pt x="1056" y="1413"/>
                    </a:lnTo>
                    <a:lnTo>
                      <a:pt x="1071" y="1361"/>
                    </a:lnTo>
                    <a:lnTo>
                      <a:pt x="1083" y="1309"/>
                    </a:lnTo>
                    <a:lnTo>
                      <a:pt x="1093" y="1255"/>
                    </a:lnTo>
                    <a:lnTo>
                      <a:pt x="1100" y="1200"/>
                    </a:lnTo>
                    <a:lnTo>
                      <a:pt x="1104" y="1145"/>
                    </a:lnTo>
                    <a:lnTo>
                      <a:pt x="1105" y="1089"/>
                    </a:lnTo>
                    <a:close/>
                  </a:path>
                </a:pathLst>
              </a:custGeom>
              <a:solidFill>
                <a:srgbClr val="D1EB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grpSp>
        <p:cxnSp>
          <p:nvCxnSpPr>
            <p:cNvPr id="34" name="直接连接符 33"/>
            <p:cNvCxnSpPr>
              <a:stCxn id="42" idx="1"/>
              <a:endCxn id="41" idx="5"/>
            </p:cNvCxnSpPr>
            <p:nvPr/>
          </p:nvCxnSpPr>
          <p:spPr>
            <a:xfrm flipH="1" flipV="1">
              <a:off x="3882426" y="2616040"/>
              <a:ext cx="1183848" cy="157019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2" idx="6"/>
              <a:endCxn id="43" idx="3"/>
            </p:cNvCxnSpPr>
            <p:nvPr/>
          </p:nvCxnSpPr>
          <p:spPr>
            <a:xfrm flipV="1">
              <a:off x="5188235" y="3442887"/>
              <a:ext cx="1012148" cy="793861"/>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43" idx="6"/>
              <a:endCxn id="44" idx="2"/>
            </p:cNvCxnSpPr>
            <p:nvPr/>
          </p:nvCxnSpPr>
          <p:spPr>
            <a:xfrm>
              <a:off x="6322344" y="3392369"/>
              <a:ext cx="1565176" cy="234819"/>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4" idx="5"/>
              <a:endCxn id="45" idx="1"/>
            </p:cNvCxnSpPr>
            <p:nvPr/>
          </p:nvCxnSpPr>
          <p:spPr>
            <a:xfrm>
              <a:off x="8009481" y="3677706"/>
              <a:ext cx="817246" cy="1217738"/>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46" idx="3"/>
              <a:endCxn id="45" idx="6"/>
            </p:cNvCxnSpPr>
            <p:nvPr/>
          </p:nvCxnSpPr>
          <p:spPr>
            <a:xfrm flipH="1" flipV="1">
              <a:off x="8948688" y="4945962"/>
              <a:ext cx="1434365" cy="19528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46" idx="7"/>
            </p:cNvCxnSpPr>
            <p:nvPr/>
          </p:nvCxnSpPr>
          <p:spPr>
            <a:xfrm flipV="1">
              <a:off x="10484089" y="3578518"/>
              <a:ext cx="1034811" cy="1461688"/>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41" idx="3"/>
              <a:endCxn id="69" idx="26"/>
            </p:cNvCxnSpPr>
            <p:nvPr/>
          </p:nvCxnSpPr>
          <p:spPr>
            <a:xfrm flipH="1">
              <a:off x="2963213" y="2616040"/>
              <a:ext cx="818177" cy="624619"/>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1" name="iṩḷïde"/>
            <p:cNvSpPr/>
            <p:nvPr/>
          </p:nvSpPr>
          <p:spPr>
            <a:xfrm>
              <a:off x="3760465" y="2494079"/>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2" name="ïSľïdê"/>
            <p:cNvSpPr/>
            <p:nvPr/>
          </p:nvSpPr>
          <p:spPr>
            <a:xfrm>
              <a:off x="5045349" y="4165305"/>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3" name="iṡlîḋé"/>
            <p:cNvSpPr/>
            <p:nvPr/>
          </p:nvSpPr>
          <p:spPr>
            <a:xfrm>
              <a:off x="6179458" y="3320926"/>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4" name="íṧḻîḍe"/>
            <p:cNvSpPr/>
            <p:nvPr/>
          </p:nvSpPr>
          <p:spPr>
            <a:xfrm>
              <a:off x="7887520" y="3555745"/>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5" name="i$1ïḍê"/>
            <p:cNvSpPr/>
            <p:nvPr/>
          </p:nvSpPr>
          <p:spPr>
            <a:xfrm>
              <a:off x="8805802" y="4874519"/>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6" name="íşlïḑè"/>
            <p:cNvSpPr/>
            <p:nvPr/>
          </p:nvSpPr>
          <p:spPr>
            <a:xfrm>
              <a:off x="10362128" y="5019281"/>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grpSp>
      <p:sp>
        <p:nvSpPr>
          <p:cNvPr id="64" name="íSlïḓe"/>
          <p:cNvSpPr/>
          <p:nvPr/>
        </p:nvSpPr>
        <p:spPr>
          <a:xfrm>
            <a:off x="2801323" y="973687"/>
            <a:ext cx="2157701" cy="1424742"/>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1600" b="1" dirty="0">
                <a:solidFill>
                  <a:schemeClr val="tx1"/>
                </a:solidFill>
                <a:cs typeface="+mn-ea"/>
                <a:sym typeface="+mn-lt"/>
              </a:rPr>
              <a:t>默认情况下关闭，需要打开。查询缓存，对</a:t>
            </a:r>
            <a:r>
              <a:rPr lang="en-US" altLang="zh-CN" sz="1600" b="1" dirty="0">
                <a:solidFill>
                  <a:schemeClr val="tx1"/>
                </a:solidFill>
                <a:cs typeface="+mn-ea"/>
                <a:sym typeface="+mn-lt"/>
              </a:rPr>
              <a:t>list/iterator</a:t>
            </a:r>
            <a:r>
              <a:rPr lang="zh-CN" altLang="en-US" sz="1600" b="1" dirty="0">
                <a:solidFill>
                  <a:schemeClr val="tx1"/>
                </a:solidFill>
                <a:cs typeface="+mn-ea"/>
                <a:sym typeface="+mn-lt"/>
              </a:rPr>
              <a:t>这样的操作会起作用。。。。</a:t>
            </a:r>
          </a:p>
        </p:txBody>
      </p:sp>
      <p:sp>
        <p:nvSpPr>
          <p:cNvPr id="62" name="ïŝ1îďê"/>
          <p:cNvSpPr/>
          <p:nvPr/>
        </p:nvSpPr>
        <p:spPr>
          <a:xfrm>
            <a:off x="4350483" y="4308191"/>
            <a:ext cx="1537486" cy="391835"/>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1600" b="1" dirty="0">
                <a:solidFill>
                  <a:schemeClr val="tx1"/>
                </a:solidFill>
                <a:cs typeface="+mn-ea"/>
                <a:sym typeface="+mn-lt"/>
              </a:rPr>
              <a:t>可以使用：</a:t>
            </a:r>
          </a:p>
        </p:txBody>
      </p:sp>
      <p:sp>
        <p:nvSpPr>
          <p:cNvPr id="60" name="íṡḷïḓè"/>
          <p:cNvSpPr/>
          <p:nvPr/>
        </p:nvSpPr>
        <p:spPr>
          <a:xfrm>
            <a:off x="5478698" y="973688"/>
            <a:ext cx="1537486" cy="1729928"/>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en-US" altLang="zh-CN" sz="1600" b="1" dirty="0">
                <a:solidFill>
                  <a:schemeClr val="tx1"/>
                </a:solidFill>
                <a:cs typeface="+mn-ea"/>
                <a:sym typeface="+mn-lt"/>
              </a:rPr>
              <a:t>&lt;property name="</a:t>
            </a:r>
            <a:r>
              <a:rPr lang="en-US" altLang="zh-CN" sz="1600" b="1" dirty="0" err="1">
                <a:solidFill>
                  <a:schemeClr val="tx1"/>
                </a:solidFill>
                <a:cs typeface="+mn-ea"/>
                <a:sym typeface="+mn-lt"/>
              </a:rPr>
              <a:t>hibernate.cache.use_query_cache</a:t>
            </a:r>
            <a:r>
              <a:rPr lang="en-US" altLang="zh-CN" sz="1600" b="1" dirty="0">
                <a:solidFill>
                  <a:schemeClr val="tx1"/>
                </a:solidFill>
                <a:cs typeface="+mn-ea"/>
                <a:sym typeface="+mn-lt"/>
              </a:rPr>
              <a:t>"&gt;true&lt;/property&gt;</a:t>
            </a:r>
          </a:p>
        </p:txBody>
      </p:sp>
      <p:sp>
        <p:nvSpPr>
          <p:cNvPr id="58" name="ï$ļïḓê"/>
          <p:cNvSpPr/>
          <p:nvPr/>
        </p:nvSpPr>
        <p:spPr>
          <a:xfrm>
            <a:off x="7190220" y="2026025"/>
            <a:ext cx="1537486" cy="912410"/>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1600" b="1" dirty="0">
                <a:solidFill>
                  <a:schemeClr val="tx1"/>
                </a:solidFill>
                <a:cs typeface="+mn-ea"/>
                <a:sym typeface="+mn-lt"/>
              </a:rPr>
              <a:t>来打开查询缓存，默认的情况下是关闭的。</a:t>
            </a:r>
          </a:p>
        </p:txBody>
      </p:sp>
      <p:sp>
        <p:nvSpPr>
          <p:cNvPr id="56" name="íṡḻiḍè"/>
          <p:cNvSpPr/>
          <p:nvPr/>
        </p:nvSpPr>
        <p:spPr>
          <a:xfrm>
            <a:off x="6779040" y="5017405"/>
            <a:ext cx="2866948" cy="1540046"/>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1600" b="1" dirty="0">
                <a:solidFill>
                  <a:schemeClr val="tx1"/>
                </a:solidFill>
                <a:cs typeface="+mn-ea"/>
                <a:sym typeface="+mn-lt"/>
              </a:rPr>
              <a:t>所谓查询缓存，即让</a:t>
            </a:r>
            <a:r>
              <a:rPr lang="en-US" altLang="zh-CN" sz="1600" b="1" dirty="0">
                <a:solidFill>
                  <a:schemeClr val="tx1"/>
                </a:solidFill>
                <a:cs typeface="+mn-ea"/>
                <a:sym typeface="+mn-lt"/>
              </a:rPr>
              <a:t>hibernate</a:t>
            </a:r>
            <a:r>
              <a:rPr lang="zh-CN" altLang="en-US" sz="1600" b="1" dirty="0">
                <a:solidFill>
                  <a:schemeClr val="tx1"/>
                </a:solidFill>
                <a:cs typeface="+mn-ea"/>
                <a:sym typeface="+mn-lt"/>
              </a:rPr>
              <a:t>缓存</a:t>
            </a:r>
            <a:r>
              <a:rPr lang="en-US" altLang="zh-CN" sz="1600" b="1" dirty="0">
                <a:solidFill>
                  <a:schemeClr val="tx1"/>
                </a:solidFill>
                <a:cs typeface="+mn-ea"/>
                <a:sym typeface="+mn-lt"/>
              </a:rPr>
              <a:t>list</a:t>
            </a:r>
            <a:r>
              <a:rPr lang="zh-CN" altLang="en-US" sz="1600" b="1" dirty="0">
                <a:solidFill>
                  <a:schemeClr val="tx1"/>
                </a:solidFill>
                <a:cs typeface="+mn-ea"/>
                <a:sym typeface="+mn-lt"/>
              </a:rPr>
              <a:t>、</a:t>
            </a:r>
            <a:r>
              <a:rPr lang="en-US" altLang="zh-CN" sz="1600" b="1" dirty="0">
                <a:solidFill>
                  <a:schemeClr val="tx1"/>
                </a:solidFill>
                <a:cs typeface="+mn-ea"/>
                <a:sym typeface="+mn-lt"/>
              </a:rPr>
              <a:t>iterator</a:t>
            </a:r>
            <a:r>
              <a:rPr lang="zh-CN" altLang="en-US" sz="1600" b="1" dirty="0">
                <a:solidFill>
                  <a:schemeClr val="tx1"/>
                </a:solidFill>
                <a:cs typeface="+mn-ea"/>
                <a:sym typeface="+mn-lt"/>
              </a:rPr>
              <a:t>、</a:t>
            </a:r>
            <a:r>
              <a:rPr lang="en-US" altLang="zh-CN" sz="1600" b="1" dirty="0" err="1">
                <a:solidFill>
                  <a:schemeClr val="tx1"/>
                </a:solidFill>
                <a:cs typeface="+mn-ea"/>
                <a:sym typeface="+mn-lt"/>
              </a:rPr>
              <a:t>createQuery</a:t>
            </a:r>
            <a:r>
              <a:rPr lang="zh-CN" altLang="en-US" sz="1600" b="1" dirty="0">
                <a:solidFill>
                  <a:schemeClr val="tx1"/>
                </a:solidFill>
                <a:cs typeface="+mn-ea"/>
                <a:sym typeface="+mn-lt"/>
              </a:rPr>
              <a:t>等方法的查询结果集。如果没有打开查询缓存，</a:t>
            </a:r>
            <a:r>
              <a:rPr lang="en-US" altLang="zh-CN" sz="1600" b="1" dirty="0">
                <a:solidFill>
                  <a:schemeClr val="tx1"/>
                </a:solidFill>
                <a:cs typeface="+mn-ea"/>
                <a:sym typeface="+mn-lt"/>
              </a:rPr>
              <a:t>hibernate</a:t>
            </a:r>
            <a:r>
              <a:rPr lang="zh-CN" altLang="en-US" sz="1600" b="1" dirty="0">
                <a:solidFill>
                  <a:schemeClr val="tx1"/>
                </a:solidFill>
                <a:cs typeface="+mn-ea"/>
                <a:sym typeface="+mn-lt"/>
              </a:rPr>
              <a:t>将只缓存</a:t>
            </a:r>
            <a:r>
              <a:rPr lang="en-US" altLang="zh-CN" sz="1600" b="1" dirty="0">
                <a:solidFill>
                  <a:schemeClr val="tx1"/>
                </a:solidFill>
                <a:cs typeface="+mn-ea"/>
                <a:sym typeface="+mn-lt"/>
              </a:rPr>
              <a:t>load</a:t>
            </a:r>
            <a:r>
              <a:rPr lang="zh-CN" altLang="en-US" sz="1600" b="1" dirty="0">
                <a:solidFill>
                  <a:schemeClr val="tx1"/>
                </a:solidFill>
                <a:cs typeface="+mn-ea"/>
                <a:sym typeface="+mn-lt"/>
              </a:rPr>
              <a:t>方法获得的单个持久化对象。</a:t>
            </a:r>
          </a:p>
        </p:txBody>
      </p:sp>
      <p:sp>
        <p:nvSpPr>
          <p:cNvPr id="54" name="íśḷïḋê"/>
          <p:cNvSpPr/>
          <p:nvPr/>
        </p:nvSpPr>
        <p:spPr>
          <a:xfrm>
            <a:off x="9021629" y="1838719"/>
            <a:ext cx="1926610" cy="2907339"/>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1600" b="1" dirty="0">
                <a:solidFill>
                  <a:schemeClr val="tx1"/>
                </a:solidFill>
                <a:cs typeface="+mn-ea"/>
                <a:sym typeface="+mn-lt"/>
              </a:rPr>
              <a:t>在打开了查询缓存之后，需要注意，调用</a:t>
            </a:r>
            <a:r>
              <a:rPr lang="en-US" altLang="zh-CN" sz="1600" b="1" dirty="0" err="1">
                <a:solidFill>
                  <a:schemeClr val="tx1"/>
                </a:solidFill>
                <a:cs typeface="+mn-ea"/>
                <a:sym typeface="+mn-lt"/>
              </a:rPr>
              <a:t>query.list</a:t>
            </a:r>
            <a:r>
              <a:rPr lang="en-US" altLang="zh-CN" sz="1600" b="1" dirty="0">
                <a:solidFill>
                  <a:schemeClr val="tx1"/>
                </a:solidFill>
                <a:cs typeface="+mn-ea"/>
                <a:sym typeface="+mn-lt"/>
              </a:rPr>
              <a:t>()</a:t>
            </a:r>
            <a:r>
              <a:rPr lang="zh-CN" altLang="en-US" sz="1600" b="1" dirty="0">
                <a:solidFill>
                  <a:schemeClr val="tx1"/>
                </a:solidFill>
                <a:cs typeface="+mn-ea"/>
                <a:sym typeface="+mn-lt"/>
              </a:rPr>
              <a:t>操作之前，必须显式调用</a:t>
            </a:r>
            <a:r>
              <a:rPr lang="en-US" altLang="zh-CN" sz="1600" b="1" dirty="0" err="1">
                <a:solidFill>
                  <a:schemeClr val="tx1"/>
                </a:solidFill>
                <a:cs typeface="+mn-ea"/>
                <a:sym typeface="+mn-lt"/>
              </a:rPr>
              <a:t>query.setCachable</a:t>
            </a:r>
            <a:r>
              <a:rPr lang="en-US" altLang="zh-CN" sz="1600" b="1" dirty="0">
                <a:solidFill>
                  <a:schemeClr val="tx1"/>
                </a:solidFill>
                <a:cs typeface="+mn-ea"/>
                <a:sym typeface="+mn-lt"/>
              </a:rPr>
              <a:t>(true)</a:t>
            </a:r>
            <a:r>
              <a:rPr lang="zh-CN" altLang="en-US" sz="1600" b="1" dirty="0">
                <a:solidFill>
                  <a:schemeClr val="tx1"/>
                </a:solidFill>
                <a:cs typeface="+mn-ea"/>
                <a:sym typeface="+mn-lt"/>
              </a:rPr>
              <a:t>来标识某个查询使用缓存。</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0047623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7" presetClass="entr" presetSubtype="0" fill="hold" grpId="0"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fade">
                                      <p:cBhvr>
                                        <p:cTn id="11" dur="1000"/>
                                        <p:tgtEl>
                                          <p:spTgt spid="64"/>
                                        </p:tgtEl>
                                      </p:cBhvr>
                                    </p:animEffect>
                                    <p:anim calcmode="lin" valueType="num">
                                      <p:cBhvr>
                                        <p:cTn id="12" dur="1000" fill="hold"/>
                                        <p:tgtEl>
                                          <p:spTgt spid="64"/>
                                        </p:tgtEl>
                                        <p:attrNameLst>
                                          <p:attrName>ppt_x</p:attrName>
                                        </p:attrNameLst>
                                      </p:cBhvr>
                                      <p:tavLst>
                                        <p:tav tm="0">
                                          <p:val>
                                            <p:strVal val="#ppt_x"/>
                                          </p:val>
                                        </p:tav>
                                        <p:tav tm="100000">
                                          <p:val>
                                            <p:strVal val="#ppt_x"/>
                                          </p:val>
                                        </p:tav>
                                      </p:tavLst>
                                    </p:anim>
                                    <p:anim calcmode="lin" valueType="num">
                                      <p:cBhvr>
                                        <p:cTn id="13" dur="1000" fill="hold"/>
                                        <p:tgtEl>
                                          <p:spTgt spid="64"/>
                                        </p:tgtEl>
                                        <p:attrNameLst>
                                          <p:attrName>ppt_y</p:attrName>
                                        </p:attrNameLst>
                                      </p:cBhvr>
                                      <p:tavLst>
                                        <p:tav tm="0">
                                          <p:val>
                                            <p:strVal val="#ppt_y-.1"/>
                                          </p:val>
                                        </p:tav>
                                        <p:tav tm="100000">
                                          <p:val>
                                            <p:strVal val="#ppt_y"/>
                                          </p:val>
                                        </p:tav>
                                      </p:tavLst>
                                    </p:anim>
                                  </p:childTnLst>
                                </p:cTn>
                              </p:par>
                              <p:par>
                                <p:cTn id="14" presetID="47" presetClass="entr" presetSubtype="0" fill="hold" grpId="0" nodeType="with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fade">
                                      <p:cBhvr>
                                        <p:cTn id="16" dur="1000"/>
                                        <p:tgtEl>
                                          <p:spTgt spid="60"/>
                                        </p:tgtEl>
                                      </p:cBhvr>
                                    </p:animEffect>
                                    <p:anim calcmode="lin" valueType="num">
                                      <p:cBhvr>
                                        <p:cTn id="17" dur="1000" fill="hold"/>
                                        <p:tgtEl>
                                          <p:spTgt spid="60"/>
                                        </p:tgtEl>
                                        <p:attrNameLst>
                                          <p:attrName>ppt_x</p:attrName>
                                        </p:attrNameLst>
                                      </p:cBhvr>
                                      <p:tavLst>
                                        <p:tav tm="0">
                                          <p:val>
                                            <p:strVal val="#ppt_x"/>
                                          </p:val>
                                        </p:tav>
                                        <p:tav tm="100000">
                                          <p:val>
                                            <p:strVal val="#ppt_x"/>
                                          </p:val>
                                        </p:tav>
                                      </p:tavLst>
                                    </p:anim>
                                    <p:anim calcmode="lin" valueType="num">
                                      <p:cBhvr>
                                        <p:cTn id="18" dur="1000" fill="hold"/>
                                        <p:tgtEl>
                                          <p:spTgt spid="60"/>
                                        </p:tgtEl>
                                        <p:attrNameLst>
                                          <p:attrName>ppt_y</p:attrName>
                                        </p:attrNameLst>
                                      </p:cBhvr>
                                      <p:tavLst>
                                        <p:tav tm="0">
                                          <p:val>
                                            <p:strVal val="#ppt_y-.1"/>
                                          </p:val>
                                        </p:tav>
                                        <p:tav tm="100000">
                                          <p:val>
                                            <p:strVal val="#ppt_y"/>
                                          </p:val>
                                        </p:tav>
                                      </p:tavLst>
                                    </p:anim>
                                  </p:childTnLst>
                                </p:cTn>
                              </p:par>
                              <p:par>
                                <p:cTn id="19" presetID="47"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fade">
                                      <p:cBhvr>
                                        <p:cTn id="21" dur="1000"/>
                                        <p:tgtEl>
                                          <p:spTgt spid="58"/>
                                        </p:tgtEl>
                                      </p:cBhvr>
                                    </p:animEffect>
                                    <p:anim calcmode="lin" valueType="num">
                                      <p:cBhvr>
                                        <p:cTn id="22" dur="1000" fill="hold"/>
                                        <p:tgtEl>
                                          <p:spTgt spid="58"/>
                                        </p:tgtEl>
                                        <p:attrNameLst>
                                          <p:attrName>ppt_x</p:attrName>
                                        </p:attrNameLst>
                                      </p:cBhvr>
                                      <p:tavLst>
                                        <p:tav tm="0">
                                          <p:val>
                                            <p:strVal val="#ppt_x"/>
                                          </p:val>
                                        </p:tav>
                                        <p:tav tm="100000">
                                          <p:val>
                                            <p:strVal val="#ppt_x"/>
                                          </p:val>
                                        </p:tav>
                                      </p:tavLst>
                                    </p:anim>
                                    <p:anim calcmode="lin" valueType="num">
                                      <p:cBhvr>
                                        <p:cTn id="23" dur="1000" fill="hold"/>
                                        <p:tgtEl>
                                          <p:spTgt spid="58"/>
                                        </p:tgtEl>
                                        <p:attrNameLst>
                                          <p:attrName>ppt_y</p:attrName>
                                        </p:attrNameLst>
                                      </p:cBhvr>
                                      <p:tavLst>
                                        <p:tav tm="0">
                                          <p:val>
                                            <p:strVal val="#ppt_y-.1"/>
                                          </p:val>
                                        </p:tav>
                                        <p:tav tm="100000">
                                          <p:val>
                                            <p:strVal val="#ppt_y"/>
                                          </p:val>
                                        </p:tav>
                                      </p:tavLst>
                                    </p:anim>
                                  </p:childTnLst>
                                </p:cTn>
                              </p:par>
                              <p:par>
                                <p:cTn id="24" presetID="47" presetClass="entr" presetSubtype="0" fill="hold" grpId="0" nodeType="withEffect">
                                  <p:stCondLst>
                                    <p:cond delay="0"/>
                                  </p:stCondLst>
                                  <p:childTnLst>
                                    <p:set>
                                      <p:cBhvr>
                                        <p:cTn id="25" dur="1" fill="hold">
                                          <p:stCondLst>
                                            <p:cond delay="0"/>
                                          </p:stCondLst>
                                        </p:cTn>
                                        <p:tgtEl>
                                          <p:spTgt spid="54"/>
                                        </p:tgtEl>
                                        <p:attrNameLst>
                                          <p:attrName>style.visibility</p:attrName>
                                        </p:attrNameLst>
                                      </p:cBhvr>
                                      <p:to>
                                        <p:strVal val="visible"/>
                                      </p:to>
                                    </p:set>
                                    <p:animEffect transition="in" filter="fade">
                                      <p:cBhvr>
                                        <p:cTn id="26" dur="1000"/>
                                        <p:tgtEl>
                                          <p:spTgt spid="54"/>
                                        </p:tgtEl>
                                      </p:cBhvr>
                                    </p:animEffect>
                                    <p:anim calcmode="lin" valueType="num">
                                      <p:cBhvr>
                                        <p:cTn id="27" dur="1000" fill="hold"/>
                                        <p:tgtEl>
                                          <p:spTgt spid="54"/>
                                        </p:tgtEl>
                                        <p:attrNameLst>
                                          <p:attrName>ppt_x</p:attrName>
                                        </p:attrNameLst>
                                      </p:cBhvr>
                                      <p:tavLst>
                                        <p:tav tm="0">
                                          <p:val>
                                            <p:strVal val="#ppt_x"/>
                                          </p:val>
                                        </p:tav>
                                        <p:tav tm="100000">
                                          <p:val>
                                            <p:strVal val="#ppt_x"/>
                                          </p:val>
                                        </p:tav>
                                      </p:tavLst>
                                    </p:anim>
                                    <p:anim calcmode="lin" valueType="num">
                                      <p:cBhvr>
                                        <p:cTn id="28" dur="1000" fill="hold"/>
                                        <p:tgtEl>
                                          <p:spTgt spid="54"/>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fade">
                                      <p:cBhvr>
                                        <p:cTn id="31" dur="1000"/>
                                        <p:tgtEl>
                                          <p:spTgt spid="62"/>
                                        </p:tgtEl>
                                      </p:cBhvr>
                                    </p:animEffect>
                                    <p:anim calcmode="lin" valueType="num">
                                      <p:cBhvr>
                                        <p:cTn id="32" dur="1000" fill="hold"/>
                                        <p:tgtEl>
                                          <p:spTgt spid="62"/>
                                        </p:tgtEl>
                                        <p:attrNameLst>
                                          <p:attrName>ppt_x</p:attrName>
                                        </p:attrNameLst>
                                      </p:cBhvr>
                                      <p:tavLst>
                                        <p:tav tm="0">
                                          <p:val>
                                            <p:strVal val="#ppt_x"/>
                                          </p:val>
                                        </p:tav>
                                        <p:tav tm="100000">
                                          <p:val>
                                            <p:strVal val="#ppt_x"/>
                                          </p:val>
                                        </p:tav>
                                      </p:tavLst>
                                    </p:anim>
                                    <p:anim calcmode="lin" valueType="num">
                                      <p:cBhvr>
                                        <p:cTn id="33" dur="1000" fill="hold"/>
                                        <p:tgtEl>
                                          <p:spTgt spid="6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56"/>
                                        </p:tgtEl>
                                        <p:attrNameLst>
                                          <p:attrName>style.visibility</p:attrName>
                                        </p:attrNameLst>
                                      </p:cBhvr>
                                      <p:to>
                                        <p:strVal val="visible"/>
                                      </p:to>
                                    </p:set>
                                    <p:animEffect transition="in" filter="fade">
                                      <p:cBhvr>
                                        <p:cTn id="36" dur="1000"/>
                                        <p:tgtEl>
                                          <p:spTgt spid="56"/>
                                        </p:tgtEl>
                                      </p:cBhvr>
                                    </p:animEffect>
                                    <p:anim calcmode="lin" valueType="num">
                                      <p:cBhvr>
                                        <p:cTn id="37" dur="1000" fill="hold"/>
                                        <p:tgtEl>
                                          <p:spTgt spid="56"/>
                                        </p:tgtEl>
                                        <p:attrNameLst>
                                          <p:attrName>ppt_x</p:attrName>
                                        </p:attrNameLst>
                                      </p:cBhvr>
                                      <p:tavLst>
                                        <p:tav tm="0">
                                          <p:val>
                                            <p:strVal val="#ppt_x"/>
                                          </p:val>
                                        </p:tav>
                                        <p:tav tm="100000">
                                          <p:val>
                                            <p:strVal val="#ppt_x"/>
                                          </p:val>
                                        </p:tav>
                                      </p:tavLst>
                                    </p:anim>
                                    <p:anim calcmode="lin" valueType="num">
                                      <p:cBhvr>
                                        <p:cTn id="38"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2" grpId="0"/>
      <p:bldP spid="60" grpId="0"/>
      <p:bldP spid="58" grpId="0"/>
      <p:bldP spid="56" grpId="0"/>
      <p:bldP spid="54"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单端代理的批量抓取</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31939" y="1208456"/>
            <a:ext cx="6496469"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实例</a:t>
            </a:r>
            <a:r>
              <a:rPr lang="en-US" altLang="zh-CN" sz="2000" dirty="0">
                <a:cs typeface="+mn-ea"/>
                <a:sym typeface="+mn-lt"/>
              </a:rPr>
              <a:t>A</a:t>
            </a:r>
            <a:r>
              <a:rPr lang="zh-CN" altLang="en-US" sz="2000" dirty="0">
                <a:cs typeface="+mn-ea"/>
                <a:sym typeface="+mn-lt"/>
              </a:rPr>
              <a:t>引用实例</a:t>
            </a:r>
            <a:r>
              <a:rPr lang="en-US" altLang="zh-CN" sz="2000" dirty="0">
                <a:cs typeface="+mn-ea"/>
                <a:sym typeface="+mn-lt"/>
              </a:rPr>
              <a:t>B</a:t>
            </a:r>
            <a:r>
              <a:rPr lang="zh-CN" altLang="en-US" sz="2000" dirty="0">
                <a:cs typeface="+mn-ea"/>
                <a:sym typeface="+mn-lt"/>
              </a:rPr>
              <a:t>，</a:t>
            </a:r>
            <a:r>
              <a:rPr lang="en-US" altLang="zh-CN" sz="2000" dirty="0">
                <a:cs typeface="+mn-ea"/>
                <a:sym typeface="+mn-lt"/>
              </a:rPr>
              <a:t>B</a:t>
            </a:r>
            <a:r>
              <a:rPr lang="zh-CN" altLang="en-US" sz="2000" dirty="0">
                <a:cs typeface="+mn-ea"/>
                <a:sym typeface="+mn-lt"/>
              </a:rPr>
              <a:t>如果是代理的话（比如多对一关联中）：</a:t>
            </a:r>
          </a:p>
          <a:p>
            <a:pPr marL="342900" indent="-342900">
              <a:lnSpc>
                <a:spcPct val="150000"/>
              </a:lnSpc>
              <a:buFont typeface="Wingdings" panose="05000000000000000000" pitchFamily="2" charset="2"/>
              <a:buChar char="u"/>
            </a:pPr>
            <a:r>
              <a:rPr lang="zh-CN" altLang="en-US" sz="2000" dirty="0">
                <a:cs typeface="+mn-ea"/>
                <a:sym typeface="+mn-lt"/>
              </a:rPr>
              <a:t>如果遍历</a:t>
            </a:r>
            <a:r>
              <a:rPr lang="en-US" altLang="zh-CN" sz="2000" dirty="0">
                <a:cs typeface="+mn-ea"/>
                <a:sym typeface="+mn-lt"/>
              </a:rPr>
              <a:t>A</a:t>
            </a:r>
            <a:r>
              <a:rPr lang="zh-CN" altLang="en-US" sz="2000" dirty="0">
                <a:cs typeface="+mn-ea"/>
                <a:sym typeface="+mn-lt"/>
              </a:rPr>
              <a:t>的查询结果集（假设有</a:t>
            </a:r>
            <a:r>
              <a:rPr lang="en-US" altLang="zh-CN" sz="2000" dirty="0">
                <a:cs typeface="+mn-ea"/>
                <a:sym typeface="+mn-lt"/>
              </a:rPr>
              <a:t>10</a:t>
            </a:r>
            <a:r>
              <a:rPr lang="zh-CN" altLang="en-US" sz="2000" dirty="0">
                <a:cs typeface="+mn-ea"/>
                <a:sym typeface="+mn-lt"/>
              </a:rPr>
              <a:t>条记录），在遍历</a:t>
            </a:r>
            <a:r>
              <a:rPr lang="en-US" altLang="zh-CN" sz="2000" dirty="0">
                <a:cs typeface="+mn-ea"/>
                <a:sym typeface="+mn-lt"/>
              </a:rPr>
              <a:t>A</a:t>
            </a:r>
            <a:r>
              <a:rPr lang="zh-CN" altLang="en-US" sz="2000" dirty="0">
                <a:cs typeface="+mn-ea"/>
                <a:sym typeface="+mn-lt"/>
              </a:rPr>
              <a:t>的时候，访问</a:t>
            </a:r>
            <a:r>
              <a:rPr lang="en-US" altLang="zh-CN" sz="2000" dirty="0">
                <a:cs typeface="+mn-ea"/>
                <a:sym typeface="+mn-lt"/>
              </a:rPr>
              <a:t>B</a:t>
            </a:r>
            <a:r>
              <a:rPr lang="zh-CN" altLang="en-US" sz="2000" dirty="0">
                <a:cs typeface="+mn-ea"/>
                <a:sym typeface="+mn-lt"/>
              </a:rPr>
              <a:t>变量，将会导致</a:t>
            </a:r>
            <a:r>
              <a:rPr lang="en-US" altLang="zh-CN" sz="2000" dirty="0">
                <a:cs typeface="+mn-ea"/>
                <a:sym typeface="+mn-lt"/>
              </a:rPr>
              <a:t>n</a:t>
            </a:r>
            <a:r>
              <a:rPr lang="zh-CN" altLang="en-US" sz="2000" dirty="0">
                <a:cs typeface="+mn-ea"/>
                <a:sym typeface="+mn-lt"/>
              </a:rPr>
              <a:t>次查询语句的发出！这个时候，如果在</a:t>
            </a:r>
            <a:r>
              <a:rPr lang="en-US" altLang="zh-CN" sz="2000" dirty="0">
                <a:cs typeface="+mn-ea"/>
                <a:sym typeface="+mn-lt"/>
              </a:rPr>
              <a:t>B</a:t>
            </a:r>
            <a:r>
              <a:rPr lang="zh-CN" altLang="en-US" sz="2000" dirty="0">
                <a:cs typeface="+mn-ea"/>
                <a:sym typeface="+mn-lt"/>
              </a:rPr>
              <a:t>一端的</a:t>
            </a:r>
            <a:r>
              <a:rPr lang="en-US" altLang="zh-CN" sz="2000" dirty="0">
                <a:cs typeface="+mn-ea"/>
                <a:sym typeface="+mn-lt"/>
              </a:rPr>
              <a:t>class</a:t>
            </a:r>
            <a:r>
              <a:rPr lang="zh-CN" altLang="en-US" sz="2000" dirty="0">
                <a:cs typeface="+mn-ea"/>
                <a:sym typeface="+mn-lt"/>
              </a:rPr>
              <a:t>上配置</a:t>
            </a:r>
            <a:r>
              <a:rPr lang="en-US" altLang="zh-CN" sz="2000" dirty="0">
                <a:cs typeface="+mn-ea"/>
                <a:sym typeface="+mn-lt"/>
              </a:rPr>
              <a:t>batch-size</a:t>
            </a:r>
            <a:r>
              <a:rPr lang="zh-CN" altLang="en-US" sz="2000" dirty="0">
                <a:cs typeface="+mn-ea"/>
                <a:sym typeface="+mn-lt"/>
              </a:rPr>
              <a:t>，</a:t>
            </a:r>
            <a:r>
              <a:rPr lang="en-US" altLang="zh-CN" sz="2000" dirty="0">
                <a:cs typeface="+mn-ea"/>
                <a:sym typeface="+mn-lt"/>
              </a:rPr>
              <a:t>Hibernate</a:t>
            </a:r>
            <a:r>
              <a:rPr lang="zh-CN" altLang="en-US" sz="2000" dirty="0">
                <a:cs typeface="+mn-ea"/>
                <a:sym typeface="+mn-lt"/>
              </a:rPr>
              <a:t>将会减少</a:t>
            </a:r>
            <a:r>
              <a:rPr lang="en-US" altLang="zh-CN" sz="2000" dirty="0">
                <a:cs typeface="+mn-ea"/>
                <a:sym typeface="+mn-lt"/>
              </a:rPr>
              <a:t>SQL</a:t>
            </a:r>
            <a:r>
              <a:rPr lang="zh-CN" altLang="en-US" sz="2000" dirty="0">
                <a:cs typeface="+mn-ea"/>
                <a:sym typeface="+mn-lt"/>
              </a:rPr>
              <a:t>语句的数量。</a:t>
            </a:r>
          </a:p>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可以充分有效的使用批量抓取，也就是说，如果仅一个访问代理（或集合），那么</a:t>
            </a:r>
            <a:r>
              <a:rPr lang="en-US" altLang="zh-CN" sz="2000" dirty="0">
                <a:cs typeface="+mn-ea"/>
                <a:sym typeface="+mn-lt"/>
              </a:rPr>
              <a:t>Hibernate</a:t>
            </a:r>
            <a:r>
              <a:rPr lang="zh-CN" altLang="en-US" sz="2000" dirty="0">
                <a:cs typeface="+mn-ea"/>
                <a:sym typeface="+mn-lt"/>
              </a:rPr>
              <a:t>将不载入其他未实例化的代理。 批量抓取是延迟查询抓取的优化方案，你可以在两种批量抓取方案之间进行选择：在类级别和集合级别。 </a:t>
            </a: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7081538" y="1959390"/>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80900222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单端代理的批量抓取</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39178" y="806517"/>
            <a:ext cx="5944177"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类</a:t>
            </a:r>
            <a:r>
              <a:rPr lang="en-US" altLang="zh-CN" sz="2000" dirty="0">
                <a:cs typeface="+mn-ea"/>
                <a:sym typeface="+mn-lt"/>
              </a:rPr>
              <a:t>/</a:t>
            </a:r>
            <a:r>
              <a:rPr lang="zh-CN" altLang="en-US" sz="2000" dirty="0">
                <a:cs typeface="+mn-ea"/>
                <a:sym typeface="+mn-lt"/>
              </a:rPr>
              <a:t>实体级别的批量抓取很容易理解。假设你在运行时将需要面对下面的问题：你在一个</a:t>
            </a:r>
            <a:r>
              <a:rPr lang="en-US" altLang="zh-CN" sz="2000" dirty="0">
                <a:cs typeface="+mn-ea"/>
                <a:sym typeface="+mn-lt"/>
              </a:rPr>
              <a:t>Session</a:t>
            </a:r>
            <a:r>
              <a:rPr lang="zh-CN" altLang="en-US" sz="2000" dirty="0">
                <a:cs typeface="+mn-ea"/>
                <a:sym typeface="+mn-lt"/>
              </a:rPr>
              <a:t>中载入了</a:t>
            </a:r>
            <a:r>
              <a:rPr lang="en-US" altLang="zh-CN" sz="2000" dirty="0">
                <a:cs typeface="+mn-ea"/>
                <a:sym typeface="+mn-lt"/>
              </a:rPr>
              <a:t>25</a:t>
            </a:r>
            <a:r>
              <a:rPr lang="zh-CN" altLang="en-US" sz="2000" dirty="0">
                <a:cs typeface="+mn-ea"/>
                <a:sym typeface="+mn-lt"/>
              </a:rPr>
              <a:t>个 </a:t>
            </a:r>
            <a:r>
              <a:rPr lang="en-US" altLang="zh-CN" sz="2000" dirty="0">
                <a:cs typeface="+mn-ea"/>
                <a:sym typeface="+mn-lt"/>
              </a:rPr>
              <a:t>Cat</a:t>
            </a:r>
            <a:r>
              <a:rPr lang="zh-CN" altLang="en-US" sz="2000" dirty="0">
                <a:cs typeface="+mn-ea"/>
                <a:sym typeface="+mn-lt"/>
              </a:rPr>
              <a:t>实例，每个</a:t>
            </a:r>
            <a:r>
              <a:rPr lang="en-US" altLang="zh-CN" sz="2000" dirty="0">
                <a:cs typeface="+mn-ea"/>
                <a:sym typeface="+mn-lt"/>
              </a:rPr>
              <a:t>Cat</a:t>
            </a:r>
            <a:r>
              <a:rPr lang="zh-CN" altLang="en-US" sz="2000" dirty="0">
                <a:cs typeface="+mn-ea"/>
                <a:sym typeface="+mn-lt"/>
              </a:rPr>
              <a:t>实例都拥有一个引用成员</a:t>
            </a:r>
            <a:r>
              <a:rPr lang="en-US" altLang="zh-CN" sz="2000" dirty="0">
                <a:cs typeface="+mn-ea"/>
                <a:sym typeface="+mn-lt"/>
              </a:rPr>
              <a:t>owner</a:t>
            </a:r>
            <a:r>
              <a:rPr lang="zh-CN" altLang="en-US" sz="2000" dirty="0">
                <a:cs typeface="+mn-ea"/>
                <a:sym typeface="+mn-lt"/>
              </a:rPr>
              <a:t>， 其指向</a:t>
            </a:r>
            <a:r>
              <a:rPr lang="en-US" altLang="zh-CN" sz="2000" dirty="0">
                <a:cs typeface="+mn-ea"/>
                <a:sym typeface="+mn-lt"/>
              </a:rPr>
              <a:t>Person</a:t>
            </a:r>
            <a:r>
              <a:rPr lang="zh-CN" altLang="en-US" sz="2000" dirty="0">
                <a:cs typeface="+mn-ea"/>
                <a:sym typeface="+mn-lt"/>
              </a:rPr>
              <a:t>，而</a:t>
            </a:r>
            <a:r>
              <a:rPr lang="en-US" altLang="zh-CN" sz="2000" dirty="0">
                <a:cs typeface="+mn-ea"/>
                <a:sym typeface="+mn-lt"/>
              </a:rPr>
              <a:t>Person</a:t>
            </a:r>
            <a:r>
              <a:rPr lang="zh-CN" altLang="en-US" sz="2000" dirty="0">
                <a:cs typeface="+mn-ea"/>
                <a:sym typeface="+mn-lt"/>
              </a:rPr>
              <a:t>类是代理，同时</a:t>
            </a:r>
            <a:r>
              <a:rPr lang="en-US" altLang="zh-CN" sz="2000" dirty="0">
                <a:cs typeface="+mn-ea"/>
                <a:sym typeface="+mn-lt"/>
              </a:rPr>
              <a:t>lazy="true"</a:t>
            </a:r>
            <a:r>
              <a:rPr lang="zh-CN" altLang="en-US" sz="2000" dirty="0">
                <a:cs typeface="+mn-ea"/>
                <a:sym typeface="+mn-lt"/>
              </a:rPr>
              <a:t>。 如果你必须遍历整个</a:t>
            </a:r>
            <a:r>
              <a:rPr lang="en-US" altLang="zh-CN" sz="2000" dirty="0">
                <a:cs typeface="+mn-ea"/>
                <a:sym typeface="+mn-lt"/>
              </a:rPr>
              <a:t>cats</a:t>
            </a:r>
            <a:r>
              <a:rPr lang="zh-CN" altLang="en-US" sz="2000" dirty="0">
                <a:cs typeface="+mn-ea"/>
                <a:sym typeface="+mn-lt"/>
              </a:rPr>
              <a:t>集合，对每个元素调用</a:t>
            </a:r>
            <a:r>
              <a:rPr lang="en-US" altLang="zh-CN" sz="2000" dirty="0" err="1">
                <a:cs typeface="+mn-ea"/>
                <a:sym typeface="+mn-lt"/>
              </a:rPr>
              <a:t>getOwner</a:t>
            </a:r>
            <a:r>
              <a:rPr lang="en-US" altLang="zh-CN" sz="2000" dirty="0">
                <a:cs typeface="+mn-ea"/>
                <a:sym typeface="+mn-lt"/>
              </a:rPr>
              <a:t>()</a:t>
            </a:r>
            <a:r>
              <a:rPr lang="zh-CN" altLang="en-US" sz="2000" dirty="0">
                <a:cs typeface="+mn-ea"/>
                <a:sym typeface="+mn-lt"/>
              </a:rPr>
              <a:t>方法，</a:t>
            </a:r>
            <a:r>
              <a:rPr lang="en-US" altLang="zh-CN" sz="2000" dirty="0">
                <a:cs typeface="+mn-ea"/>
                <a:sym typeface="+mn-lt"/>
              </a:rPr>
              <a:t>Hibernate</a:t>
            </a:r>
            <a:r>
              <a:rPr lang="zh-CN" altLang="en-US" sz="2000" dirty="0">
                <a:cs typeface="+mn-ea"/>
                <a:sym typeface="+mn-lt"/>
              </a:rPr>
              <a:t>将会默认的执行</a:t>
            </a:r>
            <a:r>
              <a:rPr lang="en-US" altLang="zh-CN" sz="2000" dirty="0">
                <a:cs typeface="+mn-ea"/>
                <a:sym typeface="+mn-lt"/>
              </a:rPr>
              <a:t>25</a:t>
            </a:r>
            <a:r>
              <a:rPr lang="zh-CN" altLang="en-US" sz="2000" dirty="0">
                <a:cs typeface="+mn-ea"/>
                <a:sym typeface="+mn-lt"/>
              </a:rPr>
              <a:t>次</a:t>
            </a:r>
            <a:r>
              <a:rPr lang="en-US" altLang="zh-CN" sz="2000" dirty="0">
                <a:cs typeface="+mn-ea"/>
                <a:sym typeface="+mn-lt"/>
              </a:rPr>
              <a:t>SELECT</a:t>
            </a:r>
            <a:r>
              <a:rPr lang="zh-CN" altLang="en-US" sz="2000" dirty="0">
                <a:cs typeface="+mn-ea"/>
                <a:sym typeface="+mn-lt"/>
              </a:rPr>
              <a:t>查询， 得到其</a:t>
            </a:r>
            <a:r>
              <a:rPr lang="en-US" altLang="zh-CN" sz="2000" dirty="0">
                <a:cs typeface="+mn-ea"/>
                <a:sym typeface="+mn-lt"/>
              </a:rPr>
              <a:t>owner</a:t>
            </a:r>
            <a:r>
              <a:rPr lang="zh-CN" altLang="en-US" sz="2000" dirty="0">
                <a:cs typeface="+mn-ea"/>
                <a:sym typeface="+mn-lt"/>
              </a:rPr>
              <a:t>的代理对象。这时，你可以通过在映射文件的</a:t>
            </a:r>
            <a:r>
              <a:rPr lang="en-US" altLang="zh-CN" sz="2000" dirty="0">
                <a:cs typeface="+mn-ea"/>
                <a:sym typeface="+mn-lt"/>
              </a:rPr>
              <a:t>Person</a:t>
            </a:r>
            <a:r>
              <a:rPr lang="zh-CN" altLang="en-US" sz="2000" dirty="0">
                <a:cs typeface="+mn-ea"/>
                <a:sym typeface="+mn-lt"/>
              </a:rPr>
              <a:t>属性，显式声明</a:t>
            </a:r>
            <a:r>
              <a:rPr lang="en-US" altLang="zh-CN" sz="2000" dirty="0">
                <a:cs typeface="+mn-ea"/>
                <a:sym typeface="+mn-lt"/>
              </a:rPr>
              <a:t>batch-size</a:t>
            </a:r>
            <a:r>
              <a:rPr lang="zh-CN" altLang="en-US" sz="2000" dirty="0">
                <a:cs typeface="+mn-ea"/>
                <a:sym typeface="+mn-lt"/>
              </a:rPr>
              <a:t>，改变其行为： </a:t>
            </a:r>
          </a:p>
          <a:p>
            <a:pPr marL="342900" indent="-342900">
              <a:lnSpc>
                <a:spcPct val="150000"/>
              </a:lnSpc>
              <a:buFont typeface="Wingdings" panose="05000000000000000000" pitchFamily="2" charset="2"/>
              <a:buChar char="u"/>
            </a:pPr>
            <a:r>
              <a:rPr lang="en-US" altLang="zh-CN" sz="2000" dirty="0">
                <a:cs typeface="+mn-ea"/>
                <a:sym typeface="+mn-lt"/>
              </a:rPr>
              <a:t>&lt;class name="Person" batch-size="10"&gt;...&lt;/class&gt;</a:t>
            </a:r>
            <a:r>
              <a:rPr lang="zh-CN" altLang="en-US" sz="2000" dirty="0">
                <a:cs typeface="+mn-ea"/>
                <a:sym typeface="+mn-lt"/>
              </a:rPr>
              <a:t>随之，</a:t>
            </a:r>
            <a:r>
              <a:rPr lang="en-US" altLang="zh-CN" sz="2000" dirty="0">
                <a:cs typeface="+mn-ea"/>
                <a:sym typeface="+mn-lt"/>
              </a:rPr>
              <a:t>Hibernate</a:t>
            </a:r>
            <a:r>
              <a:rPr lang="zh-CN" altLang="en-US" sz="2000" dirty="0">
                <a:cs typeface="+mn-ea"/>
                <a:sym typeface="+mn-lt"/>
              </a:rPr>
              <a:t>将只需要执行三次查询，分别为</a:t>
            </a:r>
            <a:r>
              <a:rPr lang="en-US" altLang="zh-CN" sz="2000" dirty="0">
                <a:cs typeface="+mn-ea"/>
                <a:sym typeface="+mn-lt"/>
              </a:rPr>
              <a:t>10</a:t>
            </a:r>
            <a:r>
              <a:rPr lang="zh-CN" altLang="en-US" sz="2000" dirty="0">
                <a:cs typeface="+mn-ea"/>
                <a:sym typeface="+mn-lt"/>
              </a:rPr>
              <a:t>、</a:t>
            </a:r>
            <a:r>
              <a:rPr lang="en-US" altLang="zh-CN" sz="2000" dirty="0">
                <a:cs typeface="+mn-ea"/>
                <a:sym typeface="+mn-lt"/>
              </a:rPr>
              <a:t>10</a:t>
            </a:r>
            <a:r>
              <a:rPr lang="zh-CN" altLang="en-US" sz="2000" dirty="0">
                <a:cs typeface="+mn-ea"/>
                <a:sym typeface="+mn-lt"/>
              </a:rPr>
              <a:t>、 </a:t>
            </a:r>
            <a:r>
              <a:rPr lang="en-US" altLang="zh-CN" sz="2000" dirty="0">
                <a:cs typeface="+mn-ea"/>
                <a:sym typeface="+mn-lt"/>
              </a:rPr>
              <a:t>5</a:t>
            </a:r>
            <a:r>
              <a:rPr lang="zh-CN" altLang="en-US" sz="2000" dirty="0">
                <a:cs typeface="+mn-ea"/>
                <a:sym typeface="+mn-lt"/>
              </a:rPr>
              <a:t>。 </a:t>
            </a: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6879430" y="1537653"/>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29264902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1557237" y="300549"/>
            <a:ext cx="9077527" cy="461665"/>
          </a:xfrm>
          <a:prstGeom prst="rect">
            <a:avLst/>
          </a:prstGeom>
        </p:spPr>
        <p:txBody>
          <a:bodyPr wrap="square">
            <a:spAutoFit/>
          </a:bodyPr>
          <a:lstStyle/>
          <a:p>
            <a:pPr algn="ctr"/>
            <a:r>
              <a:rPr lang="zh-CN" altLang="en-US" sz="2400" b="1" dirty="0">
                <a:cs typeface="+mn-ea"/>
                <a:sym typeface="+mn-lt"/>
              </a:rPr>
              <a:t>集合代理的批量抓取</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249242" y="1524992"/>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482161" y="1447646"/>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529536" y="1447646"/>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0F73F02A-D7E8-4CF2-B53D-A56E637E6305}"/>
              </a:ext>
            </a:extLst>
          </p:cNvPr>
          <p:cNvGrpSpPr/>
          <p:nvPr/>
        </p:nvGrpSpPr>
        <p:grpSpPr>
          <a:xfrm>
            <a:off x="826344" y="976793"/>
            <a:ext cx="3780412" cy="2611435"/>
            <a:chOff x="826344" y="976793"/>
            <a:chExt cx="3780412"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826344" y="2228385"/>
              <a:ext cx="3780412"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你也可以在集合级别定义批量抓取。例如，如果每个</a:t>
              </a:r>
              <a:r>
                <a:rPr lang="en-US" altLang="zh-CN" sz="2000" dirty="0">
                  <a:cs typeface="+mn-ea"/>
                  <a:sym typeface="+mn-lt"/>
                </a:rPr>
                <a:t>Person</a:t>
              </a:r>
              <a:r>
                <a:rPr lang="zh-CN" altLang="en-US" sz="2000" dirty="0">
                  <a:cs typeface="+mn-ea"/>
                  <a:sym typeface="+mn-lt"/>
                </a:rPr>
                <a:t>都拥有一个延迟载入的</a:t>
              </a:r>
              <a:r>
                <a:rPr lang="en-US" altLang="zh-CN" sz="2000" dirty="0">
                  <a:cs typeface="+mn-ea"/>
                  <a:sym typeface="+mn-lt"/>
                </a:rPr>
                <a:t>Cats</a:t>
              </a:r>
              <a:r>
                <a:rPr lang="zh-CN" altLang="en-US" sz="2000" dirty="0">
                  <a:cs typeface="+mn-ea"/>
                  <a:sym typeface="+mn-lt"/>
                </a:rPr>
                <a:t>集合， 现在，</a:t>
              </a:r>
              <a:r>
                <a:rPr lang="en-US" altLang="zh-CN" sz="2000" dirty="0" err="1">
                  <a:cs typeface="+mn-ea"/>
                  <a:sym typeface="+mn-lt"/>
                </a:rPr>
                <a:t>Sesssion</a:t>
              </a:r>
              <a:r>
                <a:rPr lang="zh-CN" altLang="en-US" sz="2000" dirty="0">
                  <a:cs typeface="+mn-ea"/>
                  <a:sym typeface="+mn-lt"/>
                </a:rPr>
                <a:t>中载入了</a:t>
              </a:r>
              <a:r>
                <a:rPr lang="en-US" altLang="zh-CN" sz="2000" dirty="0">
                  <a:cs typeface="+mn-ea"/>
                  <a:sym typeface="+mn-lt"/>
                </a:rPr>
                <a:t>10</a:t>
              </a:r>
              <a:r>
                <a:rPr lang="zh-CN" altLang="en-US" sz="2000" dirty="0">
                  <a:cs typeface="+mn-ea"/>
                  <a:sym typeface="+mn-lt"/>
                </a:rPr>
                <a:t>个</a:t>
              </a:r>
              <a:r>
                <a:rPr lang="en-US" altLang="zh-CN" sz="2000" dirty="0">
                  <a:cs typeface="+mn-ea"/>
                  <a:sym typeface="+mn-lt"/>
                </a:rPr>
                <a:t>person</a:t>
              </a:r>
              <a:r>
                <a:rPr lang="zh-CN" altLang="en-US" sz="2000" dirty="0">
                  <a:cs typeface="+mn-ea"/>
                  <a:sym typeface="+mn-lt"/>
                </a:rPr>
                <a:t>对象，遍历</a:t>
              </a:r>
              <a:r>
                <a:rPr lang="en-US" altLang="zh-CN" sz="2000" dirty="0">
                  <a:cs typeface="+mn-ea"/>
                  <a:sym typeface="+mn-lt"/>
                </a:rPr>
                <a:t>person</a:t>
              </a:r>
              <a:r>
                <a:rPr lang="zh-CN" altLang="en-US" sz="2000" dirty="0">
                  <a:cs typeface="+mn-ea"/>
                  <a:sym typeface="+mn-lt"/>
                </a:rPr>
                <a:t>集合将会引起</a:t>
              </a:r>
              <a:r>
                <a:rPr lang="en-US" altLang="zh-CN" sz="2000" dirty="0">
                  <a:cs typeface="+mn-ea"/>
                  <a:sym typeface="+mn-lt"/>
                </a:rPr>
                <a:t>10</a:t>
              </a:r>
              <a:r>
                <a:rPr lang="zh-CN" altLang="en-US" sz="2000" dirty="0">
                  <a:cs typeface="+mn-ea"/>
                  <a:sym typeface="+mn-lt"/>
                </a:rPr>
                <a:t>次</a:t>
              </a:r>
              <a:r>
                <a:rPr lang="en-US" altLang="zh-CN" sz="2000" dirty="0">
                  <a:cs typeface="+mn-ea"/>
                  <a:sym typeface="+mn-lt"/>
                </a:rPr>
                <a:t>SELECT</a:t>
              </a:r>
              <a:r>
                <a:rPr lang="zh-CN" altLang="en-US" sz="2000" dirty="0">
                  <a:cs typeface="+mn-ea"/>
                  <a:sym typeface="+mn-lt"/>
                </a:rPr>
                <a:t>查询， 每次查询都会调用</a:t>
              </a:r>
              <a:r>
                <a:rPr lang="en-US" altLang="zh-CN" sz="2000" dirty="0" err="1">
                  <a:cs typeface="+mn-ea"/>
                  <a:sym typeface="+mn-lt"/>
                </a:rPr>
                <a:t>getCats</a:t>
              </a:r>
              <a:r>
                <a:rPr lang="en-US" altLang="zh-CN" sz="2000" dirty="0">
                  <a:cs typeface="+mn-ea"/>
                  <a:sym typeface="+mn-lt"/>
                </a:rPr>
                <a:t>()</a:t>
              </a:r>
              <a:r>
                <a:rPr lang="zh-CN" altLang="en-US" sz="2000" dirty="0">
                  <a:cs typeface="+mn-ea"/>
                  <a:sym typeface="+mn-lt"/>
                </a:rPr>
                <a:t>方法。如果你在</a:t>
              </a:r>
              <a:r>
                <a:rPr lang="en-US" altLang="zh-CN" sz="2000" dirty="0">
                  <a:cs typeface="+mn-ea"/>
                  <a:sym typeface="+mn-lt"/>
                </a:rPr>
                <a:t>Person</a:t>
              </a:r>
              <a:r>
                <a:rPr lang="zh-CN" altLang="en-US" sz="2000" dirty="0">
                  <a:cs typeface="+mn-ea"/>
                  <a:sym typeface="+mn-lt"/>
                </a:rPr>
                <a:t>的映射定义部分，允许对</a:t>
              </a:r>
              <a:r>
                <a:rPr lang="en-US" altLang="zh-CN" sz="2000" dirty="0">
                  <a:cs typeface="+mn-ea"/>
                  <a:sym typeface="+mn-lt"/>
                </a:rPr>
                <a:t>cats</a:t>
              </a:r>
              <a:r>
                <a:rPr lang="zh-CN" altLang="en-US" sz="2000" dirty="0">
                  <a:cs typeface="+mn-ea"/>
                  <a:sym typeface="+mn-lt"/>
                </a:rPr>
                <a:t>批量抓取</a:t>
              </a:r>
              <a:r>
                <a:rPr lang="en-US" altLang="zh-CN" sz="2000" dirty="0">
                  <a:cs typeface="+mn-ea"/>
                  <a:sym typeface="+mn-lt"/>
                </a:rPr>
                <a:t>, </a:t>
              </a:r>
              <a:r>
                <a:rPr lang="zh-CN" altLang="en-US" sz="2000" dirty="0">
                  <a:cs typeface="+mn-ea"/>
                  <a:sym typeface="+mn-lt"/>
                </a:rPr>
                <a:t>那么，</a:t>
              </a:r>
              <a:r>
                <a:rPr lang="en-US" altLang="zh-CN" sz="2000" dirty="0">
                  <a:cs typeface="+mn-ea"/>
                  <a:sym typeface="+mn-lt"/>
                </a:rPr>
                <a:t>Hibernate</a:t>
              </a:r>
              <a:r>
                <a:rPr lang="zh-CN" altLang="en-US" sz="2000" dirty="0">
                  <a:cs typeface="+mn-ea"/>
                  <a:sym typeface="+mn-lt"/>
                </a:rPr>
                <a:t>将可以预先抓取整个集合。请看例子： </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833106" y="1551159"/>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2147651" y="976793"/>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D13D6F98-4948-4AAB-BEF4-3D0328123855}"/>
              </a:ext>
            </a:extLst>
          </p:cNvPr>
          <p:cNvGrpSpPr/>
          <p:nvPr/>
        </p:nvGrpSpPr>
        <p:grpSpPr>
          <a:xfrm>
            <a:off x="8503621" y="976793"/>
            <a:ext cx="3411483" cy="3586975"/>
            <a:chOff x="8503621" y="976793"/>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503621" y="2228385"/>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en-US" altLang="zh-CN" dirty="0">
                  <a:cs typeface="+mn-ea"/>
                  <a:sym typeface="+mn-lt"/>
                </a:rPr>
                <a:t>&lt;class name="Person"&gt;    &lt;set name="cats" batch-size="3"&gt;        ...    &lt;/set&gt;&lt;/class&gt; </a:t>
              </a:r>
              <a:r>
                <a:rPr lang="zh-CN" altLang="en-US" dirty="0">
                  <a:cs typeface="+mn-ea"/>
                  <a:sym typeface="+mn-lt"/>
                </a:rPr>
                <a:t>如果整个的</a:t>
              </a:r>
              <a:r>
                <a:rPr lang="en-US" altLang="zh-CN" dirty="0">
                  <a:cs typeface="+mn-ea"/>
                  <a:sym typeface="+mn-lt"/>
                </a:rPr>
                <a:t>batch-size</a:t>
              </a:r>
              <a:r>
                <a:rPr lang="zh-CN" altLang="en-US" dirty="0">
                  <a:cs typeface="+mn-ea"/>
                  <a:sym typeface="+mn-lt"/>
                </a:rPr>
                <a:t>是</a:t>
              </a:r>
              <a:r>
                <a:rPr lang="en-US" altLang="zh-CN" dirty="0">
                  <a:cs typeface="+mn-ea"/>
                  <a:sym typeface="+mn-lt"/>
                </a:rPr>
                <a:t>3</a:t>
              </a:r>
              <a:r>
                <a:rPr lang="zh-CN" altLang="en-US" dirty="0">
                  <a:cs typeface="+mn-ea"/>
                  <a:sym typeface="+mn-lt"/>
                </a:rPr>
                <a:t>，那么</a:t>
              </a:r>
              <a:r>
                <a:rPr lang="en-US" altLang="zh-CN" dirty="0">
                  <a:cs typeface="+mn-ea"/>
                  <a:sym typeface="+mn-lt"/>
                </a:rPr>
                <a:t>Hibernate</a:t>
              </a:r>
              <a:r>
                <a:rPr lang="zh-CN" altLang="en-US" dirty="0">
                  <a:cs typeface="+mn-ea"/>
                  <a:sym typeface="+mn-lt"/>
                </a:rPr>
                <a:t>将会分四次执行</a:t>
              </a:r>
              <a:r>
                <a:rPr lang="en-US" altLang="zh-CN" dirty="0">
                  <a:cs typeface="+mn-ea"/>
                  <a:sym typeface="+mn-lt"/>
                </a:rPr>
                <a:t>SELECT</a:t>
              </a:r>
              <a:r>
                <a:rPr lang="zh-CN" altLang="en-US" dirty="0">
                  <a:cs typeface="+mn-ea"/>
                  <a:sym typeface="+mn-lt"/>
                </a:rPr>
                <a:t>查询， 按照</a:t>
              </a:r>
              <a:r>
                <a:rPr lang="en-US" altLang="zh-CN" dirty="0">
                  <a:cs typeface="+mn-ea"/>
                  <a:sym typeface="+mn-lt"/>
                </a:rPr>
                <a:t>3</a:t>
              </a:r>
              <a:r>
                <a:rPr lang="zh-CN" altLang="en-US" dirty="0">
                  <a:cs typeface="+mn-ea"/>
                  <a:sym typeface="+mn-lt"/>
                </a:rPr>
                <a:t>、</a:t>
              </a:r>
              <a:r>
                <a:rPr lang="en-US" altLang="zh-CN" dirty="0">
                  <a:cs typeface="+mn-ea"/>
                  <a:sym typeface="+mn-lt"/>
                </a:rPr>
                <a:t>3</a:t>
              </a:r>
              <a:r>
                <a:rPr lang="zh-CN" altLang="en-US" dirty="0">
                  <a:cs typeface="+mn-ea"/>
                  <a:sym typeface="+mn-lt"/>
                </a:rPr>
                <a:t>、</a:t>
              </a:r>
              <a:r>
                <a:rPr lang="en-US" altLang="zh-CN" dirty="0">
                  <a:cs typeface="+mn-ea"/>
                  <a:sym typeface="+mn-lt"/>
                </a:rPr>
                <a:t>3</a:t>
              </a:r>
              <a:r>
                <a:rPr lang="zh-CN" altLang="en-US" dirty="0">
                  <a:cs typeface="+mn-ea"/>
                  <a:sym typeface="+mn-lt"/>
                </a:rPr>
                <a:t>、</a:t>
              </a:r>
              <a:r>
                <a:rPr lang="en-US" altLang="zh-CN" dirty="0">
                  <a:cs typeface="+mn-ea"/>
                  <a:sym typeface="+mn-lt"/>
                </a:rPr>
                <a:t>1</a:t>
              </a:r>
              <a:r>
                <a:rPr lang="zh-CN" altLang="en-US" dirty="0">
                  <a:cs typeface="+mn-ea"/>
                  <a:sym typeface="+mn-lt"/>
                </a:rPr>
                <a:t>的大小分别载入数据。</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529304" y="1551159"/>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843849" y="976793"/>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1988418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1000"/>
                                        <p:tgtEl>
                                          <p:spTgt spid="43"/>
                                        </p:tgtEl>
                                      </p:cBhvr>
                                    </p:animEffect>
                                    <p:anim calcmode="lin" valueType="num">
                                      <p:cBhvr>
                                        <p:cTn id="13" dur="1000" fill="hold"/>
                                        <p:tgtEl>
                                          <p:spTgt spid="43"/>
                                        </p:tgtEl>
                                        <p:attrNameLst>
                                          <p:attrName>ppt_x</p:attrName>
                                        </p:attrNameLst>
                                      </p:cBhvr>
                                      <p:tavLst>
                                        <p:tav tm="0">
                                          <p:val>
                                            <p:strVal val="#ppt_x"/>
                                          </p:val>
                                        </p:tav>
                                        <p:tav tm="100000">
                                          <p:val>
                                            <p:strVal val="#ppt_x"/>
                                          </p:val>
                                        </p:tav>
                                      </p:tavLst>
                                    </p:anim>
                                    <p:anim calcmode="lin" valueType="num">
                                      <p:cBhvr>
                                        <p:cTn id="14" dur="1000" fill="hold"/>
                                        <p:tgtEl>
                                          <p:spTgt spid="4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1000"/>
                                        <p:tgtEl>
                                          <p:spTgt spid="42"/>
                                        </p:tgtEl>
                                      </p:cBhvr>
                                    </p:animEffect>
                                    <p:anim calcmode="lin" valueType="num">
                                      <p:cBhvr>
                                        <p:cTn id="18" dur="1000" fill="hold"/>
                                        <p:tgtEl>
                                          <p:spTgt spid="42"/>
                                        </p:tgtEl>
                                        <p:attrNameLst>
                                          <p:attrName>ppt_x</p:attrName>
                                        </p:attrNameLst>
                                      </p:cBhvr>
                                      <p:tavLst>
                                        <p:tav tm="0">
                                          <p:val>
                                            <p:strVal val="#ppt_x"/>
                                          </p:val>
                                        </p:tav>
                                        <p:tav tm="100000">
                                          <p:val>
                                            <p:strVal val="#ppt_x"/>
                                          </p:val>
                                        </p:tav>
                                      </p:tavLst>
                                    </p:anim>
                                    <p:anim calcmode="lin" valueType="num">
                                      <p:cBhvr>
                                        <p:cTn id="19" dur="1000" fill="hold"/>
                                        <p:tgtEl>
                                          <p:spTgt spid="4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批量更新</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903594" y="1419989"/>
            <a:ext cx="6015791" cy="465364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err="1">
                <a:cs typeface="+mn-ea"/>
                <a:sym typeface="+mn-lt"/>
              </a:rPr>
              <a:t>Jdbc</a:t>
            </a:r>
            <a:r>
              <a:rPr lang="en-US" altLang="zh-CN" sz="2000" dirty="0">
                <a:cs typeface="+mn-ea"/>
                <a:sym typeface="+mn-lt"/>
              </a:rPr>
              <a:t> fetch size:</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每次取多少条数据，需要</a:t>
            </a:r>
            <a:r>
              <a:rPr lang="en-US" altLang="zh-CN" sz="2000" dirty="0">
                <a:solidFill>
                  <a:srgbClr val="0070C0"/>
                </a:solidFill>
                <a:cs typeface="+mn-ea"/>
                <a:sym typeface="+mn-lt"/>
              </a:rPr>
              <a:t>JDBC</a:t>
            </a:r>
            <a:r>
              <a:rPr lang="zh-CN" altLang="en-US" sz="2000" dirty="0">
                <a:solidFill>
                  <a:srgbClr val="0070C0"/>
                </a:solidFill>
                <a:cs typeface="+mn-ea"/>
                <a:sym typeface="+mn-lt"/>
              </a:rPr>
              <a:t>和底层数据库的支持。不会一次性把全部数据读入内存，而是按照一定的数量来批量读取相应的数据。</a:t>
            </a:r>
          </a:p>
          <a:p>
            <a:pPr marL="800100" lvl="1" indent="-342900">
              <a:lnSpc>
                <a:spcPct val="150000"/>
              </a:lnSpc>
              <a:buFont typeface="Wingdings" panose="05000000000000000000" pitchFamily="2" charset="2"/>
              <a:buChar char="u"/>
            </a:pPr>
            <a:r>
              <a:rPr lang="en-US" altLang="zh-CN" sz="2000" dirty="0">
                <a:solidFill>
                  <a:srgbClr val="0070C0"/>
                </a:solidFill>
                <a:cs typeface="+mn-ea"/>
                <a:sym typeface="+mn-lt"/>
              </a:rPr>
              <a:t>Fetch size</a:t>
            </a:r>
            <a:r>
              <a:rPr lang="zh-CN" altLang="en-US" sz="2000" dirty="0">
                <a:solidFill>
                  <a:srgbClr val="0070C0"/>
                </a:solidFill>
                <a:cs typeface="+mn-ea"/>
                <a:sym typeface="+mn-lt"/>
              </a:rPr>
              <a:t>建议值是</a:t>
            </a:r>
            <a:r>
              <a:rPr lang="en-US" altLang="zh-CN" sz="2000" dirty="0">
                <a:solidFill>
                  <a:srgbClr val="0070C0"/>
                </a:solidFill>
                <a:cs typeface="+mn-ea"/>
                <a:sym typeface="+mn-lt"/>
              </a:rPr>
              <a:t>50</a:t>
            </a:r>
          </a:p>
          <a:p>
            <a:pPr marL="800100" lvl="1" indent="-342900">
              <a:lnSpc>
                <a:spcPct val="150000"/>
              </a:lnSpc>
              <a:buFont typeface="Wingdings" panose="05000000000000000000" pitchFamily="2" charset="2"/>
              <a:buChar char="u"/>
            </a:pPr>
            <a:r>
              <a:rPr lang="en-US" altLang="zh-CN" sz="2000" dirty="0" err="1">
                <a:solidFill>
                  <a:srgbClr val="0070C0"/>
                </a:solidFill>
                <a:cs typeface="+mn-ea"/>
                <a:sym typeface="+mn-lt"/>
              </a:rPr>
              <a:t>hibernate.jdbc.fetch_size</a:t>
            </a:r>
            <a:r>
              <a:rPr lang="en-US" altLang="zh-CN" sz="2000" dirty="0">
                <a:solidFill>
                  <a:srgbClr val="0070C0"/>
                </a:solidFill>
                <a:cs typeface="+mn-ea"/>
                <a:sym typeface="+mn-lt"/>
              </a:rPr>
              <a:t> </a:t>
            </a:r>
          </a:p>
          <a:p>
            <a:pPr marL="342900" indent="-342900">
              <a:lnSpc>
                <a:spcPct val="150000"/>
              </a:lnSpc>
              <a:buFont typeface="Wingdings" panose="05000000000000000000" pitchFamily="2" charset="2"/>
              <a:buChar char="u"/>
            </a:pPr>
            <a:r>
              <a:rPr lang="en-US" altLang="zh-CN" sz="2000" dirty="0" err="1">
                <a:cs typeface="+mn-ea"/>
                <a:sym typeface="+mn-lt"/>
              </a:rPr>
              <a:t>Jdbc</a:t>
            </a:r>
            <a:r>
              <a:rPr lang="en-US" altLang="zh-CN" sz="2000" dirty="0">
                <a:cs typeface="+mn-ea"/>
                <a:sym typeface="+mn-lt"/>
              </a:rPr>
              <a:t> batch size</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批量更新</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建议取值</a:t>
            </a:r>
            <a:r>
              <a:rPr lang="en-US" altLang="zh-CN" sz="2000" dirty="0">
                <a:solidFill>
                  <a:srgbClr val="0070C0"/>
                </a:solidFill>
                <a:cs typeface="+mn-ea"/>
                <a:sym typeface="+mn-lt"/>
              </a:rPr>
              <a:t>30</a:t>
            </a:r>
          </a:p>
          <a:p>
            <a:pPr marL="800100" lvl="1" indent="-342900">
              <a:lnSpc>
                <a:spcPct val="150000"/>
              </a:lnSpc>
              <a:buFont typeface="Wingdings" panose="05000000000000000000" pitchFamily="2" charset="2"/>
              <a:buChar char="u"/>
            </a:pPr>
            <a:r>
              <a:rPr lang="en-US" altLang="zh-CN" sz="2000" dirty="0" err="1">
                <a:solidFill>
                  <a:srgbClr val="0070C0"/>
                </a:solidFill>
                <a:cs typeface="+mn-ea"/>
                <a:sym typeface="+mn-lt"/>
              </a:rPr>
              <a:t>hibernate.jdbc.batch_size</a:t>
            </a:r>
            <a:r>
              <a:rPr lang="en-US" altLang="zh-CN" sz="2000" dirty="0">
                <a:solidFill>
                  <a:srgbClr val="0070C0"/>
                </a:solidFill>
                <a:cs typeface="+mn-ea"/>
                <a:sym typeface="+mn-lt"/>
              </a:rPr>
              <a:t> </a:t>
            </a:r>
            <a:endParaRPr lang="zh-CN" altLang="en-US" sz="2000" dirty="0">
              <a:solidFill>
                <a:srgbClr val="0070C0"/>
              </a:solidFill>
              <a:cs typeface="+mn-ea"/>
              <a:sym typeface="+mn-lt"/>
            </a:endParaRP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1398901" y="1341749"/>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42710738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 calcmode="lin" valueType="num">
                                      <p:cBhvr additive="base">
                                        <p:cTn id="7" dur="500" fill="hold"/>
                                        <p:tgtEl>
                                          <p:spTgt spid="168"/>
                                        </p:tgtEl>
                                        <p:attrNameLst>
                                          <p:attrName>ppt_x</p:attrName>
                                        </p:attrNameLst>
                                      </p:cBhvr>
                                      <p:tavLst>
                                        <p:tav tm="0">
                                          <p:val>
                                            <p:strVal val="#ppt_x"/>
                                          </p:val>
                                        </p:tav>
                                        <p:tav tm="100000">
                                          <p:val>
                                            <p:strVal val="#ppt_x"/>
                                          </p:val>
                                        </p:tav>
                                      </p:tavLst>
                                    </p:anim>
                                    <p:anim calcmode="lin" valueType="num">
                                      <p:cBhvr additive="base">
                                        <p:cTn id="8" dur="500" fill="hold"/>
                                        <p:tgtEl>
                                          <p:spTgt spid="16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852719" y="300549"/>
            <a:ext cx="648656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最佳实践（</a:t>
            </a:r>
            <a:r>
              <a:rPr lang="en-US" altLang="zh-CN" sz="2400" b="1" dirty="0">
                <a:cs typeface="+mn-ea"/>
                <a:sym typeface="+mn-lt"/>
              </a:rPr>
              <a:t>Best Practices</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AB6E024E-1455-4ECD-8EC2-1E216A670A3C}"/>
              </a:ext>
            </a:extLst>
          </p:cNvPr>
          <p:cNvGrpSpPr/>
          <p:nvPr/>
        </p:nvGrpSpPr>
        <p:grpSpPr>
          <a:xfrm>
            <a:off x="1055440" y="1829966"/>
            <a:ext cx="3326097" cy="3791859"/>
            <a:chOff x="1055440" y="1829966"/>
            <a:chExt cx="3326097" cy="3791859"/>
          </a:xfrm>
        </p:grpSpPr>
        <p:sp>
          <p:nvSpPr>
            <p:cNvPr id="6" name="ïṩ1ïdé"/>
            <p:cNvSpPr/>
            <p:nvPr/>
          </p:nvSpPr>
          <p:spPr bwMode="auto">
            <a:xfrm>
              <a:off x="2666265" y="3216416"/>
              <a:ext cx="1715272" cy="1715272"/>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1"/>
            </a:solidFill>
            <a:ln>
              <a:noFill/>
            </a:ln>
          </p:spPr>
          <p:txBody>
            <a:bodyPr wrap="square" lIns="91440" tIns="45720" rIns="91440" bIns="45720" anchor="ctr">
              <a:normAutofit/>
            </a:bodyPr>
            <a:lstStyle/>
            <a:p>
              <a:pPr algn="ctr"/>
              <a:endParaRPr>
                <a:cs typeface="+mn-ea"/>
                <a:sym typeface="+mn-lt"/>
              </a:endParaRPr>
            </a:p>
          </p:txBody>
        </p:sp>
        <p:sp>
          <p:nvSpPr>
            <p:cNvPr id="7" name="ïṣḻîḋé"/>
            <p:cNvSpPr/>
            <p:nvPr/>
          </p:nvSpPr>
          <p:spPr bwMode="auto">
            <a:xfrm>
              <a:off x="1512626" y="2673330"/>
              <a:ext cx="1354961" cy="1354961"/>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8" name="îSḻiḍe"/>
            <p:cNvSpPr/>
            <p:nvPr/>
          </p:nvSpPr>
          <p:spPr bwMode="auto">
            <a:xfrm>
              <a:off x="2498144" y="1936824"/>
              <a:ext cx="1094519" cy="1094519"/>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9" name="ïSḷídé"/>
            <p:cNvSpPr/>
            <p:nvPr/>
          </p:nvSpPr>
          <p:spPr bwMode="auto">
            <a:xfrm>
              <a:off x="1055440" y="3948750"/>
              <a:ext cx="1610825" cy="1610825"/>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10" name="išḻíḋê"/>
            <p:cNvSpPr/>
            <p:nvPr/>
          </p:nvSpPr>
          <p:spPr bwMode="auto">
            <a:xfrm>
              <a:off x="3625622" y="2668838"/>
              <a:ext cx="450966" cy="450966"/>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1" name="í$ḻiḋè"/>
            <p:cNvSpPr/>
            <p:nvPr/>
          </p:nvSpPr>
          <p:spPr bwMode="auto">
            <a:xfrm>
              <a:off x="2077364" y="2192336"/>
              <a:ext cx="225483" cy="225483"/>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55000" lnSpcReduction="20000"/>
            </a:bodyPr>
            <a:lstStyle/>
            <a:p>
              <a:pPr algn="ctr"/>
              <a:endParaRPr>
                <a:cs typeface="+mn-ea"/>
                <a:sym typeface="+mn-lt"/>
              </a:endParaRPr>
            </a:p>
          </p:txBody>
        </p:sp>
        <p:sp>
          <p:nvSpPr>
            <p:cNvPr id="12" name="îšľîḋê"/>
            <p:cNvSpPr/>
            <p:nvPr/>
          </p:nvSpPr>
          <p:spPr bwMode="auto">
            <a:xfrm>
              <a:off x="2747409" y="4993938"/>
              <a:ext cx="627887" cy="627887"/>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3" name="iṥ1îḓê"/>
            <p:cNvSpPr/>
            <p:nvPr/>
          </p:nvSpPr>
          <p:spPr bwMode="auto">
            <a:xfrm>
              <a:off x="3460316" y="1829966"/>
              <a:ext cx="327644" cy="327644"/>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92500" lnSpcReduction="10000"/>
            </a:bodyPr>
            <a:lstStyle/>
            <a:p>
              <a:pPr algn="ctr"/>
              <a:endParaRPr>
                <a:cs typeface="+mn-ea"/>
                <a:sym typeface="+mn-lt"/>
              </a:endParaRPr>
            </a:p>
          </p:txBody>
        </p:sp>
        <p:sp>
          <p:nvSpPr>
            <p:cNvPr id="14" name="íṣlîdé"/>
            <p:cNvSpPr txBox="1"/>
            <p:nvPr/>
          </p:nvSpPr>
          <p:spPr>
            <a:xfrm>
              <a:off x="2686973" y="2299417"/>
              <a:ext cx="716863" cy="461665"/>
            </a:xfrm>
            <a:prstGeom prst="rect">
              <a:avLst/>
            </a:prstGeom>
            <a:noFill/>
          </p:spPr>
          <p:txBody>
            <a:bodyPr wrap="square" lIns="91440" tIns="45720" rIns="91440" bIns="45720">
              <a:normAutofit fontScale="92500"/>
            </a:bodyPr>
            <a:lstStyle/>
            <a:p>
              <a:pPr algn="ctr"/>
              <a:r>
                <a:rPr lang="en-US" sz="2400">
                  <a:solidFill>
                    <a:schemeClr val="tx1">
                      <a:lumMod val="50000"/>
                      <a:lumOff val="50000"/>
                    </a:schemeClr>
                  </a:solidFill>
                  <a:cs typeface="+mn-ea"/>
                  <a:sym typeface="+mn-lt"/>
                </a:rPr>
                <a:t>45%</a:t>
              </a:r>
            </a:p>
          </p:txBody>
        </p:sp>
        <p:sp>
          <p:nvSpPr>
            <p:cNvPr id="15" name="iṡlíḑè"/>
            <p:cNvSpPr txBox="1"/>
            <p:nvPr/>
          </p:nvSpPr>
          <p:spPr>
            <a:xfrm>
              <a:off x="3160661" y="3889386"/>
              <a:ext cx="726481" cy="461665"/>
            </a:xfrm>
            <a:prstGeom prst="rect">
              <a:avLst/>
            </a:prstGeom>
            <a:noFill/>
          </p:spPr>
          <p:txBody>
            <a:bodyPr wrap="square" lIns="91440" tIns="45720" rIns="91440" bIns="45720">
              <a:normAutofit fontScale="92500"/>
            </a:bodyPr>
            <a:lstStyle/>
            <a:p>
              <a:pPr algn="ctr"/>
              <a:r>
                <a:rPr lang="en-US" sz="2400" dirty="0">
                  <a:solidFill>
                    <a:schemeClr val="accent1"/>
                  </a:solidFill>
                  <a:cs typeface="+mn-ea"/>
                  <a:sym typeface="+mn-lt"/>
                </a:rPr>
                <a:t>83%</a:t>
              </a:r>
            </a:p>
          </p:txBody>
        </p:sp>
        <p:sp>
          <p:nvSpPr>
            <p:cNvPr id="16" name="îṥľiḋe"/>
            <p:cNvSpPr txBox="1"/>
            <p:nvPr/>
          </p:nvSpPr>
          <p:spPr>
            <a:xfrm>
              <a:off x="1825263" y="3166144"/>
              <a:ext cx="729687" cy="461665"/>
            </a:xfrm>
            <a:prstGeom prst="rect">
              <a:avLst/>
            </a:prstGeom>
            <a:noFill/>
          </p:spPr>
          <p:txBody>
            <a:bodyPr wrap="square" lIns="91440" tIns="45720" rIns="91440" bIns="45720">
              <a:normAutofit fontScale="92500"/>
            </a:bodyPr>
            <a:lstStyle/>
            <a:p>
              <a:pPr algn="ctr"/>
              <a:r>
                <a:rPr lang="en-US" sz="2400" dirty="0">
                  <a:solidFill>
                    <a:schemeClr val="tx1">
                      <a:lumMod val="50000"/>
                      <a:lumOff val="50000"/>
                    </a:schemeClr>
                  </a:solidFill>
                  <a:cs typeface="+mn-ea"/>
                  <a:sym typeface="+mn-lt"/>
                </a:rPr>
                <a:t>65%</a:t>
              </a:r>
            </a:p>
          </p:txBody>
        </p:sp>
        <p:sp>
          <p:nvSpPr>
            <p:cNvPr id="17" name="ïṩḷîḑé"/>
            <p:cNvSpPr txBox="1"/>
            <p:nvPr/>
          </p:nvSpPr>
          <p:spPr>
            <a:xfrm>
              <a:off x="1519252" y="4569496"/>
              <a:ext cx="683200" cy="461665"/>
            </a:xfrm>
            <a:prstGeom prst="rect">
              <a:avLst/>
            </a:prstGeom>
            <a:noFill/>
          </p:spPr>
          <p:txBody>
            <a:bodyPr wrap="square" lIns="91440" tIns="45720" rIns="91440" bIns="45720">
              <a:normAutofit fontScale="85000" lnSpcReduction="10000"/>
            </a:bodyPr>
            <a:lstStyle/>
            <a:p>
              <a:pPr algn="ctr"/>
              <a:r>
                <a:rPr lang="en-US" sz="2400">
                  <a:solidFill>
                    <a:schemeClr val="tx1">
                      <a:lumMod val="50000"/>
                      <a:lumOff val="50000"/>
                    </a:schemeClr>
                  </a:solidFill>
                  <a:cs typeface="+mn-ea"/>
                  <a:sym typeface="+mn-lt"/>
                </a:rPr>
                <a:t>78%</a:t>
              </a:r>
            </a:p>
          </p:txBody>
        </p:sp>
      </p:grpSp>
      <p:sp>
        <p:nvSpPr>
          <p:cNvPr id="22" name="îşlïďe"/>
          <p:cNvSpPr/>
          <p:nvPr/>
        </p:nvSpPr>
        <p:spPr bwMode="auto">
          <a:xfrm>
            <a:off x="5025969" y="1187485"/>
            <a:ext cx="340005" cy="272678"/>
          </a:xfrm>
          <a:custGeom>
            <a:avLst/>
            <a:gdLst>
              <a:gd name="T0" fmla="*/ 151 w 152"/>
              <a:gd name="T1" fmla="*/ 64 h 121"/>
              <a:gd name="T2" fmla="*/ 145 w 152"/>
              <a:gd name="T3" fmla="*/ 71 h 121"/>
              <a:gd name="T4" fmla="*/ 144 w 152"/>
              <a:gd name="T5" fmla="*/ 72 h 121"/>
              <a:gd name="T6" fmla="*/ 143 w 152"/>
              <a:gd name="T7" fmla="*/ 72 h 121"/>
              <a:gd name="T8" fmla="*/ 141 w 152"/>
              <a:gd name="T9" fmla="*/ 71 h 121"/>
              <a:gd name="T10" fmla="*/ 76 w 152"/>
              <a:gd name="T11" fmla="*/ 16 h 121"/>
              <a:gd name="T12" fmla="*/ 10 w 152"/>
              <a:gd name="T13" fmla="*/ 71 h 121"/>
              <a:gd name="T14" fmla="*/ 8 w 152"/>
              <a:gd name="T15" fmla="*/ 72 h 121"/>
              <a:gd name="T16" fmla="*/ 6 w 152"/>
              <a:gd name="T17" fmla="*/ 71 h 121"/>
              <a:gd name="T18" fmla="*/ 0 w 152"/>
              <a:gd name="T19" fmla="*/ 64 h 121"/>
              <a:gd name="T20" fmla="*/ 0 w 152"/>
              <a:gd name="T21" fmla="*/ 61 h 121"/>
              <a:gd name="T22" fmla="*/ 1 w 152"/>
              <a:gd name="T23" fmla="*/ 59 h 121"/>
              <a:gd name="T24" fmla="*/ 69 w 152"/>
              <a:gd name="T25" fmla="*/ 3 h 121"/>
              <a:gd name="T26" fmla="*/ 76 w 152"/>
              <a:gd name="T27" fmla="*/ 0 h 121"/>
              <a:gd name="T28" fmla="*/ 83 w 152"/>
              <a:gd name="T29" fmla="*/ 3 h 121"/>
              <a:gd name="T30" fmla="*/ 106 w 152"/>
              <a:gd name="T31" fmla="*/ 22 h 121"/>
              <a:gd name="T32" fmla="*/ 106 w 152"/>
              <a:gd name="T33" fmla="*/ 3 h 121"/>
              <a:gd name="T34" fmla="*/ 107 w 152"/>
              <a:gd name="T35" fmla="*/ 1 h 121"/>
              <a:gd name="T36" fmla="*/ 109 w 152"/>
              <a:gd name="T37" fmla="*/ 0 h 121"/>
              <a:gd name="T38" fmla="*/ 127 w 152"/>
              <a:gd name="T39" fmla="*/ 0 h 121"/>
              <a:gd name="T40" fmla="*/ 129 w 152"/>
              <a:gd name="T41" fmla="*/ 1 h 121"/>
              <a:gd name="T42" fmla="*/ 130 w 152"/>
              <a:gd name="T43" fmla="*/ 3 h 121"/>
              <a:gd name="T44" fmla="*/ 130 w 152"/>
              <a:gd name="T45" fmla="*/ 42 h 121"/>
              <a:gd name="T46" fmla="*/ 151 w 152"/>
              <a:gd name="T47" fmla="*/ 59 h 121"/>
              <a:gd name="T48" fmla="*/ 152 w 152"/>
              <a:gd name="T49" fmla="*/ 61 h 121"/>
              <a:gd name="T50" fmla="*/ 151 w 152"/>
              <a:gd name="T51" fmla="*/ 64 h 121"/>
              <a:gd name="T52" fmla="*/ 130 w 152"/>
              <a:gd name="T53" fmla="*/ 70 h 121"/>
              <a:gd name="T54" fmla="*/ 130 w 152"/>
              <a:gd name="T55" fmla="*/ 115 h 121"/>
              <a:gd name="T56" fmla="*/ 128 w 152"/>
              <a:gd name="T57" fmla="*/ 120 h 121"/>
              <a:gd name="T58" fmla="*/ 124 w 152"/>
              <a:gd name="T59" fmla="*/ 121 h 121"/>
              <a:gd name="T60" fmla="*/ 88 w 152"/>
              <a:gd name="T61" fmla="*/ 121 h 121"/>
              <a:gd name="T62" fmla="*/ 88 w 152"/>
              <a:gd name="T63" fmla="*/ 85 h 121"/>
              <a:gd name="T64" fmla="*/ 64 w 152"/>
              <a:gd name="T65" fmla="*/ 85 h 121"/>
              <a:gd name="T66" fmla="*/ 64 w 152"/>
              <a:gd name="T67" fmla="*/ 121 h 121"/>
              <a:gd name="T68" fmla="*/ 27 w 152"/>
              <a:gd name="T69" fmla="*/ 121 h 121"/>
              <a:gd name="T70" fmla="*/ 23 w 152"/>
              <a:gd name="T71" fmla="*/ 120 h 121"/>
              <a:gd name="T72" fmla="*/ 21 w 152"/>
              <a:gd name="T73" fmla="*/ 115 h 121"/>
              <a:gd name="T74" fmla="*/ 21 w 152"/>
              <a:gd name="T75" fmla="*/ 70 h 121"/>
              <a:gd name="T76" fmla="*/ 21 w 152"/>
              <a:gd name="T77" fmla="*/ 70 h 121"/>
              <a:gd name="T78" fmla="*/ 21 w 152"/>
              <a:gd name="T79" fmla="*/ 69 h 121"/>
              <a:gd name="T80" fmla="*/ 76 w 152"/>
              <a:gd name="T81" fmla="*/ 25 h 121"/>
              <a:gd name="T82" fmla="*/ 130 w 152"/>
              <a:gd name="T83" fmla="*/ 69 h 121"/>
              <a:gd name="T84" fmla="*/ 130 w 152"/>
              <a:gd name="T85" fmla="*/ 7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2" h="121">
                <a:moveTo>
                  <a:pt x="151" y="64"/>
                </a:moveTo>
                <a:cubicBezTo>
                  <a:pt x="145" y="71"/>
                  <a:pt x="145" y="71"/>
                  <a:pt x="145" y="71"/>
                </a:cubicBezTo>
                <a:cubicBezTo>
                  <a:pt x="145" y="71"/>
                  <a:pt x="144" y="71"/>
                  <a:pt x="144" y="72"/>
                </a:cubicBezTo>
                <a:cubicBezTo>
                  <a:pt x="143" y="72"/>
                  <a:pt x="143" y="72"/>
                  <a:pt x="143" y="72"/>
                </a:cubicBezTo>
                <a:cubicBezTo>
                  <a:pt x="142" y="72"/>
                  <a:pt x="142" y="71"/>
                  <a:pt x="141" y="71"/>
                </a:cubicBezTo>
                <a:cubicBezTo>
                  <a:pt x="76" y="16"/>
                  <a:pt x="76" y="16"/>
                  <a:pt x="76" y="16"/>
                </a:cubicBezTo>
                <a:cubicBezTo>
                  <a:pt x="10" y="71"/>
                  <a:pt x="10" y="71"/>
                  <a:pt x="10" y="71"/>
                </a:cubicBezTo>
                <a:cubicBezTo>
                  <a:pt x="10" y="71"/>
                  <a:pt x="9" y="72"/>
                  <a:pt x="8" y="72"/>
                </a:cubicBezTo>
                <a:cubicBezTo>
                  <a:pt x="7" y="71"/>
                  <a:pt x="7" y="71"/>
                  <a:pt x="6" y="71"/>
                </a:cubicBezTo>
                <a:cubicBezTo>
                  <a:pt x="0" y="64"/>
                  <a:pt x="0" y="64"/>
                  <a:pt x="0" y="64"/>
                </a:cubicBezTo>
                <a:cubicBezTo>
                  <a:pt x="0" y="63"/>
                  <a:pt x="0" y="62"/>
                  <a:pt x="0" y="61"/>
                </a:cubicBezTo>
                <a:cubicBezTo>
                  <a:pt x="0" y="60"/>
                  <a:pt x="0" y="60"/>
                  <a:pt x="1" y="59"/>
                </a:cubicBezTo>
                <a:cubicBezTo>
                  <a:pt x="69" y="3"/>
                  <a:pt x="69" y="3"/>
                  <a:pt x="69" y="3"/>
                </a:cubicBezTo>
                <a:cubicBezTo>
                  <a:pt x="71" y="1"/>
                  <a:pt x="73" y="0"/>
                  <a:pt x="76" y="0"/>
                </a:cubicBezTo>
                <a:cubicBezTo>
                  <a:pt x="79" y="0"/>
                  <a:pt x="81" y="1"/>
                  <a:pt x="83" y="3"/>
                </a:cubicBezTo>
                <a:cubicBezTo>
                  <a:pt x="106" y="22"/>
                  <a:pt x="106" y="22"/>
                  <a:pt x="106" y="22"/>
                </a:cubicBezTo>
                <a:cubicBezTo>
                  <a:pt x="106" y="3"/>
                  <a:pt x="106" y="3"/>
                  <a:pt x="106" y="3"/>
                </a:cubicBezTo>
                <a:cubicBezTo>
                  <a:pt x="106" y="3"/>
                  <a:pt x="106" y="2"/>
                  <a:pt x="107" y="1"/>
                </a:cubicBezTo>
                <a:cubicBezTo>
                  <a:pt x="107" y="1"/>
                  <a:pt x="108" y="0"/>
                  <a:pt x="109" y="0"/>
                </a:cubicBezTo>
                <a:cubicBezTo>
                  <a:pt x="127" y="0"/>
                  <a:pt x="127" y="0"/>
                  <a:pt x="127" y="0"/>
                </a:cubicBezTo>
                <a:cubicBezTo>
                  <a:pt x="128" y="0"/>
                  <a:pt x="129" y="1"/>
                  <a:pt x="129" y="1"/>
                </a:cubicBezTo>
                <a:cubicBezTo>
                  <a:pt x="130" y="2"/>
                  <a:pt x="130" y="3"/>
                  <a:pt x="130" y="3"/>
                </a:cubicBezTo>
                <a:cubicBezTo>
                  <a:pt x="130" y="42"/>
                  <a:pt x="130" y="42"/>
                  <a:pt x="130" y="42"/>
                </a:cubicBezTo>
                <a:cubicBezTo>
                  <a:pt x="151" y="59"/>
                  <a:pt x="151" y="59"/>
                  <a:pt x="151" y="59"/>
                </a:cubicBezTo>
                <a:cubicBezTo>
                  <a:pt x="152" y="60"/>
                  <a:pt x="152" y="60"/>
                  <a:pt x="152" y="61"/>
                </a:cubicBezTo>
                <a:cubicBezTo>
                  <a:pt x="152" y="62"/>
                  <a:pt x="152" y="63"/>
                  <a:pt x="151" y="64"/>
                </a:cubicBezTo>
                <a:close/>
                <a:moveTo>
                  <a:pt x="130" y="70"/>
                </a:moveTo>
                <a:cubicBezTo>
                  <a:pt x="130" y="115"/>
                  <a:pt x="130" y="115"/>
                  <a:pt x="130" y="115"/>
                </a:cubicBezTo>
                <a:cubicBezTo>
                  <a:pt x="130" y="117"/>
                  <a:pt x="130" y="118"/>
                  <a:pt x="128" y="120"/>
                </a:cubicBezTo>
                <a:cubicBezTo>
                  <a:pt x="127" y="121"/>
                  <a:pt x="126" y="121"/>
                  <a:pt x="124" y="121"/>
                </a:cubicBezTo>
                <a:cubicBezTo>
                  <a:pt x="88" y="121"/>
                  <a:pt x="88" y="121"/>
                  <a:pt x="88" y="121"/>
                </a:cubicBezTo>
                <a:cubicBezTo>
                  <a:pt x="88" y="85"/>
                  <a:pt x="88" y="85"/>
                  <a:pt x="88" y="85"/>
                </a:cubicBezTo>
                <a:cubicBezTo>
                  <a:pt x="64" y="85"/>
                  <a:pt x="64" y="85"/>
                  <a:pt x="64" y="85"/>
                </a:cubicBezTo>
                <a:cubicBezTo>
                  <a:pt x="64" y="121"/>
                  <a:pt x="64" y="121"/>
                  <a:pt x="64" y="121"/>
                </a:cubicBezTo>
                <a:cubicBezTo>
                  <a:pt x="27" y="121"/>
                  <a:pt x="27" y="121"/>
                  <a:pt x="27" y="121"/>
                </a:cubicBezTo>
                <a:cubicBezTo>
                  <a:pt x="26" y="121"/>
                  <a:pt x="24" y="121"/>
                  <a:pt x="23" y="120"/>
                </a:cubicBezTo>
                <a:cubicBezTo>
                  <a:pt x="22" y="118"/>
                  <a:pt x="21" y="117"/>
                  <a:pt x="21" y="115"/>
                </a:cubicBezTo>
                <a:cubicBezTo>
                  <a:pt x="21" y="70"/>
                  <a:pt x="21" y="70"/>
                  <a:pt x="21" y="70"/>
                </a:cubicBezTo>
                <a:cubicBezTo>
                  <a:pt x="21" y="70"/>
                  <a:pt x="21" y="70"/>
                  <a:pt x="21" y="70"/>
                </a:cubicBezTo>
                <a:cubicBezTo>
                  <a:pt x="21" y="70"/>
                  <a:pt x="21" y="70"/>
                  <a:pt x="21" y="69"/>
                </a:cubicBezTo>
                <a:cubicBezTo>
                  <a:pt x="76" y="25"/>
                  <a:pt x="76" y="25"/>
                  <a:pt x="76" y="25"/>
                </a:cubicBezTo>
                <a:cubicBezTo>
                  <a:pt x="130" y="69"/>
                  <a:pt x="130" y="69"/>
                  <a:pt x="130" y="69"/>
                </a:cubicBezTo>
                <a:cubicBezTo>
                  <a:pt x="130" y="70"/>
                  <a:pt x="130" y="70"/>
                  <a:pt x="130" y="70"/>
                </a:cubicBezTo>
                <a:close/>
              </a:path>
            </a:pathLst>
          </a:custGeom>
          <a:solidFill>
            <a:schemeClr val="bg1">
              <a:lumMod val="50000"/>
            </a:schemeClr>
          </a:solidFill>
          <a:ln>
            <a:noFill/>
          </a:ln>
        </p:spPr>
        <p:txBody>
          <a:bodyPr wrap="square" lIns="91440" tIns="45720" rIns="91440" bIns="45720" anchor="ctr">
            <a:normAutofit fontScale="77500" lnSpcReduction="20000"/>
          </a:bodyPr>
          <a:lstStyle/>
          <a:p>
            <a:pPr algn="ctr"/>
            <a:endParaRPr>
              <a:cs typeface="+mn-ea"/>
              <a:sym typeface="+mn-lt"/>
            </a:endParaRPr>
          </a:p>
        </p:txBody>
      </p:sp>
      <p:sp>
        <p:nvSpPr>
          <p:cNvPr id="23" name="iš1îďê"/>
          <p:cNvSpPr/>
          <p:nvPr/>
        </p:nvSpPr>
        <p:spPr bwMode="auto">
          <a:xfrm>
            <a:off x="5025969" y="3884208"/>
            <a:ext cx="377034" cy="323170"/>
          </a:xfrm>
          <a:custGeom>
            <a:avLst/>
            <a:gdLst>
              <a:gd name="T0" fmla="*/ 169 w 169"/>
              <a:gd name="T1" fmla="*/ 40 h 145"/>
              <a:gd name="T2" fmla="*/ 169 w 169"/>
              <a:gd name="T3" fmla="*/ 76 h 145"/>
              <a:gd name="T4" fmla="*/ 0 w 169"/>
              <a:gd name="T5" fmla="*/ 76 h 145"/>
              <a:gd name="T6" fmla="*/ 0 w 169"/>
              <a:gd name="T7" fmla="*/ 40 h 145"/>
              <a:gd name="T8" fmla="*/ 4 w 169"/>
              <a:gd name="T9" fmla="*/ 29 h 145"/>
              <a:gd name="T10" fmla="*/ 15 w 169"/>
              <a:gd name="T11" fmla="*/ 24 h 145"/>
              <a:gd name="T12" fmla="*/ 48 w 169"/>
              <a:gd name="T13" fmla="*/ 24 h 145"/>
              <a:gd name="T14" fmla="*/ 48 w 169"/>
              <a:gd name="T15" fmla="*/ 9 h 145"/>
              <a:gd name="T16" fmla="*/ 51 w 169"/>
              <a:gd name="T17" fmla="*/ 3 h 145"/>
              <a:gd name="T18" fmla="*/ 57 w 169"/>
              <a:gd name="T19" fmla="*/ 0 h 145"/>
              <a:gd name="T20" fmla="*/ 112 w 169"/>
              <a:gd name="T21" fmla="*/ 0 h 145"/>
              <a:gd name="T22" fmla="*/ 118 w 169"/>
              <a:gd name="T23" fmla="*/ 3 h 145"/>
              <a:gd name="T24" fmla="*/ 121 w 169"/>
              <a:gd name="T25" fmla="*/ 9 h 145"/>
              <a:gd name="T26" fmla="*/ 121 w 169"/>
              <a:gd name="T27" fmla="*/ 24 h 145"/>
              <a:gd name="T28" fmla="*/ 154 w 169"/>
              <a:gd name="T29" fmla="*/ 24 h 145"/>
              <a:gd name="T30" fmla="*/ 165 w 169"/>
              <a:gd name="T31" fmla="*/ 29 h 145"/>
              <a:gd name="T32" fmla="*/ 169 w 169"/>
              <a:gd name="T33" fmla="*/ 40 h 145"/>
              <a:gd name="T34" fmla="*/ 169 w 169"/>
              <a:gd name="T35" fmla="*/ 85 h 145"/>
              <a:gd name="T36" fmla="*/ 169 w 169"/>
              <a:gd name="T37" fmla="*/ 130 h 145"/>
              <a:gd name="T38" fmla="*/ 165 w 169"/>
              <a:gd name="T39" fmla="*/ 141 h 145"/>
              <a:gd name="T40" fmla="*/ 154 w 169"/>
              <a:gd name="T41" fmla="*/ 145 h 145"/>
              <a:gd name="T42" fmla="*/ 15 w 169"/>
              <a:gd name="T43" fmla="*/ 145 h 145"/>
              <a:gd name="T44" fmla="*/ 4 w 169"/>
              <a:gd name="T45" fmla="*/ 141 h 145"/>
              <a:gd name="T46" fmla="*/ 0 w 169"/>
              <a:gd name="T47" fmla="*/ 130 h 145"/>
              <a:gd name="T48" fmla="*/ 0 w 169"/>
              <a:gd name="T49" fmla="*/ 85 h 145"/>
              <a:gd name="T50" fmla="*/ 63 w 169"/>
              <a:gd name="T51" fmla="*/ 85 h 145"/>
              <a:gd name="T52" fmla="*/ 63 w 169"/>
              <a:gd name="T53" fmla="*/ 100 h 145"/>
              <a:gd name="T54" fmla="*/ 65 w 169"/>
              <a:gd name="T55" fmla="*/ 104 h 145"/>
              <a:gd name="T56" fmla="*/ 69 w 169"/>
              <a:gd name="T57" fmla="*/ 106 h 145"/>
              <a:gd name="T58" fmla="*/ 100 w 169"/>
              <a:gd name="T59" fmla="*/ 106 h 145"/>
              <a:gd name="T60" fmla="*/ 104 w 169"/>
              <a:gd name="T61" fmla="*/ 104 h 145"/>
              <a:gd name="T62" fmla="*/ 106 w 169"/>
              <a:gd name="T63" fmla="*/ 100 h 145"/>
              <a:gd name="T64" fmla="*/ 106 w 169"/>
              <a:gd name="T65" fmla="*/ 85 h 145"/>
              <a:gd name="T66" fmla="*/ 169 w 169"/>
              <a:gd name="T67" fmla="*/ 85 h 145"/>
              <a:gd name="T68" fmla="*/ 60 w 169"/>
              <a:gd name="T69" fmla="*/ 24 h 145"/>
              <a:gd name="T70" fmla="*/ 109 w 169"/>
              <a:gd name="T71" fmla="*/ 24 h 145"/>
              <a:gd name="T72" fmla="*/ 109 w 169"/>
              <a:gd name="T73" fmla="*/ 12 h 145"/>
              <a:gd name="T74" fmla="*/ 60 w 169"/>
              <a:gd name="T75" fmla="*/ 12 h 145"/>
              <a:gd name="T76" fmla="*/ 60 w 169"/>
              <a:gd name="T77" fmla="*/ 24 h 145"/>
              <a:gd name="T78" fmla="*/ 97 w 169"/>
              <a:gd name="T79" fmla="*/ 85 h 145"/>
              <a:gd name="T80" fmla="*/ 97 w 169"/>
              <a:gd name="T81" fmla="*/ 97 h 145"/>
              <a:gd name="T82" fmla="*/ 72 w 169"/>
              <a:gd name="T83" fmla="*/ 97 h 145"/>
              <a:gd name="T84" fmla="*/ 72 w 169"/>
              <a:gd name="T85" fmla="*/ 85 h 145"/>
              <a:gd name="T86" fmla="*/ 97 w 169"/>
              <a:gd name="T87" fmla="*/ 8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9" h="145">
                <a:moveTo>
                  <a:pt x="169" y="40"/>
                </a:moveTo>
                <a:cubicBezTo>
                  <a:pt x="169" y="76"/>
                  <a:pt x="169" y="76"/>
                  <a:pt x="169" y="76"/>
                </a:cubicBezTo>
                <a:cubicBezTo>
                  <a:pt x="0" y="76"/>
                  <a:pt x="0" y="76"/>
                  <a:pt x="0" y="76"/>
                </a:cubicBezTo>
                <a:cubicBezTo>
                  <a:pt x="0" y="40"/>
                  <a:pt x="0" y="40"/>
                  <a:pt x="0" y="40"/>
                </a:cubicBezTo>
                <a:cubicBezTo>
                  <a:pt x="0" y="35"/>
                  <a:pt x="1" y="32"/>
                  <a:pt x="4" y="29"/>
                </a:cubicBezTo>
                <a:cubicBezTo>
                  <a:pt x="7" y="26"/>
                  <a:pt x="11" y="24"/>
                  <a:pt x="15" y="24"/>
                </a:cubicBezTo>
                <a:cubicBezTo>
                  <a:pt x="48" y="24"/>
                  <a:pt x="48" y="24"/>
                  <a:pt x="48" y="24"/>
                </a:cubicBezTo>
                <a:cubicBezTo>
                  <a:pt x="48" y="9"/>
                  <a:pt x="48" y="9"/>
                  <a:pt x="48" y="9"/>
                </a:cubicBezTo>
                <a:cubicBezTo>
                  <a:pt x="48" y="7"/>
                  <a:pt x="49" y="5"/>
                  <a:pt x="51" y="3"/>
                </a:cubicBezTo>
                <a:cubicBezTo>
                  <a:pt x="53" y="1"/>
                  <a:pt x="55" y="0"/>
                  <a:pt x="57" y="0"/>
                </a:cubicBezTo>
                <a:cubicBezTo>
                  <a:pt x="112" y="0"/>
                  <a:pt x="112" y="0"/>
                  <a:pt x="112" y="0"/>
                </a:cubicBezTo>
                <a:cubicBezTo>
                  <a:pt x="114" y="0"/>
                  <a:pt x="116" y="1"/>
                  <a:pt x="118" y="3"/>
                </a:cubicBezTo>
                <a:cubicBezTo>
                  <a:pt x="120" y="5"/>
                  <a:pt x="121" y="7"/>
                  <a:pt x="121" y="9"/>
                </a:cubicBezTo>
                <a:cubicBezTo>
                  <a:pt x="121" y="24"/>
                  <a:pt x="121" y="24"/>
                  <a:pt x="121" y="24"/>
                </a:cubicBezTo>
                <a:cubicBezTo>
                  <a:pt x="154" y="24"/>
                  <a:pt x="154" y="24"/>
                  <a:pt x="154" y="24"/>
                </a:cubicBezTo>
                <a:cubicBezTo>
                  <a:pt x="158" y="24"/>
                  <a:pt x="162" y="26"/>
                  <a:pt x="165" y="29"/>
                </a:cubicBezTo>
                <a:cubicBezTo>
                  <a:pt x="168" y="32"/>
                  <a:pt x="169" y="35"/>
                  <a:pt x="169" y="40"/>
                </a:cubicBezTo>
                <a:close/>
                <a:moveTo>
                  <a:pt x="169" y="85"/>
                </a:moveTo>
                <a:cubicBezTo>
                  <a:pt x="169" y="130"/>
                  <a:pt x="169" y="130"/>
                  <a:pt x="169" y="130"/>
                </a:cubicBezTo>
                <a:cubicBezTo>
                  <a:pt x="169" y="134"/>
                  <a:pt x="168" y="138"/>
                  <a:pt x="165" y="141"/>
                </a:cubicBezTo>
                <a:cubicBezTo>
                  <a:pt x="162" y="144"/>
                  <a:pt x="158" y="145"/>
                  <a:pt x="154" y="145"/>
                </a:cubicBezTo>
                <a:cubicBezTo>
                  <a:pt x="15" y="145"/>
                  <a:pt x="15" y="145"/>
                  <a:pt x="15" y="145"/>
                </a:cubicBezTo>
                <a:cubicBezTo>
                  <a:pt x="11" y="145"/>
                  <a:pt x="7" y="144"/>
                  <a:pt x="4" y="141"/>
                </a:cubicBezTo>
                <a:cubicBezTo>
                  <a:pt x="1" y="138"/>
                  <a:pt x="0" y="134"/>
                  <a:pt x="0" y="130"/>
                </a:cubicBezTo>
                <a:cubicBezTo>
                  <a:pt x="0" y="85"/>
                  <a:pt x="0" y="85"/>
                  <a:pt x="0" y="85"/>
                </a:cubicBezTo>
                <a:cubicBezTo>
                  <a:pt x="63" y="85"/>
                  <a:pt x="63" y="85"/>
                  <a:pt x="63" y="85"/>
                </a:cubicBezTo>
                <a:cubicBezTo>
                  <a:pt x="63" y="100"/>
                  <a:pt x="63" y="100"/>
                  <a:pt x="63" y="100"/>
                </a:cubicBezTo>
                <a:cubicBezTo>
                  <a:pt x="63" y="102"/>
                  <a:pt x="64" y="103"/>
                  <a:pt x="65" y="104"/>
                </a:cubicBezTo>
                <a:cubicBezTo>
                  <a:pt x="66" y="106"/>
                  <a:pt x="68" y="106"/>
                  <a:pt x="69" y="106"/>
                </a:cubicBezTo>
                <a:cubicBezTo>
                  <a:pt x="100" y="106"/>
                  <a:pt x="100" y="106"/>
                  <a:pt x="100" y="106"/>
                </a:cubicBezTo>
                <a:cubicBezTo>
                  <a:pt x="101" y="106"/>
                  <a:pt x="103" y="106"/>
                  <a:pt x="104" y="104"/>
                </a:cubicBezTo>
                <a:cubicBezTo>
                  <a:pt x="105" y="103"/>
                  <a:pt x="106" y="102"/>
                  <a:pt x="106" y="100"/>
                </a:cubicBezTo>
                <a:cubicBezTo>
                  <a:pt x="106" y="85"/>
                  <a:pt x="106" y="85"/>
                  <a:pt x="106" y="85"/>
                </a:cubicBezTo>
                <a:lnTo>
                  <a:pt x="169" y="85"/>
                </a:lnTo>
                <a:close/>
                <a:moveTo>
                  <a:pt x="60" y="24"/>
                </a:moveTo>
                <a:cubicBezTo>
                  <a:pt x="109" y="24"/>
                  <a:pt x="109" y="24"/>
                  <a:pt x="109" y="24"/>
                </a:cubicBezTo>
                <a:cubicBezTo>
                  <a:pt x="109" y="12"/>
                  <a:pt x="109" y="12"/>
                  <a:pt x="109" y="12"/>
                </a:cubicBezTo>
                <a:cubicBezTo>
                  <a:pt x="60" y="12"/>
                  <a:pt x="60" y="12"/>
                  <a:pt x="60" y="12"/>
                </a:cubicBezTo>
                <a:lnTo>
                  <a:pt x="60" y="24"/>
                </a:lnTo>
                <a:close/>
                <a:moveTo>
                  <a:pt x="97" y="85"/>
                </a:moveTo>
                <a:cubicBezTo>
                  <a:pt x="97" y="97"/>
                  <a:pt x="97" y="97"/>
                  <a:pt x="97" y="97"/>
                </a:cubicBezTo>
                <a:cubicBezTo>
                  <a:pt x="72" y="97"/>
                  <a:pt x="72" y="97"/>
                  <a:pt x="72" y="97"/>
                </a:cubicBezTo>
                <a:cubicBezTo>
                  <a:pt x="72" y="85"/>
                  <a:pt x="72" y="85"/>
                  <a:pt x="72" y="85"/>
                </a:cubicBezTo>
                <a:lnTo>
                  <a:pt x="97" y="85"/>
                </a:lnTo>
                <a:close/>
              </a:path>
            </a:pathLst>
          </a:custGeom>
          <a:solidFill>
            <a:schemeClr val="accent1"/>
          </a:solidFill>
          <a:ln>
            <a:noFill/>
          </a:ln>
        </p:spPr>
        <p:txBody>
          <a:bodyPr wrap="square" lIns="91440" tIns="45720" rIns="91440" bIns="45720" anchor="ctr">
            <a:normAutofit fontScale="92500" lnSpcReduction="20000"/>
          </a:bodyPr>
          <a:lstStyle/>
          <a:p>
            <a:pPr algn="ctr"/>
            <a:endParaRPr>
              <a:cs typeface="+mn-ea"/>
              <a:sym typeface="+mn-lt"/>
            </a:endParaRPr>
          </a:p>
        </p:txBody>
      </p:sp>
      <p:sp>
        <p:nvSpPr>
          <p:cNvPr id="24" name="ïśḻîde"/>
          <p:cNvSpPr/>
          <p:nvPr/>
        </p:nvSpPr>
        <p:spPr bwMode="auto">
          <a:xfrm>
            <a:off x="8371597" y="1151635"/>
            <a:ext cx="350104" cy="380402"/>
          </a:xfrm>
          <a:custGeom>
            <a:avLst/>
            <a:gdLst>
              <a:gd name="T0" fmla="*/ 157 w 157"/>
              <a:gd name="T1" fmla="*/ 158 h 170"/>
              <a:gd name="T2" fmla="*/ 145 w 157"/>
              <a:gd name="T3" fmla="*/ 170 h 170"/>
              <a:gd name="T4" fmla="*/ 3 w 157"/>
              <a:gd name="T5" fmla="*/ 166 h 170"/>
              <a:gd name="T6" fmla="*/ 0 w 157"/>
              <a:gd name="T7" fmla="*/ 37 h 170"/>
              <a:gd name="T8" fmla="*/ 12 w 157"/>
              <a:gd name="T9" fmla="*/ 24 h 170"/>
              <a:gd name="T10" fmla="*/ 24 w 157"/>
              <a:gd name="T11" fmla="*/ 15 h 170"/>
              <a:gd name="T12" fmla="*/ 39 w 157"/>
              <a:gd name="T13" fmla="*/ 0 h 170"/>
              <a:gd name="T14" fmla="*/ 56 w 157"/>
              <a:gd name="T15" fmla="*/ 5 h 170"/>
              <a:gd name="T16" fmla="*/ 60 w 157"/>
              <a:gd name="T17" fmla="*/ 24 h 170"/>
              <a:gd name="T18" fmla="*/ 97 w 157"/>
              <a:gd name="T19" fmla="*/ 15 h 170"/>
              <a:gd name="T20" fmla="*/ 112 w 157"/>
              <a:gd name="T21" fmla="*/ 0 h 170"/>
              <a:gd name="T22" fmla="*/ 128 w 157"/>
              <a:gd name="T23" fmla="*/ 5 h 170"/>
              <a:gd name="T24" fmla="*/ 133 w 157"/>
              <a:gd name="T25" fmla="*/ 24 h 170"/>
              <a:gd name="T26" fmla="*/ 154 w 157"/>
              <a:gd name="T27" fmla="*/ 28 h 170"/>
              <a:gd name="T28" fmla="*/ 12 w 157"/>
              <a:gd name="T29" fmla="*/ 88 h 170"/>
              <a:gd name="T30" fmla="*/ 39 w 157"/>
              <a:gd name="T31" fmla="*/ 61 h 170"/>
              <a:gd name="T32" fmla="*/ 12 w 157"/>
              <a:gd name="T33" fmla="*/ 88 h 170"/>
              <a:gd name="T34" fmla="*/ 39 w 157"/>
              <a:gd name="T35" fmla="*/ 124 h 170"/>
              <a:gd name="T36" fmla="*/ 12 w 157"/>
              <a:gd name="T37" fmla="*/ 94 h 170"/>
              <a:gd name="T38" fmla="*/ 12 w 157"/>
              <a:gd name="T39" fmla="*/ 158 h 170"/>
              <a:gd name="T40" fmla="*/ 39 w 157"/>
              <a:gd name="T41" fmla="*/ 130 h 170"/>
              <a:gd name="T42" fmla="*/ 12 w 157"/>
              <a:gd name="T43" fmla="*/ 158 h 170"/>
              <a:gd name="T44" fmla="*/ 48 w 157"/>
              <a:gd name="T45" fmla="*/ 15 h 170"/>
              <a:gd name="T46" fmla="*/ 45 w 157"/>
              <a:gd name="T47" fmla="*/ 12 h 170"/>
              <a:gd name="T48" fmla="*/ 37 w 157"/>
              <a:gd name="T49" fmla="*/ 13 h 170"/>
              <a:gd name="T50" fmla="*/ 36 w 157"/>
              <a:gd name="T51" fmla="*/ 43 h 170"/>
              <a:gd name="T52" fmla="*/ 39 w 157"/>
              <a:gd name="T53" fmla="*/ 46 h 170"/>
              <a:gd name="T54" fmla="*/ 47 w 157"/>
              <a:gd name="T55" fmla="*/ 45 h 170"/>
              <a:gd name="T56" fmla="*/ 45 w 157"/>
              <a:gd name="T57" fmla="*/ 88 h 170"/>
              <a:gd name="T58" fmla="*/ 75 w 157"/>
              <a:gd name="T59" fmla="*/ 61 h 170"/>
              <a:gd name="T60" fmla="*/ 45 w 157"/>
              <a:gd name="T61" fmla="*/ 88 h 170"/>
              <a:gd name="T62" fmla="*/ 75 w 157"/>
              <a:gd name="T63" fmla="*/ 124 h 170"/>
              <a:gd name="T64" fmla="*/ 45 w 157"/>
              <a:gd name="T65" fmla="*/ 94 h 170"/>
              <a:gd name="T66" fmla="*/ 45 w 157"/>
              <a:gd name="T67" fmla="*/ 158 h 170"/>
              <a:gd name="T68" fmla="*/ 75 w 157"/>
              <a:gd name="T69" fmla="*/ 130 h 170"/>
              <a:gd name="T70" fmla="*/ 45 w 157"/>
              <a:gd name="T71" fmla="*/ 158 h 170"/>
              <a:gd name="T72" fmla="*/ 112 w 157"/>
              <a:gd name="T73" fmla="*/ 88 h 170"/>
              <a:gd name="T74" fmla="*/ 81 w 157"/>
              <a:gd name="T75" fmla="*/ 61 h 170"/>
              <a:gd name="T76" fmla="*/ 81 w 157"/>
              <a:gd name="T77" fmla="*/ 124 h 170"/>
              <a:gd name="T78" fmla="*/ 112 w 157"/>
              <a:gd name="T79" fmla="*/ 94 h 170"/>
              <a:gd name="T80" fmla="*/ 81 w 157"/>
              <a:gd name="T81" fmla="*/ 124 h 170"/>
              <a:gd name="T82" fmla="*/ 112 w 157"/>
              <a:gd name="T83" fmla="*/ 158 h 170"/>
              <a:gd name="T84" fmla="*/ 81 w 157"/>
              <a:gd name="T85" fmla="*/ 130 h 170"/>
              <a:gd name="T86" fmla="*/ 121 w 157"/>
              <a:gd name="T87" fmla="*/ 43 h 170"/>
              <a:gd name="T88" fmla="*/ 120 w 157"/>
              <a:gd name="T89" fmla="*/ 13 h 170"/>
              <a:gd name="T90" fmla="*/ 112 w 157"/>
              <a:gd name="T91" fmla="*/ 12 h 170"/>
              <a:gd name="T92" fmla="*/ 109 w 157"/>
              <a:gd name="T93" fmla="*/ 15 h 170"/>
              <a:gd name="T94" fmla="*/ 110 w 157"/>
              <a:gd name="T95" fmla="*/ 45 h 170"/>
              <a:gd name="T96" fmla="*/ 118 w 157"/>
              <a:gd name="T97" fmla="*/ 46 h 170"/>
              <a:gd name="T98" fmla="*/ 121 w 157"/>
              <a:gd name="T99" fmla="*/ 43 h 170"/>
              <a:gd name="T100" fmla="*/ 145 w 157"/>
              <a:gd name="T101" fmla="*/ 88 h 170"/>
              <a:gd name="T102" fmla="*/ 118 w 157"/>
              <a:gd name="T103" fmla="*/ 61 h 170"/>
              <a:gd name="T104" fmla="*/ 118 w 157"/>
              <a:gd name="T105" fmla="*/ 124 h 170"/>
              <a:gd name="T106" fmla="*/ 145 w 157"/>
              <a:gd name="T107" fmla="*/ 94 h 170"/>
              <a:gd name="T108" fmla="*/ 118 w 157"/>
              <a:gd name="T109" fmla="*/ 124 h 170"/>
              <a:gd name="T110" fmla="*/ 145 w 157"/>
              <a:gd name="T111" fmla="*/ 158 h 170"/>
              <a:gd name="T112" fmla="*/ 118 w 157"/>
              <a:gd name="T113"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7" h="170">
                <a:moveTo>
                  <a:pt x="157" y="37"/>
                </a:moveTo>
                <a:cubicBezTo>
                  <a:pt x="157" y="158"/>
                  <a:pt x="157" y="158"/>
                  <a:pt x="157" y="158"/>
                </a:cubicBezTo>
                <a:cubicBezTo>
                  <a:pt x="157" y="161"/>
                  <a:pt x="156" y="164"/>
                  <a:pt x="154" y="166"/>
                </a:cubicBezTo>
                <a:cubicBezTo>
                  <a:pt x="151" y="168"/>
                  <a:pt x="148" y="170"/>
                  <a:pt x="145" y="170"/>
                </a:cubicBezTo>
                <a:cubicBezTo>
                  <a:pt x="12" y="170"/>
                  <a:pt x="12" y="170"/>
                  <a:pt x="12" y="170"/>
                </a:cubicBezTo>
                <a:cubicBezTo>
                  <a:pt x="9" y="170"/>
                  <a:pt x="6" y="168"/>
                  <a:pt x="3" y="166"/>
                </a:cubicBezTo>
                <a:cubicBezTo>
                  <a:pt x="1" y="164"/>
                  <a:pt x="0" y="161"/>
                  <a:pt x="0" y="158"/>
                </a:cubicBezTo>
                <a:cubicBezTo>
                  <a:pt x="0" y="37"/>
                  <a:pt x="0" y="37"/>
                  <a:pt x="0" y="37"/>
                </a:cubicBezTo>
                <a:cubicBezTo>
                  <a:pt x="0" y="33"/>
                  <a:pt x="1" y="30"/>
                  <a:pt x="3" y="28"/>
                </a:cubicBezTo>
                <a:cubicBezTo>
                  <a:pt x="6" y="26"/>
                  <a:pt x="9" y="24"/>
                  <a:pt x="12" y="24"/>
                </a:cubicBezTo>
                <a:cubicBezTo>
                  <a:pt x="24" y="24"/>
                  <a:pt x="24" y="24"/>
                  <a:pt x="24" y="24"/>
                </a:cubicBezTo>
                <a:cubicBezTo>
                  <a:pt x="24" y="15"/>
                  <a:pt x="24" y="15"/>
                  <a:pt x="24" y="15"/>
                </a:cubicBezTo>
                <a:cubicBezTo>
                  <a:pt x="24" y="11"/>
                  <a:pt x="25" y="8"/>
                  <a:pt x="28" y="5"/>
                </a:cubicBezTo>
                <a:cubicBezTo>
                  <a:pt x="31" y="2"/>
                  <a:pt x="35" y="0"/>
                  <a:pt x="39" y="0"/>
                </a:cubicBezTo>
                <a:cubicBezTo>
                  <a:pt x="45" y="0"/>
                  <a:pt x="45" y="0"/>
                  <a:pt x="45" y="0"/>
                </a:cubicBezTo>
                <a:cubicBezTo>
                  <a:pt x="49" y="0"/>
                  <a:pt x="53" y="2"/>
                  <a:pt x="56" y="5"/>
                </a:cubicBezTo>
                <a:cubicBezTo>
                  <a:pt x="59" y="8"/>
                  <a:pt x="60" y="11"/>
                  <a:pt x="60" y="15"/>
                </a:cubicBezTo>
                <a:cubicBezTo>
                  <a:pt x="60" y="24"/>
                  <a:pt x="60" y="24"/>
                  <a:pt x="60" y="24"/>
                </a:cubicBezTo>
                <a:cubicBezTo>
                  <a:pt x="97" y="24"/>
                  <a:pt x="97" y="24"/>
                  <a:pt x="97" y="24"/>
                </a:cubicBezTo>
                <a:cubicBezTo>
                  <a:pt x="97" y="15"/>
                  <a:pt x="97" y="15"/>
                  <a:pt x="97" y="15"/>
                </a:cubicBezTo>
                <a:cubicBezTo>
                  <a:pt x="97" y="11"/>
                  <a:pt x="98" y="8"/>
                  <a:pt x="101" y="5"/>
                </a:cubicBezTo>
                <a:cubicBezTo>
                  <a:pt x="104" y="2"/>
                  <a:pt x="108" y="0"/>
                  <a:pt x="112" y="0"/>
                </a:cubicBezTo>
                <a:cubicBezTo>
                  <a:pt x="118" y="0"/>
                  <a:pt x="118" y="0"/>
                  <a:pt x="118" y="0"/>
                </a:cubicBezTo>
                <a:cubicBezTo>
                  <a:pt x="122" y="0"/>
                  <a:pt x="125" y="2"/>
                  <a:pt x="128" y="5"/>
                </a:cubicBezTo>
                <a:cubicBezTo>
                  <a:pt x="131" y="8"/>
                  <a:pt x="133" y="11"/>
                  <a:pt x="133" y="15"/>
                </a:cubicBezTo>
                <a:cubicBezTo>
                  <a:pt x="133" y="24"/>
                  <a:pt x="133" y="24"/>
                  <a:pt x="133" y="24"/>
                </a:cubicBezTo>
                <a:cubicBezTo>
                  <a:pt x="145" y="24"/>
                  <a:pt x="145" y="24"/>
                  <a:pt x="145" y="24"/>
                </a:cubicBezTo>
                <a:cubicBezTo>
                  <a:pt x="148" y="24"/>
                  <a:pt x="151" y="26"/>
                  <a:pt x="154" y="28"/>
                </a:cubicBezTo>
                <a:cubicBezTo>
                  <a:pt x="156" y="30"/>
                  <a:pt x="157" y="33"/>
                  <a:pt x="157" y="37"/>
                </a:cubicBezTo>
                <a:close/>
                <a:moveTo>
                  <a:pt x="12" y="88"/>
                </a:moveTo>
                <a:cubicBezTo>
                  <a:pt x="39" y="88"/>
                  <a:pt x="39" y="88"/>
                  <a:pt x="39" y="88"/>
                </a:cubicBezTo>
                <a:cubicBezTo>
                  <a:pt x="39" y="61"/>
                  <a:pt x="39" y="61"/>
                  <a:pt x="39" y="61"/>
                </a:cubicBezTo>
                <a:cubicBezTo>
                  <a:pt x="12" y="61"/>
                  <a:pt x="12" y="61"/>
                  <a:pt x="12" y="61"/>
                </a:cubicBezTo>
                <a:lnTo>
                  <a:pt x="12" y="88"/>
                </a:lnTo>
                <a:close/>
                <a:moveTo>
                  <a:pt x="12" y="124"/>
                </a:moveTo>
                <a:cubicBezTo>
                  <a:pt x="39" y="124"/>
                  <a:pt x="39" y="124"/>
                  <a:pt x="39" y="124"/>
                </a:cubicBezTo>
                <a:cubicBezTo>
                  <a:pt x="39" y="94"/>
                  <a:pt x="39" y="94"/>
                  <a:pt x="39" y="94"/>
                </a:cubicBezTo>
                <a:cubicBezTo>
                  <a:pt x="12" y="94"/>
                  <a:pt x="12" y="94"/>
                  <a:pt x="12" y="94"/>
                </a:cubicBezTo>
                <a:lnTo>
                  <a:pt x="12" y="124"/>
                </a:lnTo>
                <a:close/>
                <a:moveTo>
                  <a:pt x="12" y="158"/>
                </a:moveTo>
                <a:cubicBezTo>
                  <a:pt x="39" y="158"/>
                  <a:pt x="39" y="158"/>
                  <a:pt x="39" y="158"/>
                </a:cubicBezTo>
                <a:cubicBezTo>
                  <a:pt x="39" y="130"/>
                  <a:pt x="39" y="130"/>
                  <a:pt x="39" y="130"/>
                </a:cubicBezTo>
                <a:cubicBezTo>
                  <a:pt x="12" y="130"/>
                  <a:pt x="12" y="130"/>
                  <a:pt x="12" y="130"/>
                </a:cubicBezTo>
                <a:lnTo>
                  <a:pt x="12" y="158"/>
                </a:lnTo>
                <a:close/>
                <a:moveTo>
                  <a:pt x="48" y="43"/>
                </a:moveTo>
                <a:cubicBezTo>
                  <a:pt x="48" y="15"/>
                  <a:pt x="48" y="15"/>
                  <a:pt x="48" y="15"/>
                </a:cubicBezTo>
                <a:cubicBezTo>
                  <a:pt x="48" y="15"/>
                  <a:pt x="48" y="14"/>
                  <a:pt x="47" y="13"/>
                </a:cubicBezTo>
                <a:cubicBezTo>
                  <a:pt x="47" y="13"/>
                  <a:pt x="46" y="12"/>
                  <a:pt x="45" y="12"/>
                </a:cubicBezTo>
                <a:cubicBezTo>
                  <a:pt x="39" y="12"/>
                  <a:pt x="39" y="12"/>
                  <a:pt x="39" y="12"/>
                </a:cubicBezTo>
                <a:cubicBezTo>
                  <a:pt x="38" y="12"/>
                  <a:pt x="38" y="13"/>
                  <a:pt x="37" y="13"/>
                </a:cubicBezTo>
                <a:cubicBezTo>
                  <a:pt x="36" y="14"/>
                  <a:pt x="36" y="15"/>
                  <a:pt x="36" y="15"/>
                </a:cubicBezTo>
                <a:cubicBezTo>
                  <a:pt x="36" y="43"/>
                  <a:pt x="36" y="43"/>
                  <a:pt x="36" y="43"/>
                </a:cubicBezTo>
                <a:cubicBezTo>
                  <a:pt x="36" y="43"/>
                  <a:pt x="36" y="44"/>
                  <a:pt x="37" y="45"/>
                </a:cubicBezTo>
                <a:cubicBezTo>
                  <a:pt x="38" y="45"/>
                  <a:pt x="38" y="46"/>
                  <a:pt x="39" y="46"/>
                </a:cubicBezTo>
                <a:cubicBezTo>
                  <a:pt x="45" y="46"/>
                  <a:pt x="45" y="46"/>
                  <a:pt x="45" y="46"/>
                </a:cubicBezTo>
                <a:cubicBezTo>
                  <a:pt x="46" y="46"/>
                  <a:pt x="47" y="45"/>
                  <a:pt x="47" y="45"/>
                </a:cubicBezTo>
                <a:cubicBezTo>
                  <a:pt x="48" y="44"/>
                  <a:pt x="48" y="43"/>
                  <a:pt x="48" y="43"/>
                </a:cubicBezTo>
                <a:close/>
                <a:moveTo>
                  <a:pt x="45" y="88"/>
                </a:moveTo>
                <a:cubicBezTo>
                  <a:pt x="75" y="88"/>
                  <a:pt x="75" y="88"/>
                  <a:pt x="75" y="88"/>
                </a:cubicBezTo>
                <a:cubicBezTo>
                  <a:pt x="75" y="61"/>
                  <a:pt x="75" y="61"/>
                  <a:pt x="75" y="61"/>
                </a:cubicBezTo>
                <a:cubicBezTo>
                  <a:pt x="45" y="61"/>
                  <a:pt x="45" y="61"/>
                  <a:pt x="45" y="61"/>
                </a:cubicBezTo>
                <a:lnTo>
                  <a:pt x="45" y="88"/>
                </a:lnTo>
                <a:close/>
                <a:moveTo>
                  <a:pt x="45" y="124"/>
                </a:moveTo>
                <a:cubicBezTo>
                  <a:pt x="75" y="124"/>
                  <a:pt x="75" y="124"/>
                  <a:pt x="75" y="124"/>
                </a:cubicBezTo>
                <a:cubicBezTo>
                  <a:pt x="75" y="94"/>
                  <a:pt x="75" y="94"/>
                  <a:pt x="75" y="94"/>
                </a:cubicBezTo>
                <a:cubicBezTo>
                  <a:pt x="45" y="94"/>
                  <a:pt x="45" y="94"/>
                  <a:pt x="45" y="94"/>
                </a:cubicBezTo>
                <a:lnTo>
                  <a:pt x="45" y="124"/>
                </a:lnTo>
                <a:close/>
                <a:moveTo>
                  <a:pt x="45" y="158"/>
                </a:moveTo>
                <a:cubicBezTo>
                  <a:pt x="75" y="158"/>
                  <a:pt x="75" y="158"/>
                  <a:pt x="75" y="158"/>
                </a:cubicBezTo>
                <a:cubicBezTo>
                  <a:pt x="75" y="130"/>
                  <a:pt x="75" y="130"/>
                  <a:pt x="75" y="130"/>
                </a:cubicBezTo>
                <a:cubicBezTo>
                  <a:pt x="45" y="130"/>
                  <a:pt x="45" y="130"/>
                  <a:pt x="45" y="130"/>
                </a:cubicBezTo>
                <a:lnTo>
                  <a:pt x="45" y="158"/>
                </a:lnTo>
                <a:close/>
                <a:moveTo>
                  <a:pt x="81" y="88"/>
                </a:moveTo>
                <a:cubicBezTo>
                  <a:pt x="112" y="88"/>
                  <a:pt x="112" y="88"/>
                  <a:pt x="112" y="88"/>
                </a:cubicBezTo>
                <a:cubicBezTo>
                  <a:pt x="112" y="61"/>
                  <a:pt x="112" y="61"/>
                  <a:pt x="112" y="61"/>
                </a:cubicBezTo>
                <a:cubicBezTo>
                  <a:pt x="81" y="61"/>
                  <a:pt x="81" y="61"/>
                  <a:pt x="81" y="61"/>
                </a:cubicBezTo>
                <a:lnTo>
                  <a:pt x="81" y="88"/>
                </a:lnTo>
                <a:close/>
                <a:moveTo>
                  <a:pt x="81" y="124"/>
                </a:moveTo>
                <a:cubicBezTo>
                  <a:pt x="112" y="124"/>
                  <a:pt x="112" y="124"/>
                  <a:pt x="112" y="124"/>
                </a:cubicBezTo>
                <a:cubicBezTo>
                  <a:pt x="112" y="94"/>
                  <a:pt x="112" y="94"/>
                  <a:pt x="112" y="94"/>
                </a:cubicBezTo>
                <a:cubicBezTo>
                  <a:pt x="81" y="94"/>
                  <a:pt x="81" y="94"/>
                  <a:pt x="81" y="94"/>
                </a:cubicBezTo>
                <a:lnTo>
                  <a:pt x="81" y="124"/>
                </a:lnTo>
                <a:close/>
                <a:moveTo>
                  <a:pt x="81" y="158"/>
                </a:moveTo>
                <a:cubicBezTo>
                  <a:pt x="112" y="158"/>
                  <a:pt x="112" y="158"/>
                  <a:pt x="112" y="158"/>
                </a:cubicBezTo>
                <a:cubicBezTo>
                  <a:pt x="112" y="130"/>
                  <a:pt x="112" y="130"/>
                  <a:pt x="112" y="130"/>
                </a:cubicBezTo>
                <a:cubicBezTo>
                  <a:pt x="81" y="130"/>
                  <a:pt x="81" y="130"/>
                  <a:pt x="81" y="130"/>
                </a:cubicBezTo>
                <a:lnTo>
                  <a:pt x="81" y="158"/>
                </a:lnTo>
                <a:close/>
                <a:moveTo>
                  <a:pt x="121" y="43"/>
                </a:moveTo>
                <a:cubicBezTo>
                  <a:pt x="121" y="15"/>
                  <a:pt x="121" y="15"/>
                  <a:pt x="121" y="15"/>
                </a:cubicBezTo>
                <a:cubicBezTo>
                  <a:pt x="121" y="15"/>
                  <a:pt x="120" y="14"/>
                  <a:pt x="120" y="13"/>
                </a:cubicBezTo>
                <a:cubicBezTo>
                  <a:pt x="119" y="13"/>
                  <a:pt x="119" y="12"/>
                  <a:pt x="118" y="12"/>
                </a:cubicBezTo>
                <a:cubicBezTo>
                  <a:pt x="112" y="12"/>
                  <a:pt x="112" y="12"/>
                  <a:pt x="112" y="12"/>
                </a:cubicBezTo>
                <a:cubicBezTo>
                  <a:pt x="111" y="12"/>
                  <a:pt x="110" y="13"/>
                  <a:pt x="110" y="13"/>
                </a:cubicBezTo>
                <a:cubicBezTo>
                  <a:pt x="109" y="14"/>
                  <a:pt x="109" y="15"/>
                  <a:pt x="109" y="15"/>
                </a:cubicBezTo>
                <a:cubicBezTo>
                  <a:pt x="109" y="43"/>
                  <a:pt x="109" y="43"/>
                  <a:pt x="109" y="43"/>
                </a:cubicBezTo>
                <a:cubicBezTo>
                  <a:pt x="109" y="43"/>
                  <a:pt x="109" y="44"/>
                  <a:pt x="110" y="45"/>
                </a:cubicBezTo>
                <a:cubicBezTo>
                  <a:pt x="110" y="45"/>
                  <a:pt x="111" y="46"/>
                  <a:pt x="112" y="46"/>
                </a:cubicBezTo>
                <a:cubicBezTo>
                  <a:pt x="118" y="46"/>
                  <a:pt x="118" y="46"/>
                  <a:pt x="118" y="46"/>
                </a:cubicBezTo>
                <a:cubicBezTo>
                  <a:pt x="119" y="46"/>
                  <a:pt x="119" y="45"/>
                  <a:pt x="120" y="45"/>
                </a:cubicBezTo>
                <a:cubicBezTo>
                  <a:pt x="120" y="44"/>
                  <a:pt x="121" y="43"/>
                  <a:pt x="121" y="43"/>
                </a:cubicBezTo>
                <a:close/>
                <a:moveTo>
                  <a:pt x="118" y="88"/>
                </a:moveTo>
                <a:cubicBezTo>
                  <a:pt x="145" y="88"/>
                  <a:pt x="145" y="88"/>
                  <a:pt x="145" y="88"/>
                </a:cubicBezTo>
                <a:cubicBezTo>
                  <a:pt x="145" y="61"/>
                  <a:pt x="145" y="61"/>
                  <a:pt x="145" y="61"/>
                </a:cubicBezTo>
                <a:cubicBezTo>
                  <a:pt x="118" y="61"/>
                  <a:pt x="118" y="61"/>
                  <a:pt x="118" y="61"/>
                </a:cubicBezTo>
                <a:lnTo>
                  <a:pt x="118" y="88"/>
                </a:lnTo>
                <a:close/>
                <a:moveTo>
                  <a:pt x="118" y="124"/>
                </a:moveTo>
                <a:cubicBezTo>
                  <a:pt x="145" y="124"/>
                  <a:pt x="145" y="124"/>
                  <a:pt x="145" y="124"/>
                </a:cubicBezTo>
                <a:cubicBezTo>
                  <a:pt x="145" y="94"/>
                  <a:pt x="145" y="94"/>
                  <a:pt x="145" y="94"/>
                </a:cubicBezTo>
                <a:cubicBezTo>
                  <a:pt x="118" y="94"/>
                  <a:pt x="118" y="94"/>
                  <a:pt x="118" y="94"/>
                </a:cubicBezTo>
                <a:lnTo>
                  <a:pt x="118" y="124"/>
                </a:lnTo>
                <a:close/>
                <a:moveTo>
                  <a:pt x="118" y="158"/>
                </a:moveTo>
                <a:cubicBezTo>
                  <a:pt x="145" y="158"/>
                  <a:pt x="145" y="158"/>
                  <a:pt x="145" y="158"/>
                </a:cubicBezTo>
                <a:cubicBezTo>
                  <a:pt x="145" y="130"/>
                  <a:pt x="145" y="130"/>
                  <a:pt x="145" y="130"/>
                </a:cubicBezTo>
                <a:cubicBezTo>
                  <a:pt x="118" y="130"/>
                  <a:pt x="118" y="130"/>
                  <a:pt x="118" y="130"/>
                </a:cubicBezTo>
                <a:lnTo>
                  <a:pt x="118" y="158"/>
                </a:ln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25" name="iṥļîḑé"/>
          <p:cNvSpPr/>
          <p:nvPr/>
        </p:nvSpPr>
        <p:spPr bwMode="auto">
          <a:xfrm>
            <a:off x="8371597" y="3864107"/>
            <a:ext cx="407332" cy="353470"/>
          </a:xfrm>
          <a:custGeom>
            <a:avLst/>
            <a:gdLst>
              <a:gd name="T0" fmla="*/ 158 w 182"/>
              <a:gd name="T1" fmla="*/ 24 h 158"/>
              <a:gd name="T2" fmla="*/ 175 w 182"/>
              <a:gd name="T3" fmla="*/ 32 h 158"/>
              <a:gd name="T4" fmla="*/ 182 w 182"/>
              <a:gd name="T5" fmla="*/ 49 h 158"/>
              <a:gd name="T6" fmla="*/ 182 w 182"/>
              <a:gd name="T7" fmla="*/ 133 h 158"/>
              <a:gd name="T8" fmla="*/ 175 w 182"/>
              <a:gd name="T9" fmla="*/ 150 h 158"/>
              <a:gd name="T10" fmla="*/ 158 w 182"/>
              <a:gd name="T11" fmla="*/ 158 h 158"/>
              <a:gd name="T12" fmla="*/ 24 w 182"/>
              <a:gd name="T13" fmla="*/ 158 h 158"/>
              <a:gd name="T14" fmla="*/ 7 w 182"/>
              <a:gd name="T15" fmla="*/ 150 h 158"/>
              <a:gd name="T16" fmla="*/ 0 w 182"/>
              <a:gd name="T17" fmla="*/ 133 h 158"/>
              <a:gd name="T18" fmla="*/ 0 w 182"/>
              <a:gd name="T19" fmla="*/ 49 h 158"/>
              <a:gd name="T20" fmla="*/ 7 w 182"/>
              <a:gd name="T21" fmla="*/ 32 h 158"/>
              <a:gd name="T22" fmla="*/ 24 w 182"/>
              <a:gd name="T23" fmla="*/ 24 h 158"/>
              <a:gd name="T24" fmla="*/ 46 w 182"/>
              <a:gd name="T25" fmla="*/ 24 h 158"/>
              <a:gd name="T26" fmla="*/ 50 w 182"/>
              <a:gd name="T27" fmla="*/ 12 h 158"/>
              <a:gd name="T28" fmla="*/ 57 w 182"/>
              <a:gd name="T29" fmla="*/ 4 h 158"/>
              <a:gd name="T30" fmla="*/ 67 w 182"/>
              <a:gd name="T31" fmla="*/ 0 h 158"/>
              <a:gd name="T32" fmla="*/ 115 w 182"/>
              <a:gd name="T33" fmla="*/ 0 h 158"/>
              <a:gd name="T34" fmla="*/ 125 w 182"/>
              <a:gd name="T35" fmla="*/ 4 h 158"/>
              <a:gd name="T36" fmla="*/ 132 w 182"/>
              <a:gd name="T37" fmla="*/ 12 h 158"/>
              <a:gd name="T38" fmla="*/ 136 w 182"/>
              <a:gd name="T39" fmla="*/ 24 h 158"/>
              <a:gd name="T40" fmla="*/ 158 w 182"/>
              <a:gd name="T41" fmla="*/ 24 h 158"/>
              <a:gd name="T42" fmla="*/ 61 w 182"/>
              <a:gd name="T43" fmla="*/ 121 h 158"/>
              <a:gd name="T44" fmla="*/ 91 w 182"/>
              <a:gd name="T45" fmla="*/ 133 h 158"/>
              <a:gd name="T46" fmla="*/ 121 w 182"/>
              <a:gd name="T47" fmla="*/ 121 h 158"/>
              <a:gd name="T48" fmla="*/ 133 w 182"/>
              <a:gd name="T49" fmla="*/ 91 h 158"/>
              <a:gd name="T50" fmla="*/ 121 w 182"/>
              <a:gd name="T51" fmla="*/ 61 h 158"/>
              <a:gd name="T52" fmla="*/ 91 w 182"/>
              <a:gd name="T53" fmla="*/ 49 h 158"/>
              <a:gd name="T54" fmla="*/ 61 w 182"/>
              <a:gd name="T55" fmla="*/ 61 h 158"/>
              <a:gd name="T56" fmla="*/ 49 w 182"/>
              <a:gd name="T57" fmla="*/ 91 h 158"/>
              <a:gd name="T58" fmla="*/ 61 w 182"/>
              <a:gd name="T59" fmla="*/ 121 h 158"/>
              <a:gd name="T60" fmla="*/ 72 w 182"/>
              <a:gd name="T61" fmla="*/ 72 h 158"/>
              <a:gd name="T62" fmla="*/ 91 w 182"/>
              <a:gd name="T63" fmla="*/ 64 h 158"/>
              <a:gd name="T64" fmla="*/ 110 w 182"/>
              <a:gd name="T65" fmla="*/ 72 h 158"/>
              <a:gd name="T66" fmla="*/ 118 w 182"/>
              <a:gd name="T67" fmla="*/ 91 h 158"/>
              <a:gd name="T68" fmla="*/ 110 w 182"/>
              <a:gd name="T69" fmla="*/ 110 h 158"/>
              <a:gd name="T70" fmla="*/ 91 w 182"/>
              <a:gd name="T71" fmla="*/ 118 h 158"/>
              <a:gd name="T72" fmla="*/ 72 w 182"/>
              <a:gd name="T73" fmla="*/ 110 h 158"/>
              <a:gd name="T74" fmla="*/ 64 w 182"/>
              <a:gd name="T75" fmla="*/ 91 h 158"/>
              <a:gd name="T76" fmla="*/ 72 w 182"/>
              <a:gd name="T77" fmla="*/ 7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2" h="158">
                <a:moveTo>
                  <a:pt x="158" y="24"/>
                </a:moveTo>
                <a:cubicBezTo>
                  <a:pt x="164" y="24"/>
                  <a:pt x="170" y="27"/>
                  <a:pt x="175" y="32"/>
                </a:cubicBezTo>
                <a:cubicBezTo>
                  <a:pt x="179" y="36"/>
                  <a:pt x="182" y="42"/>
                  <a:pt x="182" y="49"/>
                </a:cubicBezTo>
                <a:cubicBezTo>
                  <a:pt x="182" y="133"/>
                  <a:pt x="182" y="133"/>
                  <a:pt x="182" y="133"/>
                </a:cubicBezTo>
                <a:cubicBezTo>
                  <a:pt x="182" y="140"/>
                  <a:pt x="179" y="146"/>
                  <a:pt x="175" y="150"/>
                </a:cubicBezTo>
                <a:cubicBezTo>
                  <a:pt x="170" y="155"/>
                  <a:pt x="164" y="158"/>
                  <a:pt x="158" y="158"/>
                </a:cubicBezTo>
                <a:cubicBezTo>
                  <a:pt x="24" y="158"/>
                  <a:pt x="24" y="158"/>
                  <a:pt x="24" y="158"/>
                </a:cubicBezTo>
                <a:cubicBezTo>
                  <a:pt x="18" y="158"/>
                  <a:pt x="12" y="155"/>
                  <a:pt x="7" y="150"/>
                </a:cubicBezTo>
                <a:cubicBezTo>
                  <a:pt x="3" y="146"/>
                  <a:pt x="0" y="140"/>
                  <a:pt x="0" y="133"/>
                </a:cubicBezTo>
                <a:cubicBezTo>
                  <a:pt x="0" y="49"/>
                  <a:pt x="0" y="49"/>
                  <a:pt x="0" y="49"/>
                </a:cubicBezTo>
                <a:cubicBezTo>
                  <a:pt x="0" y="42"/>
                  <a:pt x="3" y="36"/>
                  <a:pt x="7" y="32"/>
                </a:cubicBezTo>
                <a:cubicBezTo>
                  <a:pt x="12" y="27"/>
                  <a:pt x="18" y="24"/>
                  <a:pt x="24" y="24"/>
                </a:cubicBezTo>
                <a:cubicBezTo>
                  <a:pt x="46" y="24"/>
                  <a:pt x="46" y="24"/>
                  <a:pt x="46" y="24"/>
                </a:cubicBezTo>
                <a:cubicBezTo>
                  <a:pt x="50" y="12"/>
                  <a:pt x="50" y="12"/>
                  <a:pt x="50" y="12"/>
                </a:cubicBezTo>
                <a:cubicBezTo>
                  <a:pt x="52" y="9"/>
                  <a:pt x="54" y="6"/>
                  <a:pt x="57" y="4"/>
                </a:cubicBezTo>
                <a:cubicBezTo>
                  <a:pt x="60" y="1"/>
                  <a:pt x="63" y="0"/>
                  <a:pt x="67" y="0"/>
                </a:cubicBezTo>
                <a:cubicBezTo>
                  <a:pt x="115" y="0"/>
                  <a:pt x="115" y="0"/>
                  <a:pt x="115" y="0"/>
                </a:cubicBezTo>
                <a:cubicBezTo>
                  <a:pt x="119" y="0"/>
                  <a:pt x="122" y="1"/>
                  <a:pt x="125" y="4"/>
                </a:cubicBezTo>
                <a:cubicBezTo>
                  <a:pt x="128" y="6"/>
                  <a:pt x="130" y="9"/>
                  <a:pt x="132" y="12"/>
                </a:cubicBezTo>
                <a:cubicBezTo>
                  <a:pt x="136" y="24"/>
                  <a:pt x="136" y="24"/>
                  <a:pt x="136" y="24"/>
                </a:cubicBezTo>
                <a:lnTo>
                  <a:pt x="158" y="24"/>
                </a:lnTo>
                <a:close/>
                <a:moveTo>
                  <a:pt x="61" y="121"/>
                </a:moveTo>
                <a:cubicBezTo>
                  <a:pt x="69" y="129"/>
                  <a:pt x="79" y="133"/>
                  <a:pt x="91" y="133"/>
                </a:cubicBezTo>
                <a:cubicBezTo>
                  <a:pt x="103" y="133"/>
                  <a:pt x="113" y="129"/>
                  <a:pt x="121" y="121"/>
                </a:cubicBezTo>
                <a:cubicBezTo>
                  <a:pt x="129" y="113"/>
                  <a:pt x="133" y="103"/>
                  <a:pt x="133" y="91"/>
                </a:cubicBezTo>
                <a:cubicBezTo>
                  <a:pt x="133" y="79"/>
                  <a:pt x="129" y="69"/>
                  <a:pt x="121" y="61"/>
                </a:cubicBezTo>
                <a:cubicBezTo>
                  <a:pt x="113" y="53"/>
                  <a:pt x="103" y="49"/>
                  <a:pt x="91" y="49"/>
                </a:cubicBezTo>
                <a:cubicBezTo>
                  <a:pt x="79" y="49"/>
                  <a:pt x="69" y="53"/>
                  <a:pt x="61" y="61"/>
                </a:cubicBezTo>
                <a:cubicBezTo>
                  <a:pt x="53" y="69"/>
                  <a:pt x="49" y="79"/>
                  <a:pt x="49" y="91"/>
                </a:cubicBezTo>
                <a:cubicBezTo>
                  <a:pt x="49" y="103"/>
                  <a:pt x="53" y="113"/>
                  <a:pt x="61" y="121"/>
                </a:cubicBezTo>
                <a:close/>
                <a:moveTo>
                  <a:pt x="72" y="72"/>
                </a:moveTo>
                <a:cubicBezTo>
                  <a:pt x="77" y="66"/>
                  <a:pt x="83" y="64"/>
                  <a:pt x="91" y="64"/>
                </a:cubicBezTo>
                <a:cubicBezTo>
                  <a:pt x="98" y="64"/>
                  <a:pt x="105" y="66"/>
                  <a:pt x="110" y="72"/>
                </a:cubicBezTo>
                <a:cubicBezTo>
                  <a:pt x="116" y="77"/>
                  <a:pt x="118" y="84"/>
                  <a:pt x="118" y="91"/>
                </a:cubicBezTo>
                <a:cubicBezTo>
                  <a:pt x="118" y="99"/>
                  <a:pt x="116" y="105"/>
                  <a:pt x="110" y="110"/>
                </a:cubicBezTo>
                <a:cubicBezTo>
                  <a:pt x="105" y="116"/>
                  <a:pt x="98" y="118"/>
                  <a:pt x="91" y="118"/>
                </a:cubicBezTo>
                <a:cubicBezTo>
                  <a:pt x="83" y="118"/>
                  <a:pt x="77" y="116"/>
                  <a:pt x="72" y="110"/>
                </a:cubicBezTo>
                <a:cubicBezTo>
                  <a:pt x="66" y="105"/>
                  <a:pt x="64" y="99"/>
                  <a:pt x="64" y="91"/>
                </a:cubicBezTo>
                <a:cubicBezTo>
                  <a:pt x="64" y="84"/>
                  <a:pt x="66" y="77"/>
                  <a:pt x="72" y="72"/>
                </a:cubicBezTo>
                <a:close/>
              </a:path>
            </a:pathLst>
          </a:custGeom>
          <a:solidFill>
            <a:schemeClr val="bg1">
              <a:lumMod val="50000"/>
            </a:schemeClr>
          </a:solidFill>
          <a:ln>
            <a:noFill/>
          </a:ln>
        </p:spPr>
        <p:txBody>
          <a:bodyPr wrap="square" lIns="91440" tIns="45720" rIns="91440" bIns="45720" anchor="ctr">
            <a:normAutofit lnSpcReduction="10000"/>
          </a:bodyPr>
          <a:lstStyle/>
          <a:p>
            <a:pPr algn="ctr"/>
            <a:endParaRPr>
              <a:cs typeface="+mn-ea"/>
              <a:sym typeface="+mn-lt"/>
            </a:endParaRPr>
          </a:p>
        </p:txBody>
      </p:sp>
      <p:sp>
        <p:nvSpPr>
          <p:cNvPr id="26" name="iṥļïḑè"/>
          <p:cNvSpPr/>
          <p:nvPr/>
        </p:nvSpPr>
        <p:spPr>
          <a:xfrm>
            <a:off x="4937399" y="1704763"/>
            <a:ext cx="2956272" cy="2170906"/>
          </a:xfrm>
          <a:prstGeom prst="rect">
            <a:avLst/>
          </a:prstGeom>
        </p:spPr>
        <p:txBody>
          <a:bodyPr wrap="square" lIns="91440" tIns="45720" rIns="91440" bIns="45720">
            <a:normAutofit/>
          </a:bodyPr>
          <a:lstStyle/>
          <a:p>
            <a:r>
              <a:rPr lang="zh-CN" altLang="en-US" dirty="0">
                <a:cs typeface="+mn-ea"/>
                <a:sym typeface="+mn-lt"/>
              </a:rPr>
              <a:t>使用</a:t>
            </a:r>
            <a:r>
              <a:rPr lang="en-US" altLang="zh-CN" dirty="0">
                <a:cs typeface="+mn-ea"/>
                <a:sym typeface="+mn-lt"/>
              </a:rPr>
              <a:t>Configuration</a:t>
            </a:r>
            <a:r>
              <a:rPr lang="zh-CN" altLang="en-US" dirty="0">
                <a:cs typeface="+mn-ea"/>
                <a:sym typeface="+mn-lt"/>
              </a:rPr>
              <a:t>装载映射文件时，不要使用绝对路径装载。最好的方式是通过</a:t>
            </a:r>
            <a:r>
              <a:rPr lang="en-US" altLang="zh-CN" dirty="0" err="1">
                <a:cs typeface="+mn-ea"/>
                <a:sym typeface="+mn-lt"/>
              </a:rPr>
              <a:t>getResourceAsStream</a:t>
            </a:r>
            <a:r>
              <a:rPr lang="en-US" altLang="zh-CN" dirty="0">
                <a:cs typeface="+mn-ea"/>
                <a:sym typeface="+mn-lt"/>
              </a:rPr>
              <a:t>()</a:t>
            </a:r>
            <a:r>
              <a:rPr lang="zh-CN" altLang="en-US" dirty="0">
                <a:cs typeface="+mn-ea"/>
                <a:sym typeface="+mn-lt"/>
              </a:rPr>
              <a:t>装载映射文件，这样</a:t>
            </a:r>
            <a:r>
              <a:rPr lang="en-US" altLang="zh-CN" dirty="0">
                <a:cs typeface="+mn-ea"/>
                <a:sym typeface="+mn-lt"/>
              </a:rPr>
              <a:t>Hibernate</a:t>
            </a:r>
            <a:r>
              <a:rPr lang="zh-CN" altLang="en-US" dirty="0">
                <a:cs typeface="+mn-ea"/>
                <a:sym typeface="+mn-lt"/>
              </a:rPr>
              <a:t>会从</a:t>
            </a:r>
            <a:r>
              <a:rPr lang="en-US" altLang="zh-CN" dirty="0" err="1">
                <a:cs typeface="+mn-ea"/>
                <a:sym typeface="+mn-lt"/>
              </a:rPr>
              <a:t>classpath</a:t>
            </a:r>
            <a:r>
              <a:rPr lang="zh-CN" altLang="en-US" dirty="0">
                <a:cs typeface="+mn-ea"/>
                <a:sym typeface="+mn-lt"/>
              </a:rPr>
              <a:t>中寻找已配置的映射文件。</a:t>
            </a:r>
          </a:p>
        </p:txBody>
      </p:sp>
      <p:sp>
        <p:nvSpPr>
          <p:cNvPr id="27" name="íṣ1iḋè"/>
          <p:cNvSpPr/>
          <p:nvPr/>
        </p:nvSpPr>
        <p:spPr>
          <a:xfrm>
            <a:off x="4937397" y="4431067"/>
            <a:ext cx="2977117" cy="1008643"/>
          </a:xfrm>
          <a:prstGeom prst="rect">
            <a:avLst/>
          </a:prstGeom>
        </p:spPr>
        <p:txBody>
          <a:bodyPr wrap="square" lIns="91440" tIns="45720" rIns="91440" bIns="45720">
            <a:noAutofit/>
          </a:bodyPr>
          <a:lstStyle/>
          <a:p>
            <a:r>
              <a:rPr lang="zh-CN" altLang="en-US" sz="2000" dirty="0">
                <a:cs typeface="+mn-ea"/>
                <a:sym typeface="+mn-lt"/>
              </a:rPr>
              <a:t>在整个应用中，</a:t>
            </a:r>
            <a:r>
              <a:rPr lang="en-US" altLang="zh-CN" sz="2000" dirty="0">
                <a:cs typeface="+mn-ea"/>
                <a:sym typeface="+mn-lt"/>
              </a:rPr>
              <a:t>Session</a:t>
            </a:r>
            <a:r>
              <a:rPr lang="zh-CN" altLang="en-US" sz="2000" dirty="0">
                <a:cs typeface="+mn-ea"/>
                <a:sym typeface="+mn-lt"/>
              </a:rPr>
              <a:t>和事务应该能够统一管理。（</a:t>
            </a:r>
            <a:r>
              <a:rPr lang="en-US" altLang="zh-CN" sz="2000" dirty="0">
                <a:cs typeface="+mn-ea"/>
                <a:sym typeface="+mn-lt"/>
              </a:rPr>
              <a:t>Spring</a:t>
            </a:r>
            <a:r>
              <a:rPr lang="zh-CN" altLang="en-US" sz="2000" dirty="0">
                <a:cs typeface="+mn-ea"/>
                <a:sym typeface="+mn-lt"/>
              </a:rPr>
              <a:t>为</a:t>
            </a:r>
            <a:r>
              <a:rPr lang="en-US" altLang="zh-CN" sz="2000" dirty="0">
                <a:cs typeface="+mn-ea"/>
                <a:sym typeface="+mn-lt"/>
              </a:rPr>
              <a:t>Hibernate</a:t>
            </a:r>
            <a:r>
              <a:rPr lang="zh-CN" altLang="en-US" sz="2000" dirty="0">
                <a:cs typeface="+mn-ea"/>
                <a:sym typeface="+mn-lt"/>
              </a:rPr>
              <a:t>提供了非常好的支持）</a:t>
            </a:r>
          </a:p>
        </p:txBody>
      </p:sp>
      <p:sp>
        <p:nvSpPr>
          <p:cNvPr id="28" name="íṩḷïḓe"/>
          <p:cNvSpPr/>
          <p:nvPr/>
        </p:nvSpPr>
        <p:spPr>
          <a:xfrm>
            <a:off x="8277794" y="1704763"/>
            <a:ext cx="2977117" cy="1008643"/>
          </a:xfrm>
          <a:prstGeom prst="rect">
            <a:avLst/>
          </a:prstGeom>
        </p:spPr>
        <p:txBody>
          <a:bodyPr wrap="square" lIns="91440" tIns="45720" rIns="91440" bIns="45720">
            <a:noAutofit/>
          </a:bodyPr>
          <a:lstStyle/>
          <a:p>
            <a:r>
              <a:rPr lang="en-US" altLang="zh-CN" dirty="0">
                <a:cs typeface="+mn-ea"/>
                <a:sym typeface="+mn-lt"/>
              </a:rPr>
              <a:t>SessionFactory</a:t>
            </a:r>
            <a:r>
              <a:rPr lang="zh-CN" altLang="en-US" dirty="0">
                <a:cs typeface="+mn-ea"/>
                <a:sym typeface="+mn-lt"/>
              </a:rPr>
              <a:t>的创建非常消耗资源，整个应用一般只要一个</a:t>
            </a:r>
            <a:r>
              <a:rPr lang="en-US" altLang="zh-CN" dirty="0">
                <a:cs typeface="+mn-ea"/>
                <a:sym typeface="+mn-lt"/>
              </a:rPr>
              <a:t>SessionFactory</a:t>
            </a:r>
            <a:r>
              <a:rPr lang="zh-CN" altLang="en-US" dirty="0">
                <a:cs typeface="+mn-ea"/>
                <a:sym typeface="+mn-lt"/>
              </a:rPr>
              <a:t>就够了，只有多个数据库的时候才会使用多个</a:t>
            </a:r>
            <a:r>
              <a:rPr lang="en-US" altLang="zh-CN" dirty="0">
                <a:cs typeface="+mn-ea"/>
                <a:sym typeface="+mn-lt"/>
              </a:rPr>
              <a:t>SessionFactory</a:t>
            </a:r>
            <a:r>
              <a:rPr lang="zh-CN" altLang="en-US" dirty="0">
                <a:cs typeface="+mn-ea"/>
                <a:sym typeface="+mn-lt"/>
              </a:rPr>
              <a:t>。</a:t>
            </a:r>
          </a:p>
        </p:txBody>
      </p:sp>
      <p:sp>
        <p:nvSpPr>
          <p:cNvPr id="29" name="îṧḷiḍé"/>
          <p:cNvSpPr/>
          <p:nvPr/>
        </p:nvSpPr>
        <p:spPr>
          <a:xfrm>
            <a:off x="8277793" y="4431067"/>
            <a:ext cx="2977117" cy="1008643"/>
          </a:xfrm>
          <a:prstGeom prst="rect">
            <a:avLst/>
          </a:prstGeom>
        </p:spPr>
        <p:txBody>
          <a:bodyPr wrap="square" lIns="91440" tIns="45720" rIns="91440" bIns="45720">
            <a:noAutofit/>
          </a:bodyPr>
          <a:lstStyle/>
          <a:p>
            <a:r>
              <a:rPr lang="zh-CN" altLang="en-US" sz="2000" dirty="0">
                <a:cs typeface="+mn-ea"/>
                <a:sym typeface="+mn-lt"/>
              </a:rPr>
              <a:t>将所有的集合属性配置设置为懒加载（</a:t>
            </a:r>
            <a:r>
              <a:rPr lang="en-US" altLang="zh-CN" sz="2000" dirty="0">
                <a:cs typeface="+mn-ea"/>
                <a:sym typeface="+mn-lt"/>
              </a:rPr>
              <a:t>lazy=”true”</a:t>
            </a:r>
            <a:r>
              <a:rPr lang="zh-CN" altLang="en-US" sz="2000" dirty="0">
                <a:cs typeface="+mn-ea"/>
                <a:sym typeface="+mn-lt"/>
              </a:rPr>
              <a:t>）。在</a:t>
            </a:r>
            <a:r>
              <a:rPr lang="en-US" altLang="zh-CN" sz="2000" dirty="0">
                <a:cs typeface="+mn-ea"/>
                <a:sym typeface="+mn-lt"/>
              </a:rPr>
              <a:t>hibernate2.x</a:t>
            </a:r>
            <a:r>
              <a:rPr lang="zh-CN" altLang="en-US" sz="2000" dirty="0">
                <a:cs typeface="+mn-ea"/>
                <a:sym typeface="+mn-lt"/>
              </a:rPr>
              <a:t>版本中，</a:t>
            </a:r>
            <a:r>
              <a:rPr lang="en-US" altLang="zh-CN" sz="2000" dirty="0">
                <a:cs typeface="+mn-ea"/>
                <a:sym typeface="+mn-lt"/>
              </a:rPr>
              <a:t>lazy</a:t>
            </a:r>
            <a:r>
              <a:rPr lang="zh-CN" altLang="en-US" sz="2000" dirty="0">
                <a:cs typeface="+mn-ea"/>
                <a:sym typeface="+mn-lt"/>
              </a:rPr>
              <a:t>默认值是“</a:t>
            </a:r>
            <a:r>
              <a:rPr lang="en-US" altLang="zh-CN" sz="2000" dirty="0">
                <a:cs typeface="+mn-ea"/>
                <a:sym typeface="+mn-lt"/>
              </a:rPr>
              <a:t>false”,</a:t>
            </a:r>
            <a:r>
              <a:rPr lang="zh-CN" altLang="en-US" sz="2000" dirty="0">
                <a:cs typeface="+mn-ea"/>
                <a:sym typeface="+mn-lt"/>
              </a:rPr>
              <a:t>但</a:t>
            </a:r>
            <a:r>
              <a:rPr lang="en-US" altLang="zh-CN" sz="2000" dirty="0">
                <a:cs typeface="+mn-ea"/>
                <a:sym typeface="+mn-lt"/>
              </a:rPr>
              <a:t>hibernate3.x</a:t>
            </a:r>
            <a:r>
              <a:rPr lang="zh-CN" altLang="en-US" sz="2000" dirty="0">
                <a:cs typeface="+mn-ea"/>
                <a:sym typeface="+mn-lt"/>
              </a:rPr>
              <a:t>已经将</a:t>
            </a:r>
            <a:r>
              <a:rPr lang="en-US" altLang="zh-CN" sz="2000" dirty="0">
                <a:cs typeface="+mn-ea"/>
                <a:sym typeface="+mn-lt"/>
              </a:rPr>
              <a:t>lazy</a:t>
            </a:r>
            <a:r>
              <a:rPr lang="zh-CN" altLang="en-US" sz="2000" dirty="0">
                <a:cs typeface="+mn-ea"/>
                <a:sym typeface="+mn-lt"/>
              </a:rPr>
              <a:t>的默认改为“</a:t>
            </a:r>
            <a:r>
              <a:rPr lang="en-US" altLang="zh-CN" sz="2000" dirty="0">
                <a:cs typeface="+mn-ea"/>
                <a:sym typeface="+mn-lt"/>
              </a:rPr>
              <a:t>true”</a:t>
            </a:r>
            <a:r>
              <a:rPr lang="zh-CN" altLang="en-US" sz="2000" dirty="0">
                <a:cs typeface="+mn-ea"/>
                <a:sym typeface="+mn-lt"/>
              </a:rPr>
              <a:t>了。</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75766283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500"/>
                                        <p:tgtEl>
                                          <p:spTgt spid="24"/>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500"/>
                                        <p:tgtEl>
                                          <p:spTgt spid="28"/>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500"/>
                                        <p:tgtEl>
                                          <p:spTgt spid="2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p:bldP spid="27" grpId="0"/>
      <p:bldP spid="28" grpId="0"/>
      <p:bldP spid="29"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最佳实践（</a:t>
            </a:r>
            <a:r>
              <a:rPr lang="en-US" altLang="zh-CN" sz="2400" b="1" dirty="0">
                <a:cs typeface="+mn-ea"/>
                <a:sym typeface="+mn-lt"/>
              </a:rPr>
              <a:t>Best Practices</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692244" y="1090958"/>
            <a:ext cx="7800507" cy="5112233"/>
          </a:xfrm>
          <a:prstGeom prst="rect">
            <a:avLst/>
          </a:prstGeom>
          <a:noFill/>
        </p:spPr>
        <p:txBody>
          <a:bodyPr wrap="square" rtlCol="0" anchor="ctr">
            <a:spAutoFit/>
          </a:bodyPr>
          <a:lstStyle/>
          <a:p>
            <a:pPr>
              <a:lnSpc>
                <a:spcPct val="150000"/>
              </a:lnSpc>
            </a:pPr>
            <a:r>
              <a:rPr lang="en-US" altLang="zh-CN" sz="2000" dirty="0">
                <a:cs typeface="+mn-ea"/>
                <a:sym typeface="+mn-lt"/>
              </a:rPr>
              <a:t>5.</a:t>
            </a:r>
            <a:r>
              <a:rPr lang="zh-CN" altLang="en-US" sz="2000" dirty="0">
                <a:cs typeface="+mn-ea"/>
                <a:sym typeface="+mn-lt"/>
              </a:rPr>
              <a:t>在定义关联关系时，集合首选</a:t>
            </a:r>
            <a:r>
              <a:rPr lang="en-US" altLang="zh-CN" sz="2000" dirty="0">
                <a:cs typeface="+mn-ea"/>
                <a:sym typeface="+mn-lt"/>
              </a:rPr>
              <a:t>Set</a:t>
            </a:r>
            <a:r>
              <a:rPr lang="zh-CN" altLang="en-US" sz="2000" dirty="0">
                <a:cs typeface="+mn-ea"/>
                <a:sym typeface="+mn-lt"/>
              </a:rPr>
              <a:t>，如果集合中的实体存在重复，则选择</a:t>
            </a:r>
            <a:r>
              <a:rPr lang="en-US" altLang="zh-CN" sz="2000" dirty="0">
                <a:cs typeface="+mn-ea"/>
                <a:sym typeface="+mn-lt"/>
              </a:rPr>
              <a:t>List</a:t>
            </a:r>
            <a:r>
              <a:rPr lang="zh-CN" altLang="en-US" sz="2000" dirty="0">
                <a:cs typeface="+mn-ea"/>
                <a:sym typeface="+mn-lt"/>
              </a:rPr>
              <a:t>（在定义配置文件时，可以将</a:t>
            </a:r>
            <a:r>
              <a:rPr lang="en-US" altLang="zh-CN" sz="2000" dirty="0">
                <a:cs typeface="+mn-ea"/>
                <a:sym typeface="+mn-lt"/>
              </a:rPr>
              <a:t>List</a:t>
            </a:r>
            <a:r>
              <a:rPr lang="zh-CN" altLang="en-US" sz="2000" dirty="0">
                <a:cs typeface="+mn-ea"/>
                <a:sym typeface="+mn-lt"/>
              </a:rPr>
              <a:t>定义为</a:t>
            </a:r>
            <a:r>
              <a:rPr lang="en-US" altLang="zh-CN" sz="2000" dirty="0">
                <a:cs typeface="+mn-ea"/>
                <a:sym typeface="+mn-lt"/>
              </a:rPr>
              <a:t>bag</a:t>
            </a:r>
            <a:r>
              <a:rPr lang="zh-CN" altLang="en-US" sz="2000" dirty="0">
                <a:cs typeface="+mn-ea"/>
                <a:sym typeface="+mn-lt"/>
              </a:rPr>
              <a:t>），数组的性能最差。</a:t>
            </a:r>
          </a:p>
          <a:p>
            <a:pPr>
              <a:lnSpc>
                <a:spcPct val="150000"/>
              </a:lnSpc>
            </a:pPr>
            <a:r>
              <a:rPr lang="en-US" altLang="zh-CN" sz="2000" dirty="0">
                <a:cs typeface="+mn-ea"/>
                <a:sym typeface="+mn-lt"/>
              </a:rPr>
              <a:t>6.</a:t>
            </a:r>
            <a:r>
              <a:rPr lang="zh-CN" altLang="en-US" sz="2000" dirty="0">
                <a:cs typeface="+mn-ea"/>
                <a:sym typeface="+mn-lt"/>
              </a:rPr>
              <a:t>在一对多的双向关联中，一般将集合的</a:t>
            </a:r>
            <a:r>
              <a:rPr lang="en-US" altLang="zh-CN" sz="2000" dirty="0">
                <a:cs typeface="+mn-ea"/>
                <a:sym typeface="+mn-lt"/>
              </a:rPr>
              <a:t>inverse</a:t>
            </a:r>
            <a:r>
              <a:rPr lang="zh-CN" altLang="en-US" sz="2000" dirty="0">
                <a:cs typeface="+mn-ea"/>
                <a:sym typeface="+mn-lt"/>
              </a:rPr>
              <a:t>属性设置为</a:t>
            </a:r>
            <a:r>
              <a:rPr lang="en-US" altLang="zh-CN" sz="2000" dirty="0">
                <a:cs typeface="+mn-ea"/>
                <a:sym typeface="+mn-lt"/>
              </a:rPr>
              <a:t>true</a:t>
            </a:r>
            <a:r>
              <a:rPr lang="zh-CN" altLang="en-US" sz="2000" dirty="0">
                <a:cs typeface="+mn-ea"/>
                <a:sym typeface="+mn-lt"/>
              </a:rPr>
              <a:t>，让集合的对方维护关联关系。例如：</a:t>
            </a:r>
            <a:r>
              <a:rPr lang="en-US" altLang="zh-CN" sz="2000" dirty="0">
                <a:cs typeface="+mn-ea"/>
                <a:sym typeface="+mn-lt"/>
              </a:rPr>
              <a:t>Group-User</a:t>
            </a:r>
            <a:r>
              <a:rPr lang="zh-CN" altLang="en-US" sz="2000" dirty="0">
                <a:cs typeface="+mn-ea"/>
                <a:sym typeface="+mn-lt"/>
              </a:rPr>
              <a:t>，由</a:t>
            </a:r>
            <a:r>
              <a:rPr lang="en-US" altLang="zh-CN" sz="2000" dirty="0">
                <a:cs typeface="+mn-ea"/>
                <a:sym typeface="+mn-lt"/>
              </a:rPr>
              <a:t>User</a:t>
            </a:r>
            <a:r>
              <a:rPr lang="zh-CN" altLang="en-US" sz="2000" dirty="0">
                <a:cs typeface="+mn-ea"/>
                <a:sym typeface="+mn-lt"/>
              </a:rPr>
              <a:t>来维护</a:t>
            </a:r>
            <a:r>
              <a:rPr lang="en-US" altLang="zh-CN" sz="2000" dirty="0">
                <a:cs typeface="+mn-ea"/>
                <a:sym typeface="+mn-lt"/>
              </a:rPr>
              <a:t>Group</a:t>
            </a:r>
            <a:r>
              <a:rPr lang="zh-CN" altLang="en-US" sz="2000" dirty="0">
                <a:cs typeface="+mn-ea"/>
                <a:sym typeface="+mn-lt"/>
              </a:rPr>
              <a:t>和</a:t>
            </a:r>
            <a:r>
              <a:rPr lang="en-US" altLang="zh-CN" sz="2000" dirty="0">
                <a:cs typeface="+mn-ea"/>
                <a:sym typeface="+mn-lt"/>
              </a:rPr>
              <a:t>User</a:t>
            </a:r>
            <a:r>
              <a:rPr lang="zh-CN" altLang="en-US" sz="2000" dirty="0">
                <a:cs typeface="+mn-ea"/>
                <a:sym typeface="+mn-lt"/>
              </a:rPr>
              <a:t>的关联关系。</a:t>
            </a:r>
          </a:p>
          <a:p>
            <a:pPr>
              <a:lnSpc>
                <a:spcPct val="150000"/>
              </a:lnSpc>
            </a:pPr>
            <a:r>
              <a:rPr lang="en-US" altLang="zh-CN" sz="2000" dirty="0">
                <a:cs typeface="+mn-ea"/>
                <a:sym typeface="+mn-lt"/>
              </a:rPr>
              <a:t>7.HQL</a:t>
            </a:r>
            <a:r>
              <a:rPr lang="zh-CN" altLang="en-US" sz="2000" dirty="0">
                <a:cs typeface="+mn-ea"/>
                <a:sym typeface="+mn-lt"/>
              </a:rPr>
              <a:t>子句本身大小写无关，但是其中出现的类名和属性名必须注意大小写区分。</a:t>
            </a:r>
          </a:p>
          <a:p>
            <a:pPr>
              <a:lnSpc>
                <a:spcPct val="150000"/>
              </a:lnSpc>
            </a:pPr>
            <a:r>
              <a:rPr lang="en-US" altLang="zh-CN" sz="2000" dirty="0">
                <a:cs typeface="+mn-ea"/>
                <a:sym typeface="+mn-lt"/>
              </a:rPr>
              <a:t>8.</a:t>
            </a:r>
            <a:r>
              <a:rPr lang="zh-CN" altLang="en-US" sz="2000" dirty="0">
                <a:cs typeface="+mn-ea"/>
                <a:sym typeface="+mn-lt"/>
              </a:rPr>
              <a:t>在非分布式架构中，不需要使用</a:t>
            </a:r>
            <a:r>
              <a:rPr lang="en-US" altLang="zh-CN" sz="2000" dirty="0">
                <a:cs typeface="+mn-ea"/>
                <a:sym typeface="+mn-lt"/>
              </a:rPr>
              <a:t>DTO</a:t>
            </a:r>
            <a:r>
              <a:rPr lang="zh-CN" altLang="en-US" sz="2000" dirty="0">
                <a:cs typeface="+mn-ea"/>
                <a:sym typeface="+mn-lt"/>
              </a:rPr>
              <a:t>来向上层传输数据。直接使用</a:t>
            </a:r>
            <a:r>
              <a:rPr lang="en-US" altLang="zh-CN" sz="2000" dirty="0">
                <a:cs typeface="+mn-ea"/>
                <a:sym typeface="+mn-lt"/>
              </a:rPr>
              <a:t>POJO</a:t>
            </a:r>
            <a:r>
              <a:rPr lang="zh-CN" altLang="en-US" sz="2000" dirty="0">
                <a:cs typeface="+mn-ea"/>
                <a:sym typeface="+mn-lt"/>
              </a:rPr>
              <a:t>的</a:t>
            </a:r>
            <a:r>
              <a:rPr lang="en-US" altLang="zh-CN" sz="2000" dirty="0">
                <a:cs typeface="+mn-ea"/>
                <a:sym typeface="+mn-lt"/>
              </a:rPr>
              <a:t>Entity</a:t>
            </a:r>
            <a:r>
              <a:rPr lang="zh-CN" altLang="en-US" sz="2000" dirty="0">
                <a:cs typeface="+mn-ea"/>
                <a:sym typeface="+mn-lt"/>
              </a:rPr>
              <a:t>就可以了。</a:t>
            </a:r>
          </a:p>
          <a:p>
            <a:pPr>
              <a:lnSpc>
                <a:spcPct val="150000"/>
              </a:lnSpc>
            </a:pPr>
            <a:r>
              <a:rPr lang="en-US" altLang="zh-CN" sz="2000" dirty="0">
                <a:cs typeface="+mn-ea"/>
                <a:sym typeface="+mn-lt"/>
              </a:rPr>
              <a:t>9.</a:t>
            </a:r>
            <a:r>
              <a:rPr lang="zh-CN" altLang="en-US" sz="2000" dirty="0">
                <a:cs typeface="+mn-ea"/>
                <a:sym typeface="+mn-lt"/>
              </a:rPr>
              <a:t>如果要精通</a:t>
            </a:r>
            <a:r>
              <a:rPr lang="en-US" altLang="zh-CN" sz="2000" dirty="0">
                <a:cs typeface="+mn-ea"/>
                <a:sym typeface="+mn-lt"/>
              </a:rPr>
              <a:t>Hibernate</a:t>
            </a:r>
            <a:r>
              <a:rPr lang="zh-CN" altLang="en-US" sz="2000" dirty="0">
                <a:cs typeface="+mn-ea"/>
                <a:sym typeface="+mn-lt"/>
              </a:rPr>
              <a:t>，熟练掌握关系数据库理论和</a:t>
            </a:r>
            <a:r>
              <a:rPr lang="en-US" altLang="zh-CN" sz="2000" dirty="0">
                <a:cs typeface="+mn-ea"/>
                <a:sym typeface="+mn-lt"/>
              </a:rPr>
              <a:t>SQL</a:t>
            </a:r>
            <a:r>
              <a:rPr lang="zh-CN" altLang="en-US" sz="2000" dirty="0">
                <a:cs typeface="+mn-ea"/>
                <a:sym typeface="+mn-lt"/>
              </a:rPr>
              <a:t>是前提条件。</a:t>
            </a: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935784" y="1184069"/>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40333732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资源</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49615" y="1112410"/>
            <a:ext cx="6813176"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官方网站：</a:t>
            </a:r>
            <a:r>
              <a:rPr lang="en-US" altLang="zh-CN" sz="2000" dirty="0">
                <a:solidFill>
                  <a:srgbClr val="0070C0"/>
                </a:solidFill>
                <a:cs typeface="+mn-ea"/>
                <a:sym typeface="+mn-lt"/>
              </a:rPr>
              <a:t>http://www.hibernate.org</a:t>
            </a:r>
          </a:p>
          <a:p>
            <a:pPr marL="342900" indent="-342900">
              <a:lnSpc>
                <a:spcPct val="150000"/>
              </a:lnSpc>
              <a:buFont typeface="Wingdings" panose="05000000000000000000" pitchFamily="2" charset="2"/>
              <a:buChar char="u"/>
            </a:pPr>
            <a:r>
              <a:rPr lang="zh-CN" altLang="en-US" sz="2000" dirty="0">
                <a:cs typeface="+mn-ea"/>
                <a:sym typeface="+mn-lt"/>
              </a:rPr>
              <a:t>国内网站：</a:t>
            </a:r>
            <a:r>
              <a:rPr lang="en-US" altLang="zh-CN" sz="2000" dirty="0">
                <a:solidFill>
                  <a:srgbClr val="0070C0"/>
                </a:solidFill>
                <a:cs typeface="+mn-ea"/>
                <a:sym typeface="+mn-lt"/>
              </a:rPr>
              <a:t>http://www.hibernate.org.cn</a:t>
            </a:r>
          </a:p>
          <a:p>
            <a:pPr marL="342900" indent="-342900">
              <a:lnSpc>
                <a:spcPct val="150000"/>
              </a:lnSpc>
              <a:buFont typeface="Wingdings" panose="05000000000000000000" pitchFamily="2" charset="2"/>
              <a:buChar char="u"/>
            </a:pPr>
            <a:r>
              <a:rPr lang="en-US" altLang="zh-CN" sz="2000" dirty="0">
                <a:cs typeface="+mn-ea"/>
                <a:sym typeface="+mn-lt"/>
              </a:rPr>
              <a:t>Java</a:t>
            </a:r>
            <a:r>
              <a:rPr lang="zh-CN" altLang="en-US" sz="2000" dirty="0">
                <a:cs typeface="+mn-ea"/>
                <a:sym typeface="+mn-lt"/>
              </a:rPr>
              <a:t>新视线论坛：</a:t>
            </a:r>
            <a:r>
              <a:rPr lang="en-US" altLang="zh-CN" sz="2000" dirty="0">
                <a:solidFill>
                  <a:srgbClr val="0070C0"/>
                </a:solidFill>
                <a:cs typeface="+mn-ea"/>
                <a:sym typeface="+mn-lt"/>
              </a:rPr>
              <a:t>http://forum.hibernate.org</a:t>
            </a:r>
          </a:p>
          <a:p>
            <a:pPr marL="342900" indent="-342900">
              <a:lnSpc>
                <a:spcPct val="150000"/>
              </a:lnSpc>
              <a:buFont typeface="Wingdings" panose="05000000000000000000" pitchFamily="2" charset="2"/>
              <a:buChar char="u"/>
            </a:pPr>
            <a:r>
              <a:rPr lang="en-US" altLang="zh-CN" sz="2000" dirty="0">
                <a:cs typeface="+mn-ea"/>
                <a:sym typeface="+mn-lt"/>
              </a:rPr>
              <a:t>《Hibernate </a:t>
            </a:r>
            <a:r>
              <a:rPr lang="zh-CN" altLang="en-US" sz="2000" dirty="0">
                <a:cs typeface="+mn-ea"/>
                <a:sym typeface="+mn-lt"/>
              </a:rPr>
              <a:t>中文开发指南</a:t>
            </a:r>
            <a:r>
              <a:rPr lang="en-US" altLang="zh-CN" sz="2000" dirty="0">
                <a:cs typeface="+mn-ea"/>
                <a:sym typeface="+mn-lt"/>
              </a:rPr>
              <a:t>》</a:t>
            </a:r>
            <a:r>
              <a:rPr lang="zh-CN" altLang="en-US" sz="2000" dirty="0">
                <a:cs typeface="+mn-ea"/>
                <a:sym typeface="+mn-lt"/>
              </a:rPr>
              <a:t>作者夏昕（</a:t>
            </a:r>
            <a:r>
              <a:rPr lang="en-US" altLang="zh-CN" sz="2000" dirty="0">
                <a:solidFill>
                  <a:srgbClr val="0070C0"/>
                </a:solidFill>
                <a:cs typeface="+mn-ea"/>
                <a:sym typeface="+mn-lt"/>
              </a:rPr>
              <a:t>http://www.redsaga.com/</a:t>
            </a:r>
            <a:r>
              <a:rPr lang="zh-CN" altLang="en-US" sz="2000" dirty="0">
                <a:cs typeface="+mn-ea"/>
                <a:sym typeface="+mn-lt"/>
              </a:rPr>
              <a:t>）</a:t>
            </a:r>
          </a:p>
          <a:p>
            <a:pPr marL="342900" indent="-342900">
              <a:lnSpc>
                <a:spcPct val="150000"/>
              </a:lnSpc>
              <a:buFont typeface="Wingdings" panose="05000000000000000000" pitchFamily="2" charset="2"/>
              <a:buChar char="u"/>
            </a:pPr>
            <a:r>
              <a:rPr lang="en-US" altLang="zh-CN" sz="2000" dirty="0">
                <a:cs typeface="+mn-ea"/>
                <a:sym typeface="+mn-lt"/>
              </a:rPr>
              <a:t>《</a:t>
            </a:r>
            <a:r>
              <a:rPr lang="zh-CN" altLang="en-US" sz="2000" dirty="0">
                <a:cs typeface="+mn-ea"/>
                <a:sym typeface="+mn-lt"/>
              </a:rPr>
              <a:t>深入浅出</a:t>
            </a:r>
            <a:r>
              <a:rPr lang="en-US" altLang="zh-CN" sz="2000" dirty="0">
                <a:cs typeface="+mn-ea"/>
                <a:sym typeface="+mn-lt"/>
              </a:rPr>
              <a:t>Hibernate》</a:t>
            </a:r>
            <a:r>
              <a:rPr lang="zh-CN" altLang="en-US" sz="2000" dirty="0">
                <a:cs typeface="+mn-ea"/>
                <a:sym typeface="+mn-lt"/>
              </a:rPr>
              <a:t>作者：夏昕 曹晓钢 唐勇</a:t>
            </a:r>
          </a:p>
          <a:p>
            <a:pPr marL="342900" indent="-342900">
              <a:lnSpc>
                <a:spcPct val="150000"/>
              </a:lnSpc>
              <a:buFont typeface="Wingdings" panose="05000000000000000000" pitchFamily="2" charset="2"/>
              <a:buChar char="u"/>
            </a:pPr>
            <a:r>
              <a:rPr lang="zh-CN" altLang="en-US" sz="2000" dirty="0">
                <a:cs typeface="+mn-ea"/>
                <a:sym typeface="+mn-lt"/>
              </a:rPr>
              <a:t>（</a:t>
            </a:r>
            <a:r>
              <a:rPr lang="en-US" altLang="zh-CN" sz="2000" dirty="0">
                <a:cs typeface="+mn-ea"/>
                <a:sym typeface="+mn-lt"/>
              </a:rPr>
              <a:t>http://www.china-pub.com/computers/common/info.asp?id=24500</a:t>
            </a:r>
            <a:r>
              <a:rPr lang="zh-CN" altLang="en-US" sz="2000" dirty="0">
                <a:cs typeface="+mn-ea"/>
                <a:sym typeface="+mn-lt"/>
              </a:rPr>
              <a:t>）</a:t>
            </a:r>
          </a:p>
          <a:p>
            <a:pPr marL="342900" indent="-342900">
              <a:lnSpc>
                <a:spcPct val="150000"/>
              </a:lnSpc>
              <a:buFont typeface="Wingdings" panose="05000000000000000000" pitchFamily="2" charset="2"/>
              <a:buChar char="u"/>
            </a:pPr>
            <a:r>
              <a:rPr lang="en-US" altLang="zh-CN" sz="2000" dirty="0">
                <a:cs typeface="+mn-ea"/>
                <a:sym typeface="+mn-lt"/>
              </a:rPr>
              <a:t>《Hibernate in Action》</a:t>
            </a:r>
            <a:r>
              <a:rPr lang="zh-CN" altLang="en-US" sz="2000" dirty="0">
                <a:cs typeface="+mn-ea"/>
                <a:sym typeface="+mn-lt"/>
              </a:rPr>
              <a:t>作者：</a:t>
            </a:r>
            <a:r>
              <a:rPr lang="en-US" altLang="zh-CN" sz="2000" dirty="0">
                <a:cs typeface="+mn-ea"/>
                <a:sym typeface="+mn-lt"/>
              </a:rPr>
              <a:t>Christian Bauer and Gavin King</a:t>
            </a:r>
            <a:r>
              <a:rPr lang="zh-CN" altLang="en-US" sz="2000" dirty="0">
                <a:cs typeface="+mn-ea"/>
                <a:sym typeface="+mn-lt"/>
              </a:rPr>
              <a:t>（</a:t>
            </a:r>
            <a:r>
              <a:rPr lang="en-US" altLang="zh-CN" sz="2000" dirty="0">
                <a:cs typeface="+mn-ea"/>
                <a:sym typeface="+mn-lt"/>
              </a:rPr>
              <a:t>http://www.javafan.net/</a:t>
            </a:r>
            <a:r>
              <a:rPr lang="zh-CN" altLang="en-US" sz="2000" dirty="0">
                <a:cs typeface="+mn-ea"/>
                <a:sym typeface="+mn-lt"/>
              </a:rPr>
              <a:t>可下载）</a:t>
            </a:r>
          </a:p>
          <a:p>
            <a:pPr marL="342900" indent="-342900">
              <a:lnSpc>
                <a:spcPct val="150000"/>
              </a:lnSpc>
              <a:buFont typeface="Wingdings" panose="05000000000000000000" pitchFamily="2" charset="2"/>
              <a:buChar char="u"/>
            </a:pPr>
            <a:r>
              <a:rPr lang="en-US" altLang="zh-CN" sz="2000" dirty="0">
                <a:cs typeface="+mn-ea"/>
                <a:sym typeface="+mn-lt"/>
              </a:rPr>
              <a:t>《Hibernate: A Developer's Notebook》</a:t>
            </a:r>
            <a:r>
              <a:rPr lang="zh-CN" altLang="en-US" sz="2000" dirty="0">
                <a:cs typeface="+mn-ea"/>
                <a:sym typeface="+mn-lt"/>
              </a:rPr>
              <a:t>作者：</a:t>
            </a:r>
            <a:r>
              <a:rPr lang="en-US" altLang="zh-CN" sz="2000" dirty="0">
                <a:cs typeface="+mn-ea"/>
                <a:sym typeface="+mn-lt"/>
              </a:rPr>
              <a:t>James Elliott </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7354199" y="2103184"/>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6096633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fltVal val="0"/>
                                          </p:val>
                                        </p:tav>
                                        <p:tav tm="100000">
                                          <p:val>
                                            <p:strVal val="#ppt_w"/>
                                          </p:val>
                                        </p:tav>
                                      </p:tavLst>
                                    </p:anim>
                                    <p:anim calcmode="lin" valueType="num">
                                      <p:cBhvr>
                                        <p:cTn id="12" dur="1000" fill="hold"/>
                                        <p:tgtEl>
                                          <p:spTgt spid="6"/>
                                        </p:tgtEl>
                                        <p:attrNameLst>
                                          <p:attrName>ppt_h</p:attrName>
                                        </p:attrNameLst>
                                      </p:cBhvr>
                                      <p:tavLst>
                                        <p:tav tm="0">
                                          <p:val>
                                            <p:fltVal val="0"/>
                                          </p:val>
                                        </p:tav>
                                        <p:tav tm="100000">
                                          <p:val>
                                            <p:strVal val="#ppt_h"/>
                                          </p:val>
                                        </p:tav>
                                      </p:tavLst>
                                    </p:anim>
                                    <p:anim calcmode="lin" valueType="num">
                                      <p:cBhvr>
                                        <p:cTn id="13" dur="1000" fill="hold"/>
                                        <p:tgtEl>
                                          <p:spTgt spid="6"/>
                                        </p:tgtEl>
                                        <p:attrNameLst>
                                          <p:attrName>style.rotation</p:attrName>
                                        </p:attrNameLst>
                                      </p:cBhvr>
                                      <p:tavLst>
                                        <p:tav tm="0">
                                          <p:val>
                                            <p:fltVal val="90"/>
                                          </p:val>
                                        </p:tav>
                                        <p:tav tm="100000">
                                          <p:val>
                                            <p:fltVal val="0"/>
                                          </p:val>
                                        </p:tav>
                                      </p:tavLst>
                                    </p:anim>
                                    <p:animEffect transition="in" filter="fade">
                                      <p:cBhvr>
                                        <p:cTn id="14"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 name="矩形 97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700586" y="2616428"/>
            <a:ext cx="2755952" cy="2646878"/>
          </a:xfrm>
          <a:prstGeom prst="rect">
            <a:avLst/>
          </a:prstGeom>
        </p:spPr>
        <p:txBody>
          <a:bodyPr wrap="square">
            <a:spAutoFit/>
          </a:bodyPr>
          <a:lstStyle/>
          <a:p>
            <a:pPr algn="r"/>
            <a:r>
              <a:rPr lang="en-US" altLang="zh-CN" sz="16600" dirty="0">
                <a:solidFill>
                  <a:schemeClr val="accent2"/>
                </a:solidFill>
                <a:cs typeface="+mn-ea"/>
                <a:sym typeface="+mn-lt"/>
              </a:rPr>
              <a:t>0</a:t>
            </a:r>
            <a:r>
              <a:rPr lang="en-US" altLang="zh-CN" sz="16600" dirty="0">
                <a:solidFill>
                  <a:schemeClr val="accent1"/>
                </a:solidFill>
                <a:cs typeface="+mn-ea"/>
                <a:sym typeface="+mn-lt"/>
              </a:rPr>
              <a:t>3</a:t>
            </a:r>
            <a:endParaRPr lang="zh-CN" altLang="en-US" sz="16600" dirty="0">
              <a:solidFill>
                <a:schemeClr val="accent1"/>
              </a:solidFill>
              <a:cs typeface="+mn-ea"/>
              <a:sym typeface="+mn-lt"/>
            </a:endParaRPr>
          </a:p>
        </p:txBody>
      </p:sp>
      <p:sp>
        <p:nvSpPr>
          <p:cNvPr id="981" name="圆角矩形 98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9896475" y="266699"/>
            <a:ext cx="1504950"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cs typeface="+mn-ea"/>
                <a:sym typeface="+mn-lt"/>
              </a:rPr>
              <a:t>KNOW MORE</a:t>
            </a:r>
            <a:endParaRPr lang="zh-CN" altLang="en-US" sz="1200" b="1" dirty="0">
              <a:cs typeface="+mn-ea"/>
              <a:sym typeface="+mn-lt"/>
            </a:endParaRPr>
          </a:p>
        </p:txBody>
      </p:sp>
      <p:sp>
        <p:nvSpPr>
          <p:cNvPr id="982" name="矩形 98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467683" y="332670"/>
            <a:ext cx="10470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Introduction</a:t>
            </a:r>
            <a:endParaRPr lang="zh-CN" altLang="en-US" sz="1200" b="1" dirty="0">
              <a:solidFill>
                <a:schemeClr val="tx1">
                  <a:lumMod val="50000"/>
                  <a:lumOff val="50000"/>
                </a:schemeClr>
              </a:solidFill>
              <a:cs typeface="+mn-ea"/>
              <a:sym typeface="+mn-lt"/>
            </a:endParaRPr>
          </a:p>
        </p:txBody>
      </p:sp>
      <p:sp>
        <p:nvSpPr>
          <p:cNvPr id="983" name="矩形 98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7854403" y="332670"/>
            <a:ext cx="484428"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Plan</a:t>
            </a:r>
            <a:endParaRPr lang="zh-CN" altLang="en-US" sz="1200" b="1" dirty="0">
              <a:solidFill>
                <a:schemeClr val="tx1">
                  <a:lumMod val="50000"/>
                  <a:lumOff val="50000"/>
                </a:schemeClr>
              </a:solidFill>
              <a:cs typeface="+mn-ea"/>
              <a:sym typeface="+mn-lt"/>
            </a:endParaRPr>
          </a:p>
        </p:txBody>
      </p:sp>
      <p:sp>
        <p:nvSpPr>
          <p:cNvPr id="984" name="矩形 98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18539" y="332670"/>
            <a:ext cx="739306"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Analysis</a:t>
            </a:r>
            <a:endParaRPr lang="zh-CN" altLang="en-US" sz="1200" b="1" dirty="0">
              <a:solidFill>
                <a:schemeClr val="tx1">
                  <a:lumMod val="50000"/>
                  <a:lumOff val="50000"/>
                </a:schemeClr>
              </a:solidFill>
              <a:cs typeface="+mn-ea"/>
              <a:sym typeface="+mn-lt"/>
            </a:endParaRPr>
          </a:p>
        </p:txBody>
      </p:sp>
      <p:sp>
        <p:nvSpPr>
          <p:cNvPr id="985" name="矩形 98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643405" y="332670"/>
            <a:ext cx="9412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Conclusion</a:t>
            </a:r>
            <a:endParaRPr lang="zh-CN" altLang="en-US" sz="1200" b="1" dirty="0">
              <a:solidFill>
                <a:schemeClr val="tx1">
                  <a:lumMod val="50000"/>
                  <a:lumOff val="50000"/>
                </a:schemeClr>
              </a:solidFill>
              <a:cs typeface="+mn-ea"/>
              <a:sym typeface="+mn-lt"/>
            </a:endParaRPr>
          </a:p>
        </p:txBody>
      </p:sp>
      <p:sp>
        <p:nvSpPr>
          <p:cNvPr id="986" name="矩形 985"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76255" y="285045"/>
            <a:ext cx="1223412" cy="338554"/>
          </a:xfrm>
          <a:prstGeom prst="rect">
            <a:avLst/>
          </a:prstGeom>
        </p:spPr>
        <p:txBody>
          <a:bodyPr wrap="none">
            <a:spAutoFit/>
          </a:bodyPr>
          <a:lstStyle/>
          <a:p>
            <a:r>
              <a:rPr lang="en-US" altLang="zh-CN" sz="1600" b="1" dirty="0">
                <a:solidFill>
                  <a:schemeClr val="accent1"/>
                </a:solidFill>
                <a:cs typeface="+mn-ea"/>
                <a:sym typeface="+mn-lt"/>
              </a:rPr>
              <a:t>A</a:t>
            </a:r>
            <a:r>
              <a:rPr lang="en-US" altLang="zh-CN" sz="1400" b="1" dirty="0">
                <a:solidFill>
                  <a:schemeClr val="accent1"/>
                </a:solidFill>
                <a:cs typeface="+mn-ea"/>
                <a:sym typeface="+mn-lt"/>
              </a:rPr>
              <a:t>iii.company</a:t>
            </a:r>
            <a:endParaRPr lang="zh-CN" altLang="en-US" sz="1400" b="1" dirty="0">
              <a:solidFill>
                <a:schemeClr val="accent1"/>
              </a:solidFill>
              <a:cs typeface="+mn-ea"/>
              <a:sym typeface="+mn-lt"/>
            </a:endParaRPr>
          </a:p>
        </p:txBody>
      </p:sp>
      <p:sp>
        <p:nvSpPr>
          <p:cNvPr id="988" name="right-thin-arrowheads_3273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a:spLocks noChangeAspect="1"/>
          </p:cNvSpPr>
          <p:nvPr/>
        </p:nvSpPr>
        <p:spPr bwMode="auto">
          <a:xfrm rot="5400000">
            <a:off x="6002611" y="6275922"/>
            <a:ext cx="186776" cy="237461"/>
          </a:xfrm>
          <a:custGeom>
            <a:avLst/>
            <a:gdLst>
              <a:gd name="T0" fmla="*/ 5083 w 6101"/>
              <a:gd name="T1" fmla="*/ 3053 h 6107"/>
              <a:gd name="T2" fmla="*/ 2791 w 6101"/>
              <a:gd name="T3" fmla="*/ 761 h 6107"/>
              <a:gd name="T4" fmla="*/ 2791 w 6101"/>
              <a:gd name="T5" fmla="*/ 164 h 6107"/>
              <a:gd name="T6" fmla="*/ 3387 w 6101"/>
              <a:gd name="T7" fmla="*/ 164 h 6107"/>
              <a:gd name="T8" fmla="*/ 5978 w 6101"/>
              <a:gd name="T9" fmla="*/ 2755 h 6107"/>
              <a:gd name="T10" fmla="*/ 6101 w 6101"/>
              <a:gd name="T11" fmla="*/ 3053 h 6107"/>
              <a:gd name="T12" fmla="*/ 5978 w 6101"/>
              <a:gd name="T13" fmla="*/ 3351 h 6107"/>
              <a:gd name="T14" fmla="*/ 3387 w 6101"/>
              <a:gd name="T15" fmla="*/ 5942 h 6107"/>
              <a:gd name="T16" fmla="*/ 2791 w 6101"/>
              <a:gd name="T17" fmla="*/ 5942 h 6107"/>
              <a:gd name="T18" fmla="*/ 2791 w 6101"/>
              <a:gd name="T19" fmla="*/ 5345 h 6107"/>
              <a:gd name="T20" fmla="*/ 5083 w 6101"/>
              <a:gd name="T21" fmla="*/ 3053 h 6107"/>
              <a:gd name="T22" fmla="*/ 165 w 6101"/>
              <a:gd name="T23" fmla="*/ 5345 h 6107"/>
              <a:gd name="T24" fmla="*/ 165 w 6101"/>
              <a:gd name="T25" fmla="*/ 5942 h 6107"/>
              <a:gd name="T26" fmla="*/ 761 w 6101"/>
              <a:gd name="T27" fmla="*/ 5942 h 6107"/>
              <a:gd name="T28" fmla="*/ 3352 w 6101"/>
              <a:gd name="T29" fmla="*/ 3351 h 6107"/>
              <a:gd name="T30" fmla="*/ 3475 w 6101"/>
              <a:gd name="T31" fmla="*/ 3053 h 6107"/>
              <a:gd name="T32" fmla="*/ 3352 w 6101"/>
              <a:gd name="T33" fmla="*/ 2755 h 6107"/>
              <a:gd name="T34" fmla="*/ 761 w 6101"/>
              <a:gd name="T35" fmla="*/ 164 h 6107"/>
              <a:gd name="T36" fmla="*/ 165 w 6101"/>
              <a:gd name="T37" fmla="*/ 164 h 6107"/>
              <a:gd name="T38" fmla="*/ 165 w 6101"/>
              <a:gd name="T39" fmla="*/ 761 h 6107"/>
              <a:gd name="T40" fmla="*/ 2457 w 6101"/>
              <a:gd name="T41" fmla="*/ 3053 h 6107"/>
              <a:gd name="T42" fmla="*/ 165 w 6101"/>
              <a:gd name="T43" fmla="*/ 5345 h 6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01" h="6107">
                <a:moveTo>
                  <a:pt x="5083" y="3053"/>
                </a:moveTo>
                <a:lnTo>
                  <a:pt x="2791" y="761"/>
                </a:lnTo>
                <a:cubicBezTo>
                  <a:pt x="2626" y="596"/>
                  <a:pt x="2626" y="329"/>
                  <a:pt x="2791" y="164"/>
                </a:cubicBezTo>
                <a:cubicBezTo>
                  <a:pt x="2955" y="0"/>
                  <a:pt x="3222" y="0"/>
                  <a:pt x="3387" y="164"/>
                </a:cubicBezTo>
                <a:lnTo>
                  <a:pt x="5978" y="2755"/>
                </a:lnTo>
                <a:cubicBezTo>
                  <a:pt x="6060" y="2837"/>
                  <a:pt x="6101" y="2945"/>
                  <a:pt x="6101" y="3053"/>
                </a:cubicBezTo>
                <a:cubicBezTo>
                  <a:pt x="6101" y="3161"/>
                  <a:pt x="6060" y="3269"/>
                  <a:pt x="5978" y="3351"/>
                </a:cubicBezTo>
                <a:lnTo>
                  <a:pt x="3387" y="5942"/>
                </a:lnTo>
                <a:cubicBezTo>
                  <a:pt x="3222" y="6107"/>
                  <a:pt x="2955" y="6107"/>
                  <a:pt x="2791" y="5942"/>
                </a:cubicBezTo>
                <a:cubicBezTo>
                  <a:pt x="2626" y="5777"/>
                  <a:pt x="2626" y="5510"/>
                  <a:pt x="2791" y="5345"/>
                </a:cubicBezTo>
                <a:lnTo>
                  <a:pt x="5083" y="3053"/>
                </a:lnTo>
                <a:close/>
                <a:moveTo>
                  <a:pt x="165" y="5345"/>
                </a:moveTo>
                <a:cubicBezTo>
                  <a:pt x="0" y="5510"/>
                  <a:pt x="0" y="5777"/>
                  <a:pt x="165" y="5942"/>
                </a:cubicBezTo>
                <a:cubicBezTo>
                  <a:pt x="329" y="6107"/>
                  <a:pt x="596" y="6107"/>
                  <a:pt x="761" y="5942"/>
                </a:cubicBezTo>
                <a:lnTo>
                  <a:pt x="3352" y="3351"/>
                </a:lnTo>
                <a:cubicBezTo>
                  <a:pt x="3434" y="3269"/>
                  <a:pt x="3475" y="3161"/>
                  <a:pt x="3475" y="3053"/>
                </a:cubicBezTo>
                <a:cubicBezTo>
                  <a:pt x="3475" y="2945"/>
                  <a:pt x="3434" y="2837"/>
                  <a:pt x="3352" y="2755"/>
                </a:cubicBezTo>
                <a:lnTo>
                  <a:pt x="761" y="164"/>
                </a:lnTo>
                <a:cubicBezTo>
                  <a:pt x="596" y="0"/>
                  <a:pt x="329" y="0"/>
                  <a:pt x="165" y="164"/>
                </a:cubicBezTo>
                <a:cubicBezTo>
                  <a:pt x="0" y="329"/>
                  <a:pt x="0" y="596"/>
                  <a:pt x="165" y="761"/>
                </a:cubicBezTo>
                <a:lnTo>
                  <a:pt x="2457" y="3053"/>
                </a:lnTo>
                <a:lnTo>
                  <a:pt x="165" y="5345"/>
                </a:lnTo>
                <a:close/>
              </a:path>
            </a:pathLst>
          </a:custGeom>
          <a:solidFill>
            <a:schemeClr val="accent1"/>
          </a:solidFill>
          <a:ln>
            <a:noFill/>
          </a:ln>
        </p:spPr>
        <p:txBody>
          <a:bodyPr/>
          <a:lstStyle/>
          <a:p>
            <a:endParaRPr lang="zh-CN" altLang="en-US">
              <a:cs typeface="+mn-ea"/>
              <a:sym typeface="+mn-lt"/>
            </a:endParaRPr>
          </a:p>
        </p:txBody>
      </p:sp>
      <p:grpSp>
        <p:nvGrpSpPr>
          <p:cNvPr id="88" name="15e18aa3-2cc2-42f5-93e1-1ca323d446c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23812" y="2062375"/>
            <a:ext cx="5873806" cy="3128021"/>
            <a:chOff x="2525713" y="1527688"/>
            <a:chExt cx="7140575" cy="3802625"/>
          </a:xfrm>
        </p:grpSpPr>
        <p:sp>
          <p:nvSpPr>
            <p:cNvPr id="89" name="ïšľidè">
              <a:extLst>
                <a:ext uri="{FF2B5EF4-FFF2-40B4-BE49-F238E27FC236}">
                  <a16:creationId xmlns:a16="http://schemas.microsoft.com/office/drawing/2014/main" id="{E90848EE-21EC-4A99-A9FF-53003DA1D77D}"/>
                </a:ext>
              </a:extLst>
            </p:cNvPr>
            <p:cNvSpPr/>
            <p:nvPr/>
          </p:nvSpPr>
          <p:spPr bwMode="auto">
            <a:xfrm>
              <a:off x="2525713" y="1527688"/>
              <a:ext cx="7140575" cy="3802625"/>
            </a:xfrm>
            <a:custGeom>
              <a:avLst/>
              <a:gdLst>
                <a:gd name="T0" fmla="*/ 459 w 1693"/>
                <a:gd name="T1" fmla="*/ 159 h 901"/>
                <a:gd name="T2" fmla="*/ 210 w 1693"/>
                <a:gd name="T3" fmla="*/ 259 h 901"/>
                <a:gd name="T4" fmla="*/ 15 w 1693"/>
                <a:gd name="T5" fmla="*/ 435 h 901"/>
                <a:gd name="T6" fmla="*/ 3 w 1693"/>
                <a:gd name="T7" fmla="*/ 508 h 901"/>
                <a:gd name="T8" fmla="*/ 108 w 1693"/>
                <a:gd name="T9" fmla="*/ 632 h 901"/>
                <a:gd name="T10" fmla="*/ 447 w 1693"/>
                <a:gd name="T11" fmla="*/ 776 h 901"/>
                <a:gd name="T12" fmla="*/ 587 w 1693"/>
                <a:gd name="T13" fmla="*/ 851 h 901"/>
                <a:gd name="T14" fmla="*/ 957 w 1693"/>
                <a:gd name="T15" fmla="*/ 815 h 901"/>
                <a:gd name="T16" fmla="*/ 1084 w 1693"/>
                <a:gd name="T17" fmla="*/ 724 h 901"/>
                <a:gd name="T18" fmla="*/ 1322 w 1693"/>
                <a:gd name="T19" fmla="*/ 690 h 901"/>
                <a:gd name="T20" fmla="*/ 1562 w 1693"/>
                <a:gd name="T21" fmla="*/ 661 h 901"/>
                <a:gd name="T22" fmla="*/ 1670 w 1693"/>
                <a:gd name="T23" fmla="*/ 466 h 901"/>
                <a:gd name="T24" fmla="*/ 1568 w 1693"/>
                <a:gd name="T25" fmla="*/ 358 h 901"/>
                <a:gd name="T26" fmla="*/ 1428 w 1693"/>
                <a:gd name="T27" fmla="*/ 298 h 901"/>
                <a:gd name="T28" fmla="*/ 1075 w 1693"/>
                <a:gd name="T29" fmla="*/ 42 h 901"/>
                <a:gd name="T30" fmla="*/ 737 w 1693"/>
                <a:gd name="T31" fmla="*/ 59 h 901"/>
                <a:gd name="T32" fmla="*/ 601 w 1693"/>
                <a:gd name="T33" fmla="*/ 87 h 901"/>
                <a:gd name="T34" fmla="*/ 459 w 1693"/>
                <a:gd name="T35" fmla="*/ 159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3" h="901">
                  <a:moveTo>
                    <a:pt x="459" y="159"/>
                  </a:moveTo>
                  <a:cubicBezTo>
                    <a:pt x="380" y="200"/>
                    <a:pt x="292" y="222"/>
                    <a:pt x="210" y="259"/>
                  </a:cubicBezTo>
                  <a:cubicBezTo>
                    <a:pt x="128" y="296"/>
                    <a:pt x="49" y="352"/>
                    <a:pt x="15" y="435"/>
                  </a:cubicBezTo>
                  <a:cubicBezTo>
                    <a:pt x="6" y="458"/>
                    <a:pt x="0" y="483"/>
                    <a:pt x="3" y="508"/>
                  </a:cubicBezTo>
                  <a:cubicBezTo>
                    <a:pt x="10" y="564"/>
                    <a:pt x="59" y="605"/>
                    <a:pt x="108" y="632"/>
                  </a:cubicBezTo>
                  <a:cubicBezTo>
                    <a:pt x="215" y="693"/>
                    <a:pt x="338" y="719"/>
                    <a:pt x="447" y="776"/>
                  </a:cubicBezTo>
                  <a:cubicBezTo>
                    <a:pt x="494" y="800"/>
                    <a:pt x="538" y="830"/>
                    <a:pt x="587" y="851"/>
                  </a:cubicBezTo>
                  <a:cubicBezTo>
                    <a:pt x="706" y="901"/>
                    <a:pt x="850" y="887"/>
                    <a:pt x="957" y="815"/>
                  </a:cubicBezTo>
                  <a:cubicBezTo>
                    <a:pt x="1001" y="785"/>
                    <a:pt x="1038" y="748"/>
                    <a:pt x="1084" y="724"/>
                  </a:cubicBezTo>
                  <a:cubicBezTo>
                    <a:pt x="1156" y="687"/>
                    <a:pt x="1241" y="687"/>
                    <a:pt x="1322" y="690"/>
                  </a:cubicBezTo>
                  <a:cubicBezTo>
                    <a:pt x="1403" y="692"/>
                    <a:pt x="1488" y="695"/>
                    <a:pt x="1562" y="661"/>
                  </a:cubicBezTo>
                  <a:cubicBezTo>
                    <a:pt x="1635" y="627"/>
                    <a:pt x="1693" y="543"/>
                    <a:pt x="1670" y="466"/>
                  </a:cubicBezTo>
                  <a:cubicBezTo>
                    <a:pt x="1655" y="417"/>
                    <a:pt x="1613" y="382"/>
                    <a:pt x="1568" y="358"/>
                  </a:cubicBezTo>
                  <a:cubicBezTo>
                    <a:pt x="1523" y="335"/>
                    <a:pt x="1473" y="321"/>
                    <a:pt x="1428" y="298"/>
                  </a:cubicBezTo>
                  <a:cubicBezTo>
                    <a:pt x="1298" y="231"/>
                    <a:pt x="1212" y="93"/>
                    <a:pt x="1075" y="42"/>
                  </a:cubicBezTo>
                  <a:cubicBezTo>
                    <a:pt x="965" y="0"/>
                    <a:pt x="845" y="22"/>
                    <a:pt x="737" y="59"/>
                  </a:cubicBezTo>
                  <a:cubicBezTo>
                    <a:pt x="692" y="75"/>
                    <a:pt x="647" y="72"/>
                    <a:pt x="601" y="87"/>
                  </a:cubicBezTo>
                  <a:cubicBezTo>
                    <a:pt x="551" y="103"/>
                    <a:pt x="506" y="134"/>
                    <a:pt x="459" y="159"/>
                  </a:cubicBezTo>
                  <a:close/>
                </a:path>
              </a:pathLst>
            </a:custGeom>
            <a:solidFill>
              <a:srgbClr val="68AFFD">
                <a:alpha val="20000"/>
              </a:srgbClr>
            </a:solidFill>
            <a:ln>
              <a:noFill/>
            </a:ln>
          </p:spPr>
          <p:txBody>
            <a:bodyPr anchor="ctr"/>
            <a:lstStyle/>
            <a:p>
              <a:pPr algn="ctr"/>
              <a:endParaRPr>
                <a:cs typeface="+mn-ea"/>
                <a:sym typeface="+mn-lt"/>
              </a:endParaRPr>
            </a:p>
          </p:txBody>
        </p:sp>
        <p:sp>
          <p:nvSpPr>
            <p:cNvPr id="90" name="ísḻíḍe">
              <a:extLst>
                <a:ext uri="{FF2B5EF4-FFF2-40B4-BE49-F238E27FC236}">
                  <a16:creationId xmlns:a16="http://schemas.microsoft.com/office/drawing/2014/main" id="{19EE5390-FE59-44DB-BB0D-B53C2339D0E3}"/>
                </a:ext>
              </a:extLst>
            </p:cNvPr>
            <p:cNvSpPr/>
            <p:nvPr/>
          </p:nvSpPr>
          <p:spPr bwMode="auto">
            <a:xfrm>
              <a:off x="4140915" y="2911568"/>
              <a:ext cx="3421145" cy="1012546"/>
            </a:xfrm>
            <a:custGeom>
              <a:avLst/>
              <a:gdLst>
                <a:gd name="T0" fmla="*/ 406 w 811"/>
                <a:gd name="T1" fmla="*/ 240 h 240"/>
                <a:gd name="T2" fmla="*/ 0 w 811"/>
                <a:gd name="T3" fmla="*/ 120 h 240"/>
                <a:gd name="T4" fmla="*/ 406 w 811"/>
                <a:gd name="T5" fmla="*/ 0 h 240"/>
                <a:gd name="T6" fmla="*/ 811 w 811"/>
                <a:gd name="T7" fmla="*/ 120 h 240"/>
                <a:gd name="T8" fmla="*/ 406 w 811"/>
                <a:gd name="T9" fmla="*/ 240 h 240"/>
                <a:gd name="T10" fmla="*/ 406 w 811"/>
                <a:gd name="T11" fmla="*/ 11 h 240"/>
                <a:gd name="T12" fmla="*/ 11 w 811"/>
                <a:gd name="T13" fmla="*/ 120 h 240"/>
                <a:gd name="T14" fmla="*/ 406 w 811"/>
                <a:gd name="T15" fmla="*/ 229 h 240"/>
                <a:gd name="T16" fmla="*/ 800 w 811"/>
                <a:gd name="T17" fmla="*/ 120 h 240"/>
                <a:gd name="T18" fmla="*/ 406 w 811"/>
                <a:gd name="T19" fmla="*/ 11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1" h="240">
                  <a:moveTo>
                    <a:pt x="406" y="240"/>
                  </a:moveTo>
                  <a:cubicBezTo>
                    <a:pt x="178" y="240"/>
                    <a:pt x="0" y="187"/>
                    <a:pt x="0" y="120"/>
                  </a:cubicBezTo>
                  <a:cubicBezTo>
                    <a:pt x="0" y="53"/>
                    <a:pt x="178" y="0"/>
                    <a:pt x="406" y="0"/>
                  </a:cubicBezTo>
                  <a:cubicBezTo>
                    <a:pt x="633" y="0"/>
                    <a:pt x="811" y="53"/>
                    <a:pt x="811" y="120"/>
                  </a:cubicBezTo>
                  <a:cubicBezTo>
                    <a:pt x="811" y="187"/>
                    <a:pt x="633" y="240"/>
                    <a:pt x="406" y="240"/>
                  </a:cubicBezTo>
                  <a:close/>
                  <a:moveTo>
                    <a:pt x="406" y="11"/>
                  </a:moveTo>
                  <a:cubicBezTo>
                    <a:pt x="192" y="11"/>
                    <a:pt x="11" y="61"/>
                    <a:pt x="11" y="120"/>
                  </a:cubicBezTo>
                  <a:cubicBezTo>
                    <a:pt x="11" y="179"/>
                    <a:pt x="192" y="229"/>
                    <a:pt x="406" y="229"/>
                  </a:cubicBezTo>
                  <a:cubicBezTo>
                    <a:pt x="620" y="229"/>
                    <a:pt x="800" y="179"/>
                    <a:pt x="800" y="120"/>
                  </a:cubicBezTo>
                  <a:cubicBezTo>
                    <a:pt x="800" y="61"/>
                    <a:pt x="620" y="11"/>
                    <a:pt x="406"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1" name="íšlïde">
              <a:extLst>
                <a:ext uri="{FF2B5EF4-FFF2-40B4-BE49-F238E27FC236}">
                  <a16:creationId xmlns:a16="http://schemas.microsoft.com/office/drawing/2014/main" id="{50E29746-AFB3-43FC-BF1D-115EE6B3406C}"/>
                </a:ext>
              </a:extLst>
            </p:cNvPr>
            <p:cNvSpPr/>
            <p:nvPr/>
          </p:nvSpPr>
          <p:spPr bwMode="auto">
            <a:xfrm>
              <a:off x="2959951" y="2546321"/>
              <a:ext cx="5892648" cy="1854642"/>
            </a:xfrm>
            <a:custGeom>
              <a:avLst/>
              <a:gdLst>
                <a:gd name="T0" fmla="*/ 698 w 1397"/>
                <a:gd name="T1" fmla="*/ 440 h 440"/>
                <a:gd name="T2" fmla="*/ 206 w 1397"/>
                <a:gd name="T3" fmla="*/ 377 h 440"/>
                <a:gd name="T4" fmla="*/ 0 w 1397"/>
                <a:gd name="T5" fmla="*/ 220 h 440"/>
                <a:gd name="T6" fmla="*/ 206 w 1397"/>
                <a:gd name="T7" fmla="*/ 63 h 440"/>
                <a:gd name="T8" fmla="*/ 698 w 1397"/>
                <a:gd name="T9" fmla="*/ 0 h 440"/>
                <a:gd name="T10" fmla="*/ 1190 w 1397"/>
                <a:gd name="T11" fmla="*/ 63 h 440"/>
                <a:gd name="T12" fmla="*/ 1397 w 1397"/>
                <a:gd name="T13" fmla="*/ 220 h 440"/>
                <a:gd name="T14" fmla="*/ 1190 w 1397"/>
                <a:gd name="T15" fmla="*/ 377 h 440"/>
                <a:gd name="T16" fmla="*/ 698 w 1397"/>
                <a:gd name="T17" fmla="*/ 440 h 440"/>
                <a:gd name="T18" fmla="*/ 698 w 1397"/>
                <a:gd name="T19" fmla="*/ 11 h 440"/>
                <a:gd name="T20" fmla="*/ 210 w 1397"/>
                <a:gd name="T21" fmla="*/ 74 h 440"/>
                <a:gd name="T22" fmla="*/ 11 w 1397"/>
                <a:gd name="T23" fmla="*/ 220 h 440"/>
                <a:gd name="T24" fmla="*/ 210 w 1397"/>
                <a:gd name="T25" fmla="*/ 366 h 440"/>
                <a:gd name="T26" fmla="*/ 698 w 1397"/>
                <a:gd name="T27" fmla="*/ 429 h 440"/>
                <a:gd name="T28" fmla="*/ 1186 w 1397"/>
                <a:gd name="T29" fmla="*/ 366 h 440"/>
                <a:gd name="T30" fmla="*/ 1385 w 1397"/>
                <a:gd name="T31" fmla="*/ 220 h 440"/>
                <a:gd name="T32" fmla="*/ 1186 w 1397"/>
                <a:gd name="T33" fmla="*/ 74 h 440"/>
                <a:gd name="T34" fmla="*/ 698 w 1397"/>
                <a:gd name="T35" fmla="*/ 1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97" h="440">
                  <a:moveTo>
                    <a:pt x="698" y="440"/>
                  </a:moveTo>
                  <a:cubicBezTo>
                    <a:pt x="512" y="440"/>
                    <a:pt x="338" y="418"/>
                    <a:pt x="206" y="377"/>
                  </a:cubicBezTo>
                  <a:cubicBezTo>
                    <a:pt x="73" y="336"/>
                    <a:pt x="0" y="280"/>
                    <a:pt x="0" y="220"/>
                  </a:cubicBezTo>
                  <a:cubicBezTo>
                    <a:pt x="0" y="160"/>
                    <a:pt x="73" y="104"/>
                    <a:pt x="206" y="63"/>
                  </a:cubicBezTo>
                  <a:cubicBezTo>
                    <a:pt x="338" y="22"/>
                    <a:pt x="513" y="0"/>
                    <a:pt x="698" y="0"/>
                  </a:cubicBezTo>
                  <a:cubicBezTo>
                    <a:pt x="884" y="0"/>
                    <a:pt x="1059" y="22"/>
                    <a:pt x="1190" y="63"/>
                  </a:cubicBezTo>
                  <a:cubicBezTo>
                    <a:pt x="1323" y="104"/>
                    <a:pt x="1397" y="160"/>
                    <a:pt x="1397" y="220"/>
                  </a:cubicBezTo>
                  <a:cubicBezTo>
                    <a:pt x="1397" y="280"/>
                    <a:pt x="1323" y="336"/>
                    <a:pt x="1190" y="377"/>
                  </a:cubicBezTo>
                  <a:cubicBezTo>
                    <a:pt x="1058" y="418"/>
                    <a:pt x="884" y="440"/>
                    <a:pt x="698" y="440"/>
                  </a:cubicBezTo>
                  <a:close/>
                  <a:moveTo>
                    <a:pt x="698" y="11"/>
                  </a:moveTo>
                  <a:cubicBezTo>
                    <a:pt x="514" y="11"/>
                    <a:pt x="340" y="33"/>
                    <a:pt x="210" y="74"/>
                  </a:cubicBezTo>
                  <a:cubicBezTo>
                    <a:pt x="83" y="113"/>
                    <a:pt x="11" y="166"/>
                    <a:pt x="11" y="220"/>
                  </a:cubicBezTo>
                  <a:cubicBezTo>
                    <a:pt x="11" y="274"/>
                    <a:pt x="83" y="327"/>
                    <a:pt x="210" y="366"/>
                  </a:cubicBezTo>
                  <a:cubicBezTo>
                    <a:pt x="340" y="407"/>
                    <a:pt x="514" y="429"/>
                    <a:pt x="698" y="429"/>
                  </a:cubicBezTo>
                  <a:cubicBezTo>
                    <a:pt x="882" y="429"/>
                    <a:pt x="1056" y="407"/>
                    <a:pt x="1186" y="366"/>
                  </a:cubicBezTo>
                  <a:cubicBezTo>
                    <a:pt x="1313" y="327"/>
                    <a:pt x="1385" y="274"/>
                    <a:pt x="1385" y="220"/>
                  </a:cubicBezTo>
                  <a:cubicBezTo>
                    <a:pt x="1385" y="166"/>
                    <a:pt x="1313" y="113"/>
                    <a:pt x="1186" y="74"/>
                  </a:cubicBezTo>
                  <a:cubicBezTo>
                    <a:pt x="1056" y="33"/>
                    <a:pt x="883" y="11"/>
                    <a:pt x="698"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2" name="iSlíďe">
              <a:extLst>
                <a:ext uri="{FF2B5EF4-FFF2-40B4-BE49-F238E27FC236}">
                  <a16:creationId xmlns:a16="http://schemas.microsoft.com/office/drawing/2014/main" id="{CCC5C357-B606-4050-9B37-FD42AE3592FC}"/>
                </a:ext>
              </a:extLst>
            </p:cNvPr>
            <p:cNvSpPr/>
            <p:nvPr/>
          </p:nvSpPr>
          <p:spPr bwMode="auto">
            <a:xfrm>
              <a:off x="5216364" y="2528059"/>
              <a:ext cx="1308802" cy="1300685"/>
            </a:xfrm>
            <a:custGeom>
              <a:avLst/>
              <a:gdLst>
                <a:gd name="T0" fmla="*/ 181 w 310"/>
                <a:gd name="T1" fmla="*/ 69 h 308"/>
                <a:gd name="T2" fmla="*/ 180 w 310"/>
                <a:gd name="T3" fmla="*/ 82 h 308"/>
                <a:gd name="T4" fmla="*/ 177 w 310"/>
                <a:gd name="T5" fmla="*/ 73 h 308"/>
                <a:gd name="T6" fmla="*/ 176 w 310"/>
                <a:gd name="T7" fmla="*/ 33 h 308"/>
                <a:gd name="T8" fmla="*/ 157 w 310"/>
                <a:gd name="T9" fmla="*/ 49 h 308"/>
                <a:gd name="T10" fmla="*/ 119 w 310"/>
                <a:gd name="T11" fmla="*/ 57 h 308"/>
                <a:gd name="T12" fmla="*/ 135 w 310"/>
                <a:gd name="T13" fmla="*/ 32 h 308"/>
                <a:gd name="T14" fmla="*/ 169 w 310"/>
                <a:gd name="T15" fmla="*/ 56 h 308"/>
                <a:gd name="T16" fmla="*/ 120 w 310"/>
                <a:gd name="T17" fmla="*/ 30 h 308"/>
                <a:gd name="T18" fmla="*/ 92 w 310"/>
                <a:gd name="T19" fmla="*/ 37 h 308"/>
                <a:gd name="T20" fmla="*/ 91 w 310"/>
                <a:gd name="T21" fmla="*/ 45 h 308"/>
                <a:gd name="T22" fmla="*/ 97 w 310"/>
                <a:gd name="T23" fmla="*/ 61 h 308"/>
                <a:gd name="T24" fmla="*/ 80 w 310"/>
                <a:gd name="T25" fmla="*/ 49 h 308"/>
                <a:gd name="T26" fmla="*/ 102 w 310"/>
                <a:gd name="T27" fmla="*/ 88 h 308"/>
                <a:gd name="T28" fmla="*/ 97 w 310"/>
                <a:gd name="T29" fmla="*/ 240 h 308"/>
                <a:gd name="T30" fmla="*/ 85 w 310"/>
                <a:gd name="T31" fmla="*/ 273 h 308"/>
                <a:gd name="T32" fmla="*/ 70 w 310"/>
                <a:gd name="T33" fmla="*/ 256 h 308"/>
                <a:gd name="T34" fmla="*/ 49 w 310"/>
                <a:gd name="T35" fmla="*/ 194 h 308"/>
                <a:gd name="T36" fmla="*/ 42 w 310"/>
                <a:gd name="T37" fmla="*/ 162 h 308"/>
                <a:gd name="T38" fmla="*/ 12 w 310"/>
                <a:gd name="T39" fmla="*/ 109 h 308"/>
                <a:gd name="T40" fmla="*/ 73 w 310"/>
                <a:gd name="T41" fmla="*/ 43 h 308"/>
                <a:gd name="T42" fmla="*/ 72 w 310"/>
                <a:gd name="T43" fmla="*/ 57 h 308"/>
                <a:gd name="T44" fmla="*/ 66 w 310"/>
                <a:gd name="T45" fmla="*/ 82 h 308"/>
                <a:gd name="T46" fmla="*/ 99 w 310"/>
                <a:gd name="T47" fmla="*/ 67 h 308"/>
                <a:gd name="T48" fmla="*/ 87 w 310"/>
                <a:gd name="T49" fmla="*/ 87 h 308"/>
                <a:gd name="T50" fmla="*/ 68 w 310"/>
                <a:gd name="T51" fmla="*/ 102 h 308"/>
                <a:gd name="T52" fmla="*/ 47 w 310"/>
                <a:gd name="T53" fmla="*/ 129 h 308"/>
                <a:gd name="T54" fmla="*/ 34 w 310"/>
                <a:gd name="T55" fmla="*/ 124 h 308"/>
                <a:gd name="T56" fmla="*/ 32 w 310"/>
                <a:gd name="T57" fmla="*/ 139 h 308"/>
                <a:gd name="T58" fmla="*/ 42 w 310"/>
                <a:gd name="T59" fmla="*/ 156 h 308"/>
                <a:gd name="T60" fmla="*/ 60 w 310"/>
                <a:gd name="T61" fmla="*/ 159 h 308"/>
                <a:gd name="T62" fmla="*/ 97 w 310"/>
                <a:gd name="T63" fmla="*/ 173 h 308"/>
                <a:gd name="T64" fmla="*/ 101 w 310"/>
                <a:gd name="T65" fmla="*/ 180 h 308"/>
                <a:gd name="T66" fmla="*/ 119 w 310"/>
                <a:gd name="T67" fmla="*/ 200 h 308"/>
                <a:gd name="T68" fmla="*/ 265 w 310"/>
                <a:gd name="T69" fmla="*/ 221 h 308"/>
                <a:gd name="T70" fmla="*/ 270 w 310"/>
                <a:gd name="T71" fmla="*/ 209 h 308"/>
                <a:gd name="T72" fmla="*/ 277 w 310"/>
                <a:gd name="T73" fmla="*/ 129 h 308"/>
                <a:gd name="T74" fmla="*/ 255 w 310"/>
                <a:gd name="T75" fmla="*/ 139 h 308"/>
                <a:gd name="T76" fmla="*/ 261 w 310"/>
                <a:gd name="T77" fmla="*/ 157 h 308"/>
                <a:gd name="T78" fmla="*/ 254 w 310"/>
                <a:gd name="T79" fmla="*/ 204 h 308"/>
                <a:gd name="T80" fmla="*/ 218 w 310"/>
                <a:gd name="T81" fmla="*/ 241 h 308"/>
                <a:gd name="T82" fmla="*/ 208 w 310"/>
                <a:gd name="T83" fmla="*/ 195 h 308"/>
                <a:gd name="T84" fmla="*/ 186 w 310"/>
                <a:gd name="T85" fmla="*/ 165 h 308"/>
                <a:gd name="T86" fmla="*/ 158 w 310"/>
                <a:gd name="T87" fmla="*/ 133 h 308"/>
                <a:gd name="T88" fmla="*/ 189 w 310"/>
                <a:gd name="T89" fmla="*/ 110 h 308"/>
                <a:gd name="T90" fmla="*/ 220 w 310"/>
                <a:gd name="T91" fmla="*/ 114 h 308"/>
                <a:gd name="T92" fmla="*/ 243 w 310"/>
                <a:gd name="T93" fmla="*/ 108 h 308"/>
                <a:gd name="T94" fmla="*/ 221 w 310"/>
                <a:gd name="T95" fmla="*/ 106 h 308"/>
                <a:gd name="T96" fmla="*/ 203 w 310"/>
                <a:gd name="T97" fmla="*/ 95 h 308"/>
                <a:gd name="T98" fmla="*/ 195 w 310"/>
                <a:gd name="T99" fmla="*/ 97 h 308"/>
                <a:gd name="T100" fmla="*/ 175 w 310"/>
                <a:gd name="T101" fmla="*/ 96 h 308"/>
                <a:gd name="T102" fmla="*/ 189 w 310"/>
                <a:gd name="T103" fmla="*/ 81 h 308"/>
                <a:gd name="T104" fmla="*/ 214 w 310"/>
                <a:gd name="T105" fmla="*/ 74 h 308"/>
                <a:gd name="T106" fmla="*/ 217 w 310"/>
                <a:gd name="T107" fmla="*/ 59 h 308"/>
                <a:gd name="T108" fmla="*/ 194 w 310"/>
                <a:gd name="T109" fmla="*/ 69 h 308"/>
                <a:gd name="T110" fmla="*/ 230 w 310"/>
                <a:gd name="T111" fmla="*/ 53 h 308"/>
                <a:gd name="T112" fmla="*/ 249 w 310"/>
                <a:gd name="T113" fmla="*/ 53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0" h="308">
                  <a:moveTo>
                    <a:pt x="156" y="1"/>
                  </a:moveTo>
                  <a:cubicBezTo>
                    <a:pt x="71" y="0"/>
                    <a:pt x="2" y="68"/>
                    <a:pt x="1" y="152"/>
                  </a:cubicBezTo>
                  <a:cubicBezTo>
                    <a:pt x="0" y="237"/>
                    <a:pt x="68" y="307"/>
                    <a:pt x="152" y="308"/>
                  </a:cubicBezTo>
                  <a:cubicBezTo>
                    <a:pt x="154" y="308"/>
                    <a:pt x="156" y="308"/>
                    <a:pt x="157" y="308"/>
                  </a:cubicBezTo>
                  <a:cubicBezTo>
                    <a:pt x="242" y="306"/>
                    <a:pt x="310" y="236"/>
                    <a:pt x="308" y="151"/>
                  </a:cubicBezTo>
                  <a:cubicBezTo>
                    <a:pt x="306" y="68"/>
                    <a:pt x="239" y="2"/>
                    <a:pt x="156" y="1"/>
                  </a:cubicBezTo>
                  <a:close/>
                  <a:moveTo>
                    <a:pt x="179" y="71"/>
                  </a:moveTo>
                  <a:cubicBezTo>
                    <a:pt x="179" y="71"/>
                    <a:pt x="179" y="71"/>
                    <a:pt x="179" y="70"/>
                  </a:cubicBezTo>
                  <a:cubicBezTo>
                    <a:pt x="180" y="70"/>
                    <a:pt x="180" y="69"/>
                    <a:pt x="181" y="69"/>
                  </a:cubicBezTo>
                  <a:cubicBezTo>
                    <a:pt x="181" y="68"/>
                    <a:pt x="182" y="69"/>
                    <a:pt x="183" y="70"/>
                  </a:cubicBezTo>
                  <a:cubicBezTo>
                    <a:pt x="181" y="71"/>
                    <a:pt x="182" y="72"/>
                    <a:pt x="184" y="73"/>
                  </a:cubicBezTo>
                  <a:cubicBezTo>
                    <a:pt x="184" y="73"/>
                    <a:pt x="184" y="73"/>
                    <a:pt x="184" y="74"/>
                  </a:cubicBezTo>
                  <a:cubicBezTo>
                    <a:pt x="185" y="75"/>
                    <a:pt x="185" y="76"/>
                    <a:pt x="186" y="77"/>
                  </a:cubicBezTo>
                  <a:cubicBezTo>
                    <a:pt x="187" y="77"/>
                    <a:pt x="188" y="78"/>
                    <a:pt x="189" y="79"/>
                  </a:cubicBezTo>
                  <a:cubicBezTo>
                    <a:pt x="188" y="79"/>
                    <a:pt x="187" y="80"/>
                    <a:pt x="186" y="81"/>
                  </a:cubicBezTo>
                  <a:cubicBezTo>
                    <a:pt x="185" y="81"/>
                    <a:pt x="184" y="82"/>
                    <a:pt x="183" y="82"/>
                  </a:cubicBezTo>
                  <a:cubicBezTo>
                    <a:pt x="182" y="82"/>
                    <a:pt x="181" y="82"/>
                    <a:pt x="180" y="82"/>
                  </a:cubicBezTo>
                  <a:cubicBezTo>
                    <a:pt x="180" y="82"/>
                    <a:pt x="180" y="82"/>
                    <a:pt x="180" y="82"/>
                  </a:cubicBezTo>
                  <a:cubicBezTo>
                    <a:pt x="182" y="81"/>
                    <a:pt x="182" y="81"/>
                    <a:pt x="182" y="81"/>
                  </a:cubicBezTo>
                  <a:cubicBezTo>
                    <a:pt x="181" y="80"/>
                    <a:pt x="180" y="79"/>
                    <a:pt x="180" y="78"/>
                  </a:cubicBezTo>
                  <a:cubicBezTo>
                    <a:pt x="180" y="77"/>
                    <a:pt x="181" y="77"/>
                    <a:pt x="182" y="76"/>
                  </a:cubicBezTo>
                  <a:cubicBezTo>
                    <a:pt x="181" y="74"/>
                    <a:pt x="179" y="74"/>
                    <a:pt x="179" y="74"/>
                  </a:cubicBezTo>
                  <a:cubicBezTo>
                    <a:pt x="176" y="76"/>
                    <a:pt x="176" y="77"/>
                    <a:pt x="177" y="78"/>
                  </a:cubicBezTo>
                  <a:cubicBezTo>
                    <a:pt x="175" y="79"/>
                    <a:pt x="173" y="80"/>
                    <a:pt x="172" y="80"/>
                  </a:cubicBezTo>
                  <a:cubicBezTo>
                    <a:pt x="171" y="79"/>
                    <a:pt x="173" y="77"/>
                    <a:pt x="172" y="75"/>
                  </a:cubicBezTo>
                  <a:cubicBezTo>
                    <a:pt x="172" y="74"/>
                    <a:pt x="174" y="73"/>
                    <a:pt x="175" y="73"/>
                  </a:cubicBezTo>
                  <a:cubicBezTo>
                    <a:pt x="177" y="73"/>
                    <a:pt x="177" y="73"/>
                    <a:pt x="177" y="73"/>
                  </a:cubicBezTo>
                  <a:cubicBezTo>
                    <a:pt x="178" y="73"/>
                    <a:pt x="179" y="73"/>
                    <a:pt x="179" y="71"/>
                  </a:cubicBezTo>
                  <a:close/>
                  <a:moveTo>
                    <a:pt x="135" y="32"/>
                  </a:moveTo>
                  <a:cubicBezTo>
                    <a:pt x="139" y="33"/>
                    <a:pt x="142" y="33"/>
                    <a:pt x="146" y="33"/>
                  </a:cubicBezTo>
                  <a:cubicBezTo>
                    <a:pt x="147" y="34"/>
                    <a:pt x="149" y="33"/>
                    <a:pt x="149" y="32"/>
                  </a:cubicBezTo>
                  <a:cubicBezTo>
                    <a:pt x="150" y="32"/>
                    <a:pt x="151" y="32"/>
                    <a:pt x="152" y="31"/>
                  </a:cubicBezTo>
                  <a:cubicBezTo>
                    <a:pt x="154" y="31"/>
                    <a:pt x="157" y="30"/>
                    <a:pt x="160" y="30"/>
                  </a:cubicBezTo>
                  <a:cubicBezTo>
                    <a:pt x="161" y="30"/>
                    <a:pt x="163" y="30"/>
                    <a:pt x="164" y="30"/>
                  </a:cubicBezTo>
                  <a:cubicBezTo>
                    <a:pt x="168" y="31"/>
                    <a:pt x="171" y="31"/>
                    <a:pt x="175" y="32"/>
                  </a:cubicBezTo>
                  <a:cubicBezTo>
                    <a:pt x="175" y="32"/>
                    <a:pt x="176" y="32"/>
                    <a:pt x="176" y="33"/>
                  </a:cubicBezTo>
                  <a:cubicBezTo>
                    <a:pt x="175" y="33"/>
                    <a:pt x="173" y="33"/>
                    <a:pt x="172" y="33"/>
                  </a:cubicBezTo>
                  <a:cubicBezTo>
                    <a:pt x="171" y="33"/>
                    <a:pt x="170" y="33"/>
                    <a:pt x="169" y="34"/>
                  </a:cubicBezTo>
                  <a:cubicBezTo>
                    <a:pt x="168" y="34"/>
                    <a:pt x="167" y="35"/>
                    <a:pt x="167" y="37"/>
                  </a:cubicBezTo>
                  <a:cubicBezTo>
                    <a:pt x="167" y="39"/>
                    <a:pt x="165" y="41"/>
                    <a:pt x="164" y="41"/>
                  </a:cubicBezTo>
                  <a:cubicBezTo>
                    <a:pt x="162" y="42"/>
                    <a:pt x="160" y="42"/>
                    <a:pt x="158" y="43"/>
                  </a:cubicBezTo>
                  <a:cubicBezTo>
                    <a:pt x="157" y="44"/>
                    <a:pt x="157" y="44"/>
                    <a:pt x="158" y="45"/>
                  </a:cubicBezTo>
                  <a:cubicBezTo>
                    <a:pt x="159" y="45"/>
                    <a:pt x="161" y="46"/>
                    <a:pt x="162" y="47"/>
                  </a:cubicBezTo>
                  <a:cubicBezTo>
                    <a:pt x="160" y="48"/>
                    <a:pt x="160" y="48"/>
                    <a:pt x="155" y="46"/>
                  </a:cubicBezTo>
                  <a:cubicBezTo>
                    <a:pt x="156" y="47"/>
                    <a:pt x="157" y="48"/>
                    <a:pt x="157" y="49"/>
                  </a:cubicBezTo>
                  <a:cubicBezTo>
                    <a:pt x="154" y="50"/>
                    <a:pt x="151" y="51"/>
                    <a:pt x="148" y="51"/>
                  </a:cubicBezTo>
                  <a:cubicBezTo>
                    <a:pt x="145" y="52"/>
                    <a:pt x="143" y="53"/>
                    <a:pt x="141" y="55"/>
                  </a:cubicBezTo>
                  <a:cubicBezTo>
                    <a:pt x="138" y="57"/>
                    <a:pt x="136" y="57"/>
                    <a:pt x="133" y="58"/>
                  </a:cubicBezTo>
                  <a:cubicBezTo>
                    <a:pt x="132" y="58"/>
                    <a:pt x="131" y="58"/>
                    <a:pt x="131" y="60"/>
                  </a:cubicBezTo>
                  <a:cubicBezTo>
                    <a:pt x="131" y="61"/>
                    <a:pt x="130" y="61"/>
                    <a:pt x="129" y="62"/>
                  </a:cubicBezTo>
                  <a:cubicBezTo>
                    <a:pt x="129" y="63"/>
                    <a:pt x="128" y="63"/>
                    <a:pt x="127" y="64"/>
                  </a:cubicBezTo>
                  <a:cubicBezTo>
                    <a:pt x="125" y="65"/>
                    <a:pt x="122" y="65"/>
                    <a:pt x="120" y="63"/>
                  </a:cubicBezTo>
                  <a:cubicBezTo>
                    <a:pt x="120" y="62"/>
                    <a:pt x="119" y="61"/>
                    <a:pt x="119" y="60"/>
                  </a:cubicBezTo>
                  <a:cubicBezTo>
                    <a:pt x="119" y="59"/>
                    <a:pt x="119" y="58"/>
                    <a:pt x="119" y="57"/>
                  </a:cubicBezTo>
                  <a:cubicBezTo>
                    <a:pt x="120" y="56"/>
                    <a:pt x="120" y="55"/>
                    <a:pt x="121" y="54"/>
                  </a:cubicBezTo>
                  <a:cubicBezTo>
                    <a:pt x="121" y="53"/>
                    <a:pt x="121" y="53"/>
                    <a:pt x="122" y="52"/>
                  </a:cubicBezTo>
                  <a:cubicBezTo>
                    <a:pt x="125" y="50"/>
                    <a:pt x="125" y="46"/>
                    <a:pt x="123" y="43"/>
                  </a:cubicBezTo>
                  <a:cubicBezTo>
                    <a:pt x="122" y="42"/>
                    <a:pt x="121" y="41"/>
                    <a:pt x="120" y="41"/>
                  </a:cubicBezTo>
                  <a:cubicBezTo>
                    <a:pt x="118" y="39"/>
                    <a:pt x="115" y="39"/>
                    <a:pt x="113" y="38"/>
                  </a:cubicBezTo>
                  <a:cubicBezTo>
                    <a:pt x="112" y="38"/>
                    <a:pt x="111" y="38"/>
                    <a:pt x="110" y="37"/>
                  </a:cubicBezTo>
                  <a:cubicBezTo>
                    <a:pt x="114" y="37"/>
                    <a:pt x="117" y="36"/>
                    <a:pt x="120" y="36"/>
                  </a:cubicBezTo>
                  <a:cubicBezTo>
                    <a:pt x="121" y="35"/>
                    <a:pt x="123" y="35"/>
                    <a:pt x="124" y="34"/>
                  </a:cubicBezTo>
                  <a:cubicBezTo>
                    <a:pt x="127" y="33"/>
                    <a:pt x="131" y="32"/>
                    <a:pt x="135" y="32"/>
                  </a:cubicBezTo>
                  <a:close/>
                  <a:moveTo>
                    <a:pt x="169" y="56"/>
                  </a:moveTo>
                  <a:cubicBezTo>
                    <a:pt x="169" y="56"/>
                    <a:pt x="168" y="57"/>
                    <a:pt x="168" y="58"/>
                  </a:cubicBezTo>
                  <a:cubicBezTo>
                    <a:pt x="166" y="58"/>
                    <a:pt x="165" y="59"/>
                    <a:pt x="164" y="60"/>
                  </a:cubicBezTo>
                  <a:cubicBezTo>
                    <a:pt x="162" y="60"/>
                    <a:pt x="161" y="60"/>
                    <a:pt x="160" y="59"/>
                  </a:cubicBezTo>
                  <a:cubicBezTo>
                    <a:pt x="159" y="58"/>
                    <a:pt x="159" y="58"/>
                    <a:pt x="158" y="58"/>
                  </a:cubicBezTo>
                  <a:cubicBezTo>
                    <a:pt x="158" y="58"/>
                    <a:pt x="158" y="57"/>
                    <a:pt x="158" y="57"/>
                  </a:cubicBezTo>
                  <a:cubicBezTo>
                    <a:pt x="159" y="57"/>
                    <a:pt x="159" y="57"/>
                    <a:pt x="160" y="56"/>
                  </a:cubicBezTo>
                  <a:cubicBezTo>
                    <a:pt x="162" y="56"/>
                    <a:pt x="164" y="55"/>
                    <a:pt x="166" y="55"/>
                  </a:cubicBezTo>
                  <a:cubicBezTo>
                    <a:pt x="167" y="54"/>
                    <a:pt x="168" y="54"/>
                    <a:pt x="169" y="56"/>
                  </a:cubicBezTo>
                  <a:close/>
                  <a:moveTo>
                    <a:pt x="92" y="37"/>
                  </a:moveTo>
                  <a:cubicBezTo>
                    <a:pt x="93" y="37"/>
                    <a:pt x="94" y="37"/>
                    <a:pt x="95" y="36"/>
                  </a:cubicBezTo>
                  <a:cubicBezTo>
                    <a:pt x="96" y="36"/>
                    <a:pt x="98" y="36"/>
                    <a:pt x="98" y="34"/>
                  </a:cubicBezTo>
                  <a:cubicBezTo>
                    <a:pt x="99" y="34"/>
                    <a:pt x="99" y="33"/>
                    <a:pt x="100" y="33"/>
                  </a:cubicBezTo>
                  <a:cubicBezTo>
                    <a:pt x="101" y="33"/>
                    <a:pt x="101" y="33"/>
                    <a:pt x="101" y="33"/>
                  </a:cubicBezTo>
                  <a:cubicBezTo>
                    <a:pt x="103" y="32"/>
                    <a:pt x="105" y="32"/>
                    <a:pt x="106" y="32"/>
                  </a:cubicBezTo>
                  <a:cubicBezTo>
                    <a:pt x="108" y="32"/>
                    <a:pt x="109" y="32"/>
                    <a:pt x="110" y="31"/>
                  </a:cubicBezTo>
                  <a:cubicBezTo>
                    <a:pt x="113" y="30"/>
                    <a:pt x="115" y="30"/>
                    <a:pt x="118" y="30"/>
                  </a:cubicBezTo>
                  <a:cubicBezTo>
                    <a:pt x="118" y="30"/>
                    <a:pt x="119" y="30"/>
                    <a:pt x="120" y="30"/>
                  </a:cubicBezTo>
                  <a:cubicBezTo>
                    <a:pt x="122" y="30"/>
                    <a:pt x="122" y="30"/>
                    <a:pt x="122" y="30"/>
                  </a:cubicBezTo>
                  <a:cubicBezTo>
                    <a:pt x="122" y="30"/>
                    <a:pt x="122" y="30"/>
                    <a:pt x="122" y="31"/>
                  </a:cubicBezTo>
                  <a:cubicBezTo>
                    <a:pt x="120" y="33"/>
                    <a:pt x="116" y="34"/>
                    <a:pt x="113" y="35"/>
                  </a:cubicBezTo>
                  <a:cubicBezTo>
                    <a:pt x="108" y="35"/>
                    <a:pt x="104" y="37"/>
                    <a:pt x="100" y="40"/>
                  </a:cubicBezTo>
                  <a:cubicBezTo>
                    <a:pt x="98" y="41"/>
                    <a:pt x="97" y="41"/>
                    <a:pt x="96" y="39"/>
                  </a:cubicBezTo>
                  <a:cubicBezTo>
                    <a:pt x="96" y="39"/>
                    <a:pt x="96" y="39"/>
                    <a:pt x="96" y="39"/>
                  </a:cubicBezTo>
                  <a:cubicBezTo>
                    <a:pt x="96" y="39"/>
                    <a:pt x="95" y="39"/>
                    <a:pt x="95" y="39"/>
                  </a:cubicBezTo>
                  <a:cubicBezTo>
                    <a:pt x="93" y="39"/>
                    <a:pt x="92" y="38"/>
                    <a:pt x="91" y="38"/>
                  </a:cubicBezTo>
                  <a:cubicBezTo>
                    <a:pt x="91" y="38"/>
                    <a:pt x="92" y="37"/>
                    <a:pt x="92" y="37"/>
                  </a:cubicBezTo>
                  <a:close/>
                  <a:moveTo>
                    <a:pt x="84" y="41"/>
                  </a:moveTo>
                  <a:cubicBezTo>
                    <a:pt x="84" y="41"/>
                    <a:pt x="84" y="41"/>
                    <a:pt x="84" y="41"/>
                  </a:cubicBezTo>
                  <a:cubicBezTo>
                    <a:pt x="85" y="39"/>
                    <a:pt x="86" y="39"/>
                    <a:pt x="88" y="40"/>
                  </a:cubicBezTo>
                  <a:cubicBezTo>
                    <a:pt x="90" y="41"/>
                    <a:pt x="92" y="41"/>
                    <a:pt x="95" y="40"/>
                  </a:cubicBezTo>
                  <a:cubicBezTo>
                    <a:pt x="95" y="40"/>
                    <a:pt x="95" y="40"/>
                    <a:pt x="95" y="40"/>
                  </a:cubicBezTo>
                  <a:cubicBezTo>
                    <a:pt x="95" y="41"/>
                    <a:pt x="94" y="41"/>
                    <a:pt x="94" y="42"/>
                  </a:cubicBezTo>
                  <a:cubicBezTo>
                    <a:pt x="94" y="42"/>
                    <a:pt x="92" y="42"/>
                    <a:pt x="91" y="42"/>
                  </a:cubicBezTo>
                  <a:cubicBezTo>
                    <a:pt x="90" y="43"/>
                    <a:pt x="90" y="43"/>
                    <a:pt x="90" y="44"/>
                  </a:cubicBezTo>
                  <a:cubicBezTo>
                    <a:pt x="90" y="44"/>
                    <a:pt x="90" y="44"/>
                    <a:pt x="91" y="45"/>
                  </a:cubicBezTo>
                  <a:cubicBezTo>
                    <a:pt x="92" y="45"/>
                    <a:pt x="92" y="45"/>
                    <a:pt x="92" y="45"/>
                  </a:cubicBezTo>
                  <a:cubicBezTo>
                    <a:pt x="103" y="48"/>
                    <a:pt x="103" y="48"/>
                    <a:pt x="103" y="48"/>
                  </a:cubicBezTo>
                  <a:cubicBezTo>
                    <a:pt x="103" y="48"/>
                    <a:pt x="103" y="48"/>
                    <a:pt x="104" y="49"/>
                  </a:cubicBezTo>
                  <a:cubicBezTo>
                    <a:pt x="103" y="49"/>
                    <a:pt x="103" y="50"/>
                    <a:pt x="103" y="50"/>
                  </a:cubicBezTo>
                  <a:cubicBezTo>
                    <a:pt x="103" y="53"/>
                    <a:pt x="103" y="54"/>
                    <a:pt x="106" y="54"/>
                  </a:cubicBezTo>
                  <a:cubicBezTo>
                    <a:pt x="106" y="56"/>
                    <a:pt x="106" y="56"/>
                    <a:pt x="105" y="57"/>
                  </a:cubicBezTo>
                  <a:cubicBezTo>
                    <a:pt x="103" y="57"/>
                    <a:pt x="101" y="58"/>
                    <a:pt x="99" y="58"/>
                  </a:cubicBezTo>
                  <a:cubicBezTo>
                    <a:pt x="98" y="59"/>
                    <a:pt x="97" y="59"/>
                    <a:pt x="97" y="60"/>
                  </a:cubicBezTo>
                  <a:cubicBezTo>
                    <a:pt x="97" y="60"/>
                    <a:pt x="97" y="61"/>
                    <a:pt x="97" y="61"/>
                  </a:cubicBezTo>
                  <a:cubicBezTo>
                    <a:pt x="95" y="62"/>
                    <a:pt x="93" y="62"/>
                    <a:pt x="92" y="61"/>
                  </a:cubicBezTo>
                  <a:cubicBezTo>
                    <a:pt x="90" y="60"/>
                    <a:pt x="91" y="58"/>
                    <a:pt x="92" y="57"/>
                  </a:cubicBezTo>
                  <a:cubicBezTo>
                    <a:pt x="92" y="57"/>
                    <a:pt x="93" y="56"/>
                    <a:pt x="93" y="56"/>
                  </a:cubicBezTo>
                  <a:cubicBezTo>
                    <a:pt x="94" y="56"/>
                    <a:pt x="95" y="56"/>
                    <a:pt x="97" y="56"/>
                  </a:cubicBezTo>
                  <a:cubicBezTo>
                    <a:pt x="97" y="56"/>
                    <a:pt x="98" y="55"/>
                    <a:pt x="98" y="55"/>
                  </a:cubicBezTo>
                  <a:cubicBezTo>
                    <a:pt x="98" y="54"/>
                    <a:pt x="98" y="54"/>
                    <a:pt x="97" y="53"/>
                  </a:cubicBezTo>
                  <a:cubicBezTo>
                    <a:pt x="95" y="51"/>
                    <a:pt x="92" y="50"/>
                    <a:pt x="89" y="49"/>
                  </a:cubicBezTo>
                  <a:cubicBezTo>
                    <a:pt x="88" y="49"/>
                    <a:pt x="87" y="49"/>
                    <a:pt x="86" y="49"/>
                  </a:cubicBezTo>
                  <a:cubicBezTo>
                    <a:pt x="84" y="49"/>
                    <a:pt x="82" y="49"/>
                    <a:pt x="80" y="49"/>
                  </a:cubicBezTo>
                  <a:cubicBezTo>
                    <a:pt x="79" y="49"/>
                    <a:pt x="78" y="49"/>
                    <a:pt x="78" y="47"/>
                  </a:cubicBezTo>
                  <a:cubicBezTo>
                    <a:pt x="77" y="46"/>
                    <a:pt x="78" y="45"/>
                    <a:pt x="79" y="45"/>
                  </a:cubicBezTo>
                  <a:cubicBezTo>
                    <a:pt x="79" y="45"/>
                    <a:pt x="80" y="45"/>
                    <a:pt x="80" y="45"/>
                  </a:cubicBezTo>
                  <a:cubicBezTo>
                    <a:pt x="81" y="45"/>
                    <a:pt x="83" y="45"/>
                    <a:pt x="84" y="44"/>
                  </a:cubicBezTo>
                  <a:cubicBezTo>
                    <a:pt x="85" y="44"/>
                    <a:pt x="86" y="44"/>
                    <a:pt x="86" y="43"/>
                  </a:cubicBezTo>
                  <a:cubicBezTo>
                    <a:pt x="86" y="42"/>
                    <a:pt x="85" y="41"/>
                    <a:pt x="84" y="41"/>
                  </a:cubicBezTo>
                  <a:close/>
                  <a:moveTo>
                    <a:pt x="103" y="84"/>
                  </a:moveTo>
                  <a:cubicBezTo>
                    <a:pt x="104" y="85"/>
                    <a:pt x="105" y="86"/>
                    <a:pt x="105" y="86"/>
                  </a:cubicBezTo>
                  <a:cubicBezTo>
                    <a:pt x="104" y="87"/>
                    <a:pt x="103" y="88"/>
                    <a:pt x="102" y="88"/>
                  </a:cubicBezTo>
                  <a:cubicBezTo>
                    <a:pt x="100" y="88"/>
                    <a:pt x="98" y="87"/>
                    <a:pt x="96" y="87"/>
                  </a:cubicBezTo>
                  <a:cubicBezTo>
                    <a:pt x="98" y="85"/>
                    <a:pt x="100" y="83"/>
                    <a:pt x="103" y="82"/>
                  </a:cubicBezTo>
                  <a:cubicBezTo>
                    <a:pt x="102" y="83"/>
                    <a:pt x="102" y="83"/>
                    <a:pt x="102" y="83"/>
                  </a:cubicBezTo>
                  <a:cubicBezTo>
                    <a:pt x="102" y="83"/>
                    <a:pt x="103" y="84"/>
                    <a:pt x="103" y="84"/>
                  </a:cubicBezTo>
                  <a:close/>
                  <a:moveTo>
                    <a:pt x="109" y="221"/>
                  </a:moveTo>
                  <a:cubicBezTo>
                    <a:pt x="107" y="222"/>
                    <a:pt x="106" y="223"/>
                    <a:pt x="104" y="224"/>
                  </a:cubicBezTo>
                  <a:cubicBezTo>
                    <a:pt x="103" y="226"/>
                    <a:pt x="103" y="227"/>
                    <a:pt x="103" y="228"/>
                  </a:cubicBezTo>
                  <a:cubicBezTo>
                    <a:pt x="102" y="231"/>
                    <a:pt x="102" y="234"/>
                    <a:pt x="101" y="236"/>
                  </a:cubicBezTo>
                  <a:cubicBezTo>
                    <a:pt x="100" y="237"/>
                    <a:pt x="98" y="238"/>
                    <a:pt x="97" y="240"/>
                  </a:cubicBezTo>
                  <a:cubicBezTo>
                    <a:pt x="96" y="242"/>
                    <a:pt x="92" y="243"/>
                    <a:pt x="90" y="241"/>
                  </a:cubicBezTo>
                  <a:cubicBezTo>
                    <a:pt x="89" y="243"/>
                    <a:pt x="91" y="244"/>
                    <a:pt x="91" y="245"/>
                  </a:cubicBezTo>
                  <a:cubicBezTo>
                    <a:pt x="92" y="247"/>
                    <a:pt x="92" y="247"/>
                    <a:pt x="91" y="248"/>
                  </a:cubicBezTo>
                  <a:cubicBezTo>
                    <a:pt x="89" y="249"/>
                    <a:pt x="87" y="251"/>
                    <a:pt x="86" y="252"/>
                  </a:cubicBezTo>
                  <a:cubicBezTo>
                    <a:pt x="85" y="253"/>
                    <a:pt x="84" y="255"/>
                    <a:pt x="85" y="256"/>
                  </a:cubicBezTo>
                  <a:cubicBezTo>
                    <a:pt x="85" y="258"/>
                    <a:pt x="85" y="259"/>
                    <a:pt x="84" y="260"/>
                  </a:cubicBezTo>
                  <a:cubicBezTo>
                    <a:pt x="84" y="261"/>
                    <a:pt x="84" y="262"/>
                    <a:pt x="84" y="262"/>
                  </a:cubicBezTo>
                  <a:cubicBezTo>
                    <a:pt x="84" y="264"/>
                    <a:pt x="85" y="265"/>
                    <a:pt x="85" y="266"/>
                  </a:cubicBezTo>
                  <a:cubicBezTo>
                    <a:pt x="85" y="268"/>
                    <a:pt x="85" y="271"/>
                    <a:pt x="85" y="273"/>
                  </a:cubicBezTo>
                  <a:cubicBezTo>
                    <a:pt x="85" y="274"/>
                    <a:pt x="86" y="274"/>
                    <a:pt x="87" y="274"/>
                  </a:cubicBezTo>
                  <a:cubicBezTo>
                    <a:pt x="87" y="275"/>
                    <a:pt x="88" y="275"/>
                    <a:pt x="88" y="275"/>
                  </a:cubicBezTo>
                  <a:cubicBezTo>
                    <a:pt x="88" y="277"/>
                    <a:pt x="89" y="278"/>
                    <a:pt x="90" y="279"/>
                  </a:cubicBezTo>
                  <a:cubicBezTo>
                    <a:pt x="88" y="280"/>
                    <a:pt x="86" y="280"/>
                    <a:pt x="85" y="279"/>
                  </a:cubicBezTo>
                  <a:cubicBezTo>
                    <a:pt x="85" y="279"/>
                    <a:pt x="85" y="279"/>
                    <a:pt x="85" y="279"/>
                  </a:cubicBezTo>
                  <a:cubicBezTo>
                    <a:pt x="84" y="277"/>
                    <a:pt x="83" y="276"/>
                    <a:pt x="81" y="275"/>
                  </a:cubicBezTo>
                  <a:cubicBezTo>
                    <a:pt x="78" y="274"/>
                    <a:pt x="76" y="272"/>
                    <a:pt x="75" y="270"/>
                  </a:cubicBezTo>
                  <a:cubicBezTo>
                    <a:pt x="73" y="267"/>
                    <a:pt x="72" y="264"/>
                    <a:pt x="73" y="261"/>
                  </a:cubicBezTo>
                  <a:cubicBezTo>
                    <a:pt x="73" y="259"/>
                    <a:pt x="72" y="256"/>
                    <a:pt x="70" y="256"/>
                  </a:cubicBezTo>
                  <a:cubicBezTo>
                    <a:pt x="69" y="256"/>
                    <a:pt x="69" y="255"/>
                    <a:pt x="69" y="254"/>
                  </a:cubicBezTo>
                  <a:cubicBezTo>
                    <a:pt x="69" y="252"/>
                    <a:pt x="69" y="250"/>
                    <a:pt x="68" y="247"/>
                  </a:cubicBezTo>
                  <a:cubicBezTo>
                    <a:pt x="68" y="243"/>
                    <a:pt x="67" y="238"/>
                    <a:pt x="67" y="234"/>
                  </a:cubicBezTo>
                  <a:cubicBezTo>
                    <a:pt x="67" y="230"/>
                    <a:pt x="67" y="227"/>
                    <a:pt x="67" y="223"/>
                  </a:cubicBezTo>
                  <a:cubicBezTo>
                    <a:pt x="67" y="221"/>
                    <a:pt x="67" y="220"/>
                    <a:pt x="67" y="218"/>
                  </a:cubicBezTo>
                  <a:cubicBezTo>
                    <a:pt x="67" y="214"/>
                    <a:pt x="64" y="211"/>
                    <a:pt x="60" y="209"/>
                  </a:cubicBezTo>
                  <a:cubicBezTo>
                    <a:pt x="58" y="209"/>
                    <a:pt x="56" y="207"/>
                    <a:pt x="56" y="205"/>
                  </a:cubicBezTo>
                  <a:cubicBezTo>
                    <a:pt x="56" y="203"/>
                    <a:pt x="55" y="201"/>
                    <a:pt x="54" y="200"/>
                  </a:cubicBezTo>
                  <a:cubicBezTo>
                    <a:pt x="51" y="199"/>
                    <a:pt x="50" y="197"/>
                    <a:pt x="49" y="194"/>
                  </a:cubicBezTo>
                  <a:cubicBezTo>
                    <a:pt x="48" y="194"/>
                    <a:pt x="48" y="193"/>
                    <a:pt x="47" y="192"/>
                  </a:cubicBezTo>
                  <a:cubicBezTo>
                    <a:pt x="46" y="191"/>
                    <a:pt x="46" y="189"/>
                    <a:pt x="46" y="188"/>
                  </a:cubicBezTo>
                  <a:cubicBezTo>
                    <a:pt x="46" y="187"/>
                    <a:pt x="46" y="185"/>
                    <a:pt x="46" y="184"/>
                  </a:cubicBezTo>
                  <a:cubicBezTo>
                    <a:pt x="46" y="184"/>
                    <a:pt x="45" y="183"/>
                    <a:pt x="45" y="182"/>
                  </a:cubicBezTo>
                  <a:cubicBezTo>
                    <a:pt x="46" y="180"/>
                    <a:pt x="47" y="178"/>
                    <a:pt x="48" y="176"/>
                  </a:cubicBezTo>
                  <a:cubicBezTo>
                    <a:pt x="49" y="174"/>
                    <a:pt x="50" y="171"/>
                    <a:pt x="51" y="169"/>
                  </a:cubicBezTo>
                  <a:cubicBezTo>
                    <a:pt x="52" y="167"/>
                    <a:pt x="51" y="164"/>
                    <a:pt x="49" y="162"/>
                  </a:cubicBezTo>
                  <a:cubicBezTo>
                    <a:pt x="48" y="162"/>
                    <a:pt x="48" y="162"/>
                    <a:pt x="47" y="162"/>
                  </a:cubicBezTo>
                  <a:cubicBezTo>
                    <a:pt x="45" y="163"/>
                    <a:pt x="43" y="163"/>
                    <a:pt x="42" y="162"/>
                  </a:cubicBezTo>
                  <a:cubicBezTo>
                    <a:pt x="39" y="160"/>
                    <a:pt x="37" y="158"/>
                    <a:pt x="35" y="155"/>
                  </a:cubicBezTo>
                  <a:cubicBezTo>
                    <a:pt x="35" y="154"/>
                    <a:pt x="35" y="154"/>
                    <a:pt x="34" y="154"/>
                  </a:cubicBezTo>
                  <a:cubicBezTo>
                    <a:pt x="33" y="153"/>
                    <a:pt x="33" y="153"/>
                    <a:pt x="32" y="153"/>
                  </a:cubicBezTo>
                  <a:cubicBezTo>
                    <a:pt x="30" y="153"/>
                    <a:pt x="28" y="152"/>
                    <a:pt x="27" y="151"/>
                  </a:cubicBezTo>
                  <a:cubicBezTo>
                    <a:pt x="25" y="149"/>
                    <a:pt x="23" y="148"/>
                    <a:pt x="20" y="148"/>
                  </a:cubicBezTo>
                  <a:cubicBezTo>
                    <a:pt x="20" y="148"/>
                    <a:pt x="20" y="148"/>
                    <a:pt x="19" y="148"/>
                  </a:cubicBezTo>
                  <a:cubicBezTo>
                    <a:pt x="15" y="147"/>
                    <a:pt x="11" y="145"/>
                    <a:pt x="7" y="141"/>
                  </a:cubicBezTo>
                  <a:cubicBezTo>
                    <a:pt x="6" y="140"/>
                    <a:pt x="6" y="138"/>
                    <a:pt x="6" y="136"/>
                  </a:cubicBezTo>
                  <a:cubicBezTo>
                    <a:pt x="7" y="127"/>
                    <a:pt x="9" y="118"/>
                    <a:pt x="12" y="109"/>
                  </a:cubicBezTo>
                  <a:cubicBezTo>
                    <a:pt x="17" y="95"/>
                    <a:pt x="23" y="82"/>
                    <a:pt x="32" y="70"/>
                  </a:cubicBezTo>
                  <a:cubicBezTo>
                    <a:pt x="35" y="66"/>
                    <a:pt x="38" y="62"/>
                    <a:pt x="42" y="57"/>
                  </a:cubicBezTo>
                  <a:cubicBezTo>
                    <a:pt x="42" y="57"/>
                    <a:pt x="43" y="56"/>
                    <a:pt x="44" y="57"/>
                  </a:cubicBezTo>
                  <a:cubicBezTo>
                    <a:pt x="45" y="57"/>
                    <a:pt x="46" y="58"/>
                    <a:pt x="47" y="57"/>
                  </a:cubicBezTo>
                  <a:cubicBezTo>
                    <a:pt x="50" y="57"/>
                    <a:pt x="52" y="57"/>
                    <a:pt x="55" y="57"/>
                  </a:cubicBezTo>
                  <a:cubicBezTo>
                    <a:pt x="58" y="56"/>
                    <a:pt x="62" y="55"/>
                    <a:pt x="65" y="54"/>
                  </a:cubicBezTo>
                  <a:cubicBezTo>
                    <a:pt x="67" y="52"/>
                    <a:pt x="68" y="50"/>
                    <a:pt x="69" y="47"/>
                  </a:cubicBezTo>
                  <a:cubicBezTo>
                    <a:pt x="69" y="47"/>
                    <a:pt x="69" y="46"/>
                    <a:pt x="69" y="45"/>
                  </a:cubicBezTo>
                  <a:cubicBezTo>
                    <a:pt x="70" y="43"/>
                    <a:pt x="70" y="43"/>
                    <a:pt x="73" y="43"/>
                  </a:cubicBezTo>
                  <a:cubicBezTo>
                    <a:pt x="75" y="44"/>
                    <a:pt x="77" y="44"/>
                    <a:pt x="79" y="44"/>
                  </a:cubicBezTo>
                  <a:cubicBezTo>
                    <a:pt x="77" y="45"/>
                    <a:pt x="75" y="46"/>
                    <a:pt x="74" y="46"/>
                  </a:cubicBezTo>
                  <a:cubicBezTo>
                    <a:pt x="72" y="47"/>
                    <a:pt x="73" y="47"/>
                    <a:pt x="73" y="48"/>
                  </a:cubicBezTo>
                  <a:cubicBezTo>
                    <a:pt x="74" y="49"/>
                    <a:pt x="76" y="51"/>
                    <a:pt x="77" y="52"/>
                  </a:cubicBezTo>
                  <a:cubicBezTo>
                    <a:pt x="77" y="52"/>
                    <a:pt x="78" y="53"/>
                    <a:pt x="78" y="52"/>
                  </a:cubicBezTo>
                  <a:cubicBezTo>
                    <a:pt x="80" y="52"/>
                    <a:pt x="83" y="51"/>
                    <a:pt x="85" y="51"/>
                  </a:cubicBezTo>
                  <a:cubicBezTo>
                    <a:pt x="85" y="53"/>
                    <a:pt x="84" y="53"/>
                    <a:pt x="83" y="54"/>
                  </a:cubicBezTo>
                  <a:cubicBezTo>
                    <a:pt x="82" y="55"/>
                    <a:pt x="81" y="56"/>
                    <a:pt x="80" y="56"/>
                  </a:cubicBezTo>
                  <a:cubicBezTo>
                    <a:pt x="77" y="56"/>
                    <a:pt x="74" y="57"/>
                    <a:pt x="72" y="57"/>
                  </a:cubicBezTo>
                  <a:cubicBezTo>
                    <a:pt x="71" y="59"/>
                    <a:pt x="70" y="60"/>
                    <a:pt x="68" y="60"/>
                  </a:cubicBezTo>
                  <a:cubicBezTo>
                    <a:pt x="64" y="61"/>
                    <a:pt x="61" y="63"/>
                    <a:pt x="58" y="65"/>
                  </a:cubicBezTo>
                  <a:cubicBezTo>
                    <a:pt x="56" y="66"/>
                    <a:pt x="55" y="69"/>
                    <a:pt x="56" y="71"/>
                  </a:cubicBezTo>
                  <a:cubicBezTo>
                    <a:pt x="56" y="72"/>
                    <a:pt x="56" y="73"/>
                    <a:pt x="58" y="72"/>
                  </a:cubicBezTo>
                  <a:cubicBezTo>
                    <a:pt x="58" y="72"/>
                    <a:pt x="58" y="72"/>
                    <a:pt x="59" y="72"/>
                  </a:cubicBezTo>
                  <a:cubicBezTo>
                    <a:pt x="60" y="73"/>
                    <a:pt x="61" y="74"/>
                    <a:pt x="63" y="74"/>
                  </a:cubicBezTo>
                  <a:cubicBezTo>
                    <a:pt x="64" y="75"/>
                    <a:pt x="65" y="76"/>
                    <a:pt x="66" y="75"/>
                  </a:cubicBezTo>
                  <a:cubicBezTo>
                    <a:pt x="67" y="75"/>
                    <a:pt x="67" y="75"/>
                    <a:pt x="67" y="75"/>
                  </a:cubicBezTo>
                  <a:cubicBezTo>
                    <a:pt x="67" y="78"/>
                    <a:pt x="67" y="80"/>
                    <a:pt x="66" y="82"/>
                  </a:cubicBezTo>
                  <a:cubicBezTo>
                    <a:pt x="68" y="82"/>
                    <a:pt x="69" y="81"/>
                    <a:pt x="70" y="80"/>
                  </a:cubicBezTo>
                  <a:cubicBezTo>
                    <a:pt x="73" y="76"/>
                    <a:pt x="75" y="72"/>
                    <a:pt x="78" y="69"/>
                  </a:cubicBezTo>
                  <a:cubicBezTo>
                    <a:pt x="79" y="68"/>
                    <a:pt x="79" y="68"/>
                    <a:pt x="79" y="67"/>
                  </a:cubicBezTo>
                  <a:cubicBezTo>
                    <a:pt x="79" y="67"/>
                    <a:pt x="79" y="67"/>
                    <a:pt x="79" y="67"/>
                  </a:cubicBezTo>
                  <a:cubicBezTo>
                    <a:pt x="81" y="64"/>
                    <a:pt x="84" y="63"/>
                    <a:pt x="87" y="63"/>
                  </a:cubicBezTo>
                  <a:cubicBezTo>
                    <a:pt x="89" y="64"/>
                    <a:pt x="90" y="64"/>
                    <a:pt x="90" y="66"/>
                  </a:cubicBezTo>
                  <a:cubicBezTo>
                    <a:pt x="90" y="67"/>
                    <a:pt x="91" y="67"/>
                    <a:pt x="92" y="67"/>
                  </a:cubicBezTo>
                  <a:cubicBezTo>
                    <a:pt x="94" y="67"/>
                    <a:pt x="96" y="67"/>
                    <a:pt x="99" y="66"/>
                  </a:cubicBezTo>
                  <a:cubicBezTo>
                    <a:pt x="99" y="66"/>
                    <a:pt x="99" y="66"/>
                    <a:pt x="99" y="67"/>
                  </a:cubicBezTo>
                  <a:cubicBezTo>
                    <a:pt x="99" y="67"/>
                    <a:pt x="99" y="68"/>
                    <a:pt x="99" y="68"/>
                  </a:cubicBezTo>
                  <a:cubicBezTo>
                    <a:pt x="98" y="72"/>
                    <a:pt x="100" y="76"/>
                    <a:pt x="103" y="77"/>
                  </a:cubicBezTo>
                  <a:cubicBezTo>
                    <a:pt x="104" y="78"/>
                    <a:pt x="104" y="78"/>
                    <a:pt x="104" y="78"/>
                  </a:cubicBezTo>
                  <a:cubicBezTo>
                    <a:pt x="101" y="80"/>
                    <a:pt x="98" y="82"/>
                    <a:pt x="94" y="82"/>
                  </a:cubicBezTo>
                  <a:cubicBezTo>
                    <a:pt x="92" y="82"/>
                    <a:pt x="89" y="82"/>
                    <a:pt x="87" y="84"/>
                  </a:cubicBezTo>
                  <a:cubicBezTo>
                    <a:pt x="85" y="85"/>
                    <a:pt x="83" y="85"/>
                    <a:pt x="81" y="86"/>
                  </a:cubicBezTo>
                  <a:cubicBezTo>
                    <a:pt x="81" y="86"/>
                    <a:pt x="80" y="87"/>
                    <a:pt x="80" y="87"/>
                  </a:cubicBezTo>
                  <a:cubicBezTo>
                    <a:pt x="80" y="88"/>
                    <a:pt x="80" y="88"/>
                    <a:pt x="80" y="88"/>
                  </a:cubicBezTo>
                  <a:cubicBezTo>
                    <a:pt x="87" y="87"/>
                    <a:pt x="87" y="87"/>
                    <a:pt x="87" y="87"/>
                  </a:cubicBezTo>
                  <a:cubicBezTo>
                    <a:pt x="87" y="89"/>
                    <a:pt x="87" y="90"/>
                    <a:pt x="89" y="90"/>
                  </a:cubicBezTo>
                  <a:cubicBezTo>
                    <a:pt x="90" y="90"/>
                    <a:pt x="90" y="91"/>
                    <a:pt x="91" y="92"/>
                  </a:cubicBezTo>
                  <a:cubicBezTo>
                    <a:pt x="88" y="93"/>
                    <a:pt x="86" y="96"/>
                    <a:pt x="82" y="95"/>
                  </a:cubicBezTo>
                  <a:cubicBezTo>
                    <a:pt x="86" y="92"/>
                    <a:pt x="86" y="92"/>
                    <a:pt x="86" y="92"/>
                  </a:cubicBezTo>
                  <a:cubicBezTo>
                    <a:pt x="84" y="91"/>
                    <a:pt x="84" y="90"/>
                    <a:pt x="82" y="92"/>
                  </a:cubicBezTo>
                  <a:cubicBezTo>
                    <a:pt x="80" y="93"/>
                    <a:pt x="78" y="94"/>
                    <a:pt x="76" y="96"/>
                  </a:cubicBezTo>
                  <a:cubicBezTo>
                    <a:pt x="76" y="96"/>
                    <a:pt x="75" y="97"/>
                    <a:pt x="75" y="97"/>
                  </a:cubicBezTo>
                  <a:cubicBezTo>
                    <a:pt x="72" y="97"/>
                    <a:pt x="70" y="100"/>
                    <a:pt x="68" y="102"/>
                  </a:cubicBezTo>
                  <a:cubicBezTo>
                    <a:pt x="68" y="102"/>
                    <a:pt x="68" y="102"/>
                    <a:pt x="68" y="102"/>
                  </a:cubicBezTo>
                  <a:cubicBezTo>
                    <a:pt x="67" y="104"/>
                    <a:pt x="65" y="104"/>
                    <a:pt x="64" y="104"/>
                  </a:cubicBezTo>
                  <a:cubicBezTo>
                    <a:pt x="63" y="104"/>
                    <a:pt x="63" y="105"/>
                    <a:pt x="62" y="105"/>
                  </a:cubicBezTo>
                  <a:cubicBezTo>
                    <a:pt x="62" y="105"/>
                    <a:pt x="61" y="106"/>
                    <a:pt x="61" y="107"/>
                  </a:cubicBezTo>
                  <a:cubicBezTo>
                    <a:pt x="62" y="110"/>
                    <a:pt x="60" y="112"/>
                    <a:pt x="58" y="113"/>
                  </a:cubicBezTo>
                  <a:cubicBezTo>
                    <a:pt x="55" y="115"/>
                    <a:pt x="53" y="116"/>
                    <a:pt x="51" y="117"/>
                  </a:cubicBezTo>
                  <a:cubicBezTo>
                    <a:pt x="50" y="119"/>
                    <a:pt x="49" y="122"/>
                    <a:pt x="50" y="124"/>
                  </a:cubicBezTo>
                  <a:cubicBezTo>
                    <a:pt x="51" y="126"/>
                    <a:pt x="51" y="128"/>
                    <a:pt x="50" y="129"/>
                  </a:cubicBezTo>
                  <a:cubicBezTo>
                    <a:pt x="50" y="130"/>
                    <a:pt x="49" y="130"/>
                    <a:pt x="48" y="130"/>
                  </a:cubicBezTo>
                  <a:cubicBezTo>
                    <a:pt x="48" y="130"/>
                    <a:pt x="47" y="129"/>
                    <a:pt x="47" y="129"/>
                  </a:cubicBezTo>
                  <a:cubicBezTo>
                    <a:pt x="47" y="127"/>
                    <a:pt x="46" y="125"/>
                    <a:pt x="46" y="123"/>
                  </a:cubicBezTo>
                  <a:cubicBezTo>
                    <a:pt x="46" y="122"/>
                    <a:pt x="45" y="121"/>
                    <a:pt x="45" y="121"/>
                  </a:cubicBezTo>
                  <a:cubicBezTo>
                    <a:pt x="44" y="121"/>
                    <a:pt x="44" y="121"/>
                    <a:pt x="44" y="121"/>
                  </a:cubicBezTo>
                  <a:cubicBezTo>
                    <a:pt x="44" y="122"/>
                    <a:pt x="44" y="122"/>
                    <a:pt x="44" y="123"/>
                  </a:cubicBezTo>
                  <a:cubicBezTo>
                    <a:pt x="44" y="123"/>
                    <a:pt x="44" y="123"/>
                    <a:pt x="44" y="123"/>
                  </a:cubicBezTo>
                  <a:cubicBezTo>
                    <a:pt x="44" y="123"/>
                    <a:pt x="43" y="122"/>
                    <a:pt x="42" y="122"/>
                  </a:cubicBezTo>
                  <a:cubicBezTo>
                    <a:pt x="42" y="121"/>
                    <a:pt x="41" y="120"/>
                    <a:pt x="40" y="120"/>
                  </a:cubicBezTo>
                  <a:cubicBezTo>
                    <a:pt x="39" y="119"/>
                    <a:pt x="38" y="120"/>
                    <a:pt x="37" y="121"/>
                  </a:cubicBezTo>
                  <a:cubicBezTo>
                    <a:pt x="36" y="122"/>
                    <a:pt x="35" y="123"/>
                    <a:pt x="34" y="124"/>
                  </a:cubicBezTo>
                  <a:cubicBezTo>
                    <a:pt x="33" y="123"/>
                    <a:pt x="32" y="122"/>
                    <a:pt x="32" y="122"/>
                  </a:cubicBezTo>
                  <a:cubicBezTo>
                    <a:pt x="31" y="121"/>
                    <a:pt x="31" y="121"/>
                    <a:pt x="30" y="121"/>
                  </a:cubicBezTo>
                  <a:cubicBezTo>
                    <a:pt x="28" y="121"/>
                    <a:pt x="26" y="122"/>
                    <a:pt x="25" y="124"/>
                  </a:cubicBezTo>
                  <a:cubicBezTo>
                    <a:pt x="24" y="126"/>
                    <a:pt x="22" y="127"/>
                    <a:pt x="21" y="128"/>
                  </a:cubicBezTo>
                  <a:cubicBezTo>
                    <a:pt x="19" y="129"/>
                    <a:pt x="19" y="131"/>
                    <a:pt x="20" y="133"/>
                  </a:cubicBezTo>
                  <a:cubicBezTo>
                    <a:pt x="20" y="134"/>
                    <a:pt x="20" y="134"/>
                    <a:pt x="20" y="135"/>
                  </a:cubicBezTo>
                  <a:cubicBezTo>
                    <a:pt x="19" y="139"/>
                    <a:pt x="21" y="143"/>
                    <a:pt x="25" y="144"/>
                  </a:cubicBezTo>
                  <a:cubicBezTo>
                    <a:pt x="27" y="144"/>
                    <a:pt x="29" y="144"/>
                    <a:pt x="30" y="142"/>
                  </a:cubicBezTo>
                  <a:cubicBezTo>
                    <a:pt x="31" y="141"/>
                    <a:pt x="31" y="140"/>
                    <a:pt x="32" y="139"/>
                  </a:cubicBezTo>
                  <a:cubicBezTo>
                    <a:pt x="32" y="138"/>
                    <a:pt x="33" y="137"/>
                    <a:pt x="34" y="138"/>
                  </a:cubicBezTo>
                  <a:cubicBezTo>
                    <a:pt x="34" y="138"/>
                    <a:pt x="34" y="138"/>
                    <a:pt x="34" y="138"/>
                  </a:cubicBezTo>
                  <a:cubicBezTo>
                    <a:pt x="35" y="138"/>
                    <a:pt x="35" y="139"/>
                    <a:pt x="35" y="140"/>
                  </a:cubicBezTo>
                  <a:cubicBezTo>
                    <a:pt x="35" y="142"/>
                    <a:pt x="34" y="143"/>
                    <a:pt x="34" y="145"/>
                  </a:cubicBezTo>
                  <a:cubicBezTo>
                    <a:pt x="33" y="146"/>
                    <a:pt x="34" y="147"/>
                    <a:pt x="35" y="147"/>
                  </a:cubicBezTo>
                  <a:cubicBezTo>
                    <a:pt x="37" y="148"/>
                    <a:pt x="38" y="148"/>
                    <a:pt x="39" y="148"/>
                  </a:cubicBezTo>
                  <a:cubicBezTo>
                    <a:pt x="40" y="148"/>
                    <a:pt x="41" y="149"/>
                    <a:pt x="42" y="150"/>
                  </a:cubicBezTo>
                  <a:cubicBezTo>
                    <a:pt x="42" y="150"/>
                    <a:pt x="42" y="151"/>
                    <a:pt x="42" y="151"/>
                  </a:cubicBezTo>
                  <a:cubicBezTo>
                    <a:pt x="41" y="153"/>
                    <a:pt x="41" y="155"/>
                    <a:pt x="42" y="156"/>
                  </a:cubicBezTo>
                  <a:cubicBezTo>
                    <a:pt x="42" y="158"/>
                    <a:pt x="42" y="159"/>
                    <a:pt x="43" y="159"/>
                  </a:cubicBezTo>
                  <a:cubicBezTo>
                    <a:pt x="44" y="160"/>
                    <a:pt x="45" y="160"/>
                    <a:pt x="45" y="159"/>
                  </a:cubicBezTo>
                  <a:cubicBezTo>
                    <a:pt x="46" y="159"/>
                    <a:pt x="48" y="158"/>
                    <a:pt x="49" y="159"/>
                  </a:cubicBezTo>
                  <a:cubicBezTo>
                    <a:pt x="50" y="159"/>
                    <a:pt x="50" y="159"/>
                    <a:pt x="51" y="159"/>
                  </a:cubicBezTo>
                  <a:cubicBezTo>
                    <a:pt x="53" y="160"/>
                    <a:pt x="54" y="159"/>
                    <a:pt x="55" y="158"/>
                  </a:cubicBezTo>
                  <a:cubicBezTo>
                    <a:pt x="56" y="157"/>
                    <a:pt x="57" y="156"/>
                    <a:pt x="59" y="155"/>
                  </a:cubicBezTo>
                  <a:cubicBezTo>
                    <a:pt x="59" y="155"/>
                    <a:pt x="60" y="155"/>
                    <a:pt x="60" y="156"/>
                  </a:cubicBezTo>
                  <a:cubicBezTo>
                    <a:pt x="60" y="156"/>
                    <a:pt x="60" y="157"/>
                    <a:pt x="60" y="157"/>
                  </a:cubicBezTo>
                  <a:cubicBezTo>
                    <a:pt x="59" y="158"/>
                    <a:pt x="59" y="159"/>
                    <a:pt x="60" y="159"/>
                  </a:cubicBezTo>
                  <a:cubicBezTo>
                    <a:pt x="63" y="160"/>
                    <a:pt x="63" y="160"/>
                    <a:pt x="63" y="160"/>
                  </a:cubicBezTo>
                  <a:cubicBezTo>
                    <a:pt x="61" y="157"/>
                    <a:pt x="64" y="156"/>
                    <a:pt x="65" y="155"/>
                  </a:cubicBezTo>
                  <a:cubicBezTo>
                    <a:pt x="65" y="155"/>
                    <a:pt x="66" y="155"/>
                    <a:pt x="66" y="156"/>
                  </a:cubicBezTo>
                  <a:cubicBezTo>
                    <a:pt x="67" y="157"/>
                    <a:pt x="70" y="158"/>
                    <a:pt x="72" y="158"/>
                  </a:cubicBezTo>
                  <a:cubicBezTo>
                    <a:pt x="72" y="158"/>
                    <a:pt x="72" y="158"/>
                    <a:pt x="72" y="158"/>
                  </a:cubicBezTo>
                  <a:cubicBezTo>
                    <a:pt x="75" y="158"/>
                    <a:pt x="78" y="159"/>
                    <a:pt x="80" y="161"/>
                  </a:cubicBezTo>
                  <a:cubicBezTo>
                    <a:pt x="83" y="164"/>
                    <a:pt x="87" y="166"/>
                    <a:pt x="91" y="166"/>
                  </a:cubicBezTo>
                  <a:cubicBezTo>
                    <a:pt x="92" y="167"/>
                    <a:pt x="94" y="168"/>
                    <a:pt x="95" y="169"/>
                  </a:cubicBezTo>
                  <a:cubicBezTo>
                    <a:pt x="95" y="170"/>
                    <a:pt x="96" y="172"/>
                    <a:pt x="97" y="173"/>
                  </a:cubicBezTo>
                  <a:cubicBezTo>
                    <a:pt x="98" y="175"/>
                    <a:pt x="98" y="176"/>
                    <a:pt x="96" y="177"/>
                  </a:cubicBezTo>
                  <a:cubicBezTo>
                    <a:pt x="94" y="178"/>
                    <a:pt x="94" y="178"/>
                    <a:pt x="94" y="178"/>
                  </a:cubicBezTo>
                  <a:cubicBezTo>
                    <a:pt x="95" y="179"/>
                    <a:pt x="95" y="179"/>
                    <a:pt x="96" y="178"/>
                  </a:cubicBezTo>
                  <a:cubicBezTo>
                    <a:pt x="97" y="178"/>
                    <a:pt x="97" y="178"/>
                    <a:pt x="98" y="177"/>
                  </a:cubicBezTo>
                  <a:cubicBezTo>
                    <a:pt x="99" y="177"/>
                    <a:pt x="99" y="178"/>
                    <a:pt x="100" y="178"/>
                  </a:cubicBezTo>
                  <a:cubicBezTo>
                    <a:pt x="100" y="179"/>
                    <a:pt x="99" y="179"/>
                    <a:pt x="99" y="179"/>
                  </a:cubicBezTo>
                  <a:cubicBezTo>
                    <a:pt x="99" y="180"/>
                    <a:pt x="99" y="180"/>
                    <a:pt x="99" y="180"/>
                  </a:cubicBezTo>
                  <a:cubicBezTo>
                    <a:pt x="100" y="180"/>
                    <a:pt x="100" y="181"/>
                    <a:pt x="100" y="180"/>
                  </a:cubicBezTo>
                  <a:cubicBezTo>
                    <a:pt x="101" y="180"/>
                    <a:pt x="101" y="180"/>
                    <a:pt x="101" y="180"/>
                  </a:cubicBezTo>
                  <a:cubicBezTo>
                    <a:pt x="102" y="179"/>
                    <a:pt x="105" y="179"/>
                    <a:pt x="106" y="180"/>
                  </a:cubicBezTo>
                  <a:cubicBezTo>
                    <a:pt x="106" y="180"/>
                    <a:pt x="106" y="180"/>
                    <a:pt x="106" y="180"/>
                  </a:cubicBezTo>
                  <a:cubicBezTo>
                    <a:pt x="107" y="180"/>
                    <a:pt x="107" y="180"/>
                    <a:pt x="107" y="181"/>
                  </a:cubicBezTo>
                  <a:cubicBezTo>
                    <a:pt x="107" y="183"/>
                    <a:pt x="109" y="182"/>
                    <a:pt x="110" y="182"/>
                  </a:cubicBezTo>
                  <a:cubicBezTo>
                    <a:pt x="111" y="181"/>
                    <a:pt x="113" y="181"/>
                    <a:pt x="114" y="182"/>
                  </a:cubicBezTo>
                  <a:cubicBezTo>
                    <a:pt x="116" y="183"/>
                    <a:pt x="119" y="184"/>
                    <a:pt x="122" y="185"/>
                  </a:cubicBezTo>
                  <a:cubicBezTo>
                    <a:pt x="123" y="185"/>
                    <a:pt x="124" y="186"/>
                    <a:pt x="124" y="187"/>
                  </a:cubicBezTo>
                  <a:cubicBezTo>
                    <a:pt x="124" y="192"/>
                    <a:pt x="123" y="196"/>
                    <a:pt x="120" y="200"/>
                  </a:cubicBezTo>
                  <a:cubicBezTo>
                    <a:pt x="119" y="200"/>
                    <a:pt x="119" y="200"/>
                    <a:pt x="119" y="200"/>
                  </a:cubicBezTo>
                  <a:cubicBezTo>
                    <a:pt x="118" y="201"/>
                    <a:pt x="117" y="202"/>
                    <a:pt x="117" y="203"/>
                  </a:cubicBezTo>
                  <a:cubicBezTo>
                    <a:pt x="117" y="206"/>
                    <a:pt x="117" y="209"/>
                    <a:pt x="117" y="212"/>
                  </a:cubicBezTo>
                  <a:cubicBezTo>
                    <a:pt x="117" y="214"/>
                    <a:pt x="116" y="216"/>
                    <a:pt x="115" y="217"/>
                  </a:cubicBezTo>
                  <a:cubicBezTo>
                    <a:pt x="114" y="219"/>
                    <a:pt x="114" y="220"/>
                    <a:pt x="112" y="220"/>
                  </a:cubicBezTo>
                  <a:cubicBezTo>
                    <a:pt x="111" y="220"/>
                    <a:pt x="110" y="220"/>
                    <a:pt x="110" y="220"/>
                  </a:cubicBezTo>
                  <a:cubicBezTo>
                    <a:pt x="109" y="220"/>
                    <a:pt x="109" y="221"/>
                    <a:pt x="109" y="221"/>
                  </a:cubicBezTo>
                  <a:close/>
                  <a:moveTo>
                    <a:pt x="270" y="209"/>
                  </a:moveTo>
                  <a:cubicBezTo>
                    <a:pt x="268" y="212"/>
                    <a:pt x="268" y="215"/>
                    <a:pt x="267" y="218"/>
                  </a:cubicBezTo>
                  <a:cubicBezTo>
                    <a:pt x="266" y="219"/>
                    <a:pt x="266" y="220"/>
                    <a:pt x="265" y="221"/>
                  </a:cubicBezTo>
                  <a:cubicBezTo>
                    <a:pt x="264" y="223"/>
                    <a:pt x="264" y="223"/>
                    <a:pt x="261" y="223"/>
                  </a:cubicBezTo>
                  <a:cubicBezTo>
                    <a:pt x="258" y="222"/>
                    <a:pt x="257" y="219"/>
                    <a:pt x="258" y="217"/>
                  </a:cubicBezTo>
                  <a:cubicBezTo>
                    <a:pt x="259" y="216"/>
                    <a:pt x="259" y="215"/>
                    <a:pt x="260" y="214"/>
                  </a:cubicBezTo>
                  <a:cubicBezTo>
                    <a:pt x="260" y="212"/>
                    <a:pt x="260" y="211"/>
                    <a:pt x="260" y="210"/>
                  </a:cubicBezTo>
                  <a:cubicBezTo>
                    <a:pt x="260" y="208"/>
                    <a:pt x="261" y="206"/>
                    <a:pt x="263" y="205"/>
                  </a:cubicBezTo>
                  <a:cubicBezTo>
                    <a:pt x="263" y="205"/>
                    <a:pt x="263" y="205"/>
                    <a:pt x="264" y="205"/>
                  </a:cubicBezTo>
                  <a:cubicBezTo>
                    <a:pt x="265" y="203"/>
                    <a:pt x="267" y="202"/>
                    <a:pt x="268" y="200"/>
                  </a:cubicBezTo>
                  <a:cubicBezTo>
                    <a:pt x="269" y="200"/>
                    <a:pt x="269" y="199"/>
                    <a:pt x="269" y="198"/>
                  </a:cubicBezTo>
                  <a:cubicBezTo>
                    <a:pt x="270" y="202"/>
                    <a:pt x="271" y="205"/>
                    <a:pt x="270" y="209"/>
                  </a:cubicBezTo>
                  <a:close/>
                  <a:moveTo>
                    <a:pt x="299" y="130"/>
                  </a:moveTo>
                  <a:cubicBezTo>
                    <a:pt x="298" y="129"/>
                    <a:pt x="296" y="128"/>
                    <a:pt x="295" y="128"/>
                  </a:cubicBezTo>
                  <a:cubicBezTo>
                    <a:pt x="290" y="128"/>
                    <a:pt x="285" y="128"/>
                    <a:pt x="280" y="126"/>
                  </a:cubicBezTo>
                  <a:cubicBezTo>
                    <a:pt x="277" y="125"/>
                    <a:pt x="274" y="124"/>
                    <a:pt x="271" y="122"/>
                  </a:cubicBezTo>
                  <a:cubicBezTo>
                    <a:pt x="269" y="121"/>
                    <a:pt x="266" y="120"/>
                    <a:pt x="263" y="119"/>
                  </a:cubicBezTo>
                  <a:cubicBezTo>
                    <a:pt x="264" y="120"/>
                    <a:pt x="264" y="120"/>
                    <a:pt x="264" y="121"/>
                  </a:cubicBezTo>
                  <a:cubicBezTo>
                    <a:pt x="263" y="124"/>
                    <a:pt x="266" y="126"/>
                    <a:pt x="268" y="128"/>
                  </a:cubicBezTo>
                  <a:cubicBezTo>
                    <a:pt x="269" y="129"/>
                    <a:pt x="270" y="130"/>
                    <a:pt x="271" y="131"/>
                  </a:cubicBezTo>
                  <a:cubicBezTo>
                    <a:pt x="277" y="129"/>
                    <a:pt x="277" y="129"/>
                    <a:pt x="277" y="129"/>
                  </a:cubicBezTo>
                  <a:cubicBezTo>
                    <a:pt x="279" y="129"/>
                    <a:pt x="280" y="129"/>
                    <a:pt x="281" y="131"/>
                  </a:cubicBezTo>
                  <a:cubicBezTo>
                    <a:pt x="282" y="132"/>
                    <a:pt x="283" y="133"/>
                    <a:pt x="285" y="135"/>
                  </a:cubicBezTo>
                  <a:cubicBezTo>
                    <a:pt x="286" y="136"/>
                    <a:pt x="286" y="136"/>
                    <a:pt x="284" y="137"/>
                  </a:cubicBezTo>
                  <a:cubicBezTo>
                    <a:pt x="281" y="139"/>
                    <a:pt x="278" y="142"/>
                    <a:pt x="275" y="144"/>
                  </a:cubicBezTo>
                  <a:cubicBezTo>
                    <a:pt x="275" y="145"/>
                    <a:pt x="274" y="145"/>
                    <a:pt x="274" y="146"/>
                  </a:cubicBezTo>
                  <a:cubicBezTo>
                    <a:pt x="272" y="147"/>
                    <a:pt x="270" y="148"/>
                    <a:pt x="268" y="150"/>
                  </a:cubicBezTo>
                  <a:cubicBezTo>
                    <a:pt x="265" y="151"/>
                    <a:pt x="262" y="150"/>
                    <a:pt x="260" y="147"/>
                  </a:cubicBezTo>
                  <a:cubicBezTo>
                    <a:pt x="260" y="147"/>
                    <a:pt x="260" y="147"/>
                    <a:pt x="260" y="147"/>
                  </a:cubicBezTo>
                  <a:cubicBezTo>
                    <a:pt x="259" y="144"/>
                    <a:pt x="257" y="141"/>
                    <a:pt x="255" y="139"/>
                  </a:cubicBezTo>
                  <a:cubicBezTo>
                    <a:pt x="254" y="137"/>
                    <a:pt x="253" y="136"/>
                    <a:pt x="253" y="134"/>
                  </a:cubicBezTo>
                  <a:cubicBezTo>
                    <a:pt x="252" y="132"/>
                    <a:pt x="251" y="131"/>
                    <a:pt x="249" y="130"/>
                  </a:cubicBezTo>
                  <a:cubicBezTo>
                    <a:pt x="247" y="129"/>
                    <a:pt x="246" y="128"/>
                    <a:pt x="246" y="126"/>
                  </a:cubicBezTo>
                  <a:cubicBezTo>
                    <a:pt x="245" y="124"/>
                    <a:pt x="244" y="122"/>
                    <a:pt x="243" y="120"/>
                  </a:cubicBezTo>
                  <a:cubicBezTo>
                    <a:pt x="240" y="120"/>
                    <a:pt x="240" y="120"/>
                    <a:pt x="241" y="123"/>
                  </a:cubicBezTo>
                  <a:cubicBezTo>
                    <a:pt x="242" y="127"/>
                    <a:pt x="244" y="130"/>
                    <a:pt x="246" y="134"/>
                  </a:cubicBezTo>
                  <a:cubicBezTo>
                    <a:pt x="250" y="139"/>
                    <a:pt x="253" y="144"/>
                    <a:pt x="256" y="150"/>
                  </a:cubicBezTo>
                  <a:cubicBezTo>
                    <a:pt x="256" y="152"/>
                    <a:pt x="257" y="154"/>
                    <a:pt x="257" y="155"/>
                  </a:cubicBezTo>
                  <a:cubicBezTo>
                    <a:pt x="258" y="158"/>
                    <a:pt x="259" y="158"/>
                    <a:pt x="261" y="157"/>
                  </a:cubicBezTo>
                  <a:cubicBezTo>
                    <a:pt x="262" y="157"/>
                    <a:pt x="262" y="156"/>
                    <a:pt x="262" y="156"/>
                  </a:cubicBezTo>
                  <a:cubicBezTo>
                    <a:pt x="271" y="156"/>
                    <a:pt x="271" y="156"/>
                    <a:pt x="271" y="156"/>
                  </a:cubicBezTo>
                  <a:cubicBezTo>
                    <a:pt x="270" y="159"/>
                    <a:pt x="270" y="161"/>
                    <a:pt x="269" y="163"/>
                  </a:cubicBezTo>
                  <a:cubicBezTo>
                    <a:pt x="269" y="165"/>
                    <a:pt x="268" y="167"/>
                    <a:pt x="267" y="168"/>
                  </a:cubicBezTo>
                  <a:cubicBezTo>
                    <a:pt x="265" y="170"/>
                    <a:pt x="263" y="172"/>
                    <a:pt x="260" y="173"/>
                  </a:cubicBezTo>
                  <a:cubicBezTo>
                    <a:pt x="260" y="173"/>
                    <a:pt x="259" y="174"/>
                    <a:pt x="259" y="174"/>
                  </a:cubicBezTo>
                  <a:cubicBezTo>
                    <a:pt x="256" y="179"/>
                    <a:pt x="254" y="184"/>
                    <a:pt x="252" y="188"/>
                  </a:cubicBezTo>
                  <a:cubicBezTo>
                    <a:pt x="251" y="189"/>
                    <a:pt x="251" y="190"/>
                    <a:pt x="252" y="191"/>
                  </a:cubicBezTo>
                  <a:cubicBezTo>
                    <a:pt x="255" y="195"/>
                    <a:pt x="254" y="199"/>
                    <a:pt x="254" y="204"/>
                  </a:cubicBezTo>
                  <a:cubicBezTo>
                    <a:pt x="254" y="204"/>
                    <a:pt x="253" y="205"/>
                    <a:pt x="253" y="205"/>
                  </a:cubicBezTo>
                  <a:cubicBezTo>
                    <a:pt x="250" y="206"/>
                    <a:pt x="248" y="208"/>
                    <a:pt x="246" y="210"/>
                  </a:cubicBezTo>
                  <a:cubicBezTo>
                    <a:pt x="245" y="211"/>
                    <a:pt x="244" y="212"/>
                    <a:pt x="244" y="214"/>
                  </a:cubicBezTo>
                  <a:cubicBezTo>
                    <a:pt x="243" y="217"/>
                    <a:pt x="242" y="221"/>
                    <a:pt x="240" y="224"/>
                  </a:cubicBezTo>
                  <a:cubicBezTo>
                    <a:pt x="238" y="229"/>
                    <a:pt x="235" y="234"/>
                    <a:pt x="233" y="238"/>
                  </a:cubicBezTo>
                  <a:cubicBezTo>
                    <a:pt x="232" y="240"/>
                    <a:pt x="231" y="240"/>
                    <a:pt x="230" y="240"/>
                  </a:cubicBezTo>
                  <a:cubicBezTo>
                    <a:pt x="223" y="241"/>
                    <a:pt x="223" y="241"/>
                    <a:pt x="223" y="241"/>
                  </a:cubicBezTo>
                  <a:cubicBezTo>
                    <a:pt x="222" y="241"/>
                    <a:pt x="221" y="241"/>
                    <a:pt x="220" y="241"/>
                  </a:cubicBezTo>
                  <a:cubicBezTo>
                    <a:pt x="219" y="241"/>
                    <a:pt x="219" y="241"/>
                    <a:pt x="218" y="241"/>
                  </a:cubicBezTo>
                  <a:cubicBezTo>
                    <a:pt x="217" y="240"/>
                    <a:pt x="217" y="239"/>
                    <a:pt x="216" y="239"/>
                  </a:cubicBezTo>
                  <a:cubicBezTo>
                    <a:pt x="216" y="236"/>
                    <a:pt x="215" y="234"/>
                    <a:pt x="214" y="232"/>
                  </a:cubicBezTo>
                  <a:cubicBezTo>
                    <a:pt x="214" y="231"/>
                    <a:pt x="213" y="230"/>
                    <a:pt x="212" y="230"/>
                  </a:cubicBezTo>
                  <a:cubicBezTo>
                    <a:pt x="211" y="227"/>
                    <a:pt x="210" y="224"/>
                    <a:pt x="210" y="222"/>
                  </a:cubicBezTo>
                  <a:cubicBezTo>
                    <a:pt x="210" y="220"/>
                    <a:pt x="209" y="218"/>
                    <a:pt x="209" y="217"/>
                  </a:cubicBezTo>
                  <a:cubicBezTo>
                    <a:pt x="207" y="214"/>
                    <a:pt x="206" y="211"/>
                    <a:pt x="205" y="208"/>
                  </a:cubicBezTo>
                  <a:cubicBezTo>
                    <a:pt x="205" y="206"/>
                    <a:pt x="206" y="204"/>
                    <a:pt x="206" y="202"/>
                  </a:cubicBezTo>
                  <a:cubicBezTo>
                    <a:pt x="206" y="201"/>
                    <a:pt x="207" y="201"/>
                    <a:pt x="207" y="200"/>
                  </a:cubicBezTo>
                  <a:cubicBezTo>
                    <a:pt x="208" y="199"/>
                    <a:pt x="208" y="197"/>
                    <a:pt x="208" y="195"/>
                  </a:cubicBezTo>
                  <a:cubicBezTo>
                    <a:pt x="206" y="190"/>
                    <a:pt x="204" y="184"/>
                    <a:pt x="201" y="180"/>
                  </a:cubicBezTo>
                  <a:cubicBezTo>
                    <a:pt x="200" y="179"/>
                    <a:pt x="200" y="177"/>
                    <a:pt x="201" y="176"/>
                  </a:cubicBezTo>
                  <a:cubicBezTo>
                    <a:pt x="201" y="175"/>
                    <a:pt x="202" y="174"/>
                    <a:pt x="202" y="173"/>
                  </a:cubicBezTo>
                  <a:cubicBezTo>
                    <a:pt x="203" y="172"/>
                    <a:pt x="203" y="171"/>
                    <a:pt x="202" y="171"/>
                  </a:cubicBezTo>
                  <a:cubicBezTo>
                    <a:pt x="201" y="171"/>
                    <a:pt x="200" y="170"/>
                    <a:pt x="200" y="169"/>
                  </a:cubicBezTo>
                  <a:cubicBezTo>
                    <a:pt x="200" y="168"/>
                    <a:pt x="199" y="168"/>
                    <a:pt x="198" y="168"/>
                  </a:cubicBezTo>
                  <a:cubicBezTo>
                    <a:pt x="196" y="168"/>
                    <a:pt x="194" y="167"/>
                    <a:pt x="193" y="166"/>
                  </a:cubicBezTo>
                  <a:cubicBezTo>
                    <a:pt x="192" y="165"/>
                    <a:pt x="190" y="165"/>
                    <a:pt x="189" y="165"/>
                  </a:cubicBezTo>
                  <a:cubicBezTo>
                    <a:pt x="188" y="165"/>
                    <a:pt x="187" y="165"/>
                    <a:pt x="186" y="165"/>
                  </a:cubicBezTo>
                  <a:cubicBezTo>
                    <a:pt x="173" y="169"/>
                    <a:pt x="173" y="169"/>
                    <a:pt x="173" y="169"/>
                  </a:cubicBezTo>
                  <a:cubicBezTo>
                    <a:pt x="171" y="169"/>
                    <a:pt x="168" y="168"/>
                    <a:pt x="167" y="167"/>
                  </a:cubicBezTo>
                  <a:cubicBezTo>
                    <a:pt x="167" y="166"/>
                    <a:pt x="166" y="166"/>
                    <a:pt x="166" y="166"/>
                  </a:cubicBezTo>
                  <a:cubicBezTo>
                    <a:pt x="164" y="164"/>
                    <a:pt x="163" y="162"/>
                    <a:pt x="162" y="160"/>
                  </a:cubicBezTo>
                  <a:cubicBezTo>
                    <a:pt x="162" y="159"/>
                    <a:pt x="162" y="158"/>
                    <a:pt x="161" y="158"/>
                  </a:cubicBezTo>
                  <a:cubicBezTo>
                    <a:pt x="157" y="157"/>
                    <a:pt x="156" y="153"/>
                    <a:pt x="155" y="150"/>
                  </a:cubicBezTo>
                  <a:cubicBezTo>
                    <a:pt x="155" y="149"/>
                    <a:pt x="155" y="148"/>
                    <a:pt x="156" y="147"/>
                  </a:cubicBezTo>
                  <a:cubicBezTo>
                    <a:pt x="157" y="146"/>
                    <a:pt x="157" y="145"/>
                    <a:pt x="157" y="143"/>
                  </a:cubicBezTo>
                  <a:cubicBezTo>
                    <a:pt x="155" y="140"/>
                    <a:pt x="156" y="136"/>
                    <a:pt x="158" y="133"/>
                  </a:cubicBezTo>
                  <a:cubicBezTo>
                    <a:pt x="159" y="131"/>
                    <a:pt x="160" y="129"/>
                    <a:pt x="162" y="128"/>
                  </a:cubicBezTo>
                  <a:cubicBezTo>
                    <a:pt x="163" y="127"/>
                    <a:pt x="163" y="126"/>
                    <a:pt x="164" y="125"/>
                  </a:cubicBezTo>
                  <a:cubicBezTo>
                    <a:pt x="166" y="123"/>
                    <a:pt x="167" y="121"/>
                    <a:pt x="168" y="118"/>
                  </a:cubicBezTo>
                  <a:cubicBezTo>
                    <a:pt x="169" y="116"/>
                    <a:pt x="170" y="115"/>
                    <a:pt x="171" y="115"/>
                  </a:cubicBezTo>
                  <a:cubicBezTo>
                    <a:pt x="172" y="113"/>
                    <a:pt x="174" y="112"/>
                    <a:pt x="176" y="110"/>
                  </a:cubicBezTo>
                  <a:cubicBezTo>
                    <a:pt x="177" y="109"/>
                    <a:pt x="177" y="109"/>
                    <a:pt x="178" y="110"/>
                  </a:cubicBezTo>
                  <a:cubicBezTo>
                    <a:pt x="178" y="111"/>
                    <a:pt x="179" y="111"/>
                    <a:pt x="179" y="111"/>
                  </a:cubicBezTo>
                  <a:cubicBezTo>
                    <a:pt x="186" y="110"/>
                    <a:pt x="186" y="110"/>
                    <a:pt x="186" y="110"/>
                  </a:cubicBezTo>
                  <a:cubicBezTo>
                    <a:pt x="187" y="110"/>
                    <a:pt x="188" y="110"/>
                    <a:pt x="189" y="110"/>
                  </a:cubicBezTo>
                  <a:cubicBezTo>
                    <a:pt x="192" y="110"/>
                    <a:pt x="196" y="109"/>
                    <a:pt x="199" y="108"/>
                  </a:cubicBezTo>
                  <a:cubicBezTo>
                    <a:pt x="199" y="107"/>
                    <a:pt x="200" y="107"/>
                    <a:pt x="201" y="108"/>
                  </a:cubicBezTo>
                  <a:cubicBezTo>
                    <a:pt x="201" y="108"/>
                    <a:pt x="201" y="109"/>
                    <a:pt x="201" y="109"/>
                  </a:cubicBezTo>
                  <a:cubicBezTo>
                    <a:pt x="201" y="111"/>
                    <a:pt x="202" y="112"/>
                    <a:pt x="203" y="113"/>
                  </a:cubicBezTo>
                  <a:cubicBezTo>
                    <a:pt x="207" y="117"/>
                    <a:pt x="207" y="117"/>
                    <a:pt x="207" y="117"/>
                  </a:cubicBezTo>
                  <a:cubicBezTo>
                    <a:pt x="207" y="117"/>
                    <a:pt x="207" y="117"/>
                    <a:pt x="208" y="117"/>
                  </a:cubicBezTo>
                  <a:cubicBezTo>
                    <a:pt x="210" y="118"/>
                    <a:pt x="213" y="118"/>
                    <a:pt x="215" y="118"/>
                  </a:cubicBezTo>
                  <a:cubicBezTo>
                    <a:pt x="216" y="118"/>
                    <a:pt x="217" y="118"/>
                    <a:pt x="217" y="117"/>
                  </a:cubicBezTo>
                  <a:cubicBezTo>
                    <a:pt x="218" y="115"/>
                    <a:pt x="219" y="115"/>
                    <a:pt x="220" y="114"/>
                  </a:cubicBezTo>
                  <a:cubicBezTo>
                    <a:pt x="220" y="114"/>
                    <a:pt x="220" y="114"/>
                    <a:pt x="220" y="114"/>
                  </a:cubicBezTo>
                  <a:cubicBezTo>
                    <a:pt x="220" y="115"/>
                    <a:pt x="221" y="115"/>
                    <a:pt x="222" y="116"/>
                  </a:cubicBezTo>
                  <a:cubicBezTo>
                    <a:pt x="223" y="116"/>
                    <a:pt x="224" y="117"/>
                    <a:pt x="226" y="117"/>
                  </a:cubicBezTo>
                  <a:cubicBezTo>
                    <a:pt x="227" y="117"/>
                    <a:pt x="228" y="117"/>
                    <a:pt x="229" y="117"/>
                  </a:cubicBezTo>
                  <a:cubicBezTo>
                    <a:pt x="229" y="117"/>
                    <a:pt x="230" y="117"/>
                    <a:pt x="231" y="117"/>
                  </a:cubicBezTo>
                  <a:cubicBezTo>
                    <a:pt x="233" y="118"/>
                    <a:pt x="236" y="118"/>
                    <a:pt x="238" y="118"/>
                  </a:cubicBezTo>
                  <a:cubicBezTo>
                    <a:pt x="239" y="119"/>
                    <a:pt x="240" y="118"/>
                    <a:pt x="241" y="118"/>
                  </a:cubicBezTo>
                  <a:cubicBezTo>
                    <a:pt x="243" y="117"/>
                    <a:pt x="244" y="114"/>
                    <a:pt x="243" y="111"/>
                  </a:cubicBezTo>
                  <a:cubicBezTo>
                    <a:pt x="243" y="110"/>
                    <a:pt x="243" y="109"/>
                    <a:pt x="243" y="108"/>
                  </a:cubicBezTo>
                  <a:cubicBezTo>
                    <a:pt x="241" y="108"/>
                    <a:pt x="239" y="108"/>
                    <a:pt x="238" y="109"/>
                  </a:cubicBezTo>
                  <a:cubicBezTo>
                    <a:pt x="236" y="110"/>
                    <a:pt x="233" y="110"/>
                    <a:pt x="232" y="108"/>
                  </a:cubicBezTo>
                  <a:cubicBezTo>
                    <a:pt x="229" y="106"/>
                    <a:pt x="228" y="104"/>
                    <a:pt x="227" y="101"/>
                  </a:cubicBezTo>
                  <a:cubicBezTo>
                    <a:pt x="229" y="102"/>
                    <a:pt x="230" y="101"/>
                    <a:pt x="231" y="99"/>
                  </a:cubicBezTo>
                  <a:cubicBezTo>
                    <a:pt x="228" y="99"/>
                    <a:pt x="225" y="100"/>
                    <a:pt x="223" y="101"/>
                  </a:cubicBezTo>
                  <a:cubicBezTo>
                    <a:pt x="222" y="101"/>
                    <a:pt x="221" y="102"/>
                    <a:pt x="221" y="103"/>
                  </a:cubicBezTo>
                  <a:cubicBezTo>
                    <a:pt x="222" y="103"/>
                    <a:pt x="222" y="103"/>
                    <a:pt x="222" y="103"/>
                  </a:cubicBezTo>
                  <a:cubicBezTo>
                    <a:pt x="222" y="104"/>
                    <a:pt x="222" y="104"/>
                    <a:pt x="222" y="104"/>
                  </a:cubicBezTo>
                  <a:cubicBezTo>
                    <a:pt x="222" y="105"/>
                    <a:pt x="222" y="106"/>
                    <a:pt x="221" y="106"/>
                  </a:cubicBezTo>
                  <a:cubicBezTo>
                    <a:pt x="221" y="106"/>
                    <a:pt x="220" y="106"/>
                    <a:pt x="219" y="105"/>
                  </a:cubicBezTo>
                  <a:cubicBezTo>
                    <a:pt x="219" y="104"/>
                    <a:pt x="218" y="103"/>
                    <a:pt x="217" y="103"/>
                  </a:cubicBezTo>
                  <a:cubicBezTo>
                    <a:pt x="217" y="103"/>
                    <a:pt x="217" y="102"/>
                    <a:pt x="217" y="102"/>
                  </a:cubicBezTo>
                  <a:cubicBezTo>
                    <a:pt x="217" y="100"/>
                    <a:pt x="215" y="98"/>
                    <a:pt x="214" y="96"/>
                  </a:cubicBezTo>
                  <a:cubicBezTo>
                    <a:pt x="213" y="96"/>
                    <a:pt x="213" y="96"/>
                    <a:pt x="212" y="96"/>
                  </a:cubicBezTo>
                  <a:cubicBezTo>
                    <a:pt x="210" y="96"/>
                    <a:pt x="209" y="95"/>
                    <a:pt x="208" y="93"/>
                  </a:cubicBezTo>
                  <a:cubicBezTo>
                    <a:pt x="207" y="93"/>
                    <a:pt x="207" y="92"/>
                    <a:pt x="206" y="92"/>
                  </a:cubicBezTo>
                  <a:cubicBezTo>
                    <a:pt x="205" y="91"/>
                    <a:pt x="204" y="91"/>
                    <a:pt x="204" y="92"/>
                  </a:cubicBezTo>
                  <a:cubicBezTo>
                    <a:pt x="203" y="93"/>
                    <a:pt x="203" y="94"/>
                    <a:pt x="203" y="95"/>
                  </a:cubicBezTo>
                  <a:cubicBezTo>
                    <a:pt x="203" y="95"/>
                    <a:pt x="203" y="95"/>
                    <a:pt x="204" y="95"/>
                  </a:cubicBezTo>
                  <a:cubicBezTo>
                    <a:pt x="205" y="97"/>
                    <a:pt x="207" y="98"/>
                    <a:pt x="209" y="99"/>
                  </a:cubicBezTo>
                  <a:cubicBezTo>
                    <a:pt x="210" y="100"/>
                    <a:pt x="211" y="101"/>
                    <a:pt x="212" y="102"/>
                  </a:cubicBezTo>
                  <a:cubicBezTo>
                    <a:pt x="210" y="104"/>
                    <a:pt x="207" y="103"/>
                    <a:pt x="206" y="101"/>
                  </a:cubicBezTo>
                  <a:cubicBezTo>
                    <a:pt x="205" y="101"/>
                    <a:pt x="205" y="101"/>
                    <a:pt x="205" y="100"/>
                  </a:cubicBezTo>
                  <a:cubicBezTo>
                    <a:pt x="205" y="100"/>
                    <a:pt x="204" y="99"/>
                    <a:pt x="203" y="98"/>
                  </a:cubicBezTo>
                  <a:cubicBezTo>
                    <a:pt x="202" y="97"/>
                    <a:pt x="201" y="96"/>
                    <a:pt x="200" y="94"/>
                  </a:cubicBezTo>
                  <a:cubicBezTo>
                    <a:pt x="198" y="93"/>
                    <a:pt x="195" y="93"/>
                    <a:pt x="195" y="96"/>
                  </a:cubicBezTo>
                  <a:cubicBezTo>
                    <a:pt x="195" y="96"/>
                    <a:pt x="195" y="96"/>
                    <a:pt x="195" y="97"/>
                  </a:cubicBezTo>
                  <a:cubicBezTo>
                    <a:pt x="193" y="96"/>
                    <a:pt x="193" y="96"/>
                    <a:pt x="193" y="96"/>
                  </a:cubicBezTo>
                  <a:cubicBezTo>
                    <a:pt x="192" y="96"/>
                    <a:pt x="189" y="96"/>
                    <a:pt x="188" y="98"/>
                  </a:cubicBezTo>
                  <a:cubicBezTo>
                    <a:pt x="188" y="99"/>
                    <a:pt x="187" y="99"/>
                    <a:pt x="187" y="100"/>
                  </a:cubicBezTo>
                  <a:cubicBezTo>
                    <a:pt x="187" y="100"/>
                    <a:pt x="186" y="101"/>
                    <a:pt x="186" y="101"/>
                  </a:cubicBezTo>
                  <a:cubicBezTo>
                    <a:pt x="185" y="104"/>
                    <a:pt x="184" y="106"/>
                    <a:pt x="181" y="106"/>
                  </a:cubicBezTo>
                  <a:cubicBezTo>
                    <a:pt x="178" y="107"/>
                    <a:pt x="175" y="107"/>
                    <a:pt x="172" y="107"/>
                  </a:cubicBezTo>
                  <a:cubicBezTo>
                    <a:pt x="171" y="107"/>
                    <a:pt x="171" y="106"/>
                    <a:pt x="171" y="106"/>
                  </a:cubicBezTo>
                  <a:cubicBezTo>
                    <a:pt x="170" y="103"/>
                    <a:pt x="170" y="101"/>
                    <a:pt x="171" y="99"/>
                  </a:cubicBezTo>
                  <a:cubicBezTo>
                    <a:pt x="171" y="97"/>
                    <a:pt x="173" y="95"/>
                    <a:pt x="175" y="96"/>
                  </a:cubicBezTo>
                  <a:cubicBezTo>
                    <a:pt x="182" y="96"/>
                    <a:pt x="182" y="96"/>
                    <a:pt x="182" y="96"/>
                  </a:cubicBezTo>
                  <a:cubicBezTo>
                    <a:pt x="183" y="96"/>
                    <a:pt x="183" y="95"/>
                    <a:pt x="183" y="94"/>
                  </a:cubicBezTo>
                  <a:cubicBezTo>
                    <a:pt x="183" y="94"/>
                    <a:pt x="183" y="94"/>
                    <a:pt x="183" y="93"/>
                  </a:cubicBezTo>
                  <a:cubicBezTo>
                    <a:pt x="184" y="91"/>
                    <a:pt x="183" y="90"/>
                    <a:pt x="181" y="89"/>
                  </a:cubicBezTo>
                  <a:cubicBezTo>
                    <a:pt x="180" y="89"/>
                    <a:pt x="180" y="88"/>
                    <a:pt x="179" y="88"/>
                  </a:cubicBezTo>
                  <a:cubicBezTo>
                    <a:pt x="178" y="88"/>
                    <a:pt x="178" y="87"/>
                    <a:pt x="178" y="87"/>
                  </a:cubicBezTo>
                  <a:cubicBezTo>
                    <a:pt x="178" y="87"/>
                    <a:pt x="179" y="86"/>
                    <a:pt x="179" y="86"/>
                  </a:cubicBezTo>
                  <a:cubicBezTo>
                    <a:pt x="180" y="86"/>
                    <a:pt x="181" y="86"/>
                    <a:pt x="181" y="86"/>
                  </a:cubicBezTo>
                  <a:cubicBezTo>
                    <a:pt x="185" y="86"/>
                    <a:pt x="188" y="84"/>
                    <a:pt x="189" y="81"/>
                  </a:cubicBezTo>
                  <a:cubicBezTo>
                    <a:pt x="190" y="79"/>
                    <a:pt x="192" y="78"/>
                    <a:pt x="194" y="77"/>
                  </a:cubicBezTo>
                  <a:cubicBezTo>
                    <a:pt x="197" y="77"/>
                    <a:pt x="197" y="76"/>
                    <a:pt x="198" y="73"/>
                  </a:cubicBezTo>
                  <a:cubicBezTo>
                    <a:pt x="198" y="72"/>
                    <a:pt x="198" y="71"/>
                    <a:pt x="199" y="71"/>
                  </a:cubicBezTo>
                  <a:cubicBezTo>
                    <a:pt x="199" y="71"/>
                    <a:pt x="199" y="71"/>
                    <a:pt x="199" y="71"/>
                  </a:cubicBezTo>
                  <a:cubicBezTo>
                    <a:pt x="200" y="72"/>
                    <a:pt x="200" y="73"/>
                    <a:pt x="201" y="74"/>
                  </a:cubicBezTo>
                  <a:cubicBezTo>
                    <a:pt x="201" y="75"/>
                    <a:pt x="202" y="76"/>
                    <a:pt x="203" y="76"/>
                  </a:cubicBezTo>
                  <a:cubicBezTo>
                    <a:pt x="204" y="76"/>
                    <a:pt x="205" y="76"/>
                    <a:pt x="206" y="76"/>
                  </a:cubicBezTo>
                  <a:cubicBezTo>
                    <a:pt x="208" y="76"/>
                    <a:pt x="210" y="76"/>
                    <a:pt x="212" y="75"/>
                  </a:cubicBezTo>
                  <a:cubicBezTo>
                    <a:pt x="213" y="75"/>
                    <a:pt x="214" y="75"/>
                    <a:pt x="214" y="74"/>
                  </a:cubicBezTo>
                  <a:cubicBezTo>
                    <a:pt x="214" y="73"/>
                    <a:pt x="215" y="73"/>
                    <a:pt x="216" y="72"/>
                  </a:cubicBezTo>
                  <a:cubicBezTo>
                    <a:pt x="216" y="71"/>
                    <a:pt x="217" y="71"/>
                    <a:pt x="217" y="70"/>
                  </a:cubicBezTo>
                  <a:cubicBezTo>
                    <a:pt x="218" y="68"/>
                    <a:pt x="219" y="67"/>
                    <a:pt x="221" y="67"/>
                  </a:cubicBezTo>
                  <a:cubicBezTo>
                    <a:pt x="221" y="68"/>
                    <a:pt x="222" y="68"/>
                    <a:pt x="222" y="68"/>
                  </a:cubicBezTo>
                  <a:cubicBezTo>
                    <a:pt x="223" y="69"/>
                    <a:pt x="223" y="70"/>
                    <a:pt x="223" y="71"/>
                  </a:cubicBezTo>
                  <a:cubicBezTo>
                    <a:pt x="225" y="69"/>
                    <a:pt x="226" y="66"/>
                    <a:pt x="225" y="63"/>
                  </a:cubicBezTo>
                  <a:cubicBezTo>
                    <a:pt x="225" y="63"/>
                    <a:pt x="224" y="64"/>
                    <a:pt x="223" y="64"/>
                  </a:cubicBezTo>
                  <a:cubicBezTo>
                    <a:pt x="222" y="64"/>
                    <a:pt x="221" y="64"/>
                    <a:pt x="219" y="64"/>
                  </a:cubicBezTo>
                  <a:cubicBezTo>
                    <a:pt x="216" y="63"/>
                    <a:pt x="215" y="61"/>
                    <a:pt x="217" y="59"/>
                  </a:cubicBezTo>
                  <a:cubicBezTo>
                    <a:pt x="218" y="58"/>
                    <a:pt x="219" y="56"/>
                    <a:pt x="218" y="55"/>
                  </a:cubicBezTo>
                  <a:cubicBezTo>
                    <a:pt x="217" y="54"/>
                    <a:pt x="216" y="56"/>
                    <a:pt x="215" y="56"/>
                  </a:cubicBezTo>
                  <a:cubicBezTo>
                    <a:pt x="213" y="58"/>
                    <a:pt x="211" y="61"/>
                    <a:pt x="210" y="63"/>
                  </a:cubicBezTo>
                  <a:cubicBezTo>
                    <a:pt x="210" y="66"/>
                    <a:pt x="209" y="68"/>
                    <a:pt x="208" y="70"/>
                  </a:cubicBezTo>
                  <a:cubicBezTo>
                    <a:pt x="207" y="71"/>
                    <a:pt x="205" y="71"/>
                    <a:pt x="204" y="71"/>
                  </a:cubicBezTo>
                  <a:cubicBezTo>
                    <a:pt x="204" y="71"/>
                    <a:pt x="203" y="70"/>
                    <a:pt x="203" y="70"/>
                  </a:cubicBezTo>
                  <a:cubicBezTo>
                    <a:pt x="202" y="69"/>
                    <a:pt x="202" y="68"/>
                    <a:pt x="201" y="68"/>
                  </a:cubicBezTo>
                  <a:cubicBezTo>
                    <a:pt x="201" y="68"/>
                    <a:pt x="201" y="68"/>
                    <a:pt x="201" y="68"/>
                  </a:cubicBezTo>
                  <a:cubicBezTo>
                    <a:pt x="194" y="69"/>
                    <a:pt x="194" y="69"/>
                    <a:pt x="194" y="69"/>
                  </a:cubicBezTo>
                  <a:cubicBezTo>
                    <a:pt x="194" y="68"/>
                    <a:pt x="194" y="68"/>
                    <a:pt x="194" y="68"/>
                  </a:cubicBezTo>
                  <a:cubicBezTo>
                    <a:pt x="193" y="62"/>
                    <a:pt x="192" y="63"/>
                    <a:pt x="197" y="61"/>
                  </a:cubicBezTo>
                  <a:cubicBezTo>
                    <a:pt x="199" y="60"/>
                    <a:pt x="200" y="59"/>
                    <a:pt x="201" y="58"/>
                  </a:cubicBezTo>
                  <a:cubicBezTo>
                    <a:pt x="205" y="55"/>
                    <a:pt x="205" y="55"/>
                    <a:pt x="205" y="55"/>
                  </a:cubicBezTo>
                  <a:cubicBezTo>
                    <a:pt x="205" y="55"/>
                    <a:pt x="205" y="55"/>
                    <a:pt x="205" y="54"/>
                  </a:cubicBezTo>
                  <a:cubicBezTo>
                    <a:pt x="209" y="50"/>
                    <a:pt x="214" y="49"/>
                    <a:pt x="219" y="48"/>
                  </a:cubicBezTo>
                  <a:cubicBezTo>
                    <a:pt x="223" y="48"/>
                    <a:pt x="228" y="49"/>
                    <a:pt x="232" y="51"/>
                  </a:cubicBezTo>
                  <a:cubicBezTo>
                    <a:pt x="239" y="53"/>
                    <a:pt x="239" y="53"/>
                    <a:pt x="239" y="53"/>
                  </a:cubicBezTo>
                  <a:cubicBezTo>
                    <a:pt x="236" y="56"/>
                    <a:pt x="233" y="53"/>
                    <a:pt x="230" y="53"/>
                  </a:cubicBezTo>
                  <a:cubicBezTo>
                    <a:pt x="230" y="53"/>
                    <a:pt x="230" y="54"/>
                    <a:pt x="230" y="54"/>
                  </a:cubicBezTo>
                  <a:cubicBezTo>
                    <a:pt x="232" y="55"/>
                    <a:pt x="233" y="57"/>
                    <a:pt x="235" y="59"/>
                  </a:cubicBezTo>
                  <a:cubicBezTo>
                    <a:pt x="236" y="59"/>
                    <a:pt x="238" y="59"/>
                    <a:pt x="239" y="58"/>
                  </a:cubicBezTo>
                  <a:cubicBezTo>
                    <a:pt x="239" y="57"/>
                    <a:pt x="239" y="57"/>
                    <a:pt x="239" y="57"/>
                  </a:cubicBezTo>
                  <a:cubicBezTo>
                    <a:pt x="239" y="56"/>
                    <a:pt x="239" y="55"/>
                    <a:pt x="241" y="55"/>
                  </a:cubicBezTo>
                  <a:cubicBezTo>
                    <a:pt x="242" y="55"/>
                    <a:pt x="243" y="55"/>
                    <a:pt x="244" y="53"/>
                  </a:cubicBezTo>
                  <a:cubicBezTo>
                    <a:pt x="244" y="52"/>
                    <a:pt x="245" y="52"/>
                    <a:pt x="246" y="52"/>
                  </a:cubicBezTo>
                  <a:cubicBezTo>
                    <a:pt x="246" y="53"/>
                    <a:pt x="246" y="54"/>
                    <a:pt x="248" y="54"/>
                  </a:cubicBezTo>
                  <a:cubicBezTo>
                    <a:pt x="248" y="53"/>
                    <a:pt x="249" y="53"/>
                    <a:pt x="249" y="53"/>
                  </a:cubicBezTo>
                  <a:cubicBezTo>
                    <a:pt x="250" y="52"/>
                    <a:pt x="252" y="52"/>
                    <a:pt x="254" y="52"/>
                  </a:cubicBezTo>
                  <a:cubicBezTo>
                    <a:pt x="256" y="52"/>
                    <a:pt x="259" y="51"/>
                    <a:pt x="261" y="50"/>
                  </a:cubicBezTo>
                  <a:cubicBezTo>
                    <a:pt x="263" y="50"/>
                    <a:pt x="264" y="50"/>
                    <a:pt x="265" y="51"/>
                  </a:cubicBezTo>
                  <a:cubicBezTo>
                    <a:pt x="275" y="62"/>
                    <a:pt x="283" y="73"/>
                    <a:pt x="290" y="86"/>
                  </a:cubicBezTo>
                  <a:cubicBezTo>
                    <a:pt x="298" y="101"/>
                    <a:pt x="304" y="117"/>
                    <a:pt x="306" y="134"/>
                  </a:cubicBezTo>
                  <a:cubicBezTo>
                    <a:pt x="306" y="134"/>
                    <a:pt x="306" y="134"/>
                    <a:pt x="306" y="134"/>
                  </a:cubicBezTo>
                  <a:cubicBezTo>
                    <a:pt x="302" y="135"/>
                    <a:pt x="301" y="132"/>
                    <a:pt x="299" y="13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3" name="ïšḻîḑe">
              <a:extLst>
                <a:ext uri="{FF2B5EF4-FFF2-40B4-BE49-F238E27FC236}">
                  <a16:creationId xmlns:a16="http://schemas.microsoft.com/office/drawing/2014/main" id="{1E997E94-B6DB-433B-BCD6-F5432C71BC69}"/>
                </a:ext>
              </a:extLst>
            </p:cNvPr>
            <p:cNvSpPr/>
            <p:nvPr/>
          </p:nvSpPr>
          <p:spPr bwMode="auto">
            <a:xfrm>
              <a:off x="5869750" y="2730974"/>
              <a:ext cx="637153" cy="813689"/>
            </a:xfrm>
            <a:custGeom>
              <a:avLst/>
              <a:gdLst>
                <a:gd name="T0" fmla="*/ 116 w 151"/>
                <a:gd name="T1" fmla="*/ 74 h 193"/>
                <a:gd name="T2" fmla="*/ 116 w 151"/>
                <a:gd name="T3" fmla="*/ 83 h 193"/>
                <a:gd name="T4" fmla="*/ 129 w 151"/>
                <a:gd name="T5" fmla="*/ 89 h 193"/>
                <a:gd name="T6" fmla="*/ 105 w 151"/>
                <a:gd name="T7" fmla="*/ 99 h 193"/>
                <a:gd name="T8" fmla="*/ 94 w 151"/>
                <a:gd name="T9" fmla="*/ 82 h 193"/>
                <a:gd name="T10" fmla="*/ 91 w 151"/>
                <a:gd name="T11" fmla="*/ 85 h 193"/>
                <a:gd name="T12" fmla="*/ 107 w 151"/>
                <a:gd name="T13" fmla="*/ 108 h 193"/>
                <a:gd name="T14" fmla="*/ 105 w 151"/>
                <a:gd name="T15" fmla="*/ 125 h 193"/>
                <a:gd name="T16" fmla="*/ 99 w 151"/>
                <a:gd name="T17" fmla="*/ 155 h 193"/>
                <a:gd name="T18" fmla="*/ 85 w 151"/>
                <a:gd name="T19" fmla="*/ 176 h 193"/>
                <a:gd name="T20" fmla="*/ 64 w 151"/>
                <a:gd name="T21" fmla="*/ 193 h 193"/>
                <a:gd name="T22" fmla="*/ 57 w 151"/>
                <a:gd name="T23" fmla="*/ 181 h 193"/>
                <a:gd name="T24" fmla="*/ 51 w 151"/>
                <a:gd name="T25" fmla="*/ 154 h 193"/>
                <a:gd name="T26" fmla="*/ 45 w 151"/>
                <a:gd name="T27" fmla="*/ 128 h 193"/>
                <a:gd name="T28" fmla="*/ 43 w 151"/>
                <a:gd name="T29" fmla="*/ 120 h 193"/>
                <a:gd name="T30" fmla="*/ 18 w 151"/>
                <a:gd name="T31" fmla="*/ 120 h 193"/>
                <a:gd name="T32" fmla="*/ 6 w 151"/>
                <a:gd name="T33" fmla="*/ 110 h 193"/>
                <a:gd name="T34" fmla="*/ 2 w 151"/>
                <a:gd name="T35" fmla="*/ 85 h 193"/>
                <a:gd name="T36" fmla="*/ 16 w 151"/>
                <a:gd name="T37" fmla="*/ 66 h 193"/>
                <a:gd name="T38" fmla="*/ 31 w 151"/>
                <a:gd name="T39" fmla="*/ 62 h 193"/>
                <a:gd name="T40" fmla="*/ 46 w 151"/>
                <a:gd name="T41" fmla="*/ 61 h 193"/>
                <a:gd name="T42" fmla="*/ 60 w 151"/>
                <a:gd name="T43" fmla="*/ 70 h 193"/>
                <a:gd name="T44" fmla="*/ 67 w 151"/>
                <a:gd name="T45" fmla="*/ 67 h 193"/>
                <a:gd name="T46" fmla="*/ 83 w 151"/>
                <a:gd name="T47" fmla="*/ 70 h 193"/>
                <a:gd name="T48" fmla="*/ 83 w 151"/>
                <a:gd name="T49" fmla="*/ 60 h 193"/>
                <a:gd name="T50" fmla="*/ 68 w 151"/>
                <a:gd name="T51" fmla="*/ 53 h 193"/>
                <a:gd name="T52" fmla="*/ 67 w 151"/>
                <a:gd name="T53" fmla="*/ 58 h 193"/>
                <a:gd name="T54" fmla="*/ 59 w 151"/>
                <a:gd name="T55" fmla="*/ 48 h 193"/>
                <a:gd name="T56" fmla="*/ 49 w 151"/>
                <a:gd name="T57" fmla="*/ 44 h 193"/>
                <a:gd name="T58" fmla="*/ 57 w 151"/>
                <a:gd name="T59" fmla="*/ 54 h 193"/>
                <a:gd name="T60" fmla="*/ 45 w 151"/>
                <a:gd name="T61" fmla="*/ 46 h 193"/>
                <a:gd name="T62" fmla="*/ 34 w 151"/>
                <a:gd name="T63" fmla="*/ 50 h 193"/>
                <a:gd name="T64" fmla="*/ 17 w 151"/>
                <a:gd name="T65" fmla="*/ 59 h 193"/>
                <a:gd name="T66" fmla="*/ 27 w 151"/>
                <a:gd name="T67" fmla="*/ 47 h 193"/>
                <a:gd name="T68" fmla="*/ 24 w 151"/>
                <a:gd name="T69" fmla="*/ 40 h 193"/>
                <a:gd name="T70" fmla="*/ 35 w 151"/>
                <a:gd name="T71" fmla="*/ 33 h 193"/>
                <a:gd name="T72" fmla="*/ 44 w 151"/>
                <a:gd name="T73" fmla="*/ 23 h 193"/>
                <a:gd name="T74" fmla="*/ 57 w 151"/>
                <a:gd name="T75" fmla="*/ 27 h 193"/>
                <a:gd name="T76" fmla="*/ 66 w 151"/>
                <a:gd name="T77" fmla="*/ 19 h 193"/>
                <a:gd name="T78" fmla="*/ 68 w 151"/>
                <a:gd name="T79" fmla="*/ 16 h 193"/>
                <a:gd name="T80" fmla="*/ 60 w 151"/>
                <a:gd name="T81" fmla="*/ 8 h 193"/>
                <a:gd name="T82" fmla="*/ 48 w 151"/>
                <a:gd name="T83" fmla="*/ 22 h 193"/>
                <a:gd name="T84" fmla="*/ 39 w 151"/>
                <a:gd name="T85" fmla="*/ 19 h 193"/>
                <a:gd name="T86" fmla="*/ 50 w 151"/>
                <a:gd name="T87" fmla="*/ 6 h 193"/>
                <a:gd name="T88" fmla="*/ 75 w 151"/>
                <a:gd name="T89" fmla="*/ 5 h 193"/>
                <a:gd name="T90" fmla="*/ 85 w 151"/>
                <a:gd name="T91" fmla="*/ 7 h 193"/>
                <a:gd name="T92" fmla="*/ 94 w 151"/>
                <a:gd name="T93" fmla="*/ 5 h 193"/>
                <a:gd name="T94" fmla="*/ 135 w 151"/>
                <a:gd name="T95" fmla="*/ 3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 h="193">
                  <a:moveTo>
                    <a:pt x="151" y="86"/>
                  </a:moveTo>
                  <a:cubicBezTo>
                    <a:pt x="147" y="87"/>
                    <a:pt x="146" y="84"/>
                    <a:pt x="144" y="82"/>
                  </a:cubicBezTo>
                  <a:cubicBezTo>
                    <a:pt x="143" y="81"/>
                    <a:pt x="141" y="80"/>
                    <a:pt x="140" y="80"/>
                  </a:cubicBezTo>
                  <a:cubicBezTo>
                    <a:pt x="131" y="80"/>
                    <a:pt x="123" y="78"/>
                    <a:pt x="116" y="74"/>
                  </a:cubicBezTo>
                  <a:cubicBezTo>
                    <a:pt x="114" y="72"/>
                    <a:pt x="111" y="72"/>
                    <a:pt x="108" y="71"/>
                  </a:cubicBezTo>
                  <a:cubicBezTo>
                    <a:pt x="108" y="72"/>
                    <a:pt x="109" y="72"/>
                    <a:pt x="109" y="72"/>
                  </a:cubicBezTo>
                  <a:cubicBezTo>
                    <a:pt x="108" y="76"/>
                    <a:pt x="111" y="78"/>
                    <a:pt x="113" y="80"/>
                  </a:cubicBezTo>
                  <a:cubicBezTo>
                    <a:pt x="114" y="81"/>
                    <a:pt x="115" y="82"/>
                    <a:pt x="116" y="83"/>
                  </a:cubicBezTo>
                  <a:cubicBezTo>
                    <a:pt x="122" y="81"/>
                    <a:pt x="122" y="81"/>
                    <a:pt x="122" y="81"/>
                  </a:cubicBezTo>
                  <a:cubicBezTo>
                    <a:pt x="124" y="81"/>
                    <a:pt x="125" y="81"/>
                    <a:pt x="126" y="83"/>
                  </a:cubicBezTo>
                  <a:cubicBezTo>
                    <a:pt x="127" y="84"/>
                    <a:pt x="128" y="85"/>
                    <a:pt x="130" y="86"/>
                  </a:cubicBezTo>
                  <a:cubicBezTo>
                    <a:pt x="131" y="88"/>
                    <a:pt x="130" y="88"/>
                    <a:pt x="129" y="89"/>
                  </a:cubicBezTo>
                  <a:cubicBezTo>
                    <a:pt x="126" y="91"/>
                    <a:pt x="122" y="93"/>
                    <a:pt x="120" y="96"/>
                  </a:cubicBezTo>
                  <a:cubicBezTo>
                    <a:pt x="119" y="97"/>
                    <a:pt x="119" y="97"/>
                    <a:pt x="119" y="97"/>
                  </a:cubicBezTo>
                  <a:cubicBezTo>
                    <a:pt x="117" y="99"/>
                    <a:pt x="115" y="100"/>
                    <a:pt x="113" y="101"/>
                  </a:cubicBezTo>
                  <a:cubicBezTo>
                    <a:pt x="110" y="103"/>
                    <a:pt x="106" y="102"/>
                    <a:pt x="105" y="99"/>
                  </a:cubicBezTo>
                  <a:cubicBezTo>
                    <a:pt x="105" y="99"/>
                    <a:pt x="105" y="99"/>
                    <a:pt x="105" y="99"/>
                  </a:cubicBezTo>
                  <a:cubicBezTo>
                    <a:pt x="104" y="96"/>
                    <a:pt x="102" y="93"/>
                    <a:pt x="100" y="91"/>
                  </a:cubicBezTo>
                  <a:cubicBezTo>
                    <a:pt x="99" y="89"/>
                    <a:pt x="98" y="88"/>
                    <a:pt x="98" y="86"/>
                  </a:cubicBezTo>
                  <a:cubicBezTo>
                    <a:pt x="97" y="84"/>
                    <a:pt x="96" y="82"/>
                    <a:pt x="94" y="82"/>
                  </a:cubicBezTo>
                  <a:cubicBezTo>
                    <a:pt x="92" y="81"/>
                    <a:pt x="91" y="80"/>
                    <a:pt x="90" y="78"/>
                  </a:cubicBezTo>
                  <a:cubicBezTo>
                    <a:pt x="90" y="76"/>
                    <a:pt x="88" y="74"/>
                    <a:pt x="87" y="71"/>
                  </a:cubicBezTo>
                  <a:cubicBezTo>
                    <a:pt x="85" y="72"/>
                    <a:pt x="85" y="72"/>
                    <a:pt x="86" y="74"/>
                  </a:cubicBezTo>
                  <a:cubicBezTo>
                    <a:pt x="87" y="78"/>
                    <a:pt x="89" y="82"/>
                    <a:pt x="91" y="85"/>
                  </a:cubicBezTo>
                  <a:cubicBezTo>
                    <a:pt x="95" y="91"/>
                    <a:pt x="98" y="96"/>
                    <a:pt x="100" y="102"/>
                  </a:cubicBezTo>
                  <a:cubicBezTo>
                    <a:pt x="101" y="104"/>
                    <a:pt x="101" y="105"/>
                    <a:pt x="102" y="107"/>
                  </a:cubicBezTo>
                  <a:cubicBezTo>
                    <a:pt x="103" y="109"/>
                    <a:pt x="104" y="110"/>
                    <a:pt x="106" y="108"/>
                  </a:cubicBezTo>
                  <a:cubicBezTo>
                    <a:pt x="106" y="108"/>
                    <a:pt x="107" y="108"/>
                    <a:pt x="107" y="108"/>
                  </a:cubicBezTo>
                  <a:cubicBezTo>
                    <a:pt x="116" y="108"/>
                    <a:pt x="116" y="108"/>
                    <a:pt x="116" y="108"/>
                  </a:cubicBezTo>
                  <a:cubicBezTo>
                    <a:pt x="115" y="110"/>
                    <a:pt x="115" y="113"/>
                    <a:pt x="114" y="115"/>
                  </a:cubicBezTo>
                  <a:cubicBezTo>
                    <a:pt x="114" y="117"/>
                    <a:pt x="113" y="119"/>
                    <a:pt x="111" y="120"/>
                  </a:cubicBezTo>
                  <a:cubicBezTo>
                    <a:pt x="109" y="122"/>
                    <a:pt x="107" y="123"/>
                    <a:pt x="105" y="125"/>
                  </a:cubicBezTo>
                  <a:cubicBezTo>
                    <a:pt x="105" y="125"/>
                    <a:pt x="104" y="126"/>
                    <a:pt x="104" y="126"/>
                  </a:cubicBezTo>
                  <a:cubicBezTo>
                    <a:pt x="101" y="131"/>
                    <a:pt x="99" y="135"/>
                    <a:pt x="96" y="140"/>
                  </a:cubicBezTo>
                  <a:cubicBezTo>
                    <a:pt x="96" y="141"/>
                    <a:pt x="96" y="142"/>
                    <a:pt x="96" y="143"/>
                  </a:cubicBezTo>
                  <a:cubicBezTo>
                    <a:pt x="100" y="147"/>
                    <a:pt x="99" y="151"/>
                    <a:pt x="99" y="155"/>
                  </a:cubicBezTo>
                  <a:cubicBezTo>
                    <a:pt x="99" y="156"/>
                    <a:pt x="98" y="156"/>
                    <a:pt x="98" y="157"/>
                  </a:cubicBezTo>
                  <a:cubicBezTo>
                    <a:pt x="95" y="158"/>
                    <a:pt x="92" y="160"/>
                    <a:pt x="90" y="162"/>
                  </a:cubicBezTo>
                  <a:cubicBezTo>
                    <a:pt x="90" y="163"/>
                    <a:pt x="89" y="164"/>
                    <a:pt x="89" y="165"/>
                  </a:cubicBezTo>
                  <a:cubicBezTo>
                    <a:pt x="88" y="169"/>
                    <a:pt x="87" y="173"/>
                    <a:pt x="85" y="176"/>
                  </a:cubicBezTo>
                  <a:cubicBezTo>
                    <a:pt x="83" y="181"/>
                    <a:pt x="80" y="185"/>
                    <a:pt x="78" y="190"/>
                  </a:cubicBezTo>
                  <a:cubicBezTo>
                    <a:pt x="77" y="191"/>
                    <a:pt x="76" y="192"/>
                    <a:pt x="75" y="192"/>
                  </a:cubicBezTo>
                  <a:cubicBezTo>
                    <a:pt x="73" y="192"/>
                    <a:pt x="70" y="192"/>
                    <a:pt x="68" y="193"/>
                  </a:cubicBezTo>
                  <a:cubicBezTo>
                    <a:pt x="67" y="193"/>
                    <a:pt x="65" y="193"/>
                    <a:pt x="64" y="193"/>
                  </a:cubicBezTo>
                  <a:cubicBezTo>
                    <a:pt x="64" y="193"/>
                    <a:pt x="63" y="193"/>
                    <a:pt x="63" y="193"/>
                  </a:cubicBezTo>
                  <a:cubicBezTo>
                    <a:pt x="62" y="192"/>
                    <a:pt x="61" y="191"/>
                    <a:pt x="61" y="190"/>
                  </a:cubicBezTo>
                  <a:cubicBezTo>
                    <a:pt x="61" y="188"/>
                    <a:pt x="60" y="186"/>
                    <a:pt x="59" y="183"/>
                  </a:cubicBezTo>
                  <a:cubicBezTo>
                    <a:pt x="58" y="183"/>
                    <a:pt x="58" y="182"/>
                    <a:pt x="57" y="181"/>
                  </a:cubicBezTo>
                  <a:cubicBezTo>
                    <a:pt x="56" y="179"/>
                    <a:pt x="55" y="176"/>
                    <a:pt x="55" y="173"/>
                  </a:cubicBezTo>
                  <a:cubicBezTo>
                    <a:pt x="55" y="172"/>
                    <a:pt x="54" y="170"/>
                    <a:pt x="53" y="169"/>
                  </a:cubicBezTo>
                  <a:cubicBezTo>
                    <a:pt x="51" y="166"/>
                    <a:pt x="50" y="163"/>
                    <a:pt x="50" y="160"/>
                  </a:cubicBezTo>
                  <a:cubicBezTo>
                    <a:pt x="50" y="158"/>
                    <a:pt x="50" y="156"/>
                    <a:pt x="51" y="154"/>
                  </a:cubicBezTo>
                  <a:cubicBezTo>
                    <a:pt x="51" y="153"/>
                    <a:pt x="52" y="153"/>
                    <a:pt x="52" y="152"/>
                  </a:cubicBezTo>
                  <a:cubicBezTo>
                    <a:pt x="53" y="150"/>
                    <a:pt x="53" y="149"/>
                    <a:pt x="52" y="147"/>
                  </a:cubicBezTo>
                  <a:cubicBezTo>
                    <a:pt x="51" y="142"/>
                    <a:pt x="49" y="136"/>
                    <a:pt x="45" y="132"/>
                  </a:cubicBezTo>
                  <a:cubicBezTo>
                    <a:pt x="45" y="131"/>
                    <a:pt x="45" y="129"/>
                    <a:pt x="45" y="128"/>
                  </a:cubicBezTo>
                  <a:cubicBezTo>
                    <a:pt x="46" y="127"/>
                    <a:pt x="47" y="126"/>
                    <a:pt x="47" y="125"/>
                  </a:cubicBezTo>
                  <a:cubicBezTo>
                    <a:pt x="48" y="124"/>
                    <a:pt x="48" y="123"/>
                    <a:pt x="47" y="123"/>
                  </a:cubicBezTo>
                  <a:cubicBezTo>
                    <a:pt x="46" y="122"/>
                    <a:pt x="45" y="122"/>
                    <a:pt x="45" y="120"/>
                  </a:cubicBezTo>
                  <a:cubicBezTo>
                    <a:pt x="44" y="120"/>
                    <a:pt x="44" y="120"/>
                    <a:pt x="43" y="120"/>
                  </a:cubicBezTo>
                  <a:cubicBezTo>
                    <a:pt x="41" y="120"/>
                    <a:pt x="39" y="119"/>
                    <a:pt x="37" y="118"/>
                  </a:cubicBezTo>
                  <a:cubicBezTo>
                    <a:pt x="36" y="117"/>
                    <a:pt x="35" y="117"/>
                    <a:pt x="34" y="117"/>
                  </a:cubicBezTo>
                  <a:cubicBezTo>
                    <a:pt x="33" y="117"/>
                    <a:pt x="32" y="117"/>
                    <a:pt x="31" y="117"/>
                  </a:cubicBezTo>
                  <a:cubicBezTo>
                    <a:pt x="18" y="120"/>
                    <a:pt x="18" y="120"/>
                    <a:pt x="18" y="120"/>
                  </a:cubicBezTo>
                  <a:cubicBezTo>
                    <a:pt x="16" y="121"/>
                    <a:pt x="13" y="120"/>
                    <a:pt x="12" y="119"/>
                  </a:cubicBezTo>
                  <a:cubicBezTo>
                    <a:pt x="11" y="118"/>
                    <a:pt x="11" y="118"/>
                    <a:pt x="11" y="117"/>
                  </a:cubicBezTo>
                  <a:cubicBezTo>
                    <a:pt x="9" y="116"/>
                    <a:pt x="7" y="114"/>
                    <a:pt x="7" y="112"/>
                  </a:cubicBezTo>
                  <a:cubicBezTo>
                    <a:pt x="7" y="111"/>
                    <a:pt x="7" y="110"/>
                    <a:pt x="6" y="110"/>
                  </a:cubicBezTo>
                  <a:cubicBezTo>
                    <a:pt x="2" y="108"/>
                    <a:pt x="1" y="105"/>
                    <a:pt x="0" y="102"/>
                  </a:cubicBezTo>
                  <a:cubicBezTo>
                    <a:pt x="0" y="101"/>
                    <a:pt x="0" y="100"/>
                    <a:pt x="1" y="99"/>
                  </a:cubicBezTo>
                  <a:cubicBezTo>
                    <a:pt x="2" y="98"/>
                    <a:pt x="2" y="97"/>
                    <a:pt x="1" y="95"/>
                  </a:cubicBezTo>
                  <a:cubicBezTo>
                    <a:pt x="0" y="92"/>
                    <a:pt x="0" y="88"/>
                    <a:pt x="2" y="85"/>
                  </a:cubicBezTo>
                  <a:cubicBezTo>
                    <a:pt x="3" y="83"/>
                    <a:pt x="5" y="81"/>
                    <a:pt x="7" y="80"/>
                  </a:cubicBezTo>
                  <a:cubicBezTo>
                    <a:pt x="8" y="79"/>
                    <a:pt x="8" y="78"/>
                    <a:pt x="9" y="77"/>
                  </a:cubicBezTo>
                  <a:cubicBezTo>
                    <a:pt x="11" y="75"/>
                    <a:pt x="12" y="72"/>
                    <a:pt x="13" y="70"/>
                  </a:cubicBezTo>
                  <a:cubicBezTo>
                    <a:pt x="14" y="68"/>
                    <a:pt x="15" y="67"/>
                    <a:pt x="16" y="66"/>
                  </a:cubicBezTo>
                  <a:cubicBezTo>
                    <a:pt x="17" y="65"/>
                    <a:pt x="19" y="64"/>
                    <a:pt x="21" y="62"/>
                  </a:cubicBezTo>
                  <a:cubicBezTo>
                    <a:pt x="21" y="61"/>
                    <a:pt x="22" y="61"/>
                    <a:pt x="23" y="62"/>
                  </a:cubicBezTo>
                  <a:cubicBezTo>
                    <a:pt x="23" y="63"/>
                    <a:pt x="23" y="63"/>
                    <a:pt x="24" y="63"/>
                  </a:cubicBezTo>
                  <a:cubicBezTo>
                    <a:pt x="26" y="63"/>
                    <a:pt x="29" y="62"/>
                    <a:pt x="31" y="62"/>
                  </a:cubicBezTo>
                  <a:cubicBezTo>
                    <a:pt x="32" y="62"/>
                    <a:pt x="33" y="62"/>
                    <a:pt x="33" y="62"/>
                  </a:cubicBezTo>
                  <a:cubicBezTo>
                    <a:pt x="37" y="62"/>
                    <a:pt x="40" y="61"/>
                    <a:pt x="44" y="59"/>
                  </a:cubicBezTo>
                  <a:cubicBezTo>
                    <a:pt x="44" y="59"/>
                    <a:pt x="45" y="59"/>
                    <a:pt x="46" y="59"/>
                  </a:cubicBezTo>
                  <a:cubicBezTo>
                    <a:pt x="46" y="59"/>
                    <a:pt x="46" y="61"/>
                    <a:pt x="46" y="61"/>
                  </a:cubicBezTo>
                  <a:cubicBezTo>
                    <a:pt x="46" y="63"/>
                    <a:pt x="47" y="64"/>
                    <a:pt x="48" y="65"/>
                  </a:cubicBezTo>
                  <a:cubicBezTo>
                    <a:pt x="49" y="67"/>
                    <a:pt x="51" y="68"/>
                    <a:pt x="52" y="69"/>
                  </a:cubicBezTo>
                  <a:cubicBezTo>
                    <a:pt x="52" y="69"/>
                    <a:pt x="52" y="69"/>
                    <a:pt x="53" y="69"/>
                  </a:cubicBezTo>
                  <a:cubicBezTo>
                    <a:pt x="55" y="70"/>
                    <a:pt x="57" y="70"/>
                    <a:pt x="60" y="70"/>
                  </a:cubicBezTo>
                  <a:cubicBezTo>
                    <a:pt x="61" y="70"/>
                    <a:pt x="62" y="70"/>
                    <a:pt x="62" y="68"/>
                  </a:cubicBezTo>
                  <a:cubicBezTo>
                    <a:pt x="63" y="67"/>
                    <a:pt x="64" y="67"/>
                    <a:pt x="65" y="66"/>
                  </a:cubicBezTo>
                  <a:cubicBezTo>
                    <a:pt x="65" y="66"/>
                    <a:pt x="65" y="66"/>
                    <a:pt x="65" y="66"/>
                  </a:cubicBezTo>
                  <a:cubicBezTo>
                    <a:pt x="66" y="67"/>
                    <a:pt x="66" y="67"/>
                    <a:pt x="67" y="67"/>
                  </a:cubicBezTo>
                  <a:cubicBezTo>
                    <a:pt x="68" y="68"/>
                    <a:pt x="69" y="69"/>
                    <a:pt x="71" y="69"/>
                  </a:cubicBezTo>
                  <a:cubicBezTo>
                    <a:pt x="72" y="69"/>
                    <a:pt x="73" y="69"/>
                    <a:pt x="74" y="69"/>
                  </a:cubicBezTo>
                  <a:cubicBezTo>
                    <a:pt x="74" y="69"/>
                    <a:pt x="75" y="69"/>
                    <a:pt x="76" y="69"/>
                  </a:cubicBezTo>
                  <a:cubicBezTo>
                    <a:pt x="78" y="70"/>
                    <a:pt x="81" y="70"/>
                    <a:pt x="83" y="70"/>
                  </a:cubicBezTo>
                  <a:cubicBezTo>
                    <a:pt x="84" y="71"/>
                    <a:pt x="85" y="70"/>
                    <a:pt x="86" y="70"/>
                  </a:cubicBezTo>
                  <a:cubicBezTo>
                    <a:pt x="88" y="68"/>
                    <a:pt x="89" y="66"/>
                    <a:pt x="88" y="63"/>
                  </a:cubicBezTo>
                  <a:cubicBezTo>
                    <a:pt x="88" y="62"/>
                    <a:pt x="88" y="61"/>
                    <a:pt x="88" y="60"/>
                  </a:cubicBezTo>
                  <a:cubicBezTo>
                    <a:pt x="86" y="59"/>
                    <a:pt x="84" y="60"/>
                    <a:pt x="83" y="60"/>
                  </a:cubicBezTo>
                  <a:cubicBezTo>
                    <a:pt x="81" y="62"/>
                    <a:pt x="79" y="61"/>
                    <a:pt x="77" y="60"/>
                  </a:cubicBezTo>
                  <a:cubicBezTo>
                    <a:pt x="74" y="58"/>
                    <a:pt x="73" y="56"/>
                    <a:pt x="72" y="53"/>
                  </a:cubicBezTo>
                  <a:cubicBezTo>
                    <a:pt x="74" y="54"/>
                    <a:pt x="75" y="53"/>
                    <a:pt x="76" y="51"/>
                  </a:cubicBezTo>
                  <a:cubicBezTo>
                    <a:pt x="73" y="51"/>
                    <a:pt x="71" y="52"/>
                    <a:pt x="68" y="53"/>
                  </a:cubicBezTo>
                  <a:cubicBezTo>
                    <a:pt x="67" y="53"/>
                    <a:pt x="66" y="54"/>
                    <a:pt x="67" y="55"/>
                  </a:cubicBezTo>
                  <a:cubicBezTo>
                    <a:pt x="67" y="55"/>
                    <a:pt x="67" y="55"/>
                    <a:pt x="67" y="55"/>
                  </a:cubicBezTo>
                  <a:cubicBezTo>
                    <a:pt x="67" y="56"/>
                    <a:pt x="67" y="56"/>
                    <a:pt x="67" y="56"/>
                  </a:cubicBezTo>
                  <a:cubicBezTo>
                    <a:pt x="67" y="57"/>
                    <a:pt x="67" y="58"/>
                    <a:pt x="67" y="58"/>
                  </a:cubicBezTo>
                  <a:cubicBezTo>
                    <a:pt x="66" y="58"/>
                    <a:pt x="65" y="58"/>
                    <a:pt x="64" y="57"/>
                  </a:cubicBezTo>
                  <a:cubicBezTo>
                    <a:pt x="64" y="57"/>
                    <a:pt x="64" y="55"/>
                    <a:pt x="62" y="55"/>
                  </a:cubicBezTo>
                  <a:cubicBezTo>
                    <a:pt x="62" y="55"/>
                    <a:pt x="62" y="54"/>
                    <a:pt x="62" y="54"/>
                  </a:cubicBezTo>
                  <a:cubicBezTo>
                    <a:pt x="62" y="52"/>
                    <a:pt x="60" y="50"/>
                    <a:pt x="59" y="48"/>
                  </a:cubicBezTo>
                  <a:cubicBezTo>
                    <a:pt x="59" y="48"/>
                    <a:pt x="58" y="48"/>
                    <a:pt x="57" y="48"/>
                  </a:cubicBezTo>
                  <a:cubicBezTo>
                    <a:pt x="55" y="48"/>
                    <a:pt x="54" y="47"/>
                    <a:pt x="53" y="45"/>
                  </a:cubicBezTo>
                  <a:cubicBezTo>
                    <a:pt x="52" y="45"/>
                    <a:pt x="52" y="44"/>
                    <a:pt x="51" y="44"/>
                  </a:cubicBezTo>
                  <a:cubicBezTo>
                    <a:pt x="50" y="43"/>
                    <a:pt x="49" y="43"/>
                    <a:pt x="49" y="44"/>
                  </a:cubicBezTo>
                  <a:cubicBezTo>
                    <a:pt x="48" y="45"/>
                    <a:pt x="48" y="46"/>
                    <a:pt x="48" y="47"/>
                  </a:cubicBezTo>
                  <a:cubicBezTo>
                    <a:pt x="48" y="47"/>
                    <a:pt x="48" y="47"/>
                    <a:pt x="49" y="47"/>
                  </a:cubicBezTo>
                  <a:cubicBezTo>
                    <a:pt x="50" y="49"/>
                    <a:pt x="52" y="50"/>
                    <a:pt x="54" y="51"/>
                  </a:cubicBezTo>
                  <a:cubicBezTo>
                    <a:pt x="55" y="51"/>
                    <a:pt x="56" y="53"/>
                    <a:pt x="57" y="54"/>
                  </a:cubicBezTo>
                  <a:cubicBezTo>
                    <a:pt x="55" y="55"/>
                    <a:pt x="52" y="55"/>
                    <a:pt x="51" y="53"/>
                  </a:cubicBezTo>
                  <a:cubicBezTo>
                    <a:pt x="50" y="53"/>
                    <a:pt x="50" y="53"/>
                    <a:pt x="50" y="52"/>
                  </a:cubicBezTo>
                  <a:cubicBezTo>
                    <a:pt x="50" y="51"/>
                    <a:pt x="49" y="51"/>
                    <a:pt x="48" y="50"/>
                  </a:cubicBezTo>
                  <a:cubicBezTo>
                    <a:pt x="47" y="49"/>
                    <a:pt x="46" y="48"/>
                    <a:pt x="45" y="46"/>
                  </a:cubicBezTo>
                  <a:cubicBezTo>
                    <a:pt x="43" y="45"/>
                    <a:pt x="40" y="45"/>
                    <a:pt x="40" y="48"/>
                  </a:cubicBezTo>
                  <a:cubicBezTo>
                    <a:pt x="40" y="48"/>
                    <a:pt x="40" y="48"/>
                    <a:pt x="40" y="48"/>
                  </a:cubicBezTo>
                  <a:cubicBezTo>
                    <a:pt x="39" y="48"/>
                    <a:pt x="39" y="48"/>
                    <a:pt x="39" y="48"/>
                  </a:cubicBezTo>
                  <a:cubicBezTo>
                    <a:pt x="37" y="47"/>
                    <a:pt x="34" y="48"/>
                    <a:pt x="34" y="50"/>
                  </a:cubicBezTo>
                  <a:cubicBezTo>
                    <a:pt x="33" y="51"/>
                    <a:pt x="33" y="51"/>
                    <a:pt x="32" y="52"/>
                  </a:cubicBezTo>
                  <a:cubicBezTo>
                    <a:pt x="32" y="52"/>
                    <a:pt x="31" y="53"/>
                    <a:pt x="31" y="53"/>
                  </a:cubicBezTo>
                  <a:cubicBezTo>
                    <a:pt x="30" y="56"/>
                    <a:pt x="29" y="57"/>
                    <a:pt x="26" y="58"/>
                  </a:cubicBezTo>
                  <a:cubicBezTo>
                    <a:pt x="23" y="58"/>
                    <a:pt x="20" y="59"/>
                    <a:pt x="17" y="59"/>
                  </a:cubicBezTo>
                  <a:cubicBezTo>
                    <a:pt x="16" y="59"/>
                    <a:pt x="16" y="58"/>
                    <a:pt x="16" y="57"/>
                  </a:cubicBezTo>
                  <a:cubicBezTo>
                    <a:pt x="15" y="55"/>
                    <a:pt x="15" y="53"/>
                    <a:pt x="16" y="51"/>
                  </a:cubicBezTo>
                  <a:cubicBezTo>
                    <a:pt x="16" y="49"/>
                    <a:pt x="18" y="47"/>
                    <a:pt x="20" y="47"/>
                  </a:cubicBezTo>
                  <a:cubicBezTo>
                    <a:pt x="22" y="47"/>
                    <a:pt x="25" y="47"/>
                    <a:pt x="27" y="47"/>
                  </a:cubicBezTo>
                  <a:cubicBezTo>
                    <a:pt x="28" y="47"/>
                    <a:pt x="28" y="47"/>
                    <a:pt x="28" y="46"/>
                  </a:cubicBezTo>
                  <a:cubicBezTo>
                    <a:pt x="28" y="46"/>
                    <a:pt x="28" y="45"/>
                    <a:pt x="28" y="45"/>
                  </a:cubicBezTo>
                  <a:cubicBezTo>
                    <a:pt x="29" y="43"/>
                    <a:pt x="28" y="42"/>
                    <a:pt x="26" y="41"/>
                  </a:cubicBezTo>
                  <a:cubicBezTo>
                    <a:pt x="25" y="40"/>
                    <a:pt x="25" y="40"/>
                    <a:pt x="24" y="40"/>
                  </a:cubicBezTo>
                  <a:cubicBezTo>
                    <a:pt x="23" y="39"/>
                    <a:pt x="23" y="39"/>
                    <a:pt x="23" y="39"/>
                  </a:cubicBezTo>
                  <a:cubicBezTo>
                    <a:pt x="23" y="39"/>
                    <a:pt x="24" y="38"/>
                    <a:pt x="24" y="38"/>
                  </a:cubicBezTo>
                  <a:cubicBezTo>
                    <a:pt x="25" y="38"/>
                    <a:pt x="26" y="38"/>
                    <a:pt x="27" y="38"/>
                  </a:cubicBezTo>
                  <a:cubicBezTo>
                    <a:pt x="30" y="38"/>
                    <a:pt x="33" y="36"/>
                    <a:pt x="35" y="33"/>
                  </a:cubicBezTo>
                  <a:cubicBezTo>
                    <a:pt x="35" y="31"/>
                    <a:pt x="37" y="29"/>
                    <a:pt x="39" y="29"/>
                  </a:cubicBezTo>
                  <a:cubicBezTo>
                    <a:pt x="42" y="29"/>
                    <a:pt x="42" y="28"/>
                    <a:pt x="43" y="25"/>
                  </a:cubicBezTo>
                  <a:cubicBezTo>
                    <a:pt x="43" y="24"/>
                    <a:pt x="43" y="23"/>
                    <a:pt x="44" y="23"/>
                  </a:cubicBezTo>
                  <a:cubicBezTo>
                    <a:pt x="44" y="23"/>
                    <a:pt x="44" y="23"/>
                    <a:pt x="44" y="23"/>
                  </a:cubicBezTo>
                  <a:cubicBezTo>
                    <a:pt x="45" y="24"/>
                    <a:pt x="45" y="25"/>
                    <a:pt x="46" y="26"/>
                  </a:cubicBezTo>
                  <a:cubicBezTo>
                    <a:pt x="46" y="27"/>
                    <a:pt x="47" y="28"/>
                    <a:pt x="48" y="28"/>
                  </a:cubicBezTo>
                  <a:cubicBezTo>
                    <a:pt x="49" y="28"/>
                    <a:pt x="50" y="28"/>
                    <a:pt x="51" y="28"/>
                  </a:cubicBezTo>
                  <a:cubicBezTo>
                    <a:pt x="53" y="28"/>
                    <a:pt x="55" y="28"/>
                    <a:pt x="57" y="27"/>
                  </a:cubicBezTo>
                  <a:cubicBezTo>
                    <a:pt x="58" y="27"/>
                    <a:pt x="59" y="27"/>
                    <a:pt x="59" y="26"/>
                  </a:cubicBezTo>
                  <a:cubicBezTo>
                    <a:pt x="59" y="25"/>
                    <a:pt x="60" y="25"/>
                    <a:pt x="61" y="24"/>
                  </a:cubicBezTo>
                  <a:cubicBezTo>
                    <a:pt x="61" y="23"/>
                    <a:pt x="62" y="23"/>
                    <a:pt x="62" y="22"/>
                  </a:cubicBezTo>
                  <a:cubicBezTo>
                    <a:pt x="62" y="20"/>
                    <a:pt x="64" y="19"/>
                    <a:pt x="66" y="19"/>
                  </a:cubicBezTo>
                  <a:cubicBezTo>
                    <a:pt x="66" y="19"/>
                    <a:pt x="67" y="20"/>
                    <a:pt x="67" y="20"/>
                  </a:cubicBezTo>
                  <a:cubicBezTo>
                    <a:pt x="68" y="21"/>
                    <a:pt x="68" y="22"/>
                    <a:pt x="68" y="23"/>
                  </a:cubicBezTo>
                  <a:cubicBezTo>
                    <a:pt x="70" y="21"/>
                    <a:pt x="71" y="18"/>
                    <a:pt x="70" y="15"/>
                  </a:cubicBezTo>
                  <a:cubicBezTo>
                    <a:pt x="70" y="15"/>
                    <a:pt x="69" y="15"/>
                    <a:pt x="68" y="16"/>
                  </a:cubicBezTo>
                  <a:cubicBezTo>
                    <a:pt x="67" y="16"/>
                    <a:pt x="66" y="16"/>
                    <a:pt x="64" y="16"/>
                  </a:cubicBezTo>
                  <a:cubicBezTo>
                    <a:pt x="61" y="15"/>
                    <a:pt x="60" y="13"/>
                    <a:pt x="62" y="10"/>
                  </a:cubicBezTo>
                  <a:cubicBezTo>
                    <a:pt x="63" y="10"/>
                    <a:pt x="64" y="7"/>
                    <a:pt x="63" y="7"/>
                  </a:cubicBezTo>
                  <a:cubicBezTo>
                    <a:pt x="62" y="6"/>
                    <a:pt x="61" y="8"/>
                    <a:pt x="60" y="8"/>
                  </a:cubicBezTo>
                  <a:cubicBezTo>
                    <a:pt x="58" y="10"/>
                    <a:pt x="56" y="12"/>
                    <a:pt x="56" y="15"/>
                  </a:cubicBezTo>
                  <a:cubicBezTo>
                    <a:pt x="55" y="18"/>
                    <a:pt x="54" y="20"/>
                    <a:pt x="53" y="22"/>
                  </a:cubicBezTo>
                  <a:cubicBezTo>
                    <a:pt x="52" y="23"/>
                    <a:pt x="50" y="23"/>
                    <a:pt x="49" y="23"/>
                  </a:cubicBezTo>
                  <a:cubicBezTo>
                    <a:pt x="49" y="23"/>
                    <a:pt x="48" y="22"/>
                    <a:pt x="48" y="22"/>
                  </a:cubicBezTo>
                  <a:cubicBezTo>
                    <a:pt x="47" y="21"/>
                    <a:pt x="47" y="20"/>
                    <a:pt x="46" y="20"/>
                  </a:cubicBezTo>
                  <a:cubicBezTo>
                    <a:pt x="46" y="20"/>
                    <a:pt x="46" y="20"/>
                    <a:pt x="46" y="20"/>
                  </a:cubicBezTo>
                  <a:cubicBezTo>
                    <a:pt x="39" y="20"/>
                    <a:pt x="39" y="20"/>
                    <a:pt x="39" y="20"/>
                  </a:cubicBezTo>
                  <a:cubicBezTo>
                    <a:pt x="39" y="20"/>
                    <a:pt x="39" y="20"/>
                    <a:pt x="39" y="19"/>
                  </a:cubicBezTo>
                  <a:cubicBezTo>
                    <a:pt x="38" y="14"/>
                    <a:pt x="37" y="15"/>
                    <a:pt x="42" y="13"/>
                  </a:cubicBezTo>
                  <a:cubicBezTo>
                    <a:pt x="44" y="12"/>
                    <a:pt x="45" y="11"/>
                    <a:pt x="46" y="10"/>
                  </a:cubicBezTo>
                  <a:cubicBezTo>
                    <a:pt x="50" y="7"/>
                    <a:pt x="50" y="7"/>
                    <a:pt x="50" y="7"/>
                  </a:cubicBezTo>
                  <a:cubicBezTo>
                    <a:pt x="50" y="7"/>
                    <a:pt x="50" y="7"/>
                    <a:pt x="50" y="6"/>
                  </a:cubicBezTo>
                  <a:cubicBezTo>
                    <a:pt x="54" y="2"/>
                    <a:pt x="59" y="1"/>
                    <a:pt x="64" y="0"/>
                  </a:cubicBezTo>
                  <a:cubicBezTo>
                    <a:pt x="68" y="0"/>
                    <a:pt x="73" y="1"/>
                    <a:pt x="77" y="3"/>
                  </a:cubicBezTo>
                  <a:cubicBezTo>
                    <a:pt x="79" y="3"/>
                    <a:pt x="81" y="4"/>
                    <a:pt x="84" y="5"/>
                  </a:cubicBezTo>
                  <a:cubicBezTo>
                    <a:pt x="81" y="7"/>
                    <a:pt x="78" y="5"/>
                    <a:pt x="75" y="5"/>
                  </a:cubicBezTo>
                  <a:cubicBezTo>
                    <a:pt x="75" y="6"/>
                    <a:pt x="75" y="6"/>
                    <a:pt x="75" y="6"/>
                  </a:cubicBezTo>
                  <a:cubicBezTo>
                    <a:pt x="77" y="7"/>
                    <a:pt x="78" y="9"/>
                    <a:pt x="80" y="10"/>
                  </a:cubicBezTo>
                  <a:cubicBezTo>
                    <a:pt x="81" y="11"/>
                    <a:pt x="83" y="10"/>
                    <a:pt x="84" y="9"/>
                  </a:cubicBezTo>
                  <a:cubicBezTo>
                    <a:pt x="84" y="7"/>
                    <a:pt x="84" y="7"/>
                    <a:pt x="85" y="7"/>
                  </a:cubicBezTo>
                  <a:cubicBezTo>
                    <a:pt x="87" y="7"/>
                    <a:pt x="88" y="6"/>
                    <a:pt x="89" y="5"/>
                  </a:cubicBezTo>
                  <a:cubicBezTo>
                    <a:pt x="89" y="4"/>
                    <a:pt x="90" y="4"/>
                    <a:pt x="91" y="4"/>
                  </a:cubicBezTo>
                  <a:cubicBezTo>
                    <a:pt x="91" y="5"/>
                    <a:pt x="91" y="6"/>
                    <a:pt x="93" y="5"/>
                  </a:cubicBezTo>
                  <a:cubicBezTo>
                    <a:pt x="93" y="5"/>
                    <a:pt x="94" y="5"/>
                    <a:pt x="94" y="5"/>
                  </a:cubicBezTo>
                  <a:cubicBezTo>
                    <a:pt x="95" y="4"/>
                    <a:pt x="97" y="4"/>
                    <a:pt x="99" y="4"/>
                  </a:cubicBezTo>
                  <a:cubicBezTo>
                    <a:pt x="101" y="4"/>
                    <a:pt x="104" y="3"/>
                    <a:pt x="106" y="2"/>
                  </a:cubicBezTo>
                  <a:cubicBezTo>
                    <a:pt x="107" y="2"/>
                    <a:pt x="109" y="2"/>
                    <a:pt x="110" y="3"/>
                  </a:cubicBezTo>
                  <a:cubicBezTo>
                    <a:pt x="120" y="13"/>
                    <a:pt x="128" y="25"/>
                    <a:pt x="135" y="38"/>
                  </a:cubicBezTo>
                  <a:cubicBezTo>
                    <a:pt x="143" y="53"/>
                    <a:pt x="148" y="69"/>
                    <a:pt x="151" y="8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4" name="i$ľïḑè">
              <a:extLst>
                <a:ext uri="{FF2B5EF4-FFF2-40B4-BE49-F238E27FC236}">
                  <a16:creationId xmlns:a16="http://schemas.microsoft.com/office/drawing/2014/main" id="{454F0E6B-6B98-4EEA-80DF-750CA3FA8FE6}"/>
                </a:ext>
              </a:extLst>
            </p:cNvPr>
            <p:cNvSpPr/>
            <p:nvPr/>
          </p:nvSpPr>
          <p:spPr bwMode="auto">
            <a:xfrm>
              <a:off x="5242744" y="2706624"/>
              <a:ext cx="497142" cy="1002400"/>
            </a:xfrm>
            <a:custGeom>
              <a:avLst/>
              <a:gdLst>
                <a:gd name="T0" fmla="*/ 64 w 118"/>
                <a:gd name="T1" fmla="*/ 37 h 238"/>
                <a:gd name="T2" fmla="*/ 81 w 118"/>
                <a:gd name="T3" fmla="*/ 21 h 238"/>
                <a:gd name="T4" fmla="*/ 92 w 118"/>
                <a:gd name="T5" fmla="*/ 23 h 238"/>
                <a:gd name="T6" fmla="*/ 97 w 118"/>
                <a:gd name="T7" fmla="*/ 35 h 238"/>
                <a:gd name="T8" fmla="*/ 81 w 118"/>
                <a:gd name="T9" fmla="*/ 41 h 238"/>
                <a:gd name="T10" fmla="*/ 74 w 118"/>
                <a:gd name="T11" fmla="*/ 45 h 238"/>
                <a:gd name="T12" fmla="*/ 85 w 118"/>
                <a:gd name="T13" fmla="*/ 49 h 238"/>
                <a:gd name="T14" fmla="*/ 76 w 118"/>
                <a:gd name="T15" fmla="*/ 49 h 238"/>
                <a:gd name="T16" fmla="*/ 62 w 118"/>
                <a:gd name="T17" fmla="*/ 60 h 238"/>
                <a:gd name="T18" fmla="*/ 55 w 118"/>
                <a:gd name="T19" fmla="*/ 64 h 238"/>
                <a:gd name="T20" fmla="*/ 44 w 118"/>
                <a:gd name="T21" fmla="*/ 82 h 238"/>
                <a:gd name="T22" fmla="*/ 41 w 118"/>
                <a:gd name="T23" fmla="*/ 86 h 238"/>
                <a:gd name="T24" fmla="*/ 38 w 118"/>
                <a:gd name="T25" fmla="*/ 78 h 238"/>
                <a:gd name="T26" fmla="*/ 36 w 118"/>
                <a:gd name="T27" fmla="*/ 79 h 238"/>
                <a:gd name="T28" fmla="*/ 28 w 118"/>
                <a:gd name="T29" fmla="*/ 82 h 238"/>
                <a:gd name="T30" fmla="*/ 19 w 118"/>
                <a:gd name="T31" fmla="*/ 82 h 238"/>
                <a:gd name="T32" fmla="*/ 14 w 118"/>
                <a:gd name="T33" fmla="*/ 93 h 238"/>
                <a:gd name="T34" fmla="*/ 25 w 118"/>
                <a:gd name="T35" fmla="*/ 97 h 238"/>
                <a:gd name="T36" fmla="*/ 29 w 118"/>
                <a:gd name="T37" fmla="*/ 98 h 238"/>
                <a:gd name="T38" fmla="*/ 33 w 118"/>
                <a:gd name="T39" fmla="*/ 106 h 238"/>
                <a:gd name="T40" fmla="*/ 35 w 118"/>
                <a:gd name="T41" fmla="*/ 114 h 238"/>
                <a:gd name="T42" fmla="*/ 43 w 118"/>
                <a:gd name="T43" fmla="*/ 117 h 238"/>
                <a:gd name="T44" fmla="*/ 53 w 118"/>
                <a:gd name="T45" fmla="*/ 113 h 238"/>
                <a:gd name="T46" fmla="*/ 54 w 118"/>
                <a:gd name="T47" fmla="*/ 117 h 238"/>
                <a:gd name="T48" fmla="*/ 60 w 118"/>
                <a:gd name="T49" fmla="*/ 113 h 238"/>
                <a:gd name="T50" fmla="*/ 85 w 118"/>
                <a:gd name="T51" fmla="*/ 124 h 238"/>
                <a:gd name="T52" fmla="*/ 91 w 118"/>
                <a:gd name="T53" fmla="*/ 134 h 238"/>
                <a:gd name="T54" fmla="*/ 90 w 118"/>
                <a:gd name="T55" fmla="*/ 136 h 238"/>
                <a:gd name="T56" fmla="*/ 93 w 118"/>
                <a:gd name="T57" fmla="*/ 137 h 238"/>
                <a:gd name="T58" fmla="*/ 95 w 118"/>
                <a:gd name="T59" fmla="*/ 138 h 238"/>
                <a:gd name="T60" fmla="*/ 101 w 118"/>
                <a:gd name="T61" fmla="*/ 138 h 238"/>
                <a:gd name="T62" fmla="*/ 116 w 118"/>
                <a:gd name="T63" fmla="*/ 143 h 238"/>
                <a:gd name="T64" fmla="*/ 113 w 118"/>
                <a:gd name="T65" fmla="*/ 158 h 238"/>
                <a:gd name="T66" fmla="*/ 109 w 118"/>
                <a:gd name="T67" fmla="*/ 175 h 238"/>
                <a:gd name="T68" fmla="*/ 98 w 118"/>
                <a:gd name="T69" fmla="*/ 182 h 238"/>
                <a:gd name="T70" fmla="*/ 91 w 118"/>
                <a:gd name="T71" fmla="*/ 197 h 238"/>
                <a:gd name="T72" fmla="*/ 85 w 118"/>
                <a:gd name="T73" fmla="*/ 206 h 238"/>
                <a:gd name="T74" fmla="*/ 78 w 118"/>
                <a:gd name="T75" fmla="*/ 218 h 238"/>
                <a:gd name="T76" fmla="*/ 79 w 118"/>
                <a:gd name="T77" fmla="*/ 231 h 238"/>
                <a:gd name="T78" fmla="*/ 83 w 118"/>
                <a:gd name="T79" fmla="*/ 237 h 238"/>
                <a:gd name="T80" fmla="*/ 75 w 118"/>
                <a:gd name="T81" fmla="*/ 233 h 238"/>
                <a:gd name="T82" fmla="*/ 64 w 118"/>
                <a:gd name="T83" fmla="*/ 213 h 238"/>
                <a:gd name="T84" fmla="*/ 61 w 118"/>
                <a:gd name="T85" fmla="*/ 191 h 238"/>
                <a:gd name="T86" fmla="*/ 54 w 118"/>
                <a:gd name="T87" fmla="*/ 167 h 238"/>
                <a:gd name="T88" fmla="*/ 43 w 118"/>
                <a:gd name="T89" fmla="*/ 152 h 238"/>
                <a:gd name="T90" fmla="*/ 40 w 118"/>
                <a:gd name="T91" fmla="*/ 142 h 238"/>
                <a:gd name="T92" fmla="*/ 45 w 118"/>
                <a:gd name="T93" fmla="*/ 127 h 238"/>
                <a:gd name="T94" fmla="*/ 36 w 118"/>
                <a:gd name="T95" fmla="*/ 120 h 238"/>
                <a:gd name="T96" fmla="*/ 26 w 118"/>
                <a:gd name="T97" fmla="*/ 111 h 238"/>
                <a:gd name="T98" fmla="*/ 13 w 118"/>
                <a:gd name="T99" fmla="*/ 106 h 238"/>
                <a:gd name="T100" fmla="*/ 6 w 118"/>
                <a:gd name="T101" fmla="*/ 67 h 238"/>
                <a:gd name="T102" fmla="*/ 37 w 118"/>
                <a:gd name="T103" fmla="*/ 14 h 238"/>
                <a:gd name="T104" fmla="*/ 58 w 118"/>
                <a:gd name="T105" fmla="*/ 11 h 238"/>
                <a:gd name="T106" fmla="*/ 67 w 118"/>
                <a:gd name="T107" fmla="*/ 1 h 238"/>
                <a:gd name="T108" fmla="*/ 67 w 118"/>
                <a:gd name="T109" fmla="*/ 6 h 238"/>
                <a:gd name="T110" fmla="*/ 79 w 118"/>
                <a:gd name="T111" fmla="*/ 9 h 238"/>
                <a:gd name="T112" fmla="*/ 65 w 118"/>
                <a:gd name="T113" fmla="*/ 15 h 238"/>
                <a:gd name="T114" fmla="*/ 50 w 118"/>
                <a:gd name="T115" fmla="*/ 28 h 238"/>
                <a:gd name="T116" fmla="*/ 57 w 118"/>
                <a:gd name="T117" fmla="*/ 3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8" h="238">
                  <a:moveTo>
                    <a:pt x="61" y="33"/>
                  </a:moveTo>
                  <a:cubicBezTo>
                    <a:pt x="60" y="39"/>
                    <a:pt x="60" y="39"/>
                    <a:pt x="60" y="39"/>
                  </a:cubicBezTo>
                  <a:cubicBezTo>
                    <a:pt x="62" y="39"/>
                    <a:pt x="63" y="39"/>
                    <a:pt x="64" y="37"/>
                  </a:cubicBezTo>
                  <a:cubicBezTo>
                    <a:pt x="67" y="34"/>
                    <a:pt x="69" y="30"/>
                    <a:pt x="72" y="26"/>
                  </a:cubicBezTo>
                  <a:cubicBezTo>
                    <a:pt x="72" y="26"/>
                    <a:pt x="73" y="25"/>
                    <a:pt x="73" y="25"/>
                  </a:cubicBezTo>
                  <a:cubicBezTo>
                    <a:pt x="75" y="22"/>
                    <a:pt x="78" y="20"/>
                    <a:pt x="81" y="21"/>
                  </a:cubicBezTo>
                  <a:cubicBezTo>
                    <a:pt x="83" y="21"/>
                    <a:pt x="84" y="22"/>
                    <a:pt x="84" y="24"/>
                  </a:cubicBezTo>
                  <a:cubicBezTo>
                    <a:pt x="84" y="24"/>
                    <a:pt x="85" y="25"/>
                    <a:pt x="86" y="25"/>
                  </a:cubicBezTo>
                  <a:cubicBezTo>
                    <a:pt x="88" y="25"/>
                    <a:pt x="90" y="24"/>
                    <a:pt x="92" y="23"/>
                  </a:cubicBezTo>
                  <a:cubicBezTo>
                    <a:pt x="93" y="23"/>
                    <a:pt x="93" y="24"/>
                    <a:pt x="93" y="24"/>
                  </a:cubicBezTo>
                  <a:cubicBezTo>
                    <a:pt x="93" y="25"/>
                    <a:pt x="93" y="25"/>
                    <a:pt x="93" y="26"/>
                  </a:cubicBezTo>
                  <a:cubicBezTo>
                    <a:pt x="92" y="29"/>
                    <a:pt x="94" y="33"/>
                    <a:pt x="97" y="35"/>
                  </a:cubicBezTo>
                  <a:cubicBezTo>
                    <a:pt x="98" y="35"/>
                    <a:pt x="98" y="35"/>
                    <a:pt x="98" y="35"/>
                  </a:cubicBezTo>
                  <a:cubicBezTo>
                    <a:pt x="95" y="38"/>
                    <a:pt x="92" y="39"/>
                    <a:pt x="88" y="39"/>
                  </a:cubicBezTo>
                  <a:cubicBezTo>
                    <a:pt x="86" y="39"/>
                    <a:pt x="83" y="40"/>
                    <a:pt x="81" y="41"/>
                  </a:cubicBezTo>
                  <a:cubicBezTo>
                    <a:pt x="79" y="42"/>
                    <a:pt x="77" y="43"/>
                    <a:pt x="75" y="43"/>
                  </a:cubicBezTo>
                  <a:cubicBezTo>
                    <a:pt x="75" y="44"/>
                    <a:pt x="74" y="44"/>
                    <a:pt x="73" y="45"/>
                  </a:cubicBezTo>
                  <a:cubicBezTo>
                    <a:pt x="74" y="45"/>
                    <a:pt x="74" y="45"/>
                    <a:pt x="74" y="45"/>
                  </a:cubicBezTo>
                  <a:cubicBezTo>
                    <a:pt x="81" y="45"/>
                    <a:pt x="81" y="45"/>
                    <a:pt x="81" y="45"/>
                  </a:cubicBezTo>
                  <a:cubicBezTo>
                    <a:pt x="81" y="47"/>
                    <a:pt x="81" y="48"/>
                    <a:pt x="83" y="48"/>
                  </a:cubicBezTo>
                  <a:cubicBezTo>
                    <a:pt x="84" y="48"/>
                    <a:pt x="84" y="49"/>
                    <a:pt x="85" y="49"/>
                  </a:cubicBezTo>
                  <a:cubicBezTo>
                    <a:pt x="82" y="50"/>
                    <a:pt x="80" y="53"/>
                    <a:pt x="76" y="53"/>
                  </a:cubicBezTo>
                  <a:cubicBezTo>
                    <a:pt x="79" y="50"/>
                    <a:pt x="79" y="50"/>
                    <a:pt x="79" y="50"/>
                  </a:cubicBezTo>
                  <a:cubicBezTo>
                    <a:pt x="78" y="48"/>
                    <a:pt x="78" y="48"/>
                    <a:pt x="76" y="49"/>
                  </a:cubicBezTo>
                  <a:cubicBezTo>
                    <a:pt x="74" y="50"/>
                    <a:pt x="72" y="52"/>
                    <a:pt x="70" y="53"/>
                  </a:cubicBezTo>
                  <a:cubicBezTo>
                    <a:pt x="70" y="54"/>
                    <a:pt x="69" y="54"/>
                    <a:pt x="69" y="54"/>
                  </a:cubicBezTo>
                  <a:cubicBezTo>
                    <a:pt x="66" y="55"/>
                    <a:pt x="64" y="57"/>
                    <a:pt x="62" y="60"/>
                  </a:cubicBezTo>
                  <a:cubicBezTo>
                    <a:pt x="61" y="61"/>
                    <a:pt x="60" y="62"/>
                    <a:pt x="58" y="62"/>
                  </a:cubicBezTo>
                  <a:cubicBezTo>
                    <a:pt x="57" y="62"/>
                    <a:pt x="57" y="62"/>
                    <a:pt x="56" y="63"/>
                  </a:cubicBezTo>
                  <a:cubicBezTo>
                    <a:pt x="56" y="63"/>
                    <a:pt x="55" y="64"/>
                    <a:pt x="55" y="64"/>
                  </a:cubicBezTo>
                  <a:cubicBezTo>
                    <a:pt x="56" y="67"/>
                    <a:pt x="54" y="70"/>
                    <a:pt x="51" y="71"/>
                  </a:cubicBezTo>
                  <a:cubicBezTo>
                    <a:pt x="49" y="72"/>
                    <a:pt x="47" y="73"/>
                    <a:pt x="45" y="75"/>
                  </a:cubicBezTo>
                  <a:cubicBezTo>
                    <a:pt x="43" y="77"/>
                    <a:pt x="43" y="79"/>
                    <a:pt x="44" y="82"/>
                  </a:cubicBezTo>
                  <a:cubicBezTo>
                    <a:pt x="45" y="83"/>
                    <a:pt x="45" y="85"/>
                    <a:pt x="44" y="87"/>
                  </a:cubicBezTo>
                  <a:cubicBezTo>
                    <a:pt x="44" y="87"/>
                    <a:pt x="43" y="87"/>
                    <a:pt x="42" y="87"/>
                  </a:cubicBezTo>
                  <a:cubicBezTo>
                    <a:pt x="42" y="87"/>
                    <a:pt x="41" y="87"/>
                    <a:pt x="41" y="86"/>
                  </a:cubicBezTo>
                  <a:cubicBezTo>
                    <a:pt x="41" y="84"/>
                    <a:pt x="40" y="82"/>
                    <a:pt x="40" y="80"/>
                  </a:cubicBezTo>
                  <a:cubicBezTo>
                    <a:pt x="40" y="80"/>
                    <a:pt x="39" y="79"/>
                    <a:pt x="39" y="78"/>
                  </a:cubicBezTo>
                  <a:cubicBezTo>
                    <a:pt x="38" y="78"/>
                    <a:pt x="38" y="78"/>
                    <a:pt x="38" y="78"/>
                  </a:cubicBezTo>
                  <a:cubicBezTo>
                    <a:pt x="38" y="81"/>
                    <a:pt x="38" y="81"/>
                    <a:pt x="38" y="81"/>
                  </a:cubicBezTo>
                  <a:cubicBezTo>
                    <a:pt x="38" y="81"/>
                    <a:pt x="38" y="81"/>
                    <a:pt x="38" y="81"/>
                  </a:cubicBezTo>
                  <a:cubicBezTo>
                    <a:pt x="37" y="80"/>
                    <a:pt x="37" y="80"/>
                    <a:pt x="36" y="79"/>
                  </a:cubicBezTo>
                  <a:cubicBezTo>
                    <a:pt x="36" y="79"/>
                    <a:pt x="35" y="78"/>
                    <a:pt x="34" y="78"/>
                  </a:cubicBezTo>
                  <a:cubicBezTo>
                    <a:pt x="33" y="77"/>
                    <a:pt x="32" y="77"/>
                    <a:pt x="31" y="78"/>
                  </a:cubicBezTo>
                  <a:cubicBezTo>
                    <a:pt x="30" y="80"/>
                    <a:pt x="29" y="81"/>
                    <a:pt x="28" y="82"/>
                  </a:cubicBezTo>
                  <a:cubicBezTo>
                    <a:pt x="27" y="81"/>
                    <a:pt x="26" y="80"/>
                    <a:pt x="25" y="79"/>
                  </a:cubicBezTo>
                  <a:cubicBezTo>
                    <a:pt x="25" y="79"/>
                    <a:pt x="25" y="79"/>
                    <a:pt x="24" y="79"/>
                  </a:cubicBezTo>
                  <a:cubicBezTo>
                    <a:pt x="22" y="79"/>
                    <a:pt x="20" y="80"/>
                    <a:pt x="19" y="82"/>
                  </a:cubicBezTo>
                  <a:cubicBezTo>
                    <a:pt x="18" y="83"/>
                    <a:pt x="16" y="85"/>
                    <a:pt x="15" y="86"/>
                  </a:cubicBezTo>
                  <a:cubicBezTo>
                    <a:pt x="13" y="87"/>
                    <a:pt x="13" y="89"/>
                    <a:pt x="14" y="91"/>
                  </a:cubicBezTo>
                  <a:cubicBezTo>
                    <a:pt x="14" y="91"/>
                    <a:pt x="14" y="92"/>
                    <a:pt x="14" y="93"/>
                  </a:cubicBezTo>
                  <a:cubicBezTo>
                    <a:pt x="13" y="96"/>
                    <a:pt x="15" y="100"/>
                    <a:pt x="19" y="101"/>
                  </a:cubicBezTo>
                  <a:cubicBezTo>
                    <a:pt x="21" y="102"/>
                    <a:pt x="23" y="101"/>
                    <a:pt x="24" y="99"/>
                  </a:cubicBezTo>
                  <a:cubicBezTo>
                    <a:pt x="25" y="98"/>
                    <a:pt x="25" y="97"/>
                    <a:pt x="25" y="97"/>
                  </a:cubicBezTo>
                  <a:cubicBezTo>
                    <a:pt x="26" y="96"/>
                    <a:pt x="27" y="95"/>
                    <a:pt x="28" y="95"/>
                  </a:cubicBezTo>
                  <a:cubicBezTo>
                    <a:pt x="28" y="95"/>
                    <a:pt x="28" y="95"/>
                    <a:pt x="28" y="95"/>
                  </a:cubicBezTo>
                  <a:cubicBezTo>
                    <a:pt x="29" y="96"/>
                    <a:pt x="29" y="97"/>
                    <a:pt x="29" y="98"/>
                  </a:cubicBezTo>
                  <a:cubicBezTo>
                    <a:pt x="29" y="99"/>
                    <a:pt x="28" y="101"/>
                    <a:pt x="28" y="102"/>
                  </a:cubicBezTo>
                  <a:cubicBezTo>
                    <a:pt x="27" y="104"/>
                    <a:pt x="28" y="105"/>
                    <a:pt x="29" y="105"/>
                  </a:cubicBezTo>
                  <a:cubicBezTo>
                    <a:pt x="31" y="105"/>
                    <a:pt x="32" y="105"/>
                    <a:pt x="33" y="106"/>
                  </a:cubicBezTo>
                  <a:cubicBezTo>
                    <a:pt x="34" y="106"/>
                    <a:pt x="35" y="107"/>
                    <a:pt x="35" y="108"/>
                  </a:cubicBezTo>
                  <a:cubicBezTo>
                    <a:pt x="36" y="108"/>
                    <a:pt x="35" y="108"/>
                    <a:pt x="35" y="108"/>
                  </a:cubicBezTo>
                  <a:cubicBezTo>
                    <a:pt x="35" y="110"/>
                    <a:pt x="35" y="112"/>
                    <a:pt x="35" y="114"/>
                  </a:cubicBezTo>
                  <a:cubicBezTo>
                    <a:pt x="36" y="115"/>
                    <a:pt x="36" y="116"/>
                    <a:pt x="37" y="117"/>
                  </a:cubicBezTo>
                  <a:cubicBezTo>
                    <a:pt x="38" y="117"/>
                    <a:pt x="39" y="117"/>
                    <a:pt x="39" y="117"/>
                  </a:cubicBezTo>
                  <a:cubicBezTo>
                    <a:pt x="40" y="116"/>
                    <a:pt x="42" y="116"/>
                    <a:pt x="43" y="117"/>
                  </a:cubicBezTo>
                  <a:cubicBezTo>
                    <a:pt x="45" y="117"/>
                    <a:pt x="45" y="117"/>
                    <a:pt x="45" y="117"/>
                  </a:cubicBezTo>
                  <a:cubicBezTo>
                    <a:pt x="47" y="118"/>
                    <a:pt x="48" y="117"/>
                    <a:pt x="49" y="116"/>
                  </a:cubicBezTo>
                  <a:cubicBezTo>
                    <a:pt x="50" y="115"/>
                    <a:pt x="51" y="114"/>
                    <a:pt x="53" y="113"/>
                  </a:cubicBezTo>
                  <a:cubicBezTo>
                    <a:pt x="53" y="113"/>
                    <a:pt x="53" y="113"/>
                    <a:pt x="54" y="113"/>
                  </a:cubicBezTo>
                  <a:cubicBezTo>
                    <a:pt x="54" y="114"/>
                    <a:pt x="54" y="114"/>
                    <a:pt x="54" y="115"/>
                  </a:cubicBezTo>
                  <a:cubicBezTo>
                    <a:pt x="53" y="116"/>
                    <a:pt x="53" y="116"/>
                    <a:pt x="54" y="117"/>
                  </a:cubicBezTo>
                  <a:cubicBezTo>
                    <a:pt x="57" y="118"/>
                    <a:pt x="57" y="118"/>
                    <a:pt x="57" y="118"/>
                  </a:cubicBezTo>
                  <a:cubicBezTo>
                    <a:pt x="55" y="115"/>
                    <a:pt x="58" y="114"/>
                    <a:pt x="59" y="112"/>
                  </a:cubicBezTo>
                  <a:cubicBezTo>
                    <a:pt x="59" y="113"/>
                    <a:pt x="59" y="113"/>
                    <a:pt x="60" y="113"/>
                  </a:cubicBezTo>
                  <a:cubicBezTo>
                    <a:pt x="61" y="115"/>
                    <a:pt x="64" y="116"/>
                    <a:pt x="66" y="116"/>
                  </a:cubicBezTo>
                  <a:cubicBezTo>
                    <a:pt x="69" y="115"/>
                    <a:pt x="72" y="117"/>
                    <a:pt x="74" y="119"/>
                  </a:cubicBezTo>
                  <a:cubicBezTo>
                    <a:pt x="77" y="121"/>
                    <a:pt x="81" y="123"/>
                    <a:pt x="85" y="124"/>
                  </a:cubicBezTo>
                  <a:cubicBezTo>
                    <a:pt x="86" y="124"/>
                    <a:pt x="88" y="125"/>
                    <a:pt x="89" y="127"/>
                  </a:cubicBezTo>
                  <a:cubicBezTo>
                    <a:pt x="89" y="128"/>
                    <a:pt x="90" y="129"/>
                    <a:pt x="91" y="130"/>
                  </a:cubicBezTo>
                  <a:cubicBezTo>
                    <a:pt x="92" y="131"/>
                    <a:pt x="92" y="133"/>
                    <a:pt x="91" y="134"/>
                  </a:cubicBezTo>
                  <a:cubicBezTo>
                    <a:pt x="91" y="134"/>
                    <a:pt x="90" y="134"/>
                    <a:pt x="90" y="134"/>
                  </a:cubicBezTo>
                  <a:cubicBezTo>
                    <a:pt x="88" y="135"/>
                    <a:pt x="88" y="135"/>
                    <a:pt x="88" y="135"/>
                  </a:cubicBezTo>
                  <a:cubicBezTo>
                    <a:pt x="89" y="136"/>
                    <a:pt x="89" y="136"/>
                    <a:pt x="90" y="136"/>
                  </a:cubicBezTo>
                  <a:cubicBezTo>
                    <a:pt x="91" y="136"/>
                    <a:pt x="91" y="135"/>
                    <a:pt x="92" y="135"/>
                  </a:cubicBezTo>
                  <a:cubicBezTo>
                    <a:pt x="93" y="135"/>
                    <a:pt x="93" y="135"/>
                    <a:pt x="94" y="136"/>
                  </a:cubicBezTo>
                  <a:cubicBezTo>
                    <a:pt x="94" y="136"/>
                    <a:pt x="93" y="137"/>
                    <a:pt x="93" y="137"/>
                  </a:cubicBezTo>
                  <a:cubicBezTo>
                    <a:pt x="93" y="137"/>
                    <a:pt x="93" y="138"/>
                    <a:pt x="93" y="138"/>
                  </a:cubicBezTo>
                  <a:cubicBezTo>
                    <a:pt x="94" y="138"/>
                    <a:pt x="94" y="138"/>
                    <a:pt x="94" y="138"/>
                  </a:cubicBezTo>
                  <a:cubicBezTo>
                    <a:pt x="95" y="138"/>
                    <a:pt x="95" y="138"/>
                    <a:pt x="95" y="138"/>
                  </a:cubicBezTo>
                  <a:cubicBezTo>
                    <a:pt x="96" y="136"/>
                    <a:pt x="99" y="136"/>
                    <a:pt x="100" y="137"/>
                  </a:cubicBezTo>
                  <a:cubicBezTo>
                    <a:pt x="100" y="137"/>
                    <a:pt x="100" y="138"/>
                    <a:pt x="100" y="138"/>
                  </a:cubicBezTo>
                  <a:cubicBezTo>
                    <a:pt x="100" y="138"/>
                    <a:pt x="101" y="138"/>
                    <a:pt x="101" y="138"/>
                  </a:cubicBezTo>
                  <a:cubicBezTo>
                    <a:pt x="101" y="141"/>
                    <a:pt x="103" y="140"/>
                    <a:pt x="104" y="139"/>
                  </a:cubicBezTo>
                  <a:cubicBezTo>
                    <a:pt x="105" y="139"/>
                    <a:pt x="106" y="139"/>
                    <a:pt x="108" y="139"/>
                  </a:cubicBezTo>
                  <a:cubicBezTo>
                    <a:pt x="110" y="141"/>
                    <a:pt x="113" y="142"/>
                    <a:pt x="116" y="143"/>
                  </a:cubicBezTo>
                  <a:cubicBezTo>
                    <a:pt x="117" y="143"/>
                    <a:pt x="118" y="144"/>
                    <a:pt x="118" y="145"/>
                  </a:cubicBezTo>
                  <a:cubicBezTo>
                    <a:pt x="118" y="149"/>
                    <a:pt x="117" y="154"/>
                    <a:pt x="114" y="157"/>
                  </a:cubicBezTo>
                  <a:cubicBezTo>
                    <a:pt x="114" y="157"/>
                    <a:pt x="113" y="158"/>
                    <a:pt x="113" y="158"/>
                  </a:cubicBezTo>
                  <a:cubicBezTo>
                    <a:pt x="112" y="158"/>
                    <a:pt x="111" y="159"/>
                    <a:pt x="111" y="161"/>
                  </a:cubicBezTo>
                  <a:cubicBezTo>
                    <a:pt x="111" y="164"/>
                    <a:pt x="111" y="167"/>
                    <a:pt x="111" y="169"/>
                  </a:cubicBezTo>
                  <a:cubicBezTo>
                    <a:pt x="111" y="171"/>
                    <a:pt x="110" y="173"/>
                    <a:pt x="109" y="175"/>
                  </a:cubicBezTo>
                  <a:cubicBezTo>
                    <a:pt x="108" y="176"/>
                    <a:pt x="108" y="177"/>
                    <a:pt x="106" y="177"/>
                  </a:cubicBezTo>
                  <a:cubicBezTo>
                    <a:pt x="105" y="177"/>
                    <a:pt x="103" y="178"/>
                    <a:pt x="103" y="179"/>
                  </a:cubicBezTo>
                  <a:cubicBezTo>
                    <a:pt x="101" y="180"/>
                    <a:pt x="99" y="181"/>
                    <a:pt x="98" y="182"/>
                  </a:cubicBezTo>
                  <a:cubicBezTo>
                    <a:pt x="97" y="183"/>
                    <a:pt x="97" y="185"/>
                    <a:pt x="97" y="186"/>
                  </a:cubicBezTo>
                  <a:cubicBezTo>
                    <a:pt x="96" y="189"/>
                    <a:pt x="96" y="191"/>
                    <a:pt x="95" y="194"/>
                  </a:cubicBezTo>
                  <a:cubicBezTo>
                    <a:pt x="94" y="195"/>
                    <a:pt x="92" y="196"/>
                    <a:pt x="91" y="197"/>
                  </a:cubicBezTo>
                  <a:cubicBezTo>
                    <a:pt x="90" y="200"/>
                    <a:pt x="86" y="200"/>
                    <a:pt x="84" y="199"/>
                  </a:cubicBezTo>
                  <a:cubicBezTo>
                    <a:pt x="83" y="201"/>
                    <a:pt x="85" y="202"/>
                    <a:pt x="85" y="203"/>
                  </a:cubicBezTo>
                  <a:cubicBezTo>
                    <a:pt x="86" y="205"/>
                    <a:pt x="86" y="205"/>
                    <a:pt x="85" y="206"/>
                  </a:cubicBezTo>
                  <a:cubicBezTo>
                    <a:pt x="83" y="207"/>
                    <a:pt x="81" y="209"/>
                    <a:pt x="80" y="210"/>
                  </a:cubicBezTo>
                  <a:cubicBezTo>
                    <a:pt x="79" y="211"/>
                    <a:pt x="78" y="212"/>
                    <a:pt x="79" y="214"/>
                  </a:cubicBezTo>
                  <a:cubicBezTo>
                    <a:pt x="79" y="215"/>
                    <a:pt x="79" y="217"/>
                    <a:pt x="78" y="218"/>
                  </a:cubicBezTo>
                  <a:cubicBezTo>
                    <a:pt x="78" y="219"/>
                    <a:pt x="78" y="219"/>
                    <a:pt x="78" y="220"/>
                  </a:cubicBezTo>
                  <a:cubicBezTo>
                    <a:pt x="78" y="221"/>
                    <a:pt x="79" y="223"/>
                    <a:pt x="79" y="224"/>
                  </a:cubicBezTo>
                  <a:cubicBezTo>
                    <a:pt x="79" y="226"/>
                    <a:pt x="79" y="228"/>
                    <a:pt x="79" y="231"/>
                  </a:cubicBezTo>
                  <a:cubicBezTo>
                    <a:pt x="79" y="231"/>
                    <a:pt x="80" y="232"/>
                    <a:pt x="81" y="232"/>
                  </a:cubicBezTo>
                  <a:cubicBezTo>
                    <a:pt x="81" y="232"/>
                    <a:pt x="82" y="233"/>
                    <a:pt x="82" y="233"/>
                  </a:cubicBezTo>
                  <a:cubicBezTo>
                    <a:pt x="82" y="234"/>
                    <a:pt x="83" y="236"/>
                    <a:pt x="83" y="237"/>
                  </a:cubicBezTo>
                  <a:cubicBezTo>
                    <a:pt x="82" y="238"/>
                    <a:pt x="80" y="238"/>
                    <a:pt x="79" y="236"/>
                  </a:cubicBezTo>
                  <a:cubicBezTo>
                    <a:pt x="79" y="236"/>
                    <a:pt x="79" y="236"/>
                    <a:pt x="79" y="236"/>
                  </a:cubicBezTo>
                  <a:cubicBezTo>
                    <a:pt x="78" y="235"/>
                    <a:pt x="77" y="234"/>
                    <a:pt x="75" y="233"/>
                  </a:cubicBezTo>
                  <a:cubicBezTo>
                    <a:pt x="72" y="232"/>
                    <a:pt x="70" y="230"/>
                    <a:pt x="69" y="227"/>
                  </a:cubicBezTo>
                  <a:cubicBezTo>
                    <a:pt x="67" y="225"/>
                    <a:pt x="66" y="222"/>
                    <a:pt x="67" y="218"/>
                  </a:cubicBezTo>
                  <a:cubicBezTo>
                    <a:pt x="67" y="216"/>
                    <a:pt x="66" y="214"/>
                    <a:pt x="64" y="213"/>
                  </a:cubicBezTo>
                  <a:cubicBezTo>
                    <a:pt x="63" y="213"/>
                    <a:pt x="63" y="212"/>
                    <a:pt x="63" y="212"/>
                  </a:cubicBezTo>
                  <a:cubicBezTo>
                    <a:pt x="63" y="210"/>
                    <a:pt x="63" y="207"/>
                    <a:pt x="62" y="205"/>
                  </a:cubicBezTo>
                  <a:cubicBezTo>
                    <a:pt x="62" y="200"/>
                    <a:pt x="61" y="196"/>
                    <a:pt x="61" y="191"/>
                  </a:cubicBezTo>
                  <a:cubicBezTo>
                    <a:pt x="61" y="188"/>
                    <a:pt x="61" y="184"/>
                    <a:pt x="61" y="181"/>
                  </a:cubicBezTo>
                  <a:cubicBezTo>
                    <a:pt x="61" y="179"/>
                    <a:pt x="61" y="178"/>
                    <a:pt x="61" y="176"/>
                  </a:cubicBezTo>
                  <a:cubicBezTo>
                    <a:pt x="61" y="172"/>
                    <a:pt x="58" y="168"/>
                    <a:pt x="54" y="167"/>
                  </a:cubicBezTo>
                  <a:cubicBezTo>
                    <a:pt x="52" y="167"/>
                    <a:pt x="50" y="165"/>
                    <a:pt x="50" y="163"/>
                  </a:cubicBezTo>
                  <a:cubicBezTo>
                    <a:pt x="50" y="161"/>
                    <a:pt x="49" y="159"/>
                    <a:pt x="48" y="158"/>
                  </a:cubicBezTo>
                  <a:cubicBezTo>
                    <a:pt x="45" y="157"/>
                    <a:pt x="44" y="155"/>
                    <a:pt x="43" y="152"/>
                  </a:cubicBezTo>
                  <a:cubicBezTo>
                    <a:pt x="42" y="151"/>
                    <a:pt x="42" y="151"/>
                    <a:pt x="41" y="150"/>
                  </a:cubicBezTo>
                  <a:cubicBezTo>
                    <a:pt x="40" y="149"/>
                    <a:pt x="39" y="147"/>
                    <a:pt x="40" y="145"/>
                  </a:cubicBezTo>
                  <a:cubicBezTo>
                    <a:pt x="40" y="144"/>
                    <a:pt x="40" y="143"/>
                    <a:pt x="40" y="142"/>
                  </a:cubicBezTo>
                  <a:cubicBezTo>
                    <a:pt x="39" y="141"/>
                    <a:pt x="39" y="140"/>
                    <a:pt x="39" y="140"/>
                  </a:cubicBezTo>
                  <a:cubicBezTo>
                    <a:pt x="40" y="137"/>
                    <a:pt x="41" y="135"/>
                    <a:pt x="42" y="133"/>
                  </a:cubicBezTo>
                  <a:cubicBezTo>
                    <a:pt x="43" y="131"/>
                    <a:pt x="44" y="129"/>
                    <a:pt x="45" y="127"/>
                  </a:cubicBezTo>
                  <a:cubicBezTo>
                    <a:pt x="46" y="124"/>
                    <a:pt x="45" y="121"/>
                    <a:pt x="43" y="120"/>
                  </a:cubicBezTo>
                  <a:cubicBezTo>
                    <a:pt x="42" y="120"/>
                    <a:pt x="42" y="120"/>
                    <a:pt x="41" y="120"/>
                  </a:cubicBezTo>
                  <a:cubicBezTo>
                    <a:pt x="39" y="121"/>
                    <a:pt x="37" y="121"/>
                    <a:pt x="36" y="120"/>
                  </a:cubicBezTo>
                  <a:cubicBezTo>
                    <a:pt x="33" y="118"/>
                    <a:pt x="31" y="115"/>
                    <a:pt x="29" y="112"/>
                  </a:cubicBezTo>
                  <a:cubicBezTo>
                    <a:pt x="29" y="112"/>
                    <a:pt x="29" y="111"/>
                    <a:pt x="28" y="111"/>
                  </a:cubicBezTo>
                  <a:cubicBezTo>
                    <a:pt x="27" y="111"/>
                    <a:pt x="27" y="111"/>
                    <a:pt x="26" y="111"/>
                  </a:cubicBezTo>
                  <a:cubicBezTo>
                    <a:pt x="24" y="111"/>
                    <a:pt x="22" y="110"/>
                    <a:pt x="21" y="108"/>
                  </a:cubicBezTo>
                  <a:cubicBezTo>
                    <a:pt x="19" y="106"/>
                    <a:pt x="17" y="106"/>
                    <a:pt x="14" y="106"/>
                  </a:cubicBezTo>
                  <a:cubicBezTo>
                    <a:pt x="14" y="106"/>
                    <a:pt x="14" y="106"/>
                    <a:pt x="13" y="106"/>
                  </a:cubicBezTo>
                  <a:cubicBezTo>
                    <a:pt x="9" y="105"/>
                    <a:pt x="5" y="102"/>
                    <a:pt x="1" y="99"/>
                  </a:cubicBezTo>
                  <a:cubicBezTo>
                    <a:pt x="0" y="97"/>
                    <a:pt x="0" y="96"/>
                    <a:pt x="0" y="94"/>
                  </a:cubicBezTo>
                  <a:cubicBezTo>
                    <a:pt x="1" y="85"/>
                    <a:pt x="3" y="75"/>
                    <a:pt x="6" y="67"/>
                  </a:cubicBezTo>
                  <a:cubicBezTo>
                    <a:pt x="11" y="53"/>
                    <a:pt x="17" y="40"/>
                    <a:pt x="26" y="28"/>
                  </a:cubicBezTo>
                  <a:cubicBezTo>
                    <a:pt x="29" y="23"/>
                    <a:pt x="32" y="19"/>
                    <a:pt x="36" y="15"/>
                  </a:cubicBezTo>
                  <a:cubicBezTo>
                    <a:pt x="36" y="14"/>
                    <a:pt x="37" y="14"/>
                    <a:pt x="37" y="14"/>
                  </a:cubicBezTo>
                  <a:cubicBezTo>
                    <a:pt x="39" y="15"/>
                    <a:pt x="40" y="15"/>
                    <a:pt x="41" y="15"/>
                  </a:cubicBezTo>
                  <a:cubicBezTo>
                    <a:pt x="44" y="15"/>
                    <a:pt x="46" y="15"/>
                    <a:pt x="49" y="14"/>
                  </a:cubicBezTo>
                  <a:cubicBezTo>
                    <a:pt x="52" y="13"/>
                    <a:pt x="55" y="12"/>
                    <a:pt x="58" y="11"/>
                  </a:cubicBezTo>
                  <a:cubicBezTo>
                    <a:pt x="61" y="10"/>
                    <a:pt x="62" y="8"/>
                    <a:pt x="63" y="5"/>
                  </a:cubicBezTo>
                  <a:cubicBezTo>
                    <a:pt x="63" y="4"/>
                    <a:pt x="63" y="4"/>
                    <a:pt x="63" y="3"/>
                  </a:cubicBezTo>
                  <a:cubicBezTo>
                    <a:pt x="64" y="0"/>
                    <a:pt x="64" y="0"/>
                    <a:pt x="67" y="1"/>
                  </a:cubicBezTo>
                  <a:cubicBezTo>
                    <a:pt x="72" y="2"/>
                    <a:pt x="72" y="2"/>
                    <a:pt x="72" y="2"/>
                  </a:cubicBezTo>
                  <a:cubicBezTo>
                    <a:pt x="71" y="3"/>
                    <a:pt x="69" y="3"/>
                    <a:pt x="68" y="4"/>
                  </a:cubicBezTo>
                  <a:cubicBezTo>
                    <a:pt x="67" y="4"/>
                    <a:pt x="67" y="5"/>
                    <a:pt x="67" y="6"/>
                  </a:cubicBezTo>
                  <a:cubicBezTo>
                    <a:pt x="68" y="6"/>
                    <a:pt x="69" y="8"/>
                    <a:pt x="70" y="10"/>
                  </a:cubicBezTo>
                  <a:cubicBezTo>
                    <a:pt x="71" y="10"/>
                    <a:pt x="71" y="10"/>
                    <a:pt x="72" y="10"/>
                  </a:cubicBezTo>
                  <a:cubicBezTo>
                    <a:pt x="74" y="9"/>
                    <a:pt x="77" y="9"/>
                    <a:pt x="79" y="9"/>
                  </a:cubicBezTo>
                  <a:cubicBezTo>
                    <a:pt x="78" y="10"/>
                    <a:pt x="78" y="11"/>
                    <a:pt x="77" y="12"/>
                  </a:cubicBezTo>
                  <a:cubicBezTo>
                    <a:pt x="76" y="13"/>
                    <a:pt x="75" y="13"/>
                    <a:pt x="74" y="13"/>
                  </a:cubicBezTo>
                  <a:cubicBezTo>
                    <a:pt x="71" y="14"/>
                    <a:pt x="68" y="14"/>
                    <a:pt x="65" y="15"/>
                  </a:cubicBezTo>
                  <a:cubicBezTo>
                    <a:pt x="65" y="17"/>
                    <a:pt x="63" y="18"/>
                    <a:pt x="61" y="18"/>
                  </a:cubicBezTo>
                  <a:cubicBezTo>
                    <a:pt x="58" y="19"/>
                    <a:pt x="54" y="20"/>
                    <a:pt x="52" y="23"/>
                  </a:cubicBezTo>
                  <a:cubicBezTo>
                    <a:pt x="50" y="24"/>
                    <a:pt x="49" y="26"/>
                    <a:pt x="50" y="28"/>
                  </a:cubicBezTo>
                  <a:cubicBezTo>
                    <a:pt x="50" y="29"/>
                    <a:pt x="50" y="30"/>
                    <a:pt x="52" y="30"/>
                  </a:cubicBezTo>
                  <a:cubicBezTo>
                    <a:pt x="52" y="30"/>
                    <a:pt x="52" y="30"/>
                    <a:pt x="53" y="30"/>
                  </a:cubicBezTo>
                  <a:cubicBezTo>
                    <a:pt x="54" y="31"/>
                    <a:pt x="55" y="31"/>
                    <a:pt x="57" y="32"/>
                  </a:cubicBezTo>
                  <a:cubicBezTo>
                    <a:pt x="58" y="33"/>
                    <a:pt x="59" y="33"/>
                    <a:pt x="60" y="33"/>
                  </a:cubicBezTo>
                  <a:cubicBezTo>
                    <a:pt x="61" y="33"/>
                    <a:pt x="61" y="33"/>
                    <a:pt x="61"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5" name="îṡľiďè">
              <a:extLst>
                <a:ext uri="{FF2B5EF4-FFF2-40B4-BE49-F238E27FC236}">
                  <a16:creationId xmlns:a16="http://schemas.microsoft.com/office/drawing/2014/main" id="{A34039F8-BDF1-4EC7-8C8F-3024F37B1772}"/>
                </a:ext>
              </a:extLst>
            </p:cNvPr>
            <p:cNvSpPr/>
            <p:nvPr/>
          </p:nvSpPr>
          <p:spPr bwMode="auto">
            <a:xfrm>
              <a:off x="5681040" y="2655895"/>
              <a:ext cx="277994" cy="146099"/>
            </a:xfrm>
            <a:custGeom>
              <a:avLst/>
              <a:gdLst>
                <a:gd name="T0" fmla="*/ 0 w 66"/>
                <a:gd name="T1" fmla="*/ 7 h 35"/>
                <a:gd name="T2" fmla="*/ 10 w 66"/>
                <a:gd name="T3" fmla="*/ 6 h 35"/>
                <a:gd name="T4" fmla="*/ 14 w 66"/>
                <a:gd name="T5" fmla="*/ 4 h 35"/>
                <a:gd name="T6" fmla="*/ 25 w 66"/>
                <a:gd name="T7" fmla="*/ 2 h 35"/>
                <a:gd name="T8" fmla="*/ 36 w 66"/>
                <a:gd name="T9" fmla="*/ 3 h 35"/>
                <a:gd name="T10" fmla="*/ 39 w 66"/>
                <a:gd name="T11" fmla="*/ 2 h 35"/>
                <a:gd name="T12" fmla="*/ 41 w 66"/>
                <a:gd name="T13" fmla="*/ 1 h 35"/>
                <a:gd name="T14" fmla="*/ 50 w 66"/>
                <a:gd name="T15" fmla="*/ 0 h 35"/>
                <a:gd name="T16" fmla="*/ 54 w 66"/>
                <a:gd name="T17" fmla="*/ 0 h 35"/>
                <a:gd name="T18" fmla="*/ 65 w 66"/>
                <a:gd name="T19" fmla="*/ 2 h 35"/>
                <a:gd name="T20" fmla="*/ 66 w 66"/>
                <a:gd name="T21" fmla="*/ 3 h 35"/>
                <a:gd name="T22" fmla="*/ 62 w 66"/>
                <a:gd name="T23" fmla="*/ 3 h 35"/>
                <a:gd name="T24" fmla="*/ 59 w 66"/>
                <a:gd name="T25" fmla="*/ 4 h 35"/>
                <a:gd name="T26" fmla="*/ 57 w 66"/>
                <a:gd name="T27" fmla="*/ 7 h 35"/>
                <a:gd name="T28" fmla="*/ 53 w 66"/>
                <a:gd name="T29" fmla="*/ 11 h 35"/>
                <a:gd name="T30" fmla="*/ 48 w 66"/>
                <a:gd name="T31" fmla="*/ 13 h 35"/>
                <a:gd name="T32" fmla="*/ 48 w 66"/>
                <a:gd name="T33" fmla="*/ 15 h 35"/>
                <a:gd name="T34" fmla="*/ 52 w 66"/>
                <a:gd name="T35" fmla="*/ 17 h 35"/>
                <a:gd name="T36" fmla="*/ 45 w 66"/>
                <a:gd name="T37" fmla="*/ 16 h 35"/>
                <a:gd name="T38" fmla="*/ 47 w 66"/>
                <a:gd name="T39" fmla="*/ 19 h 35"/>
                <a:gd name="T40" fmla="*/ 38 w 66"/>
                <a:gd name="T41" fmla="*/ 21 h 35"/>
                <a:gd name="T42" fmla="*/ 31 w 66"/>
                <a:gd name="T43" fmla="*/ 25 h 35"/>
                <a:gd name="T44" fmla="*/ 23 w 66"/>
                <a:gd name="T45" fmla="*/ 27 h 35"/>
                <a:gd name="T46" fmla="*/ 21 w 66"/>
                <a:gd name="T47" fmla="*/ 30 h 35"/>
                <a:gd name="T48" fmla="*/ 19 w 66"/>
                <a:gd name="T49" fmla="*/ 32 h 35"/>
                <a:gd name="T50" fmla="*/ 17 w 66"/>
                <a:gd name="T51" fmla="*/ 34 h 35"/>
                <a:gd name="T52" fmla="*/ 10 w 66"/>
                <a:gd name="T53" fmla="*/ 33 h 35"/>
                <a:gd name="T54" fmla="*/ 9 w 66"/>
                <a:gd name="T55" fmla="*/ 30 h 35"/>
                <a:gd name="T56" fmla="*/ 9 w 66"/>
                <a:gd name="T57" fmla="*/ 27 h 35"/>
                <a:gd name="T58" fmla="*/ 11 w 66"/>
                <a:gd name="T59" fmla="*/ 24 h 35"/>
                <a:gd name="T60" fmla="*/ 12 w 66"/>
                <a:gd name="T61" fmla="*/ 22 h 35"/>
                <a:gd name="T62" fmla="*/ 13 w 66"/>
                <a:gd name="T63" fmla="*/ 13 h 35"/>
                <a:gd name="T64" fmla="*/ 10 w 66"/>
                <a:gd name="T65" fmla="*/ 11 h 35"/>
                <a:gd name="T66" fmla="*/ 2 w 66"/>
                <a:gd name="T67" fmla="*/ 8 h 35"/>
                <a:gd name="T68" fmla="*/ 0 w 66"/>
                <a:gd name="T69"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35">
                  <a:moveTo>
                    <a:pt x="0" y="7"/>
                  </a:moveTo>
                  <a:cubicBezTo>
                    <a:pt x="3" y="7"/>
                    <a:pt x="7" y="6"/>
                    <a:pt x="10" y="6"/>
                  </a:cubicBezTo>
                  <a:cubicBezTo>
                    <a:pt x="11" y="5"/>
                    <a:pt x="13" y="5"/>
                    <a:pt x="14" y="4"/>
                  </a:cubicBezTo>
                  <a:cubicBezTo>
                    <a:pt x="17" y="3"/>
                    <a:pt x="21" y="2"/>
                    <a:pt x="25" y="2"/>
                  </a:cubicBezTo>
                  <a:cubicBezTo>
                    <a:pt x="28" y="3"/>
                    <a:pt x="32" y="3"/>
                    <a:pt x="36" y="3"/>
                  </a:cubicBezTo>
                  <a:cubicBezTo>
                    <a:pt x="37" y="4"/>
                    <a:pt x="38" y="3"/>
                    <a:pt x="39" y="2"/>
                  </a:cubicBezTo>
                  <a:cubicBezTo>
                    <a:pt x="40" y="2"/>
                    <a:pt x="41" y="2"/>
                    <a:pt x="41" y="1"/>
                  </a:cubicBezTo>
                  <a:cubicBezTo>
                    <a:pt x="44" y="1"/>
                    <a:pt x="47" y="0"/>
                    <a:pt x="50" y="0"/>
                  </a:cubicBezTo>
                  <a:cubicBezTo>
                    <a:pt x="51" y="0"/>
                    <a:pt x="53" y="0"/>
                    <a:pt x="54" y="0"/>
                  </a:cubicBezTo>
                  <a:cubicBezTo>
                    <a:pt x="58" y="1"/>
                    <a:pt x="61" y="1"/>
                    <a:pt x="65" y="2"/>
                  </a:cubicBezTo>
                  <a:cubicBezTo>
                    <a:pt x="65" y="2"/>
                    <a:pt x="66" y="2"/>
                    <a:pt x="66" y="3"/>
                  </a:cubicBezTo>
                  <a:cubicBezTo>
                    <a:pt x="65" y="3"/>
                    <a:pt x="63" y="3"/>
                    <a:pt x="62" y="3"/>
                  </a:cubicBezTo>
                  <a:cubicBezTo>
                    <a:pt x="61" y="3"/>
                    <a:pt x="60" y="3"/>
                    <a:pt x="59" y="4"/>
                  </a:cubicBezTo>
                  <a:cubicBezTo>
                    <a:pt x="58" y="4"/>
                    <a:pt x="57" y="5"/>
                    <a:pt x="57" y="7"/>
                  </a:cubicBezTo>
                  <a:cubicBezTo>
                    <a:pt x="57" y="9"/>
                    <a:pt x="55" y="10"/>
                    <a:pt x="53" y="11"/>
                  </a:cubicBezTo>
                  <a:cubicBezTo>
                    <a:pt x="52" y="12"/>
                    <a:pt x="50" y="12"/>
                    <a:pt x="48" y="13"/>
                  </a:cubicBezTo>
                  <a:cubicBezTo>
                    <a:pt x="47" y="14"/>
                    <a:pt x="47" y="14"/>
                    <a:pt x="48" y="15"/>
                  </a:cubicBezTo>
                  <a:cubicBezTo>
                    <a:pt x="52" y="17"/>
                    <a:pt x="52" y="17"/>
                    <a:pt x="52" y="17"/>
                  </a:cubicBezTo>
                  <a:cubicBezTo>
                    <a:pt x="50" y="18"/>
                    <a:pt x="50" y="18"/>
                    <a:pt x="45" y="16"/>
                  </a:cubicBezTo>
                  <a:cubicBezTo>
                    <a:pt x="47" y="19"/>
                    <a:pt x="47" y="19"/>
                    <a:pt x="47" y="19"/>
                  </a:cubicBezTo>
                  <a:cubicBezTo>
                    <a:pt x="44" y="20"/>
                    <a:pt x="41" y="21"/>
                    <a:pt x="38" y="21"/>
                  </a:cubicBezTo>
                  <a:cubicBezTo>
                    <a:pt x="35" y="22"/>
                    <a:pt x="33" y="23"/>
                    <a:pt x="31" y="25"/>
                  </a:cubicBezTo>
                  <a:cubicBezTo>
                    <a:pt x="28" y="26"/>
                    <a:pt x="26" y="27"/>
                    <a:pt x="23" y="27"/>
                  </a:cubicBezTo>
                  <a:cubicBezTo>
                    <a:pt x="22" y="28"/>
                    <a:pt x="20" y="28"/>
                    <a:pt x="21" y="30"/>
                  </a:cubicBezTo>
                  <a:cubicBezTo>
                    <a:pt x="20" y="31"/>
                    <a:pt x="20" y="31"/>
                    <a:pt x="19" y="32"/>
                  </a:cubicBezTo>
                  <a:cubicBezTo>
                    <a:pt x="19" y="33"/>
                    <a:pt x="18" y="33"/>
                    <a:pt x="17" y="34"/>
                  </a:cubicBezTo>
                  <a:cubicBezTo>
                    <a:pt x="15" y="35"/>
                    <a:pt x="12" y="35"/>
                    <a:pt x="10" y="33"/>
                  </a:cubicBezTo>
                  <a:cubicBezTo>
                    <a:pt x="9" y="32"/>
                    <a:pt x="9" y="31"/>
                    <a:pt x="9" y="30"/>
                  </a:cubicBezTo>
                  <a:cubicBezTo>
                    <a:pt x="9" y="29"/>
                    <a:pt x="9" y="28"/>
                    <a:pt x="9" y="27"/>
                  </a:cubicBezTo>
                  <a:cubicBezTo>
                    <a:pt x="9" y="26"/>
                    <a:pt x="10" y="25"/>
                    <a:pt x="11" y="24"/>
                  </a:cubicBezTo>
                  <a:cubicBezTo>
                    <a:pt x="11" y="23"/>
                    <a:pt x="11" y="23"/>
                    <a:pt x="12" y="22"/>
                  </a:cubicBezTo>
                  <a:cubicBezTo>
                    <a:pt x="14" y="20"/>
                    <a:pt x="15" y="16"/>
                    <a:pt x="13" y="13"/>
                  </a:cubicBezTo>
                  <a:cubicBezTo>
                    <a:pt x="12" y="12"/>
                    <a:pt x="11" y="11"/>
                    <a:pt x="10" y="11"/>
                  </a:cubicBezTo>
                  <a:cubicBezTo>
                    <a:pt x="7" y="9"/>
                    <a:pt x="5" y="9"/>
                    <a:pt x="2" y="8"/>
                  </a:cubicBezTo>
                  <a:cubicBezTo>
                    <a:pt x="2" y="8"/>
                    <a:pt x="1" y="8"/>
                    <a:pt x="0"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6" name="îṣḻïḍê">
              <a:extLst>
                <a:ext uri="{FF2B5EF4-FFF2-40B4-BE49-F238E27FC236}">
                  <a16:creationId xmlns:a16="http://schemas.microsoft.com/office/drawing/2014/main" id="{EAF137BD-7241-457C-9A3C-23DA0969ACA1}"/>
                </a:ext>
              </a:extLst>
            </p:cNvPr>
            <p:cNvSpPr/>
            <p:nvPr/>
          </p:nvSpPr>
          <p:spPr bwMode="auto">
            <a:xfrm>
              <a:off x="5541028" y="2692419"/>
              <a:ext cx="121749" cy="97399"/>
            </a:xfrm>
            <a:custGeom>
              <a:avLst/>
              <a:gdLst>
                <a:gd name="T0" fmla="*/ 7 w 29"/>
                <a:gd name="T1" fmla="*/ 2 h 23"/>
                <a:gd name="T2" fmla="*/ 11 w 29"/>
                <a:gd name="T3" fmla="*/ 1 h 23"/>
                <a:gd name="T4" fmla="*/ 17 w 29"/>
                <a:gd name="T5" fmla="*/ 1 h 23"/>
                <a:gd name="T6" fmla="*/ 18 w 29"/>
                <a:gd name="T7" fmla="*/ 2 h 23"/>
                <a:gd name="T8" fmla="*/ 17 w 29"/>
                <a:gd name="T9" fmla="*/ 3 h 23"/>
                <a:gd name="T10" fmla="*/ 14 w 29"/>
                <a:gd name="T11" fmla="*/ 4 h 23"/>
                <a:gd name="T12" fmla="*/ 13 w 29"/>
                <a:gd name="T13" fmla="*/ 5 h 23"/>
                <a:gd name="T14" fmla="*/ 14 w 29"/>
                <a:gd name="T15" fmla="*/ 6 h 23"/>
                <a:gd name="T16" fmla="*/ 26 w 29"/>
                <a:gd name="T17" fmla="*/ 9 h 23"/>
                <a:gd name="T18" fmla="*/ 26 w 29"/>
                <a:gd name="T19" fmla="*/ 10 h 23"/>
                <a:gd name="T20" fmla="*/ 26 w 29"/>
                <a:gd name="T21" fmla="*/ 12 h 23"/>
                <a:gd name="T22" fmla="*/ 29 w 29"/>
                <a:gd name="T23" fmla="*/ 16 h 23"/>
                <a:gd name="T24" fmla="*/ 27 w 29"/>
                <a:gd name="T25" fmla="*/ 18 h 23"/>
                <a:gd name="T26" fmla="*/ 22 w 29"/>
                <a:gd name="T27" fmla="*/ 19 h 23"/>
                <a:gd name="T28" fmla="*/ 20 w 29"/>
                <a:gd name="T29" fmla="*/ 21 h 23"/>
                <a:gd name="T30" fmla="*/ 20 w 29"/>
                <a:gd name="T31" fmla="*/ 22 h 23"/>
                <a:gd name="T32" fmla="*/ 14 w 29"/>
                <a:gd name="T33" fmla="*/ 22 h 23"/>
                <a:gd name="T34" fmla="*/ 15 w 29"/>
                <a:gd name="T35" fmla="*/ 18 h 23"/>
                <a:gd name="T36" fmla="*/ 16 w 29"/>
                <a:gd name="T37" fmla="*/ 17 h 23"/>
                <a:gd name="T38" fmla="*/ 19 w 29"/>
                <a:gd name="T39" fmla="*/ 17 h 23"/>
                <a:gd name="T40" fmla="*/ 21 w 29"/>
                <a:gd name="T41" fmla="*/ 16 h 23"/>
                <a:gd name="T42" fmla="*/ 20 w 29"/>
                <a:gd name="T43" fmla="*/ 15 h 23"/>
                <a:gd name="T44" fmla="*/ 9 w 29"/>
                <a:gd name="T45" fmla="*/ 10 h 23"/>
                <a:gd name="T46" fmla="*/ 3 w 29"/>
                <a:gd name="T47" fmla="*/ 10 h 23"/>
                <a:gd name="T48" fmla="*/ 0 w 29"/>
                <a:gd name="T49" fmla="*/ 8 h 23"/>
                <a:gd name="T50" fmla="*/ 2 w 29"/>
                <a:gd name="T51" fmla="*/ 6 h 23"/>
                <a:gd name="T52" fmla="*/ 3 w 29"/>
                <a:gd name="T53" fmla="*/ 6 h 23"/>
                <a:gd name="T54" fmla="*/ 7 w 29"/>
                <a:gd name="T55" fmla="*/ 6 h 23"/>
                <a:gd name="T56" fmla="*/ 9 w 29"/>
                <a:gd name="T57" fmla="*/ 5 h 23"/>
                <a:gd name="T58" fmla="*/ 7 w 29"/>
                <a:gd name="T59" fmla="*/ 3 h 23"/>
                <a:gd name="T60" fmla="*/ 7 w 29"/>
                <a:gd name="T6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3">
                  <a:moveTo>
                    <a:pt x="7" y="2"/>
                  </a:moveTo>
                  <a:cubicBezTo>
                    <a:pt x="8" y="0"/>
                    <a:pt x="9" y="0"/>
                    <a:pt x="11" y="1"/>
                  </a:cubicBezTo>
                  <a:cubicBezTo>
                    <a:pt x="13" y="2"/>
                    <a:pt x="15" y="2"/>
                    <a:pt x="17" y="1"/>
                  </a:cubicBezTo>
                  <a:cubicBezTo>
                    <a:pt x="18" y="2"/>
                    <a:pt x="18" y="2"/>
                    <a:pt x="18" y="2"/>
                  </a:cubicBezTo>
                  <a:cubicBezTo>
                    <a:pt x="17" y="2"/>
                    <a:pt x="17" y="3"/>
                    <a:pt x="17" y="3"/>
                  </a:cubicBezTo>
                  <a:cubicBezTo>
                    <a:pt x="16" y="3"/>
                    <a:pt x="15" y="3"/>
                    <a:pt x="14" y="4"/>
                  </a:cubicBezTo>
                  <a:cubicBezTo>
                    <a:pt x="13" y="4"/>
                    <a:pt x="13" y="4"/>
                    <a:pt x="13" y="5"/>
                  </a:cubicBezTo>
                  <a:cubicBezTo>
                    <a:pt x="13" y="5"/>
                    <a:pt x="13" y="6"/>
                    <a:pt x="14" y="6"/>
                  </a:cubicBezTo>
                  <a:cubicBezTo>
                    <a:pt x="26" y="9"/>
                    <a:pt x="26" y="9"/>
                    <a:pt x="26" y="9"/>
                  </a:cubicBezTo>
                  <a:cubicBezTo>
                    <a:pt x="26" y="9"/>
                    <a:pt x="26" y="10"/>
                    <a:pt x="26" y="10"/>
                  </a:cubicBezTo>
                  <a:cubicBezTo>
                    <a:pt x="26" y="11"/>
                    <a:pt x="26" y="11"/>
                    <a:pt x="26" y="12"/>
                  </a:cubicBezTo>
                  <a:cubicBezTo>
                    <a:pt x="25" y="15"/>
                    <a:pt x="26" y="16"/>
                    <a:pt x="29" y="16"/>
                  </a:cubicBezTo>
                  <a:cubicBezTo>
                    <a:pt x="29" y="17"/>
                    <a:pt x="28" y="18"/>
                    <a:pt x="27" y="18"/>
                  </a:cubicBezTo>
                  <a:cubicBezTo>
                    <a:pt x="26" y="18"/>
                    <a:pt x="23" y="19"/>
                    <a:pt x="22" y="19"/>
                  </a:cubicBezTo>
                  <a:cubicBezTo>
                    <a:pt x="21" y="20"/>
                    <a:pt x="20" y="20"/>
                    <a:pt x="20" y="21"/>
                  </a:cubicBezTo>
                  <a:cubicBezTo>
                    <a:pt x="20" y="22"/>
                    <a:pt x="20" y="22"/>
                    <a:pt x="20" y="22"/>
                  </a:cubicBezTo>
                  <a:cubicBezTo>
                    <a:pt x="18" y="23"/>
                    <a:pt x="16" y="23"/>
                    <a:pt x="14" y="22"/>
                  </a:cubicBezTo>
                  <a:cubicBezTo>
                    <a:pt x="13" y="21"/>
                    <a:pt x="13" y="19"/>
                    <a:pt x="15" y="18"/>
                  </a:cubicBezTo>
                  <a:cubicBezTo>
                    <a:pt x="15" y="18"/>
                    <a:pt x="15" y="18"/>
                    <a:pt x="16" y="17"/>
                  </a:cubicBezTo>
                  <a:cubicBezTo>
                    <a:pt x="17" y="17"/>
                    <a:pt x="18" y="17"/>
                    <a:pt x="19" y="17"/>
                  </a:cubicBezTo>
                  <a:cubicBezTo>
                    <a:pt x="20" y="17"/>
                    <a:pt x="20" y="16"/>
                    <a:pt x="21" y="16"/>
                  </a:cubicBezTo>
                  <a:cubicBezTo>
                    <a:pt x="21" y="16"/>
                    <a:pt x="20" y="15"/>
                    <a:pt x="20" y="15"/>
                  </a:cubicBezTo>
                  <a:cubicBezTo>
                    <a:pt x="17" y="12"/>
                    <a:pt x="13" y="10"/>
                    <a:pt x="9" y="10"/>
                  </a:cubicBezTo>
                  <a:cubicBezTo>
                    <a:pt x="7" y="10"/>
                    <a:pt x="5" y="10"/>
                    <a:pt x="3" y="10"/>
                  </a:cubicBezTo>
                  <a:cubicBezTo>
                    <a:pt x="2" y="10"/>
                    <a:pt x="1" y="10"/>
                    <a:pt x="0" y="8"/>
                  </a:cubicBezTo>
                  <a:cubicBezTo>
                    <a:pt x="0" y="7"/>
                    <a:pt x="1" y="6"/>
                    <a:pt x="2" y="6"/>
                  </a:cubicBezTo>
                  <a:cubicBezTo>
                    <a:pt x="2" y="6"/>
                    <a:pt x="2" y="6"/>
                    <a:pt x="3" y="6"/>
                  </a:cubicBezTo>
                  <a:cubicBezTo>
                    <a:pt x="4" y="6"/>
                    <a:pt x="5" y="6"/>
                    <a:pt x="7" y="6"/>
                  </a:cubicBezTo>
                  <a:cubicBezTo>
                    <a:pt x="7" y="6"/>
                    <a:pt x="8" y="5"/>
                    <a:pt x="9" y="5"/>
                  </a:cubicBezTo>
                  <a:cubicBezTo>
                    <a:pt x="9" y="4"/>
                    <a:pt x="8" y="3"/>
                    <a:pt x="7" y="3"/>
                  </a:cubicBezTo>
                  <a:cubicBezTo>
                    <a:pt x="7" y="2"/>
                    <a:pt x="7" y="2"/>
                    <a:pt x="7"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7" name="i$ḷïdé">
              <a:extLst>
                <a:ext uri="{FF2B5EF4-FFF2-40B4-BE49-F238E27FC236}">
                  <a16:creationId xmlns:a16="http://schemas.microsoft.com/office/drawing/2014/main" id="{7881BB16-E3F4-4134-8E9B-C588A6A9879D}"/>
                </a:ext>
              </a:extLst>
            </p:cNvPr>
            <p:cNvSpPr/>
            <p:nvPr/>
          </p:nvSpPr>
          <p:spPr bwMode="auto">
            <a:xfrm>
              <a:off x="6299930" y="3368127"/>
              <a:ext cx="58846" cy="101457"/>
            </a:xfrm>
            <a:custGeom>
              <a:avLst/>
              <a:gdLst>
                <a:gd name="T0" fmla="*/ 12 w 14"/>
                <a:gd name="T1" fmla="*/ 0 h 24"/>
                <a:gd name="T2" fmla="*/ 13 w 14"/>
                <a:gd name="T3" fmla="*/ 10 h 24"/>
                <a:gd name="T4" fmla="*/ 10 w 14"/>
                <a:gd name="T5" fmla="*/ 19 h 24"/>
                <a:gd name="T6" fmla="*/ 8 w 14"/>
                <a:gd name="T7" fmla="*/ 22 h 24"/>
                <a:gd name="T8" fmla="*/ 4 w 14"/>
                <a:gd name="T9" fmla="*/ 24 h 24"/>
                <a:gd name="T10" fmla="*/ 1 w 14"/>
                <a:gd name="T11" fmla="*/ 18 h 24"/>
                <a:gd name="T12" fmla="*/ 1 w 14"/>
                <a:gd name="T13" fmla="*/ 18 h 24"/>
                <a:gd name="T14" fmla="*/ 3 w 14"/>
                <a:gd name="T15" fmla="*/ 15 h 24"/>
                <a:gd name="T16" fmla="*/ 3 w 14"/>
                <a:gd name="T17" fmla="*/ 11 h 24"/>
                <a:gd name="T18" fmla="*/ 5 w 14"/>
                <a:gd name="T19" fmla="*/ 6 h 24"/>
                <a:gd name="T20" fmla="*/ 7 w 14"/>
                <a:gd name="T21" fmla="*/ 6 h 24"/>
                <a:gd name="T22" fmla="*/ 11 w 14"/>
                <a:gd name="T23" fmla="*/ 1 h 24"/>
                <a:gd name="T24" fmla="*/ 12 w 14"/>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24">
                  <a:moveTo>
                    <a:pt x="12" y="0"/>
                  </a:moveTo>
                  <a:cubicBezTo>
                    <a:pt x="13" y="3"/>
                    <a:pt x="14" y="7"/>
                    <a:pt x="13" y="10"/>
                  </a:cubicBezTo>
                  <a:cubicBezTo>
                    <a:pt x="11" y="13"/>
                    <a:pt x="11" y="16"/>
                    <a:pt x="10" y="19"/>
                  </a:cubicBezTo>
                  <a:cubicBezTo>
                    <a:pt x="9" y="20"/>
                    <a:pt x="9" y="21"/>
                    <a:pt x="8" y="22"/>
                  </a:cubicBezTo>
                  <a:cubicBezTo>
                    <a:pt x="7" y="24"/>
                    <a:pt x="7" y="24"/>
                    <a:pt x="4" y="24"/>
                  </a:cubicBezTo>
                  <a:cubicBezTo>
                    <a:pt x="1" y="23"/>
                    <a:pt x="0" y="20"/>
                    <a:pt x="1" y="18"/>
                  </a:cubicBezTo>
                  <a:cubicBezTo>
                    <a:pt x="1" y="18"/>
                    <a:pt x="1" y="18"/>
                    <a:pt x="1" y="18"/>
                  </a:cubicBezTo>
                  <a:cubicBezTo>
                    <a:pt x="2" y="17"/>
                    <a:pt x="2" y="16"/>
                    <a:pt x="3" y="15"/>
                  </a:cubicBezTo>
                  <a:cubicBezTo>
                    <a:pt x="3" y="13"/>
                    <a:pt x="3" y="12"/>
                    <a:pt x="3" y="11"/>
                  </a:cubicBezTo>
                  <a:cubicBezTo>
                    <a:pt x="3" y="9"/>
                    <a:pt x="4" y="7"/>
                    <a:pt x="5" y="6"/>
                  </a:cubicBezTo>
                  <a:cubicBezTo>
                    <a:pt x="6" y="6"/>
                    <a:pt x="6" y="6"/>
                    <a:pt x="7" y="6"/>
                  </a:cubicBezTo>
                  <a:cubicBezTo>
                    <a:pt x="8" y="4"/>
                    <a:pt x="10" y="3"/>
                    <a:pt x="11" y="1"/>
                  </a:cubicBezTo>
                  <a:cubicBezTo>
                    <a:pt x="12" y="1"/>
                    <a:pt x="12" y="0"/>
                    <a:pt x="1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8" name="ïṥ1íḋe">
              <a:extLst>
                <a:ext uri="{FF2B5EF4-FFF2-40B4-BE49-F238E27FC236}">
                  <a16:creationId xmlns:a16="http://schemas.microsoft.com/office/drawing/2014/main" id="{6F8CCE58-5B83-4395-B7CF-248580AF5AAF}"/>
                </a:ext>
              </a:extLst>
            </p:cNvPr>
            <p:cNvSpPr/>
            <p:nvPr/>
          </p:nvSpPr>
          <p:spPr bwMode="auto">
            <a:xfrm>
              <a:off x="5599874" y="2655895"/>
              <a:ext cx="131895" cy="44641"/>
            </a:xfrm>
            <a:custGeom>
              <a:avLst/>
              <a:gdLst>
                <a:gd name="T0" fmla="*/ 31 w 31"/>
                <a:gd name="T1" fmla="*/ 0 h 11"/>
                <a:gd name="T2" fmla="*/ 22 w 31"/>
                <a:gd name="T3" fmla="*/ 4 h 11"/>
                <a:gd name="T4" fmla="*/ 9 w 31"/>
                <a:gd name="T5" fmla="*/ 10 h 11"/>
                <a:gd name="T6" fmla="*/ 5 w 31"/>
                <a:gd name="T7" fmla="*/ 9 h 11"/>
                <a:gd name="T8" fmla="*/ 4 w 31"/>
                <a:gd name="T9" fmla="*/ 8 h 11"/>
                <a:gd name="T10" fmla="*/ 0 w 31"/>
                <a:gd name="T11" fmla="*/ 8 h 11"/>
                <a:gd name="T12" fmla="*/ 1 w 31"/>
                <a:gd name="T13" fmla="*/ 7 h 11"/>
                <a:gd name="T14" fmla="*/ 4 w 31"/>
                <a:gd name="T15" fmla="*/ 6 h 11"/>
                <a:gd name="T16" fmla="*/ 7 w 31"/>
                <a:gd name="T17" fmla="*/ 4 h 11"/>
                <a:gd name="T18" fmla="*/ 9 w 31"/>
                <a:gd name="T19" fmla="*/ 3 h 11"/>
                <a:gd name="T20" fmla="*/ 15 w 31"/>
                <a:gd name="T21" fmla="*/ 2 h 11"/>
                <a:gd name="T22" fmla="*/ 19 w 31"/>
                <a:gd name="T23" fmla="*/ 1 h 11"/>
                <a:gd name="T24" fmla="*/ 27 w 31"/>
                <a:gd name="T25" fmla="*/ 0 h 11"/>
                <a:gd name="T26" fmla="*/ 29 w 31"/>
                <a:gd name="T27" fmla="*/ 0 h 11"/>
                <a:gd name="T28" fmla="*/ 31 w 31"/>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11">
                  <a:moveTo>
                    <a:pt x="31" y="0"/>
                  </a:moveTo>
                  <a:cubicBezTo>
                    <a:pt x="28" y="3"/>
                    <a:pt x="25" y="4"/>
                    <a:pt x="22" y="4"/>
                  </a:cubicBezTo>
                  <a:cubicBezTo>
                    <a:pt x="17" y="5"/>
                    <a:pt x="13" y="7"/>
                    <a:pt x="9" y="10"/>
                  </a:cubicBezTo>
                  <a:cubicBezTo>
                    <a:pt x="7" y="10"/>
                    <a:pt x="6" y="11"/>
                    <a:pt x="5" y="9"/>
                  </a:cubicBezTo>
                  <a:cubicBezTo>
                    <a:pt x="5" y="9"/>
                    <a:pt x="4" y="9"/>
                    <a:pt x="4" y="8"/>
                  </a:cubicBezTo>
                  <a:cubicBezTo>
                    <a:pt x="2" y="8"/>
                    <a:pt x="1" y="8"/>
                    <a:pt x="0" y="8"/>
                  </a:cubicBezTo>
                  <a:cubicBezTo>
                    <a:pt x="0" y="7"/>
                    <a:pt x="1" y="7"/>
                    <a:pt x="1" y="7"/>
                  </a:cubicBezTo>
                  <a:cubicBezTo>
                    <a:pt x="2" y="7"/>
                    <a:pt x="3" y="6"/>
                    <a:pt x="4" y="6"/>
                  </a:cubicBezTo>
                  <a:cubicBezTo>
                    <a:pt x="5" y="6"/>
                    <a:pt x="7" y="6"/>
                    <a:pt x="7" y="4"/>
                  </a:cubicBezTo>
                  <a:cubicBezTo>
                    <a:pt x="7" y="3"/>
                    <a:pt x="8" y="3"/>
                    <a:pt x="9" y="3"/>
                  </a:cubicBezTo>
                  <a:cubicBezTo>
                    <a:pt x="11" y="2"/>
                    <a:pt x="13" y="2"/>
                    <a:pt x="15" y="2"/>
                  </a:cubicBezTo>
                  <a:cubicBezTo>
                    <a:pt x="16" y="2"/>
                    <a:pt x="18" y="1"/>
                    <a:pt x="19" y="1"/>
                  </a:cubicBezTo>
                  <a:cubicBezTo>
                    <a:pt x="21" y="0"/>
                    <a:pt x="24" y="0"/>
                    <a:pt x="27" y="0"/>
                  </a:cubicBezTo>
                  <a:cubicBezTo>
                    <a:pt x="27" y="0"/>
                    <a:pt x="28" y="0"/>
                    <a:pt x="29" y="0"/>
                  </a:cubicBezTo>
                  <a:cubicBezTo>
                    <a:pt x="31" y="0"/>
                    <a:pt x="31" y="0"/>
                    <a:pt x="31"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9" name="íṣļïde">
              <a:extLst>
                <a:ext uri="{FF2B5EF4-FFF2-40B4-BE49-F238E27FC236}">
                  <a16:creationId xmlns:a16="http://schemas.microsoft.com/office/drawing/2014/main" id="{5247E724-3830-4F65-AF19-E4F86FEE3FC7}"/>
                </a:ext>
              </a:extLst>
            </p:cNvPr>
            <p:cNvSpPr/>
            <p:nvPr/>
          </p:nvSpPr>
          <p:spPr bwMode="auto">
            <a:xfrm>
              <a:off x="5938741" y="2820256"/>
              <a:ext cx="75079" cy="54788"/>
            </a:xfrm>
            <a:custGeom>
              <a:avLst/>
              <a:gdLst>
                <a:gd name="T0" fmla="*/ 11 w 18"/>
                <a:gd name="T1" fmla="*/ 7 h 13"/>
                <a:gd name="T2" fmla="*/ 7 w 18"/>
                <a:gd name="T3" fmla="*/ 5 h 13"/>
                <a:gd name="T4" fmla="*/ 6 w 18"/>
                <a:gd name="T5" fmla="*/ 10 h 13"/>
                <a:gd name="T6" fmla="*/ 0 w 18"/>
                <a:gd name="T7" fmla="*/ 12 h 13"/>
                <a:gd name="T8" fmla="*/ 0 w 18"/>
                <a:gd name="T9" fmla="*/ 6 h 13"/>
                <a:gd name="T10" fmla="*/ 4 w 18"/>
                <a:gd name="T11" fmla="*/ 4 h 13"/>
                <a:gd name="T12" fmla="*/ 6 w 18"/>
                <a:gd name="T13" fmla="*/ 4 h 13"/>
                <a:gd name="T14" fmla="*/ 8 w 18"/>
                <a:gd name="T15" fmla="*/ 3 h 13"/>
                <a:gd name="T16" fmla="*/ 8 w 18"/>
                <a:gd name="T17" fmla="*/ 1 h 13"/>
                <a:gd name="T18" fmla="*/ 10 w 18"/>
                <a:gd name="T19" fmla="*/ 0 h 13"/>
                <a:gd name="T20" fmla="*/ 12 w 18"/>
                <a:gd name="T21" fmla="*/ 1 h 13"/>
                <a:gd name="T22" fmla="*/ 12 w 18"/>
                <a:gd name="T23" fmla="*/ 4 h 13"/>
                <a:gd name="T24" fmla="*/ 13 w 18"/>
                <a:gd name="T25" fmla="*/ 5 h 13"/>
                <a:gd name="T26" fmla="*/ 15 w 18"/>
                <a:gd name="T27" fmla="*/ 8 h 13"/>
                <a:gd name="T28" fmla="*/ 18 w 18"/>
                <a:gd name="T29" fmla="*/ 10 h 13"/>
                <a:gd name="T30" fmla="*/ 15 w 18"/>
                <a:gd name="T31" fmla="*/ 12 h 13"/>
                <a:gd name="T32" fmla="*/ 12 w 18"/>
                <a:gd name="T33" fmla="*/ 13 h 13"/>
                <a:gd name="T34" fmla="*/ 9 w 18"/>
                <a:gd name="T35" fmla="*/ 13 h 13"/>
                <a:gd name="T36" fmla="*/ 9 w 18"/>
                <a:gd name="T37" fmla="*/ 13 h 13"/>
                <a:gd name="T38" fmla="*/ 11 w 18"/>
                <a:gd name="T39" fmla="*/ 12 h 13"/>
                <a:gd name="T40" fmla="*/ 9 w 18"/>
                <a:gd name="T41" fmla="*/ 9 h 13"/>
                <a:gd name="T42" fmla="*/ 11 w 18"/>
                <a:gd name="T43"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3">
                  <a:moveTo>
                    <a:pt x="11" y="7"/>
                  </a:moveTo>
                  <a:cubicBezTo>
                    <a:pt x="10" y="5"/>
                    <a:pt x="8" y="5"/>
                    <a:pt x="7" y="5"/>
                  </a:cubicBezTo>
                  <a:cubicBezTo>
                    <a:pt x="5" y="7"/>
                    <a:pt x="5" y="8"/>
                    <a:pt x="6" y="10"/>
                  </a:cubicBezTo>
                  <a:cubicBezTo>
                    <a:pt x="0" y="12"/>
                    <a:pt x="0" y="12"/>
                    <a:pt x="0" y="12"/>
                  </a:cubicBezTo>
                  <a:cubicBezTo>
                    <a:pt x="0" y="10"/>
                    <a:pt x="2" y="8"/>
                    <a:pt x="0" y="6"/>
                  </a:cubicBezTo>
                  <a:cubicBezTo>
                    <a:pt x="1" y="5"/>
                    <a:pt x="3" y="4"/>
                    <a:pt x="4" y="4"/>
                  </a:cubicBezTo>
                  <a:cubicBezTo>
                    <a:pt x="6" y="4"/>
                    <a:pt x="6" y="4"/>
                    <a:pt x="6" y="4"/>
                  </a:cubicBezTo>
                  <a:cubicBezTo>
                    <a:pt x="7" y="4"/>
                    <a:pt x="8" y="4"/>
                    <a:pt x="8" y="3"/>
                  </a:cubicBezTo>
                  <a:cubicBezTo>
                    <a:pt x="8" y="2"/>
                    <a:pt x="8" y="2"/>
                    <a:pt x="8" y="1"/>
                  </a:cubicBezTo>
                  <a:cubicBezTo>
                    <a:pt x="9" y="1"/>
                    <a:pt x="9" y="0"/>
                    <a:pt x="10" y="0"/>
                  </a:cubicBezTo>
                  <a:cubicBezTo>
                    <a:pt x="10" y="0"/>
                    <a:pt x="11" y="0"/>
                    <a:pt x="12" y="1"/>
                  </a:cubicBezTo>
                  <a:cubicBezTo>
                    <a:pt x="10" y="2"/>
                    <a:pt x="11" y="3"/>
                    <a:pt x="12" y="4"/>
                  </a:cubicBezTo>
                  <a:cubicBezTo>
                    <a:pt x="13" y="4"/>
                    <a:pt x="13" y="4"/>
                    <a:pt x="13" y="5"/>
                  </a:cubicBezTo>
                  <a:cubicBezTo>
                    <a:pt x="14" y="6"/>
                    <a:pt x="14" y="7"/>
                    <a:pt x="15" y="8"/>
                  </a:cubicBezTo>
                  <a:cubicBezTo>
                    <a:pt x="16" y="9"/>
                    <a:pt x="17" y="9"/>
                    <a:pt x="18" y="10"/>
                  </a:cubicBezTo>
                  <a:cubicBezTo>
                    <a:pt x="17" y="10"/>
                    <a:pt x="16" y="11"/>
                    <a:pt x="15" y="12"/>
                  </a:cubicBezTo>
                  <a:cubicBezTo>
                    <a:pt x="14" y="13"/>
                    <a:pt x="13" y="13"/>
                    <a:pt x="12" y="13"/>
                  </a:cubicBezTo>
                  <a:cubicBezTo>
                    <a:pt x="11" y="13"/>
                    <a:pt x="10" y="13"/>
                    <a:pt x="9" y="13"/>
                  </a:cubicBezTo>
                  <a:cubicBezTo>
                    <a:pt x="9" y="13"/>
                    <a:pt x="9" y="13"/>
                    <a:pt x="9" y="13"/>
                  </a:cubicBezTo>
                  <a:cubicBezTo>
                    <a:pt x="11" y="12"/>
                    <a:pt x="11" y="12"/>
                    <a:pt x="11" y="12"/>
                  </a:cubicBezTo>
                  <a:cubicBezTo>
                    <a:pt x="10" y="11"/>
                    <a:pt x="9" y="10"/>
                    <a:pt x="9" y="9"/>
                  </a:cubicBezTo>
                  <a:cubicBezTo>
                    <a:pt x="9" y="8"/>
                    <a:pt x="10" y="8"/>
                    <a:pt x="1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0" name="ïṩlïḋé">
              <a:extLst>
                <a:ext uri="{FF2B5EF4-FFF2-40B4-BE49-F238E27FC236}">
                  <a16:creationId xmlns:a16="http://schemas.microsoft.com/office/drawing/2014/main" id="{6CF9A51A-3D86-4AC9-AC09-37C4DB597413}"/>
                </a:ext>
              </a:extLst>
            </p:cNvPr>
            <p:cNvSpPr/>
            <p:nvPr/>
          </p:nvSpPr>
          <p:spPr bwMode="auto">
            <a:xfrm>
              <a:off x="5883955" y="2761411"/>
              <a:ext cx="44641" cy="20291"/>
            </a:xfrm>
            <a:custGeom>
              <a:avLst/>
              <a:gdLst>
                <a:gd name="T0" fmla="*/ 0 w 11"/>
                <a:gd name="T1" fmla="*/ 2 h 5"/>
                <a:gd name="T2" fmla="*/ 2 w 11"/>
                <a:gd name="T3" fmla="*/ 2 h 5"/>
                <a:gd name="T4" fmla="*/ 8 w 11"/>
                <a:gd name="T5" fmla="*/ 0 h 5"/>
                <a:gd name="T6" fmla="*/ 11 w 11"/>
                <a:gd name="T7" fmla="*/ 1 h 5"/>
                <a:gd name="T8" fmla="*/ 10 w 11"/>
                <a:gd name="T9" fmla="*/ 3 h 5"/>
                <a:gd name="T10" fmla="*/ 6 w 11"/>
                <a:gd name="T11" fmla="*/ 5 h 5"/>
                <a:gd name="T12" fmla="*/ 2 w 11"/>
                <a:gd name="T13" fmla="*/ 4 h 5"/>
                <a:gd name="T14" fmla="*/ 0 w 11"/>
                <a:gd name="T15" fmla="*/ 3 h 5"/>
                <a:gd name="T16" fmla="*/ 0 w 11"/>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5">
                  <a:moveTo>
                    <a:pt x="0" y="2"/>
                  </a:moveTo>
                  <a:cubicBezTo>
                    <a:pt x="0" y="2"/>
                    <a:pt x="1" y="2"/>
                    <a:pt x="2" y="2"/>
                  </a:cubicBezTo>
                  <a:cubicBezTo>
                    <a:pt x="4" y="1"/>
                    <a:pt x="6" y="0"/>
                    <a:pt x="8" y="0"/>
                  </a:cubicBezTo>
                  <a:cubicBezTo>
                    <a:pt x="9" y="0"/>
                    <a:pt x="10" y="0"/>
                    <a:pt x="11" y="1"/>
                  </a:cubicBezTo>
                  <a:cubicBezTo>
                    <a:pt x="11" y="2"/>
                    <a:pt x="10" y="2"/>
                    <a:pt x="10" y="3"/>
                  </a:cubicBezTo>
                  <a:cubicBezTo>
                    <a:pt x="8" y="4"/>
                    <a:pt x="7" y="4"/>
                    <a:pt x="6" y="5"/>
                  </a:cubicBezTo>
                  <a:cubicBezTo>
                    <a:pt x="4" y="5"/>
                    <a:pt x="3" y="5"/>
                    <a:pt x="2" y="4"/>
                  </a:cubicBezTo>
                  <a:cubicBezTo>
                    <a:pt x="1" y="3"/>
                    <a:pt x="0" y="3"/>
                    <a:pt x="0" y="3"/>
                  </a:cubicBez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1" name="îš1ïḑe">
              <a:extLst>
                <a:ext uri="{FF2B5EF4-FFF2-40B4-BE49-F238E27FC236}">
                  <a16:creationId xmlns:a16="http://schemas.microsoft.com/office/drawing/2014/main" id="{CFAEA6E2-D700-461A-9D60-E1A9F1BB91EB}"/>
                </a:ext>
              </a:extLst>
            </p:cNvPr>
            <p:cNvSpPr/>
            <p:nvPr/>
          </p:nvSpPr>
          <p:spPr bwMode="auto">
            <a:xfrm>
              <a:off x="5622194" y="2875043"/>
              <a:ext cx="36525" cy="24350"/>
            </a:xfrm>
            <a:custGeom>
              <a:avLst/>
              <a:gdLst>
                <a:gd name="T0" fmla="*/ 0 w 9"/>
                <a:gd name="T1" fmla="*/ 5 h 6"/>
                <a:gd name="T2" fmla="*/ 7 w 9"/>
                <a:gd name="T3" fmla="*/ 0 h 6"/>
                <a:gd name="T4" fmla="*/ 5 w 9"/>
                <a:gd name="T5" fmla="*/ 1 h 6"/>
                <a:gd name="T6" fmla="*/ 7 w 9"/>
                <a:gd name="T7" fmla="*/ 2 h 6"/>
                <a:gd name="T8" fmla="*/ 8 w 9"/>
                <a:gd name="T9" fmla="*/ 4 h 6"/>
                <a:gd name="T10" fmla="*/ 6 w 9"/>
                <a:gd name="T11" fmla="*/ 6 h 6"/>
                <a:gd name="T12" fmla="*/ 0 w 9"/>
                <a:gd name="T13" fmla="*/ 5 h 6"/>
              </a:gdLst>
              <a:ahLst/>
              <a:cxnLst>
                <a:cxn ang="0">
                  <a:pos x="T0" y="T1"/>
                </a:cxn>
                <a:cxn ang="0">
                  <a:pos x="T2" y="T3"/>
                </a:cxn>
                <a:cxn ang="0">
                  <a:pos x="T4" y="T5"/>
                </a:cxn>
                <a:cxn ang="0">
                  <a:pos x="T6" y="T7"/>
                </a:cxn>
                <a:cxn ang="0">
                  <a:pos x="T8" y="T9"/>
                </a:cxn>
                <a:cxn ang="0">
                  <a:pos x="T10" y="T11"/>
                </a:cxn>
                <a:cxn ang="0">
                  <a:pos x="T12" y="T13"/>
                </a:cxn>
              </a:cxnLst>
              <a:rect l="0" t="0" r="r" b="b"/>
              <a:pathLst>
                <a:path w="9" h="6">
                  <a:moveTo>
                    <a:pt x="0" y="5"/>
                  </a:moveTo>
                  <a:cubicBezTo>
                    <a:pt x="2" y="3"/>
                    <a:pt x="4" y="1"/>
                    <a:pt x="7" y="0"/>
                  </a:cubicBezTo>
                  <a:cubicBezTo>
                    <a:pt x="5" y="1"/>
                    <a:pt x="5" y="1"/>
                    <a:pt x="5" y="1"/>
                  </a:cubicBezTo>
                  <a:cubicBezTo>
                    <a:pt x="6" y="1"/>
                    <a:pt x="7" y="2"/>
                    <a:pt x="7" y="2"/>
                  </a:cubicBezTo>
                  <a:cubicBezTo>
                    <a:pt x="7" y="2"/>
                    <a:pt x="9" y="4"/>
                    <a:pt x="8" y="4"/>
                  </a:cubicBezTo>
                  <a:cubicBezTo>
                    <a:pt x="8" y="5"/>
                    <a:pt x="7" y="6"/>
                    <a:pt x="6" y="6"/>
                  </a:cubicBezTo>
                  <a:cubicBezTo>
                    <a:pt x="4" y="5"/>
                    <a:pt x="2" y="5"/>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2" name="íşļiḑè">
              <a:extLst>
                <a:ext uri="{FF2B5EF4-FFF2-40B4-BE49-F238E27FC236}">
                  <a16:creationId xmlns:a16="http://schemas.microsoft.com/office/drawing/2014/main" id="{69D3E81F-295D-4031-AD30-16B34C538A47}"/>
                </a:ext>
              </a:extLst>
            </p:cNvPr>
            <p:cNvSpPr/>
            <p:nvPr/>
          </p:nvSpPr>
          <p:spPr bwMode="auto">
            <a:xfrm>
              <a:off x="5137228" y="2540234"/>
              <a:ext cx="1075449" cy="1379821"/>
            </a:xfrm>
            <a:custGeom>
              <a:avLst/>
              <a:gdLst>
                <a:gd name="T0" fmla="*/ 255 w 255"/>
                <a:gd name="T1" fmla="*/ 281 h 327"/>
                <a:gd name="T2" fmla="*/ 254 w 255"/>
                <a:gd name="T3" fmla="*/ 283 h 327"/>
                <a:gd name="T4" fmla="*/ 43 w 255"/>
                <a:gd name="T5" fmla="*/ 230 h 327"/>
                <a:gd name="T6" fmla="*/ 96 w 255"/>
                <a:gd name="T7" fmla="*/ 20 h 327"/>
                <a:gd name="T8" fmla="*/ 150 w 255"/>
                <a:gd name="T9" fmla="*/ 0 h 327"/>
                <a:gd name="T10" fmla="*/ 120 w 255"/>
                <a:gd name="T11" fmla="*/ 30 h 327"/>
                <a:gd name="T12" fmla="*/ 115 w 255"/>
                <a:gd name="T13" fmla="*/ 36 h 327"/>
                <a:gd name="T14" fmla="*/ 111 w 255"/>
                <a:gd name="T15" fmla="*/ 42 h 327"/>
                <a:gd name="T16" fmla="*/ 108 w 255"/>
                <a:gd name="T17" fmla="*/ 46 h 327"/>
                <a:gd name="T18" fmla="*/ 98 w 255"/>
                <a:gd name="T19" fmla="*/ 64 h 327"/>
                <a:gd name="T20" fmla="*/ 98 w 255"/>
                <a:gd name="T21" fmla="*/ 64 h 327"/>
                <a:gd name="T22" fmla="*/ 87 w 255"/>
                <a:gd name="T23" fmla="*/ 99 h 327"/>
                <a:gd name="T24" fmla="*/ 91 w 255"/>
                <a:gd name="T25" fmla="*/ 155 h 327"/>
                <a:gd name="T26" fmla="*/ 103 w 255"/>
                <a:gd name="T27" fmla="*/ 181 h 327"/>
                <a:gd name="T28" fmla="*/ 129 w 255"/>
                <a:gd name="T29" fmla="*/ 217 h 327"/>
                <a:gd name="T30" fmla="*/ 255 w 255"/>
                <a:gd name="T31" fmla="*/ 28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5" h="327">
                  <a:moveTo>
                    <a:pt x="255" y="281"/>
                  </a:moveTo>
                  <a:cubicBezTo>
                    <a:pt x="254" y="283"/>
                    <a:pt x="254" y="283"/>
                    <a:pt x="254" y="283"/>
                  </a:cubicBezTo>
                  <a:cubicBezTo>
                    <a:pt x="182" y="327"/>
                    <a:pt x="87" y="303"/>
                    <a:pt x="43" y="230"/>
                  </a:cubicBezTo>
                  <a:cubicBezTo>
                    <a:pt x="0" y="158"/>
                    <a:pt x="23" y="63"/>
                    <a:pt x="96" y="20"/>
                  </a:cubicBezTo>
                  <a:cubicBezTo>
                    <a:pt x="113" y="10"/>
                    <a:pt x="131" y="3"/>
                    <a:pt x="150" y="0"/>
                  </a:cubicBezTo>
                  <a:cubicBezTo>
                    <a:pt x="139" y="9"/>
                    <a:pt x="129" y="19"/>
                    <a:pt x="120" y="30"/>
                  </a:cubicBezTo>
                  <a:cubicBezTo>
                    <a:pt x="119" y="32"/>
                    <a:pt x="117" y="34"/>
                    <a:pt x="115" y="36"/>
                  </a:cubicBezTo>
                  <a:cubicBezTo>
                    <a:pt x="113" y="39"/>
                    <a:pt x="112" y="40"/>
                    <a:pt x="111" y="42"/>
                  </a:cubicBezTo>
                  <a:cubicBezTo>
                    <a:pt x="110" y="44"/>
                    <a:pt x="109" y="45"/>
                    <a:pt x="108" y="46"/>
                  </a:cubicBezTo>
                  <a:cubicBezTo>
                    <a:pt x="104" y="52"/>
                    <a:pt x="101" y="58"/>
                    <a:pt x="98" y="64"/>
                  </a:cubicBezTo>
                  <a:cubicBezTo>
                    <a:pt x="98" y="64"/>
                    <a:pt x="98" y="64"/>
                    <a:pt x="98" y="64"/>
                  </a:cubicBezTo>
                  <a:cubicBezTo>
                    <a:pt x="93" y="75"/>
                    <a:pt x="89" y="87"/>
                    <a:pt x="87" y="99"/>
                  </a:cubicBezTo>
                  <a:cubicBezTo>
                    <a:pt x="83" y="118"/>
                    <a:pt x="85" y="137"/>
                    <a:pt x="91" y="155"/>
                  </a:cubicBezTo>
                  <a:cubicBezTo>
                    <a:pt x="94" y="164"/>
                    <a:pt x="98" y="173"/>
                    <a:pt x="103" y="181"/>
                  </a:cubicBezTo>
                  <a:cubicBezTo>
                    <a:pt x="111" y="194"/>
                    <a:pt x="119" y="206"/>
                    <a:pt x="129" y="217"/>
                  </a:cubicBezTo>
                  <a:cubicBezTo>
                    <a:pt x="187" y="285"/>
                    <a:pt x="255" y="281"/>
                    <a:pt x="255" y="281"/>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03" name="ís1ïde">
              <a:extLst>
                <a:ext uri="{FF2B5EF4-FFF2-40B4-BE49-F238E27FC236}">
                  <a16:creationId xmlns:a16="http://schemas.microsoft.com/office/drawing/2014/main" id="{F05BE8F2-AD66-4D2D-BEC9-88074E58D6F7}"/>
                </a:ext>
              </a:extLst>
            </p:cNvPr>
            <p:cNvSpPr/>
            <p:nvPr/>
          </p:nvSpPr>
          <p:spPr bwMode="auto">
            <a:xfrm>
              <a:off x="8304729" y="3301164"/>
              <a:ext cx="606716" cy="375393"/>
            </a:xfrm>
            <a:custGeom>
              <a:avLst/>
              <a:gdLst>
                <a:gd name="T0" fmla="*/ 140 w 144"/>
                <a:gd name="T1" fmla="*/ 73 h 89"/>
                <a:gd name="T2" fmla="*/ 117 w 144"/>
                <a:gd name="T3" fmla="*/ 86 h 89"/>
                <a:gd name="T4" fmla="*/ 2 w 144"/>
                <a:gd name="T5" fmla="*/ 86 h 89"/>
                <a:gd name="T6" fmla="*/ 2 w 144"/>
                <a:gd name="T7" fmla="*/ 76 h 89"/>
                <a:gd name="T8" fmla="*/ 2 w 144"/>
                <a:gd name="T9" fmla="*/ 75 h 89"/>
                <a:gd name="T10" fmla="*/ 34 w 144"/>
                <a:gd name="T11" fmla="*/ 75 h 89"/>
                <a:gd name="T12" fmla="*/ 25 w 144"/>
                <a:gd name="T13" fmla="*/ 31 h 89"/>
                <a:gd name="T14" fmla="*/ 108 w 144"/>
                <a:gd name="T15" fmla="*/ 0 h 89"/>
                <a:gd name="T16" fmla="*/ 116 w 144"/>
                <a:gd name="T17" fmla="*/ 0 h 89"/>
                <a:gd name="T18" fmla="*/ 140 w 144"/>
                <a:gd name="T19" fmla="*/ 7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89">
                  <a:moveTo>
                    <a:pt x="140" y="73"/>
                  </a:moveTo>
                  <a:cubicBezTo>
                    <a:pt x="136" y="89"/>
                    <a:pt x="117" y="86"/>
                    <a:pt x="117" y="86"/>
                  </a:cubicBezTo>
                  <a:cubicBezTo>
                    <a:pt x="117" y="86"/>
                    <a:pt x="5" y="88"/>
                    <a:pt x="2" y="86"/>
                  </a:cubicBezTo>
                  <a:cubicBezTo>
                    <a:pt x="0" y="84"/>
                    <a:pt x="2" y="78"/>
                    <a:pt x="2" y="76"/>
                  </a:cubicBezTo>
                  <a:cubicBezTo>
                    <a:pt x="2" y="75"/>
                    <a:pt x="2" y="75"/>
                    <a:pt x="2" y="75"/>
                  </a:cubicBezTo>
                  <a:cubicBezTo>
                    <a:pt x="34" y="75"/>
                    <a:pt x="34" y="75"/>
                    <a:pt x="34" y="75"/>
                  </a:cubicBezTo>
                  <a:cubicBezTo>
                    <a:pt x="34" y="75"/>
                    <a:pt x="49" y="67"/>
                    <a:pt x="25" y="31"/>
                  </a:cubicBezTo>
                  <a:cubicBezTo>
                    <a:pt x="4" y="1"/>
                    <a:pt x="82" y="0"/>
                    <a:pt x="108" y="0"/>
                  </a:cubicBezTo>
                  <a:cubicBezTo>
                    <a:pt x="113" y="0"/>
                    <a:pt x="116" y="0"/>
                    <a:pt x="116" y="0"/>
                  </a:cubicBezTo>
                  <a:cubicBezTo>
                    <a:pt x="116" y="0"/>
                    <a:pt x="144" y="57"/>
                    <a:pt x="140" y="7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4" name="íṡ1íḓè">
              <a:extLst>
                <a:ext uri="{FF2B5EF4-FFF2-40B4-BE49-F238E27FC236}">
                  <a16:creationId xmlns:a16="http://schemas.microsoft.com/office/drawing/2014/main" id="{86C9923D-BCCD-447F-B8AD-17F5ED51270C}"/>
                </a:ext>
              </a:extLst>
            </p:cNvPr>
            <p:cNvSpPr/>
            <p:nvPr/>
          </p:nvSpPr>
          <p:spPr bwMode="auto">
            <a:xfrm>
              <a:off x="8312845" y="3301164"/>
              <a:ext cx="539754" cy="328722"/>
            </a:xfrm>
            <a:custGeom>
              <a:avLst/>
              <a:gdLst>
                <a:gd name="T0" fmla="*/ 125 w 128"/>
                <a:gd name="T1" fmla="*/ 61 h 78"/>
                <a:gd name="T2" fmla="*/ 101 w 128"/>
                <a:gd name="T3" fmla="*/ 75 h 78"/>
                <a:gd name="T4" fmla="*/ 0 w 128"/>
                <a:gd name="T5" fmla="*/ 76 h 78"/>
                <a:gd name="T6" fmla="*/ 0 w 128"/>
                <a:gd name="T7" fmla="*/ 75 h 78"/>
                <a:gd name="T8" fmla="*/ 32 w 128"/>
                <a:gd name="T9" fmla="*/ 75 h 78"/>
                <a:gd name="T10" fmla="*/ 23 w 128"/>
                <a:gd name="T11" fmla="*/ 31 h 78"/>
                <a:gd name="T12" fmla="*/ 106 w 128"/>
                <a:gd name="T13" fmla="*/ 0 h 78"/>
                <a:gd name="T14" fmla="*/ 125 w 128"/>
                <a:gd name="T15" fmla="*/ 61 h 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78">
                  <a:moveTo>
                    <a:pt x="125" y="61"/>
                  </a:moveTo>
                  <a:cubicBezTo>
                    <a:pt x="121" y="78"/>
                    <a:pt x="101" y="75"/>
                    <a:pt x="101" y="75"/>
                  </a:cubicBezTo>
                  <a:cubicBezTo>
                    <a:pt x="101" y="75"/>
                    <a:pt x="30" y="76"/>
                    <a:pt x="0" y="76"/>
                  </a:cubicBezTo>
                  <a:cubicBezTo>
                    <a:pt x="0" y="75"/>
                    <a:pt x="0" y="75"/>
                    <a:pt x="0" y="75"/>
                  </a:cubicBezTo>
                  <a:cubicBezTo>
                    <a:pt x="32" y="75"/>
                    <a:pt x="32" y="75"/>
                    <a:pt x="32" y="75"/>
                  </a:cubicBezTo>
                  <a:cubicBezTo>
                    <a:pt x="32" y="75"/>
                    <a:pt x="47" y="67"/>
                    <a:pt x="23" y="31"/>
                  </a:cubicBezTo>
                  <a:cubicBezTo>
                    <a:pt x="2" y="1"/>
                    <a:pt x="80" y="0"/>
                    <a:pt x="106" y="0"/>
                  </a:cubicBezTo>
                  <a:cubicBezTo>
                    <a:pt x="114" y="18"/>
                    <a:pt x="128" y="50"/>
                    <a:pt x="125" y="6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5" name="îṧľïdê">
              <a:extLst>
                <a:ext uri="{FF2B5EF4-FFF2-40B4-BE49-F238E27FC236}">
                  <a16:creationId xmlns:a16="http://schemas.microsoft.com/office/drawing/2014/main" id="{88CE0CB5-CE9A-43D6-AF1D-6E86A3358BB1}"/>
                </a:ext>
              </a:extLst>
            </p:cNvPr>
            <p:cNvSpPr/>
            <p:nvPr/>
          </p:nvSpPr>
          <p:spPr bwMode="auto">
            <a:xfrm>
              <a:off x="8312845" y="3301164"/>
              <a:ext cx="555987" cy="336839"/>
            </a:xfrm>
            <a:custGeom>
              <a:avLst/>
              <a:gdLst>
                <a:gd name="T0" fmla="*/ 129 w 132"/>
                <a:gd name="T1" fmla="*/ 64 h 80"/>
                <a:gd name="T2" fmla="*/ 101 w 132"/>
                <a:gd name="T3" fmla="*/ 75 h 80"/>
                <a:gd name="T4" fmla="*/ 0 w 132"/>
                <a:gd name="T5" fmla="*/ 76 h 80"/>
                <a:gd name="T6" fmla="*/ 0 w 132"/>
                <a:gd name="T7" fmla="*/ 75 h 80"/>
                <a:gd name="T8" fmla="*/ 32 w 132"/>
                <a:gd name="T9" fmla="*/ 75 h 80"/>
                <a:gd name="T10" fmla="*/ 23 w 132"/>
                <a:gd name="T11" fmla="*/ 31 h 80"/>
                <a:gd name="T12" fmla="*/ 106 w 132"/>
                <a:gd name="T13" fmla="*/ 0 h 80"/>
                <a:gd name="T14" fmla="*/ 129 w 132"/>
                <a:gd name="T15" fmla="*/ 64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80">
                  <a:moveTo>
                    <a:pt x="129" y="64"/>
                  </a:moveTo>
                  <a:cubicBezTo>
                    <a:pt x="125" y="80"/>
                    <a:pt x="101" y="75"/>
                    <a:pt x="101" y="75"/>
                  </a:cubicBezTo>
                  <a:cubicBezTo>
                    <a:pt x="101" y="75"/>
                    <a:pt x="30" y="76"/>
                    <a:pt x="0" y="76"/>
                  </a:cubicBezTo>
                  <a:cubicBezTo>
                    <a:pt x="0" y="75"/>
                    <a:pt x="0" y="75"/>
                    <a:pt x="0" y="75"/>
                  </a:cubicBezTo>
                  <a:cubicBezTo>
                    <a:pt x="32" y="75"/>
                    <a:pt x="32" y="75"/>
                    <a:pt x="32" y="75"/>
                  </a:cubicBezTo>
                  <a:cubicBezTo>
                    <a:pt x="32" y="75"/>
                    <a:pt x="48" y="67"/>
                    <a:pt x="23" y="31"/>
                  </a:cubicBezTo>
                  <a:cubicBezTo>
                    <a:pt x="2" y="1"/>
                    <a:pt x="80" y="0"/>
                    <a:pt x="106" y="0"/>
                  </a:cubicBezTo>
                  <a:cubicBezTo>
                    <a:pt x="114" y="18"/>
                    <a:pt x="132" y="52"/>
                    <a:pt x="129" y="64"/>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06" name="îṡḻiḍe">
              <a:extLst>
                <a:ext uri="{FF2B5EF4-FFF2-40B4-BE49-F238E27FC236}">
                  <a16:creationId xmlns:a16="http://schemas.microsoft.com/office/drawing/2014/main" id="{80D38FA0-C059-4DB1-8FEF-B89AD4342DCD}"/>
                </a:ext>
              </a:extLst>
            </p:cNvPr>
            <p:cNvSpPr/>
            <p:nvPr/>
          </p:nvSpPr>
          <p:spPr bwMode="auto">
            <a:xfrm>
              <a:off x="7953686" y="2621400"/>
              <a:ext cx="120328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7" name="îšḻïďè">
              <a:extLst>
                <a:ext uri="{FF2B5EF4-FFF2-40B4-BE49-F238E27FC236}">
                  <a16:creationId xmlns:a16="http://schemas.microsoft.com/office/drawing/2014/main" id="{0DFCB3D3-7795-4690-8127-4D0E8165DEE2}"/>
                </a:ext>
              </a:extLst>
            </p:cNvPr>
            <p:cNvSpPr/>
            <p:nvPr/>
          </p:nvSpPr>
          <p:spPr bwMode="auto">
            <a:xfrm>
              <a:off x="7953686" y="2621400"/>
              <a:ext cx="120328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08" name="îś1iḑe">
              <a:extLst>
                <a:ext uri="{FF2B5EF4-FFF2-40B4-BE49-F238E27FC236}">
                  <a16:creationId xmlns:a16="http://schemas.microsoft.com/office/drawing/2014/main" id="{04B81F5B-0395-4306-B2CB-6EE79F59D66A}"/>
                </a:ext>
              </a:extLst>
            </p:cNvPr>
            <p:cNvSpPr/>
            <p:nvPr/>
          </p:nvSpPr>
          <p:spPr bwMode="auto">
            <a:xfrm>
              <a:off x="7929337" y="2621400"/>
              <a:ext cx="120125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9" name="iSľiḍê">
              <a:extLst>
                <a:ext uri="{FF2B5EF4-FFF2-40B4-BE49-F238E27FC236}">
                  <a16:creationId xmlns:a16="http://schemas.microsoft.com/office/drawing/2014/main" id="{BBD7D9A4-643C-4EFF-A049-AD2A2E5910CD}"/>
                </a:ext>
              </a:extLst>
            </p:cNvPr>
            <p:cNvSpPr/>
            <p:nvPr/>
          </p:nvSpPr>
          <p:spPr bwMode="auto">
            <a:xfrm>
              <a:off x="7929337" y="2621400"/>
              <a:ext cx="120125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gradFill>
              <a:gsLst>
                <a:gs pos="100000">
                  <a:schemeClr val="bg1">
                    <a:alpha val="0"/>
                  </a:schemeClr>
                </a:gs>
                <a:gs pos="6000">
                  <a:srgbClr val="68AFFD"/>
                </a:gs>
              </a:gsLst>
              <a:lin ang="5400000" scaled="1"/>
            </a:gradFill>
            <a:ln>
              <a:noFill/>
            </a:ln>
          </p:spPr>
          <p:txBody>
            <a:bodyPr anchor="ctr"/>
            <a:lstStyle/>
            <a:p>
              <a:pPr algn="ctr"/>
              <a:endParaRPr>
                <a:cs typeface="+mn-ea"/>
                <a:sym typeface="+mn-lt"/>
              </a:endParaRPr>
            </a:p>
          </p:txBody>
        </p:sp>
        <p:sp>
          <p:nvSpPr>
            <p:cNvPr id="110" name="î$1îḋê">
              <a:extLst>
                <a:ext uri="{FF2B5EF4-FFF2-40B4-BE49-F238E27FC236}">
                  <a16:creationId xmlns:a16="http://schemas.microsoft.com/office/drawing/2014/main" id="{2C737456-C121-4A28-A9B8-5C7ED123D9AA}"/>
                </a:ext>
              </a:extLst>
            </p:cNvPr>
            <p:cNvSpPr/>
            <p:nvPr/>
          </p:nvSpPr>
          <p:spPr bwMode="auto">
            <a:xfrm>
              <a:off x="7929337" y="3254494"/>
              <a:ext cx="1201256" cy="172478"/>
            </a:xfrm>
            <a:custGeom>
              <a:avLst/>
              <a:gdLst>
                <a:gd name="T0" fmla="*/ 285 w 285"/>
                <a:gd name="T1" fmla="*/ 0 h 41"/>
                <a:gd name="T2" fmla="*/ 285 w 285"/>
                <a:gd name="T3" fmla="*/ 19 h 41"/>
                <a:gd name="T4" fmla="*/ 262 w 285"/>
                <a:gd name="T5" fmla="*/ 41 h 41"/>
                <a:gd name="T6" fmla="*/ 262 w 285"/>
                <a:gd name="T7" fmla="*/ 41 h 41"/>
                <a:gd name="T8" fmla="*/ 23 w 285"/>
                <a:gd name="T9" fmla="*/ 41 h 41"/>
                <a:gd name="T10" fmla="*/ 0 w 285"/>
                <a:gd name="T11" fmla="*/ 19 h 41"/>
                <a:gd name="T12" fmla="*/ 0 w 285"/>
                <a:gd name="T13" fmla="*/ 19 h 41"/>
                <a:gd name="T14" fmla="*/ 0 w 285"/>
                <a:gd name="T15" fmla="*/ 0 h 41"/>
                <a:gd name="T16" fmla="*/ 285 w 285"/>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41">
                  <a:moveTo>
                    <a:pt x="285" y="0"/>
                  </a:moveTo>
                  <a:cubicBezTo>
                    <a:pt x="285" y="19"/>
                    <a:pt x="285" y="19"/>
                    <a:pt x="285" y="19"/>
                  </a:cubicBezTo>
                  <a:cubicBezTo>
                    <a:pt x="285" y="31"/>
                    <a:pt x="275" y="41"/>
                    <a:pt x="262" y="41"/>
                  </a:cubicBezTo>
                  <a:cubicBezTo>
                    <a:pt x="262" y="41"/>
                    <a:pt x="262" y="41"/>
                    <a:pt x="262" y="41"/>
                  </a:cubicBezTo>
                  <a:cubicBezTo>
                    <a:pt x="23" y="41"/>
                    <a:pt x="23" y="41"/>
                    <a:pt x="23" y="41"/>
                  </a:cubicBezTo>
                  <a:cubicBezTo>
                    <a:pt x="10" y="41"/>
                    <a:pt x="0" y="31"/>
                    <a:pt x="0" y="19"/>
                  </a:cubicBezTo>
                  <a:cubicBezTo>
                    <a:pt x="0" y="19"/>
                    <a:pt x="0" y="19"/>
                    <a:pt x="0" y="19"/>
                  </a:cubicBezTo>
                  <a:cubicBezTo>
                    <a:pt x="0" y="0"/>
                    <a:pt x="0" y="0"/>
                    <a:pt x="0" y="0"/>
                  </a:cubicBezTo>
                  <a:lnTo>
                    <a:pt x="285" y="0"/>
                  </a:ln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1" name="ïṩḻîḑe">
              <a:extLst>
                <a:ext uri="{FF2B5EF4-FFF2-40B4-BE49-F238E27FC236}">
                  <a16:creationId xmlns:a16="http://schemas.microsoft.com/office/drawing/2014/main" id="{93F926AC-27BF-4CBC-8D6A-4110EDB8ACB8}"/>
                </a:ext>
              </a:extLst>
            </p:cNvPr>
            <p:cNvSpPr/>
            <p:nvPr/>
          </p:nvSpPr>
          <p:spPr bwMode="auto">
            <a:xfrm>
              <a:off x="8312845" y="3621770"/>
              <a:ext cx="472792" cy="40583"/>
            </a:xfrm>
            <a:prstGeom prst="rect">
              <a:avLst/>
            </a:prstGeom>
            <a:solidFill>
              <a:srgbClr val="000000">
                <a:alpha val="20000"/>
              </a:srgbClr>
            </a:solidFill>
            <a:ln>
              <a:noFill/>
            </a:ln>
          </p:spPr>
          <p:txBody>
            <a:bodyPr anchor="ctr"/>
            <a:lstStyle/>
            <a:p>
              <a:pPr algn="ctr"/>
              <a:endParaRPr>
                <a:cs typeface="+mn-ea"/>
                <a:sym typeface="+mn-lt"/>
              </a:endParaRPr>
            </a:p>
          </p:txBody>
        </p:sp>
        <p:sp>
          <p:nvSpPr>
            <p:cNvPr id="112" name="íśḷïḋe">
              <a:extLst>
                <a:ext uri="{FF2B5EF4-FFF2-40B4-BE49-F238E27FC236}">
                  <a16:creationId xmlns:a16="http://schemas.microsoft.com/office/drawing/2014/main" id="{DC4EA991-4166-46B4-9EF6-F6072E1037A3}"/>
                </a:ext>
              </a:extLst>
            </p:cNvPr>
            <p:cNvSpPr/>
            <p:nvPr/>
          </p:nvSpPr>
          <p:spPr bwMode="auto">
            <a:xfrm>
              <a:off x="8785637" y="3571042"/>
              <a:ext cx="75079" cy="101457"/>
            </a:xfrm>
            <a:custGeom>
              <a:avLst/>
              <a:gdLst>
                <a:gd name="T0" fmla="*/ 17 w 18"/>
                <a:gd name="T1" fmla="*/ 0 h 24"/>
                <a:gd name="T2" fmla="*/ 18 w 18"/>
                <a:gd name="T3" fmla="*/ 19 h 24"/>
                <a:gd name="T4" fmla="*/ 0 w 18"/>
                <a:gd name="T5" fmla="*/ 22 h 24"/>
                <a:gd name="T6" fmla="*/ 0 w 18"/>
                <a:gd name="T7" fmla="*/ 12 h 24"/>
                <a:gd name="T8" fmla="*/ 17 w 18"/>
                <a:gd name="T9" fmla="*/ 0 h 24"/>
              </a:gdLst>
              <a:ahLst/>
              <a:cxnLst>
                <a:cxn ang="0">
                  <a:pos x="T0" y="T1"/>
                </a:cxn>
                <a:cxn ang="0">
                  <a:pos x="T2" y="T3"/>
                </a:cxn>
                <a:cxn ang="0">
                  <a:pos x="T4" y="T5"/>
                </a:cxn>
                <a:cxn ang="0">
                  <a:pos x="T6" y="T7"/>
                </a:cxn>
                <a:cxn ang="0">
                  <a:pos x="T8" y="T9"/>
                </a:cxn>
              </a:cxnLst>
              <a:rect l="0" t="0" r="r" b="b"/>
              <a:pathLst>
                <a:path w="18" h="24">
                  <a:moveTo>
                    <a:pt x="17" y="0"/>
                  </a:moveTo>
                  <a:cubicBezTo>
                    <a:pt x="18" y="19"/>
                    <a:pt x="18" y="19"/>
                    <a:pt x="18" y="19"/>
                  </a:cubicBezTo>
                  <a:cubicBezTo>
                    <a:pt x="13" y="22"/>
                    <a:pt x="6" y="24"/>
                    <a:pt x="0" y="22"/>
                  </a:cubicBezTo>
                  <a:cubicBezTo>
                    <a:pt x="0" y="12"/>
                    <a:pt x="0" y="12"/>
                    <a:pt x="0" y="12"/>
                  </a:cubicBezTo>
                  <a:cubicBezTo>
                    <a:pt x="0" y="12"/>
                    <a:pt x="16" y="16"/>
                    <a:pt x="17"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13" name="iṥľïḓé">
              <a:extLst>
                <a:ext uri="{FF2B5EF4-FFF2-40B4-BE49-F238E27FC236}">
                  <a16:creationId xmlns:a16="http://schemas.microsoft.com/office/drawing/2014/main" id="{6D93176F-1505-49FF-A2CD-F0622F8E260B}"/>
                </a:ext>
              </a:extLst>
            </p:cNvPr>
            <p:cNvSpPr/>
            <p:nvPr/>
          </p:nvSpPr>
          <p:spPr bwMode="auto">
            <a:xfrm>
              <a:off x="3229828" y="2870985"/>
              <a:ext cx="460617" cy="282052"/>
            </a:xfrm>
            <a:custGeom>
              <a:avLst/>
              <a:gdLst>
                <a:gd name="T0" fmla="*/ 3 w 109"/>
                <a:gd name="T1" fmla="*/ 55 h 67"/>
                <a:gd name="T2" fmla="*/ 21 w 109"/>
                <a:gd name="T3" fmla="*/ 65 h 67"/>
                <a:gd name="T4" fmla="*/ 107 w 109"/>
                <a:gd name="T5" fmla="*/ 65 h 67"/>
                <a:gd name="T6" fmla="*/ 107 w 109"/>
                <a:gd name="T7" fmla="*/ 57 h 67"/>
                <a:gd name="T8" fmla="*/ 107 w 109"/>
                <a:gd name="T9" fmla="*/ 57 h 67"/>
                <a:gd name="T10" fmla="*/ 83 w 109"/>
                <a:gd name="T11" fmla="*/ 57 h 67"/>
                <a:gd name="T12" fmla="*/ 90 w 109"/>
                <a:gd name="T13" fmla="*/ 24 h 67"/>
                <a:gd name="T14" fmla="*/ 27 w 109"/>
                <a:gd name="T15" fmla="*/ 0 h 67"/>
                <a:gd name="T16" fmla="*/ 21 w 109"/>
                <a:gd name="T17" fmla="*/ 0 h 67"/>
                <a:gd name="T18" fmla="*/ 3 w 109"/>
                <a:gd name="T19" fmla="*/ 5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67">
                  <a:moveTo>
                    <a:pt x="3" y="55"/>
                  </a:moveTo>
                  <a:cubicBezTo>
                    <a:pt x="6" y="67"/>
                    <a:pt x="21" y="65"/>
                    <a:pt x="21" y="65"/>
                  </a:cubicBezTo>
                  <a:cubicBezTo>
                    <a:pt x="21" y="65"/>
                    <a:pt x="105" y="67"/>
                    <a:pt x="107" y="65"/>
                  </a:cubicBezTo>
                  <a:cubicBezTo>
                    <a:pt x="109" y="64"/>
                    <a:pt x="108" y="59"/>
                    <a:pt x="107" y="57"/>
                  </a:cubicBezTo>
                  <a:cubicBezTo>
                    <a:pt x="107" y="57"/>
                    <a:pt x="107" y="57"/>
                    <a:pt x="107" y="57"/>
                  </a:cubicBezTo>
                  <a:cubicBezTo>
                    <a:pt x="83" y="57"/>
                    <a:pt x="83" y="57"/>
                    <a:pt x="83" y="57"/>
                  </a:cubicBezTo>
                  <a:cubicBezTo>
                    <a:pt x="83" y="57"/>
                    <a:pt x="71" y="51"/>
                    <a:pt x="90" y="24"/>
                  </a:cubicBezTo>
                  <a:cubicBezTo>
                    <a:pt x="106" y="1"/>
                    <a:pt x="46" y="0"/>
                    <a:pt x="27" y="0"/>
                  </a:cubicBezTo>
                  <a:cubicBezTo>
                    <a:pt x="23" y="0"/>
                    <a:pt x="21" y="0"/>
                    <a:pt x="21" y="0"/>
                  </a:cubicBezTo>
                  <a:cubicBezTo>
                    <a:pt x="21" y="0"/>
                    <a:pt x="0" y="43"/>
                    <a:pt x="3" y="55"/>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4" name="íṩlíḓe">
              <a:extLst>
                <a:ext uri="{FF2B5EF4-FFF2-40B4-BE49-F238E27FC236}">
                  <a16:creationId xmlns:a16="http://schemas.microsoft.com/office/drawing/2014/main" id="{3CCF588F-0609-4AA0-994F-71DBD173F5A9}"/>
                </a:ext>
              </a:extLst>
            </p:cNvPr>
            <p:cNvSpPr/>
            <p:nvPr/>
          </p:nvSpPr>
          <p:spPr bwMode="auto">
            <a:xfrm>
              <a:off x="3272440" y="2870985"/>
              <a:ext cx="407860" cy="247556"/>
            </a:xfrm>
            <a:custGeom>
              <a:avLst/>
              <a:gdLst>
                <a:gd name="T0" fmla="*/ 3 w 97"/>
                <a:gd name="T1" fmla="*/ 46 h 59"/>
                <a:gd name="T2" fmla="*/ 21 w 97"/>
                <a:gd name="T3" fmla="*/ 56 h 59"/>
                <a:gd name="T4" fmla="*/ 97 w 97"/>
                <a:gd name="T5" fmla="*/ 57 h 59"/>
                <a:gd name="T6" fmla="*/ 97 w 97"/>
                <a:gd name="T7" fmla="*/ 56 h 59"/>
                <a:gd name="T8" fmla="*/ 73 w 97"/>
                <a:gd name="T9" fmla="*/ 56 h 59"/>
                <a:gd name="T10" fmla="*/ 80 w 97"/>
                <a:gd name="T11" fmla="*/ 23 h 59"/>
                <a:gd name="T12" fmla="*/ 17 w 97"/>
                <a:gd name="T13" fmla="*/ 0 h 59"/>
                <a:gd name="T14" fmla="*/ 3 w 97"/>
                <a:gd name="T15" fmla="*/ 46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 h="59">
                  <a:moveTo>
                    <a:pt x="3" y="46"/>
                  </a:moveTo>
                  <a:cubicBezTo>
                    <a:pt x="6" y="59"/>
                    <a:pt x="21" y="56"/>
                    <a:pt x="21" y="56"/>
                  </a:cubicBezTo>
                  <a:cubicBezTo>
                    <a:pt x="21" y="56"/>
                    <a:pt x="74" y="57"/>
                    <a:pt x="97" y="57"/>
                  </a:cubicBezTo>
                  <a:cubicBezTo>
                    <a:pt x="97" y="57"/>
                    <a:pt x="97" y="57"/>
                    <a:pt x="97" y="56"/>
                  </a:cubicBezTo>
                  <a:cubicBezTo>
                    <a:pt x="73" y="56"/>
                    <a:pt x="73" y="56"/>
                    <a:pt x="73" y="56"/>
                  </a:cubicBezTo>
                  <a:cubicBezTo>
                    <a:pt x="73" y="56"/>
                    <a:pt x="61" y="50"/>
                    <a:pt x="80" y="23"/>
                  </a:cubicBezTo>
                  <a:cubicBezTo>
                    <a:pt x="96" y="1"/>
                    <a:pt x="36" y="0"/>
                    <a:pt x="17" y="0"/>
                  </a:cubicBezTo>
                  <a:cubicBezTo>
                    <a:pt x="11" y="13"/>
                    <a:pt x="0" y="37"/>
                    <a:pt x="3" y="46"/>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5" name="îṩḻïḍe">
              <a:extLst>
                <a:ext uri="{FF2B5EF4-FFF2-40B4-BE49-F238E27FC236}">
                  <a16:creationId xmlns:a16="http://schemas.microsoft.com/office/drawing/2014/main" id="{AC6807C1-99D5-469D-A45D-1BD9BFDE11A5}"/>
                </a:ext>
              </a:extLst>
            </p:cNvPr>
            <p:cNvSpPr/>
            <p:nvPr/>
          </p:nvSpPr>
          <p:spPr bwMode="auto">
            <a:xfrm>
              <a:off x="3258236" y="2870985"/>
              <a:ext cx="422063" cy="255673"/>
            </a:xfrm>
            <a:custGeom>
              <a:avLst/>
              <a:gdLst>
                <a:gd name="T0" fmla="*/ 2 w 100"/>
                <a:gd name="T1" fmla="*/ 48 h 61"/>
                <a:gd name="T2" fmla="*/ 24 w 100"/>
                <a:gd name="T3" fmla="*/ 57 h 61"/>
                <a:gd name="T4" fmla="*/ 100 w 100"/>
                <a:gd name="T5" fmla="*/ 57 h 61"/>
                <a:gd name="T6" fmla="*/ 100 w 100"/>
                <a:gd name="T7" fmla="*/ 57 h 61"/>
                <a:gd name="T8" fmla="*/ 76 w 100"/>
                <a:gd name="T9" fmla="*/ 57 h 61"/>
                <a:gd name="T10" fmla="*/ 83 w 100"/>
                <a:gd name="T11" fmla="*/ 24 h 61"/>
                <a:gd name="T12" fmla="*/ 20 w 100"/>
                <a:gd name="T13" fmla="*/ 0 h 61"/>
                <a:gd name="T14" fmla="*/ 2 w 100"/>
                <a:gd name="T15" fmla="*/ 48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61">
                  <a:moveTo>
                    <a:pt x="2" y="48"/>
                  </a:moveTo>
                  <a:cubicBezTo>
                    <a:pt x="5" y="61"/>
                    <a:pt x="24" y="57"/>
                    <a:pt x="24" y="57"/>
                  </a:cubicBezTo>
                  <a:cubicBezTo>
                    <a:pt x="24" y="57"/>
                    <a:pt x="77" y="58"/>
                    <a:pt x="100" y="57"/>
                  </a:cubicBezTo>
                  <a:cubicBezTo>
                    <a:pt x="100" y="57"/>
                    <a:pt x="100" y="57"/>
                    <a:pt x="100" y="57"/>
                  </a:cubicBezTo>
                  <a:cubicBezTo>
                    <a:pt x="76" y="57"/>
                    <a:pt x="76" y="57"/>
                    <a:pt x="76" y="57"/>
                  </a:cubicBezTo>
                  <a:cubicBezTo>
                    <a:pt x="76" y="57"/>
                    <a:pt x="64" y="51"/>
                    <a:pt x="83" y="24"/>
                  </a:cubicBezTo>
                  <a:cubicBezTo>
                    <a:pt x="99" y="1"/>
                    <a:pt x="39" y="0"/>
                    <a:pt x="20" y="0"/>
                  </a:cubicBezTo>
                  <a:cubicBezTo>
                    <a:pt x="14" y="13"/>
                    <a:pt x="0" y="39"/>
                    <a:pt x="2" y="48"/>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16" name="iṧḷidè">
              <a:extLst>
                <a:ext uri="{FF2B5EF4-FFF2-40B4-BE49-F238E27FC236}">
                  <a16:creationId xmlns:a16="http://schemas.microsoft.com/office/drawing/2014/main" id="{B0C04E8D-E800-40A9-8FD4-1728EC6B5C8E}"/>
                </a:ext>
              </a:extLst>
            </p:cNvPr>
            <p:cNvSpPr/>
            <p:nvPr/>
          </p:nvSpPr>
          <p:spPr bwMode="auto">
            <a:xfrm>
              <a:off x="3043147" y="2355581"/>
              <a:ext cx="913117" cy="610774"/>
            </a:xfrm>
            <a:custGeom>
              <a:avLst/>
              <a:gdLst>
                <a:gd name="T0" fmla="*/ 17 w 216"/>
                <a:gd name="T1" fmla="*/ 0 h 145"/>
                <a:gd name="T2" fmla="*/ 198 w 216"/>
                <a:gd name="T3" fmla="*/ 0 h 145"/>
                <a:gd name="T4" fmla="*/ 216 w 216"/>
                <a:gd name="T5" fmla="*/ 17 h 145"/>
                <a:gd name="T6" fmla="*/ 216 w 216"/>
                <a:gd name="T7" fmla="*/ 127 h 145"/>
                <a:gd name="T8" fmla="*/ 198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8" y="0"/>
                    <a:pt x="198" y="0"/>
                    <a:pt x="198" y="0"/>
                  </a:cubicBezTo>
                  <a:cubicBezTo>
                    <a:pt x="208" y="0"/>
                    <a:pt x="216" y="7"/>
                    <a:pt x="216" y="17"/>
                  </a:cubicBezTo>
                  <a:cubicBezTo>
                    <a:pt x="216" y="127"/>
                    <a:pt x="216" y="127"/>
                    <a:pt x="216" y="127"/>
                  </a:cubicBezTo>
                  <a:cubicBezTo>
                    <a:pt x="216" y="137"/>
                    <a:pt x="208" y="145"/>
                    <a:pt x="198" y="145"/>
                  </a:cubicBezTo>
                  <a:cubicBezTo>
                    <a:pt x="17" y="145"/>
                    <a:pt x="17" y="145"/>
                    <a:pt x="17" y="145"/>
                  </a:cubicBezTo>
                  <a:cubicBezTo>
                    <a:pt x="7" y="145"/>
                    <a:pt x="0" y="137"/>
                    <a:pt x="0" y="127"/>
                  </a:cubicBezTo>
                  <a:cubicBezTo>
                    <a:pt x="0" y="17"/>
                    <a:pt x="0" y="17"/>
                    <a:pt x="0" y="17"/>
                  </a:cubicBezTo>
                  <a:cubicBezTo>
                    <a:pt x="0" y="7"/>
                    <a:pt x="7" y="0"/>
                    <a:pt x="17"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7" name="íšḷïḓè">
              <a:extLst>
                <a:ext uri="{FF2B5EF4-FFF2-40B4-BE49-F238E27FC236}">
                  <a16:creationId xmlns:a16="http://schemas.microsoft.com/office/drawing/2014/main" id="{2C82C1B4-1B2F-400F-9553-8B24B29A3F1B}"/>
                </a:ext>
              </a:extLst>
            </p:cNvPr>
            <p:cNvSpPr/>
            <p:nvPr/>
          </p:nvSpPr>
          <p:spPr bwMode="auto">
            <a:xfrm>
              <a:off x="3043147" y="2355581"/>
              <a:ext cx="913117" cy="610774"/>
            </a:xfrm>
            <a:custGeom>
              <a:avLst/>
              <a:gdLst>
                <a:gd name="T0" fmla="*/ 17 w 216"/>
                <a:gd name="T1" fmla="*/ 0 h 145"/>
                <a:gd name="T2" fmla="*/ 198 w 216"/>
                <a:gd name="T3" fmla="*/ 0 h 145"/>
                <a:gd name="T4" fmla="*/ 216 w 216"/>
                <a:gd name="T5" fmla="*/ 17 h 145"/>
                <a:gd name="T6" fmla="*/ 216 w 216"/>
                <a:gd name="T7" fmla="*/ 127 h 145"/>
                <a:gd name="T8" fmla="*/ 198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8" y="0"/>
                    <a:pt x="198" y="0"/>
                    <a:pt x="198" y="0"/>
                  </a:cubicBezTo>
                  <a:cubicBezTo>
                    <a:pt x="208" y="0"/>
                    <a:pt x="216" y="7"/>
                    <a:pt x="216" y="17"/>
                  </a:cubicBezTo>
                  <a:cubicBezTo>
                    <a:pt x="216" y="127"/>
                    <a:pt x="216" y="127"/>
                    <a:pt x="216" y="127"/>
                  </a:cubicBezTo>
                  <a:cubicBezTo>
                    <a:pt x="216" y="137"/>
                    <a:pt x="208" y="145"/>
                    <a:pt x="198" y="145"/>
                  </a:cubicBezTo>
                  <a:cubicBezTo>
                    <a:pt x="17" y="145"/>
                    <a:pt x="17" y="145"/>
                    <a:pt x="17" y="145"/>
                  </a:cubicBezTo>
                  <a:cubicBezTo>
                    <a:pt x="7" y="145"/>
                    <a:pt x="0" y="137"/>
                    <a:pt x="0" y="127"/>
                  </a:cubicBezTo>
                  <a:cubicBezTo>
                    <a:pt x="0" y="17"/>
                    <a:pt x="0" y="17"/>
                    <a:pt x="0" y="17"/>
                  </a:cubicBezTo>
                  <a:cubicBezTo>
                    <a:pt x="0" y="7"/>
                    <a:pt x="7" y="0"/>
                    <a:pt x="17"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18" name="iSḷiďê">
              <a:extLst>
                <a:ext uri="{FF2B5EF4-FFF2-40B4-BE49-F238E27FC236}">
                  <a16:creationId xmlns:a16="http://schemas.microsoft.com/office/drawing/2014/main" id="{CC18AE3B-816B-4423-8387-A78FDB9FF6F5}"/>
                </a:ext>
              </a:extLst>
            </p:cNvPr>
            <p:cNvSpPr/>
            <p:nvPr/>
          </p:nvSpPr>
          <p:spPr bwMode="auto">
            <a:xfrm>
              <a:off x="3061408" y="2355581"/>
              <a:ext cx="911088" cy="610774"/>
            </a:xfrm>
            <a:custGeom>
              <a:avLst/>
              <a:gdLst>
                <a:gd name="T0" fmla="*/ 17 w 216"/>
                <a:gd name="T1" fmla="*/ 0 h 145"/>
                <a:gd name="T2" fmla="*/ 199 w 216"/>
                <a:gd name="T3" fmla="*/ 0 h 145"/>
                <a:gd name="T4" fmla="*/ 216 w 216"/>
                <a:gd name="T5" fmla="*/ 17 h 145"/>
                <a:gd name="T6" fmla="*/ 216 w 216"/>
                <a:gd name="T7" fmla="*/ 127 h 145"/>
                <a:gd name="T8" fmla="*/ 199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9" y="0"/>
                    <a:pt x="199" y="0"/>
                    <a:pt x="199" y="0"/>
                  </a:cubicBezTo>
                  <a:cubicBezTo>
                    <a:pt x="208" y="0"/>
                    <a:pt x="216" y="7"/>
                    <a:pt x="216" y="17"/>
                  </a:cubicBezTo>
                  <a:cubicBezTo>
                    <a:pt x="216" y="127"/>
                    <a:pt x="216" y="127"/>
                    <a:pt x="216" y="127"/>
                  </a:cubicBezTo>
                  <a:cubicBezTo>
                    <a:pt x="216" y="137"/>
                    <a:pt x="208" y="145"/>
                    <a:pt x="199" y="145"/>
                  </a:cubicBezTo>
                  <a:cubicBezTo>
                    <a:pt x="17" y="145"/>
                    <a:pt x="17" y="145"/>
                    <a:pt x="17" y="145"/>
                  </a:cubicBezTo>
                  <a:cubicBezTo>
                    <a:pt x="8" y="145"/>
                    <a:pt x="0" y="137"/>
                    <a:pt x="0" y="127"/>
                  </a:cubicBezTo>
                  <a:cubicBezTo>
                    <a:pt x="0" y="17"/>
                    <a:pt x="0" y="17"/>
                    <a:pt x="0" y="17"/>
                  </a:cubicBezTo>
                  <a:cubicBezTo>
                    <a:pt x="0" y="7"/>
                    <a:pt x="8" y="0"/>
                    <a:pt x="17"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9" name="îšľîḍé">
              <a:extLst>
                <a:ext uri="{FF2B5EF4-FFF2-40B4-BE49-F238E27FC236}">
                  <a16:creationId xmlns:a16="http://schemas.microsoft.com/office/drawing/2014/main" id="{33B32BF5-802D-45ED-9D58-4EE492A84DF7}"/>
                </a:ext>
              </a:extLst>
            </p:cNvPr>
            <p:cNvSpPr/>
            <p:nvPr/>
          </p:nvSpPr>
          <p:spPr bwMode="auto">
            <a:xfrm>
              <a:off x="3061408" y="2355581"/>
              <a:ext cx="911088" cy="610774"/>
            </a:xfrm>
            <a:custGeom>
              <a:avLst/>
              <a:gdLst>
                <a:gd name="T0" fmla="*/ 17 w 216"/>
                <a:gd name="T1" fmla="*/ 0 h 145"/>
                <a:gd name="T2" fmla="*/ 199 w 216"/>
                <a:gd name="T3" fmla="*/ 0 h 145"/>
                <a:gd name="T4" fmla="*/ 216 w 216"/>
                <a:gd name="T5" fmla="*/ 17 h 145"/>
                <a:gd name="T6" fmla="*/ 216 w 216"/>
                <a:gd name="T7" fmla="*/ 127 h 145"/>
                <a:gd name="T8" fmla="*/ 199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9" y="0"/>
                    <a:pt x="199" y="0"/>
                    <a:pt x="199" y="0"/>
                  </a:cubicBezTo>
                  <a:cubicBezTo>
                    <a:pt x="208" y="0"/>
                    <a:pt x="216" y="7"/>
                    <a:pt x="216" y="17"/>
                  </a:cubicBezTo>
                  <a:cubicBezTo>
                    <a:pt x="216" y="127"/>
                    <a:pt x="216" y="127"/>
                    <a:pt x="216" y="127"/>
                  </a:cubicBezTo>
                  <a:cubicBezTo>
                    <a:pt x="216" y="137"/>
                    <a:pt x="208" y="145"/>
                    <a:pt x="199" y="145"/>
                  </a:cubicBezTo>
                  <a:cubicBezTo>
                    <a:pt x="17" y="145"/>
                    <a:pt x="17" y="145"/>
                    <a:pt x="17" y="145"/>
                  </a:cubicBezTo>
                  <a:cubicBezTo>
                    <a:pt x="8" y="145"/>
                    <a:pt x="0" y="137"/>
                    <a:pt x="0" y="127"/>
                  </a:cubicBezTo>
                  <a:cubicBezTo>
                    <a:pt x="0" y="17"/>
                    <a:pt x="0" y="17"/>
                    <a:pt x="0" y="17"/>
                  </a:cubicBezTo>
                  <a:cubicBezTo>
                    <a:pt x="0" y="7"/>
                    <a:pt x="8" y="0"/>
                    <a:pt x="17" y="0"/>
                  </a:cubicBezTo>
                  <a:close/>
                </a:path>
              </a:pathLst>
            </a:custGeom>
            <a:gradFill>
              <a:gsLst>
                <a:gs pos="100000">
                  <a:schemeClr val="bg1">
                    <a:alpha val="0"/>
                  </a:schemeClr>
                </a:gs>
                <a:gs pos="6000">
                  <a:srgbClr val="68AFFD"/>
                </a:gs>
              </a:gsLst>
              <a:lin ang="5400000" scaled="1"/>
            </a:gradFill>
            <a:ln>
              <a:noFill/>
            </a:ln>
          </p:spPr>
          <p:txBody>
            <a:bodyPr anchor="ctr"/>
            <a:lstStyle/>
            <a:p>
              <a:pPr algn="ctr"/>
              <a:endParaRPr>
                <a:cs typeface="+mn-ea"/>
                <a:sym typeface="+mn-lt"/>
              </a:endParaRPr>
            </a:p>
          </p:txBody>
        </p:sp>
        <p:sp>
          <p:nvSpPr>
            <p:cNvPr id="120" name="íṡḷïde">
              <a:extLst>
                <a:ext uri="{FF2B5EF4-FFF2-40B4-BE49-F238E27FC236}">
                  <a16:creationId xmlns:a16="http://schemas.microsoft.com/office/drawing/2014/main" id="{12022A76-7F2C-4A57-880C-7A3ABBAFDFC0}"/>
                </a:ext>
              </a:extLst>
            </p:cNvPr>
            <p:cNvSpPr/>
            <p:nvPr/>
          </p:nvSpPr>
          <p:spPr bwMode="auto">
            <a:xfrm>
              <a:off x="3065467" y="2832431"/>
              <a:ext cx="907030" cy="133924"/>
            </a:xfrm>
            <a:custGeom>
              <a:avLst/>
              <a:gdLst>
                <a:gd name="T0" fmla="*/ 0 w 215"/>
                <a:gd name="T1" fmla="*/ 0 h 32"/>
                <a:gd name="T2" fmla="*/ 0 w 215"/>
                <a:gd name="T3" fmla="*/ 14 h 32"/>
                <a:gd name="T4" fmla="*/ 17 w 215"/>
                <a:gd name="T5" fmla="*/ 32 h 32"/>
                <a:gd name="T6" fmla="*/ 17 w 215"/>
                <a:gd name="T7" fmla="*/ 32 h 32"/>
                <a:gd name="T8" fmla="*/ 198 w 215"/>
                <a:gd name="T9" fmla="*/ 32 h 32"/>
                <a:gd name="T10" fmla="*/ 215 w 215"/>
                <a:gd name="T11" fmla="*/ 14 h 32"/>
                <a:gd name="T12" fmla="*/ 215 w 215"/>
                <a:gd name="T13" fmla="*/ 14 h 32"/>
                <a:gd name="T14" fmla="*/ 215 w 215"/>
                <a:gd name="T15" fmla="*/ 0 h 32"/>
                <a:gd name="T16" fmla="*/ 0 w 21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32">
                  <a:moveTo>
                    <a:pt x="0" y="0"/>
                  </a:moveTo>
                  <a:cubicBezTo>
                    <a:pt x="0" y="14"/>
                    <a:pt x="0" y="14"/>
                    <a:pt x="0" y="14"/>
                  </a:cubicBezTo>
                  <a:cubicBezTo>
                    <a:pt x="0" y="24"/>
                    <a:pt x="7" y="32"/>
                    <a:pt x="17" y="32"/>
                  </a:cubicBezTo>
                  <a:cubicBezTo>
                    <a:pt x="17" y="32"/>
                    <a:pt x="17" y="32"/>
                    <a:pt x="17" y="32"/>
                  </a:cubicBezTo>
                  <a:cubicBezTo>
                    <a:pt x="198" y="32"/>
                    <a:pt x="198" y="32"/>
                    <a:pt x="198" y="32"/>
                  </a:cubicBezTo>
                  <a:cubicBezTo>
                    <a:pt x="207" y="32"/>
                    <a:pt x="215" y="24"/>
                    <a:pt x="215" y="14"/>
                  </a:cubicBezTo>
                  <a:cubicBezTo>
                    <a:pt x="215" y="14"/>
                    <a:pt x="215" y="14"/>
                    <a:pt x="215" y="14"/>
                  </a:cubicBezTo>
                  <a:cubicBezTo>
                    <a:pt x="215" y="0"/>
                    <a:pt x="215" y="0"/>
                    <a:pt x="215" y="0"/>
                  </a:cubicBezTo>
                  <a:lnTo>
                    <a:pt x="0" y="0"/>
                  </a:ln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1" name="íṥḷîďé">
              <a:extLst>
                <a:ext uri="{FF2B5EF4-FFF2-40B4-BE49-F238E27FC236}">
                  <a16:creationId xmlns:a16="http://schemas.microsoft.com/office/drawing/2014/main" id="{3150FAAF-B899-4FC2-80EC-1912D6EA9AB9}"/>
                </a:ext>
              </a:extLst>
            </p:cNvPr>
            <p:cNvSpPr/>
            <p:nvPr/>
          </p:nvSpPr>
          <p:spPr bwMode="auto">
            <a:xfrm>
              <a:off x="3323169" y="3110424"/>
              <a:ext cx="357130" cy="34496"/>
            </a:xfrm>
            <a:prstGeom prst="rect">
              <a:avLst/>
            </a:prstGeom>
            <a:solidFill>
              <a:srgbClr val="000000">
                <a:alpha val="20000"/>
              </a:srgbClr>
            </a:solidFill>
            <a:ln>
              <a:noFill/>
            </a:ln>
          </p:spPr>
          <p:txBody>
            <a:bodyPr anchor="ctr"/>
            <a:lstStyle/>
            <a:p>
              <a:pPr algn="ctr"/>
              <a:endParaRPr>
                <a:cs typeface="+mn-ea"/>
                <a:sym typeface="+mn-lt"/>
              </a:endParaRPr>
            </a:p>
          </p:txBody>
        </p:sp>
        <p:sp>
          <p:nvSpPr>
            <p:cNvPr id="122" name="îsļïḋê">
              <a:extLst>
                <a:ext uri="{FF2B5EF4-FFF2-40B4-BE49-F238E27FC236}">
                  <a16:creationId xmlns:a16="http://schemas.microsoft.com/office/drawing/2014/main" id="{00CEE912-4823-425B-BCBC-8646CB5AC3C6}"/>
                </a:ext>
              </a:extLst>
            </p:cNvPr>
            <p:cNvSpPr/>
            <p:nvPr/>
          </p:nvSpPr>
          <p:spPr bwMode="auto">
            <a:xfrm>
              <a:off x="3264323" y="3071871"/>
              <a:ext cx="58846" cy="77108"/>
            </a:xfrm>
            <a:custGeom>
              <a:avLst/>
              <a:gdLst>
                <a:gd name="T0" fmla="*/ 1 w 14"/>
                <a:gd name="T1" fmla="*/ 0 h 18"/>
                <a:gd name="T2" fmla="*/ 0 w 14"/>
                <a:gd name="T3" fmla="*/ 15 h 18"/>
                <a:gd name="T4" fmla="*/ 14 w 14"/>
                <a:gd name="T5" fmla="*/ 17 h 18"/>
                <a:gd name="T6" fmla="*/ 14 w 14"/>
                <a:gd name="T7" fmla="*/ 9 h 18"/>
                <a:gd name="T8" fmla="*/ 1 w 14"/>
                <a:gd name="T9" fmla="*/ 0 h 18"/>
              </a:gdLst>
              <a:ahLst/>
              <a:cxnLst>
                <a:cxn ang="0">
                  <a:pos x="T0" y="T1"/>
                </a:cxn>
                <a:cxn ang="0">
                  <a:pos x="T2" y="T3"/>
                </a:cxn>
                <a:cxn ang="0">
                  <a:pos x="T4" y="T5"/>
                </a:cxn>
                <a:cxn ang="0">
                  <a:pos x="T6" y="T7"/>
                </a:cxn>
                <a:cxn ang="0">
                  <a:pos x="T8" y="T9"/>
                </a:cxn>
              </a:cxnLst>
              <a:rect l="0" t="0" r="r" b="b"/>
              <a:pathLst>
                <a:path w="14" h="18">
                  <a:moveTo>
                    <a:pt x="1" y="0"/>
                  </a:moveTo>
                  <a:cubicBezTo>
                    <a:pt x="0" y="15"/>
                    <a:pt x="0" y="15"/>
                    <a:pt x="0" y="15"/>
                  </a:cubicBezTo>
                  <a:cubicBezTo>
                    <a:pt x="5" y="18"/>
                    <a:pt x="10" y="18"/>
                    <a:pt x="14" y="17"/>
                  </a:cubicBezTo>
                  <a:cubicBezTo>
                    <a:pt x="14" y="9"/>
                    <a:pt x="14" y="9"/>
                    <a:pt x="14" y="9"/>
                  </a:cubicBezTo>
                  <a:cubicBezTo>
                    <a:pt x="14" y="9"/>
                    <a:pt x="2" y="12"/>
                    <a:pt x="1"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23" name="ïṥḷiḋê">
              <a:extLst>
                <a:ext uri="{FF2B5EF4-FFF2-40B4-BE49-F238E27FC236}">
                  <a16:creationId xmlns:a16="http://schemas.microsoft.com/office/drawing/2014/main" id="{C94B2786-A6C0-4F1C-9112-8C7ACB78F15C}"/>
                </a:ext>
              </a:extLst>
            </p:cNvPr>
            <p:cNvSpPr/>
            <p:nvPr/>
          </p:nvSpPr>
          <p:spPr bwMode="auto">
            <a:xfrm>
              <a:off x="6515019" y="2199337"/>
              <a:ext cx="574250" cy="519462"/>
            </a:xfrm>
            <a:custGeom>
              <a:avLst/>
              <a:gdLst>
                <a:gd name="T0" fmla="*/ 126 w 136"/>
                <a:gd name="T1" fmla="*/ 123 h 123"/>
                <a:gd name="T2" fmla="*/ 15 w 136"/>
                <a:gd name="T3" fmla="*/ 106 h 123"/>
                <a:gd name="T4" fmla="*/ 9 w 136"/>
                <a:gd name="T5" fmla="*/ 99 h 123"/>
                <a:gd name="T6" fmla="*/ 1 w 136"/>
                <a:gd name="T7" fmla="*/ 9 h 123"/>
                <a:gd name="T8" fmla="*/ 8 w 136"/>
                <a:gd name="T9" fmla="*/ 0 h 123"/>
                <a:gd name="T10" fmla="*/ 10 w 136"/>
                <a:gd name="T11" fmla="*/ 0 h 123"/>
                <a:gd name="T12" fmla="*/ 121 w 136"/>
                <a:gd name="T13" fmla="*/ 17 h 123"/>
                <a:gd name="T14" fmla="*/ 127 w 136"/>
                <a:gd name="T15" fmla="*/ 24 h 123"/>
                <a:gd name="T16" fmla="*/ 135 w 136"/>
                <a:gd name="T17" fmla="*/ 114 h 123"/>
                <a:gd name="T18" fmla="*/ 128 w 136"/>
                <a:gd name="T19" fmla="*/ 123 h 123"/>
                <a:gd name="T20" fmla="*/ 126 w 136"/>
                <a:gd name="T21"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6" h="123">
                  <a:moveTo>
                    <a:pt x="126" y="123"/>
                  </a:moveTo>
                  <a:cubicBezTo>
                    <a:pt x="15" y="106"/>
                    <a:pt x="15" y="106"/>
                    <a:pt x="15" y="106"/>
                  </a:cubicBezTo>
                  <a:cubicBezTo>
                    <a:pt x="12" y="106"/>
                    <a:pt x="9" y="103"/>
                    <a:pt x="9" y="99"/>
                  </a:cubicBezTo>
                  <a:cubicBezTo>
                    <a:pt x="1" y="9"/>
                    <a:pt x="1" y="9"/>
                    <a:pt x="1" y="9"/>
                  </a:cubicBezTo>
                  <a:cubicBezTo>
                    <a:pt x="0" y="5"/>
                    <a:pt x="3" y="1"/>
                    <a:pt x="8" y="0"/>
                  </a:cubicBezTo>
                  <a:cubicBezTo>
                    <a:pt x="8" y="0"/>
                    <a:pt x="9" y="0"/>
                    <a:pt x="10" y="0"/>
                  </a:cubicBezTo>
                  <a:cubicBezTo>
                    <a:pt x="121" y="17"/>
                    <a:pt x="121" y="17"/>
                    <a:pt x="121" y="17"/>
                  </a:cubicBezTo>
                  <a:cubicBezTo>
                    <a:pt x="124" y="18"/>
                    <a:pt x="127" y="21"/>
                    <a:pt x="127" y="24"/>
                  </a:cubicBezTo>
                  <a:cubicBezTo>
                    <a:pt x="135" y="114"/>
                    <a:pt x="135" y="114"/>
                    <a:pt x="135" y="114"/>
                  </a:cubicBezTo>
                  <a:cubicBezTo>
                    <a:pt x="136" y="119"/>
                    <a:pt x="132" y="123"/>
                    <a:pt x="128" y="123"/>
                  </a:cubicBezTo>
                  <a:cubicBezTo>
                    <a:pt x="127" y="123"/>
                    <a:pt x="127" y="123"/>
                    <a:pt x="126" y="12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4" name="iṩļiḍé">
              <a:extLst>
                <a:ext uri="{FF2B5EF4-FFF2-40B4-BE49-F238E27FC236}">
                  <a16:creationId xmlns:a16="http://schemas.microsoft.com/office/drawing/2014/main" id="{248CCB6C-52F4-441D-8806-33F450156E76}"/>
                </a:ext>
              </a:extLst>
            </p:cNvPr>
            <p:cNvSpPr/>
            <p:nvPr/>
          </p:nvSpPr>
          <p:spPr bwMode="auto">
            <a:xfrm>
              <a:off x="6545457" y="2225715"/>
              <a:ext cx="515404" cy="450471"/>
            </a:xfrm>
            <a:custGeom>
              <a:avLst/>
              <a:gdLst>
                <a:gd name="T0" fmla="*/ 114 w 122"/>
                <a:gd name="T1" fmla="*/ 107 h 107"/>
                <a:gd name="T2" fmla="*/ 14 w 122"/>
                <a:gd name="T3" fmla="*/ 92 h 107"/>
                <a:gd name="T4" fmla="*/ 8 w 122"/>
                <a:gd name="T5" fmla="*/ 85 h 107"/>
                <a:gd name="T6" fmla="*/ 0 w 122"/>
                <a:gd name="T7" fmla="*/ 7 h 107"/>
                <a:gd name="T8" fmla="*/ 7 w 122"/>
                <a:gd name="T9" fmla="*/ 0 h 107"/>
                <a:gd name="T10" fmla="*/ 8 w 122"/>
                <a:gd name="T11" fmla="*/ 0 h 107"/>
                <a:gd name="T12" fmla="*/ 108 w 122"/>
                <a:gd name="T13" fmla="*/ 15 h 107"/>
                <a:gd name="T14" fmla="*/ 115 w 122"/>
                <a:gd name="T15" fmla="*/ 21 h 107"/>
                <a:gd name="T16" fmla="*/ 122 w 122"/>
                <a:gd name="T17" fmla="*/ 99 h 107"/>
                <a:gd name="T18" fmla="*/ 116 w 122"/>
                <a:gd name="T19" fmla="*/ 107 h 107"/>
                <a:gd name="T20" fmla="*/ 114 w 122"/>
                <a:gd name="T21"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07">
                  <a:moveTo>
                    <a:pt x="114" y="107"/>
                  </a:moveTo>
                  <a:cubicBezTo>
                    <a:pt x="14" y="92"/>
                    <a:pt x="14" y="92"/>
                    <a:pt x="14" y="92"/>
                  </a:cubicBezTo>
                  <a:cubicBezTo>
                    <a:pt x="10" y="91"/>
                    <a:pt x="8" y="89"/>
                    <a:pt x="8" y="85"/>
                  </a:cubicBezTo>
                  <a:cubicBezTo>
                    <a:pt x="0" y="7"/>
                    <a:pt x="0" y="7"/>
                    <a:pt x="0" y="7"/>
                  </a:cubicBezTo>
                  <a:cubicBezTo>
                    <a:pt x="0" y="3"/>
                    <a:pt x="3" y="0"/>
                    <a:pt x="7" y="0"/>
                  </a:cubicBezTo>
                  <a:cubicBezTo>
                    <a:pt x="7" y="0"/>
                    <a:pt x="8" y="0"/>
                    <a:pt x="8" y="0"/>
                  </a:cubicBezTo>
                  <a:cubicBezTo>
                    <a:pt x="108" y="15"/>
                    <a:pt x="108" y="15"/>
                    <a:pt x="108" y="15"/>
                  </a:cubicBezTo>
                  <a:cubicBezTo>
                    <a:pt x="112" y="15"/>
                    <a:pt x="114" y="18"/>
                    <a:pt x="115" y="21"/>
                  </a:cubicBezTo>
                  <a:cubicBezTo>
                    <a:pt x="122" y="99"/>
                    <a:pt x="122" y="99"/>
                    <a:pt x="122" y="99"/>
                  </a:cubicBezTo>
                  <a:cubicBezTo>
                    <a:pt x="122" y="103"/>
                    <a:pt x="119" y="106"/>
                    <a:pt x="116" y="107"/>
                  </a:cubicBezTo>
                  <a:cubicBezTo>
                    <a:pt x="115" y="107"/>
                    <a:pt x="114" y="107"/>
                    <a:pt x="114" y="107"/>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25" name="ïṩľïḑé">
              <a:extLst>
                <a:ext uri="{FF2B5EF4-FFF2-40B4-BE49-F238E27FC236}">
                  <a16:creationId xmlns:a16="http://schemas.microsoft.com/office/drawing/2014/main" id="{F96C08B8-4A28-4538-8425-A96D9DD90037}"/>
                </a:ext>
              </a:extLst>
            </p:cNvPr>
            <p:cNvSpPr/>
            <p:nvPr/>
          </p:nvSpPr>
          <p:spPr bwMode="auto">
            <a:xfrm>
              <a:off x="6561690" y="2633575"/>
              <a:ext cx="655416" cy="135954"/>
            </a:xfrm>
            <a:custGeom>
              <a:avLst/>
              <a:gdLst>
                <a:gd name="T0" fmla="*/ 6 w 155"/>
                <a:gd name="T1" fmla="*/ 0 h 32"/>
                <a:gd name="T2" fmla="*/ 151 w 155"/>
                <a:gd name="T3" fmla="*/ 22 h 32"/>
                <a:gd name="T4" fmla="*/ 155 w 155"/>
                <a:gd name="T5" fmla="*/ 27 h 32"/>
                <a:gd name="T6" fmla="*/ 155 w 155"/>
                <a:gd name="T7" fmla="*/ 27 h 32"/>
                <a:gd name="T8" fmla="*/ 155 w 155"/>
                <a:gd name="T9" fmla="*/ 27 h 32"/>
                <a:gd name="T10" fmla="*/ 149 w 155"/>
                <a:gd name="T11" fmla="*/ 32 h 32"/>
                <a:gd name="T12" fmla="*/ 149 w 155"/>
                <a:gd name="T13" fmla="*/ 32 h 32"/>
                <a:gd name="T14" fmla="*/ 5 w 155"/>
                <a:gd name="T15" fmla="*/ 10 h 32"/>
                <a:gd name="T16" fmla="*/ 1 w 155"/>
                <a:gd name="T17" fmla="*/ 4 h 32"/>
                <a:gd name="T18" fmla="*/ 1 w 155"/>
                <a:gd name="T19" fmla="*/ 4 h 32"/>
                <a:gd name="T20" fmla="*/ 1 w 155"/>
                <a:gd name="T21" fmla="*/ 4 h 32"/>
                <a:gd name="T22" fmla="*/ 6 w 155"/>
                <a:gd name="T23" fmla="*/ 0 h 32"/>
                <a:gd name="T24" fmla="*/ 6 w 155"/>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5" h="32">
                  <a:moveTo>
                    <a:pt x="6" y="0"/>
                  </a:moveTo>
                  <a:cubicBezTo>
                    <a:pt x="151" y="22"/>
                    <a:pt x="151" y="22"/>
                    <a:pt x="151" y="22"/>
                  </a:cubicBezTo>
                  <a:cubicBezTo>
                    <a:pt x="153" y="22"/>
                    <a:pt x="155" y="25"/>
                    <a:pt x="155" y="27"/>
                  </a:cubicBezTo>
                  <a:cubicBezTo>
                    <a:pt x="155" y="27"/>
                    <a:pt x="155" y="27"/>
                    <a:pt x="155" y="27"/>
                  </a:cubicBezTo>
                  <a:cubicBezTo>
                    <a:pt x="155" y="27"/>
                    <a:pt x="155" y="27"/>
                    <a:pt x="155" y="27"/>
                  </a:cubicBezTo>
                  <a:cubicBezTo>
                    <a:pt x="155" y="30"/>
                    <a:pt x="152" y="32"/>
                    <a:pt x="149" y="32"/>
                  </a:cubicBezTo>
                  <a:cubicBezTo>
                    <a:pt x="149" y="32"/>
                    <a:pt x="149" y="32"/>
                    <a:pt x="149" y="32"/>
                  </a:cubicBezTo>
                  <a:cubicBezTo>
                    <a:pt x="5" y="10"/>
                    <a:pt x="5" y="10"/>
                    <a:pt x="5" y="10"/>
                  </a:cubicBezTo>
                  <a:cubicBezTo>
                    <a:pt x="2" y="10"/>
                    <a:pt x="0" y="7"/>
                    <a:pt x="1" y="4"/>
                  </a:cubicBezTo>
                  <a:cubicBezTo>
                    <a:pt x="1" y="4"/>
                    <a:pt x="1" y="4"/>
                    <a:pt x="1" y="4"/>
                  </a:cubicBezTo>
                  <a:cubicBezTo>
                    <a:pt x="1" y="4"/>
                    <a:pt x="1" y="4"/>
                    <a:pt x="1" y="4"/>
                  </a:cubicBezTo>
                  <a:cubicBezTo>
                    <a:pt x="1" y="2"/>
                    <a:pt x="4" y="0"/>
                    <a:pt x="6" y="0"/>
                  </a:cubicBezTo>
                  <a:cubicBezTo>
                    <a:pt x="6" y="0"/>
                    <a:pt x="6" y="0"/>
                    <a:pt x="6"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6" name="ïṣḷîḑe">
              <a:extLst>
                <a:ext uri="{FF2B5EF4-FFF2-40B4-BE49-F238E27FC236}">
                  <a16:creationId xmlns:a16="http://schemas.microsoft.com/office/drawing/2014/main" id="{10D1B02E-DD0E-4EB3-A6E3-8D129E6331F9}"/>
                </a:ext>
              </a:extLst>
            </p:cNvPr>
            <p:cNvSpPr/>
            <p:nvPr/>
          </p:nvSpPr>
          <p:spPr bwMode="auto">
            <a:xfrm>
              <a:off x="6831567" y="2672128"/>
              <a:ext cx="531637" cy="117691"/>
            </a:xfrm>
            <a:custGeom>
              <a:avLst/>
              <a:gdLst>
                <a:gd name="T0" fmla="*/ 6 w 126"/>
                <a:gd name="T1" fmla="*/ 1 h 28"/>
                <a:gd name="T2" fmla="*/ 122 w 126"/>
                <a:gd name="T3" fmla="*/ 18 h 28"/>
                <a:gd name="T4" fmla="*/ 125 w 126"/>
                <a:gd name="T5" fmla="*/ 23 h 28"/>
                <a:gd name="T6" fmla="*/ 125 w 126"/>
                <a:gd name="T7" fmla="*/ 24 h 28"/>
                <a:gd name="T8" fmla="*/ 120 w 126"/>
                <a:gd name="T9" fmla="*/ 28 h 28"/>
                <a:gd name="T10" fmla="*/ 4 w 126"/>
                <a:gd name="T11" fmla="*/ 10 h 28"/>
                <a:gd name="T12" fmla="*/ 0 w 126"/>
                <a:gd name="T13" fmla="*/ 5 h 28"/>
                <a:gd name="T14" fmla="*/ 1 w 126"/>
                <a:gd name="T15" fmla="*/ 4 h 28"/>
                <a:gd name="T16" fmla="*/ 6 w 126"/>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28">
                  <a:moveTo>
                    <a:pt x="6" y="1"/>
                  </a:moveTo>
                  <a:cubicBezTo>
                    <a:pt x="122" y="18"/>
                    <a:pt x="122" y="18"/>
                    <a:pt x="122" y="18"/>
                  </a:cubicBezTo>
                  <a:cubicBezTo>
                    <a:pt x="124" y="18"/>
                    <a:pt x="126" y="21"/>
                    <a:pt x="125" y="23"/>
                  </a:cubicBezTo>
                  <a:cubicBezTo>
                    <a:pt x="125" y="24"/>
                    <a:pt x="125" y="24"/>
                    <a:pt x="125" y="24"/>
                  </a:cubicBezTo>
                  <a:cubicBezTo>
                    <a:pt x="125" y="26"/>
                    <a:pt x="123" y="28"/>
                    <a:pt x="120" y="28"/>
                  </a:cubicBezTo>
                  <a:cubicBezTo>
                    <a:pt x="4" y="10"/>
                    <a:pt x="4" y="10"/>
                    <a:pt x="4" y="10"/>
                  </a:cubicBezTo>
                  <a:cubicBezTo>
                    <a:pt x="2" y="10"/>
                    <a:pt x="0" y="8"/>
                    <a:pt x="0" y="5"/>
                  </a:cubicBezTo>
                  <a:cubicBezTo>
                    <a:pt x="1" y="4"/>
                    <a:pt x="1" y="4"/>
                    <a:pt x="1" y="4"/>
                  </a:cubicBezTo>
                  <a:cubicBezTo>
                    <a:pt x="1" y="2"/>
                    <a:pt x="3" y="0"/>
                    <a:pt x="6" y="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7" name="íṣ1íḑé">
              <a:extLst>
                <a:ext uri="{FF2B5EF4-FFF2-40B4-BE49-F238E27FC236}">
                  <a16:creationId xmlns:a16="http://schemas.microsoft.com/office/drawing/2014/main" id="{C03AF30C-12EE-45BC-B096-FC3361767276}"/>
                </a:ext>
              </a:extLst>
            </p:cNvPr>
            <p:cNvSpPr/>
            <p:nvPr/>
          </p:nvSpPr>
          <p:spPr bwMode="auto">
            <a:xfrm>
              <a:off x="6831567" y="2672128"/>
              <a:ext cx="531637" cy="117691"/>
            </a:xfrm>
            <a:custGeom>
              <a:avLst/>
              <a:gdLst>
                <a:gd name="T0" fmla="*/ 6 w 126"/>
                <a:gd name="T1" fmla="*/ 1 h 28"/>
                <a:gd name="T2" fmla="*/ 122 w 126"/>
                <a:gd name="T3" fmla="*/ 18 h 28"/>
                <a:gd name="T4" fmla="*/ 125 w 126"/>
                <a:gd name="T5" fmla="*/ 23 h 28"/>
                <a:gd name="T6" fmla="*/ 125 w 126"/>
                <a:gd name="T7" fmla="*/ 24 h 28"/>
                <a:gd name="T8" fmla="*/ 120 w 126"/>
                <a:gd name="T9" fmla="*/ 28 h 28"/>
                <a:gd name="T10" fmla="*/ 4 w 126"/>
                <a:gd name="T11" fmla="*/ 10 h 28"/>
                <a:gd name="T12" fmla="*/ 0 w 126"/>
                <a:gd name="T13" fmla="*/ 5 h 28"/>
                <a:gd name="T14" fmla="*/ 1 w 126"/>
                <a:gd name="T15" fmla="*/ 4 h 28"/>
                <a:gd name="T16" fmla="*/ 6 w 126"/>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28">
                  <a:moveTo>
                    <a:pt x="6" y="1"/>
                  </a:moveTo>
                  <a:cubicBezTo>
                    <a:pt x="122" y="18"/>
                    <a:pt x="122" y="18"/>
                    <a:pt x="122" y="18"/>
                  </a:cubicBezTo>
                  <a:cubicBezTo>
                    <a:pt x="124" y="18"/>
                    <a:pt x="126" y="21"/>
                    <a:pt x="125" y="23"/>
                  </a:cubicBezTo>
                  <a:cubicBezTo>
                    <a:pt x="125" y="24"/>
                    <a:pt x="125" y="24"/>
                    <a:pt x="125" y="24"/>
                  </a:cubicBezTo>
                  <a:cubicBezTo>
                    <a:pt x="125" y="26"/>
                    <a:pt x="123" y="28"/>
                    <a:pt x="120" y="28"/>
                  </a:cubicBezTo>
                  <a:cubicBezTo>
                    <a:pt x="4" y="10"/>
                    <a:pt x="4" y="10"/>
                    <a:pt x="4" y="10"/>
                  </a:cubicBezTo>
                  <a:cubicBezTo>
                    <a:pt x="2" y="10"/>
                    <a:pt x="0" y="8"/>
                    <a:pt x="0" y="5"/>
                  </a:cubicBezTo>
                  <a:cubicBezTo>
                    <a:pt x="1" y="4"/>
                    <a:pt x="1" y="4"/>
                    <a:pt x="1" y="4"/>
                  </a:cubicBezTo>
                  <a:cubicBezTo>
                    <a:pt x="1" y="2"/>
                    <a:pt x="3" y="0"/>
                    <a:pt x="6" y="1"/>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28" name="íṣļíḓê">
              <a:extLst>
                <a:ext uri="{FF2B5EF4-FFF2-40B4-BE49-F238E27FC236}">
                  <a16:creationId xmlns:a16="http://schemas.microsoft.com/office/drawing/2014/main" id="{DD1A96A9-EBC1-4DCC-A71C-085F75D5313D}"/>
                </a:ext>
              </a:extLst>
            </p:cNvPr>
            <p:cNvSpPr/>
            <p:nvPr/>
          </p:nvSpPr>
          <p:spPr bwMode="auto">
            <a:xfrm>
              <a:off x="3976555" y="2992733"/>
              <a:ext cx="675707" cy="515404"/>
            </a:xfrm>
            <a:custGeom>
              <a:avLst/>
              <a:gdLst>
                <a:gd name="T0" fmla="*/ 155 w 160"/>
                <a:gd name="T1" fmla="*/ 84 h 122"/>
                <a:gd name="T2" fmla="*/ 58 w 160"/>
                <a:gd name="T3" fmla="*/ 121 h 122"/>
                <a:gd name="T4" fmla="*/ 49 w 160"/>
                <a:gd name="T5" fmla="*/ 118 h 122"/>
                <a:gd name="T6" fmla="*/ 2 w 160"/>
                <a:gd name="T7" fmla="*/ 49 h 122"/>
                <a:gd name="T8" fmla="*/ 4 w 160"/>
                <a:gd name="T9" fmla="*/ 39 h 122"/>
                <a:gd name="T10" fmla="*/ 6 w 160"/>
                <a:gd name="T11" fmla="*/ 38 h 122"/>
                <a:gd name="T12" fmla="*/ 102 w 160"/>
                <a:gd name="T13" fmla="*/ 1 h 122"/>
                <a:gd name="T14" fmla="*/ 111 w 160"/>
                <a:gd name="T15" fmla="*/ 4 h 122"/>
                <a:gd name="T16" fmla="*/ 158 w 160"/>
                <a:gd name="T17" fmla="*/ 73 h 122"/>
                <a:gd name="T18" fmla="*/ 156 w 160"/>
                <a:gd name="T19" fmla="*/ 83 h 122"/>
                <a:gd name="T20" fmla="*/ 155 w 160"/>
                <a:gd name="T21" fmla="*/ 84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0" h="122">
                  <a:moveTo>
                    <a:pt x="155" y="84"/>
                  </a:moveTo>
                  <a:cubicBezTo>
                    <a:pt x="58" y="121"/>
                    <a:pt x="58" y="121"/>
                    <a:pt x="58" y="121"/>
                  </a:cubicBezTo>
                  <a:cubicBezTo>
                    <a:pt x="55" y="122"/>
                    <a:pt x="51" y="121"/>
                    <a:pt x="49" y="118"/>
                  </a:cubicBezTo>
                  <a:cubicBezTo>
                    <a:pt x="2" y="49"/>
                    <a:pt x="2" y="49"/>
                    <a:pt x="2" y="49"/>
                  </a:cubicBezTo>
                  <a:cubicBezTo>
                    <a:pt x="0" y="46"/>
                    <a:pt x="1" y="41"/>
                    <a:pt x="4" y="39"/>
                  </a:cubicBezTo>
                  <a:cubicBezTo>
                    <a:pt x="5" y="38"/>
                    <a:pt x="5" y="38"/>
                    <a:pt x="6" y="38"/>
                  </a:cubicBezTo>
                  <a:cubicBezTo>
                    <a:pt x="102" y="1"/>
                    <a:pt x="102" y="1"/>
                    <a:pt x="102" y="1"/>
                  </a:cubicBezTo>
                  <a:cubicBezTo>
                    <a:pt x="106" y="0"/>
                    <a:pt x="109" y="1"/>
                    <a:pt x="111" y="4"/>
                  </a:cubicBezTo>
                  <a:cubicBezTo>
                    <a:pt x="158" y="73"/>
                    <a:pt x="158" y="73"/>
                    <a:pt x="158" y="73"/>
                  </a:cubicBezTo>
                  <a:cubicBezTo>
                    <a:pt x="160" y="76"/>
                    <a:pt x="159" y="81"/>
                    <a:pt x="156" y="83"/>
                  </a:cubicBezTo>
                  <a:cubicBezTo>
                    <a:pt x="156" y="84"/>
                    <a:pt x="155" y="84"/>
                    <a:pt x="155" y="84"/>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9" name="ïṩlïḑé">
              <a:extLst>
                <a:ext uri="{FF2B5EF4-FFF2-40B4-BE49-F238E27FC236}">
                  <a16:creationId xmlns:a16="http://schemas.microsoft.com/office/drawing/2014/main" id="{DF3EE950-7EDA-4853-B463-4A486A1B5BB7}"/>
                </a:ext>
              </a:extLst>
            </p:cNvPr>
            <p:cNvSpPr/>
            <p:nvPr/>
          </p:nvSpPr>
          <p:spPr bwMode="auto">
            <a:xfrm>
              <a:off x="4004963" y="3013025"/>
              <a:ext cx="608745" cy="456559"/>
            </a:xfrm>
            <a:custGeom>
              <a:avLst/>
              <a:gdLst>
                <a:gd name="T0" fmla="*/ 139 w 144"/>
                <a:gd name="T1" fmla="*/ 73 h 108"/>
                <a:gd name="T2" fmla="*/ 51 w 144"/>
                <a:gd name="T3" fmla="*/ 106 h 108"/>
                <a:gd name="T4" fmla="*/ 43 w 144"/>
                <a:gd name="T5" fmla="*/ 104 h 108"/>
                <a:gd name="T6" fmla="*/ 2 w 144"/>
                <a:gd name="T7" fmla="*/ 44 h 108"/>
                <a:gd name="T8" fmla="*/ 4 w 144"/>
                <a:gd name="T9" fmla="*/ 35 h 108"/>
                <a:gd name="T10" fmla="*/ 5 w 144"/>
                <a:gd name="T11" fmla="*/ 35 h 108"/>
                <a:gd name="T12" fmla="*/ 93 w 144"/>
                <a:gd name="T13" fmla="*/ 2 h 108"/>
                <a:gd name="T14" fmla="*/ 101 w 144"/>
                <a:gd name="T15" fmla="*/ 4 h 108"/>
                <a:gd name="T16" fmla="*/ 142 w 144"/>
                <a:gd name="T17" fmla="*/ 64 h 108"/>
                <a:gd name="T18" fmla="*/ 140 w 144"/>
                <a:gd name="T19" fmla="*/ 73 h 108"/>
                <a:gd name="T20" fmla="*/ 139 w 144"/>
                <a:gd name="T21" fmla="*/ 7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 h="108">
                  <a:moveTo>
                    <a:pt x="139" y="73"/>
                  </a:moveTo>
                  <a:cubicBezTo>
                    <a:pt x="51" y="106"/>
                    <a:pt x="51" y="106"/>
                    <a:pt x="51" y="106"/>
                  </a:cubicBezTo>
                  <a:cubicBezTo>
                    <a:pt x="48" y="108"/>
                    <a:pt x="45" y="107"/>
                    <a:pt x="43" y="104"/>
                  </a:cubicBezTo>
                  <a:cubicBezTo>
                    <a:pt x="2" y="44"/>
                    <a:pt x="2" y="44"/>
                    <a:pt x="2" y="44"/>
                  </a:cubicBezTo>
                  <a:cubicBezTo>
                    <a:pt x="0" y="42"/>
                    <a:pt x="1" y="37"/>
                    <a:pt x="4" y="35"/>
                  </a:cubicBezTo>
                  <a:cubicBezTo>
                    <a:pt x="4" y="35"/>
                    <a:pt x="5" y="35"/>
                    <a:pt x="5" y="35"/>
                  </a:cubicBezTo>
                  <a:cubicBezTo>
                    <a:pt x="93" y="2"/>
                    <a:pt x="93" y="2"/>
                    <a:pt x="93" y="2"/>
                  </a:cubicBezTo>
                  <a:cubicBezTo>
                    <a:pt x="96" y="0"/>
                    <a:pt x="99" y="1"/>
                    <a:pt x="101" y="4"/>
                  </a:cubicBezTo>
                  <a:cubicBezTo>
                    <a:pt x="142" y="64"/>
                    <a:pt x="142" y="64"/>
                    <a:pt x="142" y="64"/>
                  </a:cubicBezTo>
                  <a:cubicBezTo>
                    <a:pt x="144" y="67"/>
                    <a:pt x="143" y="71"/>
                    <a:pt x="140" y="73"/>
                  </a:cubicBezTo>
                  <a:cubicBezTo>
                    <a:pt x="140" y="73"/>
                    <a:pt x="139" y="73"/>
                    <a:pt x="139" y="73"/>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30" name="î$1iḓè">
              <a:extLst>
                <a:ext uri="{FF2B5EF4-FFF2-40B4-BE49-F238E27FC236}">
                  <a16:creationId xmlns:a16="http://schemas.microsoft.com/office/drawing/2014/main" id="{CCFC01A0-4EB7-4260-B099-268048539C81}"/>
                </a:ext>
              </a:extLst>
            </p:cNvPr>
            <p:cNvSpPr/>
            <p:nvPr/>
          </p:nvSpPr>
          <p:spPr bwMode="auto">
            <a:xfrm>
              <a:off x="4203820" y="3282902"/>
              <a:ext cx="578308" cy="245528"/>
            </a:xfrm>
            <a:custGeom>
              <a:avLst/>
              <a:gdLst>
                <a:gd name="T0" fmla="*/ 4 w 137"/>
                <a:gd name="T1" fmla="*/ 48 h 58"/>
                <a:gd name="T2" fmla="*/ 130 w 137"/>
                <a:gd name="T3" fmla="*/ 1 h 58"/>
                <a:gd name="T4" fmla="*/ 136 w 137"/>
                <a:gd name="T5" fmla="*/ 3 h 58"/>
                <a:gd name="T6" fmla="*/ 136 w 137"/>
                <a:gd name="T7" fmla="*/ 3 h 58"/>
                <a:gd name="T8" fmla="*/ 133 w 137"/>
                <a:gd name="T9" fmla="*/ 9 h 58"/>
                <a:gd name="T10" fmla="*/ 7 w 137"/>
                <a:gd name="T11" fmla="*/ 57 h 58"/>
                <a:gd name="T12" fmla="*/ 1 w 137"/>
                <a:gd name="T13" fmla="*/ 54 h 58"/>
                <a:gd name="T14" fmla="*/ 1 w 137"/>
                <a:gd name="T15" fmla="*/ 54 h 58"/>
                <a:gd name="T16" fmla="*/ 1 w 137"/>
                <a:gd name="T17" fmla="*/ 54 h 58"/>
                <a:gd name="T18" fmla="*/ 4 w 137"/>
                <a:gd name="T19" fmla="*/ 48 h 58"/>
                <a:gd name="T20" fmla="*/ 4 w 137"/>
                <a:gd name="T21" fmla="*/ 4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7" h="58">
                  <a:moveTo>
                    <a:pt x="4" y="48"/>
                  </a:moveTo>
                  <a:cubicBezTo>
                    <a:pt x="130" y="1"/>
                    <a:pt x="130" y="1"/>
                    <a:pt x="130" y="1"/>
                  </a:cubicBezTo>
                  <a:cubicBezTo>
                    <a:pt x="133" y="0"/>
                    <a:pt x="135" y="1"/>
                    <a:pt x="136" y="3"/>
                  </a:cubicBezTo>
                  <a:cubicBezTo>
                    <a:pt x="136" y="3"/>
                    <a:pt x="136" y="3"/>
                    <a:pt x="136" y="3"/>
                  </a:cubicBezTo>
                  <a:cubicBezTo>
                    <a:pt x="137" y="6"/>
                    <a:pt x="136" y="8"/>
                    <a:pt x="133" y="9"/>
                  </a:cubicBezTo>
                  <a:cubicBezTo>
                    <a:pt x="7" y="57"/>
                    <a:pt x="7" y="57"/>
                    <a:pt x="7" y="57"/>
                  </a:cubicBezTo>
                  <a:cubicBezTo>
                    <a:pt x="5" y="58"/>
                    <a:pt x="2" y="57"/>
                    <a:pt x="1" y="54"/>
                  </a:cubicBezTo>
                  <a:cubicBezTo>
                    <a:pt x="1" y="54"/>
                    <a:pt x="1" y="54"/>
                    <a:pt x="1" y="54"/>
                  </a:cubicBezTo>
                  <a:cubicBezTo>
                    <a:pt x="1" y="54"/>
                    <a:pt x="1" y="54"/>
                    <a:pt x="1" y="54"/>
                  </a:cubicBezTo>
                  <a:cubicBezTo>
                    <a:pt x="0" y="52"/>
                    <a:pt x="2" y="49"/>
                    <a:pt x="4" y="48"/>
                  </a:cubicBezTo>
                  <a:cubicBezTo>
                    <a:pt x="4" y="48"/>
                    <a:pt x="4" y="48"/>
                    <a:pt x="4" y="48"/>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1" name="iṥļïdé">
              <a:extLst>
                <a:ext uri="{FF2B5EF4-FFF2-40B4-BE49-F238E27FC236}">
                  <a16:creationId xmlns:a16="http://schemas.microsoft.com/office/drawing/2014/main" id="{795A716A-8807-420B-9A6E-5BA01CBE4FC4}"/>
                </a:ext>
              </a:extLst>
            </p:cNvPr>
            <p:cNvSpPr/>
            <p:nvPr/>
          </p:nvSpPr>
          <p:spPr bwMode="auto">
            <a:xfrm>
              <a:off x="4441229" y="3232173"/>
              <a:ext cx="466704" cy="206973"/>
            </a:xfrm>
            <a:custGeom>
              <a:avLst/>
              <a:gdLst>
                <a:gd name="T0" fmla="*/ 3 w 111"/>
                <a:gd name="T1" fmla="*/ 39 h 49"/>
                <a:gd name="T2" fmla="*/ 105 w 111"/>
                <a:gd name="T3" fmla="*/ 1 h 49"/>
                <a:gd name="T4" fmla="*/ 110 w 111"/>
                <a:gd name="T5" fmla="*/ 3 h 49"/>
                <a:gd name="T6" fmla="*/ 110 w 111"/>
                <a:gd name="T7" fmla="*/ 4 h 49"/>
                <a:gd name="T8" fmla="*/ 108 w 111"/>
                <a:gd name="T9" fmla="*/ 10 h 49"/>
                <a:gd name="T10" fmla="*/ 6 w 111"/>
                <a:gd name="T11" fmla="*/ 48 h 49"/>
                <a:gd name="T12" fmla="*/ 1 w 111"/>
                <a:gd name="T13" fmla="*/ 46 h 49"/>
                <a:gd name="T14" fmla="*/ 1 w 111"/>
                <a:gd name="T15" fmla="*/ 45 h 49"/>
                <a:gd name="T16" fmla="*/ 3 w 111"/>
                <a:gd name="T1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49">
                  <a:moveTo>
                    <a:pt x="3" y="39"/>
                  </a:moveTo>
                  <a:cubicBezTo>
                    <a:pt x="105" y="1"/>
                    <a:pt x="105" y="1"/>
                    <a:pt x="105" y="1"/>
                  </a:cubicBezTo>
                  <a:cubicBezTo>
                    <a:pt x="107" y="0"/>
                    <a:pt x="109" y="1"/>
                    <a:pt x="110" y="3"/>
                  </a:cubicBezTo>
                  <a:cubicBezTo>
                    <a:pt x="110" y="4"/>
                    <a:pt x="110" y="4"/>
                    <a:pt x="110" y="4"/>
                  </a:cubicBezTo>
                  <a:cubicBezTo>
                    <a:pt x="111" y="6"/>
                    <a:pt x="110" y="9"/>
                    <a:pt x="108" y="10"/>
                  </a:cubicBezTo>
                  <a:cubicBezTo>
                    <a:pt x="6" y="48"/>
                    <a:pt x="6" y="48"/>
                    <a:pt x="6" y="48"/>
                  </a:cubicBezTo>
                  <a:cubicBezTo>
                    <a:pt x="4" y="49"/>
                    <a:pt x="2" y="48"/>
                    <a:pt x="1" y="46"/>
                  </a:cubicBezTo>
                  <a:cubicBezTo>
                    <a:pt x="1" y="45"/>
                    <a:pt x="1" y="45"/>
                    <a:pt x="1" y="45"/>
                  </a:cubicBezTo>
                  <a:cubicBezTo>
                    <a:pt x="0" y="43"/>
                    <a:pt x="1" y="40"/>
                    <a:pt x="3" y="39"/>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2" name="iś1îḑé">
              <a:extLst>
                <a:ext uri="{FF2B5EF4-FFF2-40B4-BE49-F238E27FC236}">
                  <a16:creationId xmlns:a16="http://schemas.microsoft.com/office/drawing/2014/main" id="{EB19853F-5AC4-4D50-B682-99193013BD9A}"/>
                </a:ext>
              </a:extLst>
            </p:cNvPr>
            <p:cNvSpPr/>
            <p:nvPr/>
          </p:nvSpPr>
          <p:spPr bwMode="auto">
            <a:xfrm>
              <a:off x="4441229" y="3232173"/>
              <a:ext cx="466704" cy="206973"/>
            </a:xfrm>
            <a:custGeom>
              <a:avLst/>
              <a:gdLst>
                <a:gd name="T0" fmla="*/ 3 w 111"/>
                <a:gd name="T1" fmla="*/ 39 h 49"/>
                <a:gd name="T2" fmla="*/ 105 w 111"/>
                <a:gd name="T3" fmla="*/ 1 h 49"/>
                <a:gd name="T4" fmla="*/ 110 w 111"/>
                <a:gd name="T5" fmla="*/ 3 h 49"/>
                <a:gd name="T6" fmla="*/ 110 w 111"/>
                <a:gd name="T7" fmla="*/ 4 h 49"/>
                <a:gd name="T8" fmla="*/ 108 w 111"/>
                <a:gd name="T9" fmla="*/ 10 h 49"/>
                <a:gd name="T10" fmla="*/ 6 w 111"/>
                <a:gd name="T11" fmla="*/ 48 h 49"/>
                <a:gd name="T12" fmla="*/ 1 w 111"/>
                <a:gd name="T13" fmla="*/ 46 h 49"/>
                <a:gd name="T14" fmla="*/ 1 w 111"/>
                <a:gd name="T15" fmla="*/ 45 h 49"/>
                <a:gd name="T16" fmla="*/ 3 w 111"/>
                <a:gd name="T1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49">
                  <a:moveTo>
                    <a:pt x="3" y="39"/>
                  </a:moveTo>
                  <a:cubicBezTo>
                    <a:pt x="105" y="1"/>
                    <a:pt x="105" y="1"/>
                    <a:pt x="105" y="1"/>
                  </a:cubicBezTo>
                  <a:cubicBezTo>
                    <a:pt x="107" y="0"/>
                    <a:pt x="109" y="1"/>
                    <a:pt x="110" y="3"/>
                  </a:cubicBezTo>
                  <a:cubicBezTo>
                    <a:pt x="110" y="4"/>
                    <a:pt x="110" y="4"/>
                    <a:pt x="110" y="4"/>
                  </a:cubicBezTo>
                  <a:cubicBezTo>
                    <a:pt x="111" y="6"/>
                    <a:pt x="110" y="9"/>
                    <a:pt x="108" y="10"/>
                  </a:cubicBezTo>
                  <a:cubicBezTo>
                    <a:pt x="6" y="48"/>
                    <a:pt x="6" y="48"/>
                    <a:pt x="6" y="48"/>
                  </a:cubicBezTo>
                  <a:cubicBezTo>
                    <a:pt x="4" y="49"/>
                    <a:pt x="2" y="48"/>
                    <a:pt x="1" y="46"/>
                  </a:cubicBezTo>
                  <a:cubicBezTo>
                    <a:pt x="1" y="45"/>
                    <a:pt x="1" y="45"/>
                    <a:pt x="1" y="45"/>
                  </a:cubicBezTo>
                  <a:cubicBezTo>
                    <a:pt x="0" y="43"/>
                    <a:pt x="1" y="40"/>
                    <a:pt x="3" y="39"/>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33" name="îşḻïḓê">
              <a:extLst>
                <a:ext uri="{FF2B5EF4-FFF2-40B4-BE49-F238E27FC236}">
                  <a16:creationId xmlns:a16="http://schemas.microsoft.com/office/drawing/2014/main" id="{DFE331DC-4DCC-44E4-9F62-C2C162306A33}"/>
                </a:ext>
              </a:extLst>
            </p:cNvPr>
            <p:cNvSpPr/>
            <p:nvPr/>
          </p:nvSpPr>
          <p:spPr bwMode="auto">
            <a:xfrm>
              <a:off x="4508192" y="3524370"/>
              <a:ext cx="728465" cy="1290539"/>
            </a:xfrm>
            <a:custGeom>
              <a:avLst/>
              <a:gdLst>
                <a:gd name="T0" fmla="*/ 25 w 173"/>
                <a:gd name="T1" fmla="*/ 11 h 306"/>
                <a:gd name="T2" fmla="*/ 121 w 173"/>
                <a:gd name="T3" fmla="*/ 2 h 306"/>
                <a:gd name="T4" fmla="*/ 149 w 173"/>
                <a:gd name="T5" fmla="*/ 25 h 306"/>
                <a:gd name="T6" fmla="*/ 172 w 173"/>
                <a:gd name="T7" fmla="*/ 267 h 306"/>
                <a:gd name="T8" fmla="*/ 149 w 173"/>
                <a:gd name="T9" fmla="*/ 296 h 306"/>
                <a:gd name="T10" fmla="*/ 53 w 173"/>
                <a:gd name="T11" fmla="*/ 305 h 306"/>
                <a:gd name="T12" fmla="*/ 25 w 173"/>
                <a:gd name="T13" fmla="*/ 281 h 306"/>
                <a:gd name="T14" fmla="*/ 2 w 173"/>
                <a:gd name="T15" fmla="*/ 39 h 306"/>
                <a:gd name="T16" fmla="*/ 25 w 173"/>
                <a:gd name="T17" fmla="*/ 11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306">
                  <a:moveTo>
                    <a:pt x="25" y="11"/>
                  </a:moveTo>
                  <a:cubicBezTo>
                    <a:pt x="121" y="2"/>
                    <a:pt x="121" y="2"/>
                    <a:pt x="121" y="2"/>
                  </a:cubicBezTo>
                  <a:cubicBezTo>
                    <a:pt x="135" y="0"/>
                    <a:pt x="148" y="11"/>
                    <a:pt x="149" y="25"/>
                  </a:cubicBezTo>
                  <a:cubicBezTo>
                    <a:pt x="172" y="267"/>
                    <a:pt x="172" y="267"/>
                    <a:pt x="172" y="267"/>
                  </a:cubicBezTo>
                  <a:cubicBezTo>
                    <a:pt x="173" y="281"/>
                    <a:pt x="163" y="294"/>
                    <a:pt x="149" y="296"/>
                  </a:cubicBezTo>
                  <a:cubicBezTo>
                    <a:pt x="53" y="305"/>
                    <a:pt x="53" y="305"/>
                    <a:pt x="53" y="305"/>
                  </a:cubicBezTo>
                  <a:cubicBezTo>
                    <a:pt x="39" y="306"/>
                    <a:pt x="26" y="295"/>
                    <a:pt x="25" y="281"/>
                  </a:cubicBezTo>
                  <a:cubicBezTo>
                    <a:pt x="2" y="39"/>
                    <a:pt x="2" y="39"/>
                    <a:pt x="2" y="39"/>
                  </a:cubicBezTo>
                  <a:cubicBezTo>
                    <a:pt x="0" y="25"/>
                    <a:pt x="11" y="12"/>
                    <a:pt x="25"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4" name="ïśḷíde">
              <a:extLst>
                <a:ext uri="{FF2B5EF4-FFF2-40B4-BE49-F238E27FC236}">
                  <a16:creationId xmlns:a16="http://schemas.microsoft.com/office/drawing/2014/main" id="{43150CF7-2EDF-43B2-8C58-1B5CCDE478BF}"/>
                </a:ext>
              </a:extLst>
            </p:cNvPr>
            <p:cNvSpPr/>
            <p:nvPr/>
          </p:nvSpPr>
          <p:spPr bwMode="auto">
            <a:xfrm>
              <a:off x="4508192" y="3524370"/>
              <a:ext cx="728465" cy="1290539"/>
            </a:xfrm>
            <a:custGeom>
              <a:avLst/>
              <a:gdLst>
                <a:gd name="T0" fmla="*/ 25 w 173"/>
                <a:gd name="T1" fmla="*/ 11 h 306"/>
                <a:gd name="T2" fmla="*/ 121 w 173"/>
                <a:gd name="T3" fmla="*/ 2 h 306"/>
                <a:gd name="T4" fmla="*/ 149 w 173"/>
                <a:gd name="T5" fmla="*/ 25 h 306"/>
                <a:gd name="T6" fmla="*/ 172 w 173"/>
                <a:gd name="T7" fmla="*/ 267 h 306"/>
                <a:gd name="T8" fmla="*/ 149 w 173"/>
                <a:gd name="T9" fmla="*/ 296 h 306"/>
                <a:gd name="T10" fmla="*/ 53 w 173"/>
                <a:gd name="T11" fmla="*/ 305 h 306"/>
                <a:gd name="T12" fmla="*/ 25 w 173"/>
                <a:gd name="T13" fmla="*/ 281 h 306"/>
                <a:gd name="T14" fmla="*/ 2 w 173"/>
                <a:gd name="T15" fmla="*/ 39 h 306"/>
                <a:gd name="T16" fmla="*/ 25 w 173"/>
                <a:gd name="T17" fmla="*/ 11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306">
                  <a:moveTo>
                    <a:pt x="25" y="11"/>
                  </a:moveTo>
                  <a:cubicBezTo>
                    <a:pt x="121" y="2"/>
                    <a:pt x="121" y="2"/>
                    <a:pt x="121" y="2"/>
                  </a:cubicBezTo>
                  <a:cubicBezTo>
                    <a:pt x="135" y="0"/>
                    <a:pt x="148" y="11"/>
                    <a:pt x="149" y="25"/>
                  </a:cubicBezTo>
                  <a:cubicBezTo>
                    <a:pt x="172" y="267"/>
                    <a:pt x="172" y="267"/>
                    <a:pt x="172" y="267"/>
                  </a:cubicBezTo>
                  <a:cubicBezTo>
                    <a:pt x="173" y="281"/>
                    <a:pt x="163" y="294"/>
                    <a:pt x="149" y="296"/>
                  </a:cubicBezTo>
                  <a:cubicBezTo>
                    <a:pt x="53" y="305"/>
                    <a:pt x="53" y="305"/>
                    <a:pt x="53" y="305"/>
                  </a:cubicBezTo>
                  <a:cubicBezTo>
                    <a:pt x="39" y="306"/>
                    <a:pt x="26" y="295"/>
                    <a:pt x="25" y="281"/>
                  </a:cubicBezTo>
                  <a:cubicBezTo>
                    <a:pt x="2" y="39"/>
                    <a:pt x="2" y="39"/>
                    <a:pt x="2" y="39"/>
                  </a:cubicBezTo>
                  <a:cubicBezTo>
                    <a:pt x="0" y="25"/>
                    <a:pt x="11" y="12"/>
                    <a:pt x="25" y="11"/>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135" name="íš1idè">
              <a:extLst>
                <a:ext uri="{FF2B5EF4-FFF2-40B4-BE49-F238E27FC236}">
                  <a16:creationId xmlns:a16="http://schemas.microsoft.com/office/drawing/2014/main" id="{AA287AE7-ED47-4269-9CFD-5509A2C00B80}"/>
                </a:ext>
              </a:extLst>
            </p:cNvPr>
            <p:cNvSpPr/>
            <p:nvPr/>
          </p:nvSpPr>
          <p:spPr bwMode="auto">
            <a:xfrm>
              <a:off x="4508192" y="3524370"/>
              <a:ext cx="728465" cy="1260102"/>
            </a:xfrm>
            <a:custGeom>
              <a:avLst/>
              <a:gdLst>
                <a:gd name="T0" fmla="*/ 25 w 173"/>
                <a:gd name="T1" fmla="*/ 10 h 299"/>
                <a:gd name="T2" fmla="*/ 121 w 173"/>
                <a:gd name="T3" fmla="*/ 1 h 299"/>
                <a:gd name="T4" fmla="*/ 149 w 173"/>
                <a:gd name="T5" fmla="*/ 25 h 299"/>
                <a:gd name="T6" fmla="*/ 172 w 173"/>
                <a:gd name="T7" fmla="*/ 261 h 299"/>
                <a:gd name="T8" fmla="*/ 148 w 173"/>
                <a:gd name="T9" fmla="*/ 289 h 299"/>
                <a:gd name="T10" fmla="*/ 52 w 173"/>
                <a:gd name="T11" fmla="*/ 298 h 299"/>
                <a:gd name="T12" fmla="*/ 24 w 173"/>
                <a:gd name="T13" fmla="*/ 275 h 299"/>
                <a:gd name="T14" fmla="*/ 2 w 173"/>
                <a:gd name="T15" fmla="*/ 39 h 299"/>
                <a:gd name="T16" fmla="*/ 25 w 173"/>
                <a:gd name="T17" fmla="*/ 1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299">
                  <a:moveTo>
                    <a:pt x="25" y="10"/>
                  </a:moveTo>
                  <a:cubicBezTo>
                    <a:pt x="121" y="1"/>
                    <a:pt x="121" y="1"/>
                    <a:pt x="121" y="1"/>
                  </a:cubicBezTo>
                  <a:cubicBezTo>
                    <a:pt x="135" y="0"/>
                    <a:pt x="148" y="10"/>
                    <a:pt x="149" y="25"/>
                  </a:cubicBezTo>
                  <a:cubicBezTo>
                    <a:pt x="172" y="261"/>
                    <a:pt x="172" y="261"/>
                    <a:pt x="172" y="261"/>
                  </a:cubicBezTo>
                  <a:cubicBezTo>
                    <a:pt x="173" y="275"/>
                    <a:pt x="162" y="288"/>
                    <a:pt x="148" y="289"/>
                  </a:cubicBezTo>
                  <a:cubicBezTo>
                    <a:pt x="52" y="298"/>
                    <a:pt x="52" y="298"/>
                    <a:pt x="52" y="298"/>
                  </a:cubicBezTo>
                  <a:cubicBezTo>
                    <a:pt x="38" y="299"/>
                    <a:pt x="25" y="289"/>
                    <a:pt x="24" y="275"/>
                  </a:cubicBezTo>
                  <a:cubicBezTo>
                    <a:pt x="2" y="39"/>
                    <a:pt x="2" y="39"/>
                    <a:pt x="2" y="39"/>
                  </a:cubicBezTo>
                  <a:cubicBezTo>
                    <a:pt x="0" y="24"/>
                    <a:pt x="11" y="12"/>
                    <a:pt x="25" y="1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6" name="i$ḻîde">
              <a:extLst>
                <a:ext uri="{FF2B5EF4-FFF2-40B4-BE49-F238E27FC236}">
                  <a16:creationId xmlns:a16="http://schemas.microsoft.com/office/drawing/2014/main" id="{9299BF0D-3C32-4BF3-825D-7D368821C34A}"/>
                </a:ext>
              </a:extLst>
            </p:cNvPr>
            <p:cNvSpPr/>
            <p:nvPr/>
          </p:nvSpPr>
          <p:spPr bwMode="auto">
            <a:xfrm>
              <a:off x="4546745" y="3552779"/>
              <a:ext cx="653386" cy="1136323"/>
            </a:xfrm>
            <a:custGeom>
              <a:avLst/>
              <a:gdLst>
                <a:gd name="T0" fmla="*/ 22 w 155"/>
                <a:gd name="T1" fmla="*/ 10 h 269"/>
                <a:gd name="T2" fmla="*/ 108 w 155"/>
                <a:gd name="T3" fmla="*/ 1 h 269"/>
                <a:gd name="T4" fmla="*/ 134 w 155"/>
                <a:gd name="T5" fmla="*/ 22 h 269"/>
                <a:gd name="T6" fmla="*/ 154 w 155"/>
                <a:gd name="T7" fmla="*/ 234 h 269"/>
                <a:gd name="T8" fmla="*/ 133 w 155"/>
                <a:gd name="T9" fmla="*/ 260 h 269"/>
                <a:gd name="T10" fmla="*/ 46 w 155"/>
                <a:gd name="T11" fmla="*/ 268 h 269"/>
                <a:gd name="T12" fmla="*/ 21 w 155"/>
                <a:gd name="T13" fmla="*/ 247 h 269"/>
                <a:gd name="T14" fmla="*/ 1 w 155"/>
                <a:gd name="T15" fmla="*/ 35 h 269"/>
                <a:gd name="T16" fmla="*/ 22 w 155"/>
                <a:gd name="T17" fmla="*/ 1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269">
                  <a:moveTo>
                    <a:pt x="22" y="10"/>
                  </a:moveTo>
                  <a:cubicBezTo>
                    <a:pt x="108" y="1"/>
                    <a:pt x="108" y="1"/>
                    <a:pt x="108" y="1"/>
                  </a:cubicBezTo>
                  <a:cubicBezTo>
                    <a:pt x="121" y="0"/>
                    <a:pt x="132" y="10"/>
                    <a:pt x="134" y="22"/>
                  </a:cubicBezTo>
                  <a:cubicBezTo>
                    <a:pt x="154" y="234"/>
                    <a:pt x="154" y="234"/>
                    <a:pt x="154" y="234"/>
                  </a:cubicBezTo>
                  <a:cubicBezTo>
                    <a:pt x="155" y="247"/>
                    <a:pt x="145" y="258"/>
                    <a:pt x="133" y="260"/>
                  </a:cubicBezTo>
                  <a:cubicBezTo>
                    <a:pt x="46" y="268"/>
                    <a:pt x="46" y="268"/>
                    <a:pt x="46" y="268"/>
                  </a:cubicBezTo>
                  <a:cubicBezTo>
                    <a:pt x="33" y="269"/>
                    <a:pt x="22" y="260"/>
                    <a:pt x="21" y="247"/>
                  </a:cubicBezTo>
                  <a:cubicBezTo>
                    <a:pt x="1" y="35"/>
                    <a:pt x="1" y="35"/>
                    <a:pt x="1" y="35"/>
                  </a:cubicBezTo>
                  <a:cubicBezTo>
                    <a:pt x="0" y="22"/>
                    <a:pt x="9" y="11"/>
                    <a:pt x="22"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7" name="iṥľïḍé">
              <a:extLst>
                <a:ext uri="{FF2B5EF4-FFF2-40B4-BE49-F238E27FC236}">
                  <a16:creationId xmlns:a16="http://schemas.microsoft.com/office/drawing/2014/main" id="{57F69A82-71D4-4A78-830F-7E3616F284EC}"/>
                </a:ext>
              </a:extLst>
            </p:cNvPr>
            <p:cNvSpPr/>
            <p:nvPr/>
          </p:nvSpPr>
          <p:spPr bwMode="auto">
            <a:xfrm>
              <a:off x="5567408" y="2136433"/>
              <a:ext cx="501200" cy="243498"/>
            </a:xfrm>
            <a:custGeom>
              <a:avLst/>
              <a:gdLst>
                <a:gd name="T0" fmla="*/ 13 w 119"/>
                <a:gd name="T1" fmla="*/ 58 h 58"/>
                <a:gd name="T2" fmla="*/ 0 w 119"/>
                <a:gd name="T3" fmla="*/ 46 h 58"/>
                <a:gd name="T4" fmla="*/ 5 w 119"/>
                <a:gd name="T5" fmla="*/ 36 h 58"/>
                <a:gd name="T6" fmla="*/ 112 w 119"/>
                <a:gd name="T7" fmla="*/ 32 h 58"/>
                <a:gd name="T8" fmla="*/ 115 w 119"/>
                <a:gd name="T9" fmla="*/ 49 h 58"/>
                <a:gd name="T10" fmla="*/ 98 w 119"/>
                <a:gd name="T11" fmla="*/ 52 h 58"/>
                <a:gd name="T12" fmla="*/ 98 w 119"/>
                <a:gd name="T13" fmla="*/ 52 h 58"/>
                <a:gd name="T14" fmla="*/ 20 w 119"/>
                <a:gd name="T15" fmla="*/ 55 h 58"/>
                <a:gd name="T16" fmla="*/ 13 w 119"/>
                <a:gd name="T17"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 h="58">
                  <a:moveTo>
                    <a:pt x="13" y="58"/>
                  </a:moveTo>
                  <a:cubicBezTo>
                    <a:pt x="6" y="58"/>
                    <a:pt x="0" y="53"/>
                    <a:pt x="0" y="46"/>
                  </a:cubicBezTo>
                  <a:cubicBezTo>
                    <a:pt x="0" y="42"/>
                    <a:pt x="2" y="39"/>
                    <a:pt x="5" y="36"/>
                  </a:cubicBezTo>
                  <a:cubicBezTo>
                    <a:pt x="23" y="21"/>
                    <a:pt x="70" y="0"/>
                    <a:pt x="112" y="32"/>
                  </a:cubicBezTo>
                  <a:cubicBezTo>
                    <a:pt x="118" y="36"/>
                    <a:pt x="119" y="44"/>
                    <a:pt x="115" y="49"/>
                  </a:cubicBezTo>
                  <a:cubicBezTo>
                    <a:pt x="112" y="55"/>
                    <a:pt x="104" y="56"/>
                    <a:pt x="98" y="52"/>
                  </a:cubicBezTo>
                  <a:cubicBezTo>
                    <a:pt x="98" y="52"/>
                    <a:pt x="98" y="52"/>
                    <a:pt x="98" y="52"/>
                  </a:cubicBezTo>
                  <a:cubicBezTo>
                    <a:pt x="60" y="23"/>
                    <a:pt x="22" y="54"/>
                    <a:pt x="20" y="55"/>
                  </a:cubicBezTo>
                  <a:cubicBezTo>
                    <a:pt x="18" y="57"/>
                    <a:pt x="15" y="58"/>
                    <a:pt x="13" y="58"/>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8" name="ïṩḷîḍé">
              <a:extLst>
                <a:ext uri="{FF2B5EF4-FFF2-40B4-BE49-F238E27FC236}">
                  <a16:creationId xmlns:a16="http://schemas.microsoft.com/office/drawing/2014/main" id="{256AC347-64C8-4A26-A8F1-2A8B023A0B91}"/>
                </a:ext>
              </a:extLst>
            </p:cNvPr>
            <p:cNvSpPr/>
            <p:nvPr/>
          </p:nvSpPr>
          <p:spPr bwMode="auto">
            <a:xfrm>
              <a:off x="5439571" y="1828002"/>
              <a:ext cx="730494" cy="383510"/>
            </a:xfrm>
            <a:custGeom>
              <a:avLst/>
              <a:gdLst>
                <a:gd name="T0" fmla="*/ 14 w 173"/>
                <a:gd name="T1" fmla="*/ 91 h 91"/>
                <a:gd name="T2" fmla="*/ 5 w 173"/>
                <a:gd name="T3" fmla="*/ 88 h 91"/>
                <a:gd name="T4" fmla="*/ 5 w 173"/>
                <a:gd name="T5" fmla="*/ 71 h 91"/>
                <a:gd name="T6" fmla="*/ 167 w 173"/>
                <a:gd name="T7" fmla="*/ 65 h 91"/>
                <a:gd name="T8" fmla="*/ 169 w 173"/>
                <a:gd name="T9" fmla="*/ 82 h 91"/>
                <a:gd name="T10" fmla="*/ 152 w 173"/>
                <a:gd name="T11" fmla="*/ 85 h 91"/>
                <a:gd name="T12" fmla="*/ 22 w 173"/>
                <a:gd name="T13" fmla="*/ 88 h 91"/>
                <a:gd name="T14" fmla="*/ 14 w 173"/>
                <a:gd name="T15" fmla="*/ 91 h 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91">
                  <a:moveTo>
                    <a:pt x="14" y="91"/>
                  </a:moveTo>
                  <a:cubicBezTo>
                    <a:pt x="10" y="91"/>
                    <a:pt x="7" y="90"/>
                    <a:pt x="5" y="88"/>
                  </a:cubicBezTo>
                  <a:cubicBezTo>
                    <a:pt x="0" y="83"/>
                    <a:pt x="0" y="75"/>
                    <a:pt x="5" y="71"/>
                  </a:cubicBezTo>
                  <a:cubicBezTo>
                    <a:pt x="6" y="70"/>
                    <a:pt x="76" y="0"/>
                    <a:pt x="167" y="65"/>
                  </a:cubicBezTo>
                  <a:cubicBezTo>
                    <a:pt x="172" y="69"/>
                    <a:pt x="173" y="77"/>
                    <a:pt x="169" y="82"/>
                  </a:cubicBezTo>
                  <a:cubicBezTo>
                    <a:pt x="166" y="88"/>
                    <a:pt x="158" y="89"/>
                    <a:pt x="152" y="85"/>
                  </a:cubicBezTo>
                  <a:cubicBezTo>
                    <a:pt x="79" y="33"/>
                    <a:pt x="25" y="86"/>
                    <a:pt x="22" y="88"/>
                  </a:cubicBezTo>
                  <a:cubicBezTo>
                    <a:pt x="20" y="90"/>
                    <a:pt x="17" y="91"/>
                    <a:pt x="14" y="9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9" name="ïŝľíḋé">
              <a:extLst>
                <a:ext uri="{FF2B5EF4-FFF2-40B4-BE49-F238E27FC236}">
                  <a16:creationId xmlns:a16="http://schemas.microsoft.com/office/drawing/2014/main" id="{D44ACD8E-DEDF-4A4C-9ED1-2BBC6051E683}"/>
                </a:ext>
              </a:extLst>
            </p:cNvPr>
            <p:cNvSpPr/>
            <p:nvPr/>
          </p:nvSpPr>
          <p:spPr bwMode="auto">
            <a:xfrm>
              <a:off x="5283327" y="1545951"/>
              <a:ext cx="1042982" cy="480909"/>
            </a:xfrm>
            <a:custGeom>
              <a:avLst/>
              <a:gdLst>
                <a:gd name="T0" fmla="*/ 233 w 247"/>
                <a:gd name="T1" fmla="*/ 113 h 114"/>
                <a:gd name="T2" fmla="*/ 226 w 247"/>
                <a:gd name="T3" fmla="*/ 110 h 114"/>
                <a:gd name="T4" fmla="*/ 21 w 247"/>
                <a:gd name="T5" fmla="*/ 110 h 114"/>
                <a:gd name="T6" fmla="*/ 4 w 247"/>
                <a:gd name="T7" fmla="*/ 108 h 114"/>
                <a:gd name="T8" fmla="*/ 5 w 247"/>
                <a:gd name="T9" fmla="*/ 91 h 114"/>
                <a:gd name="T10" fmla="*/ 241 w 247"/>
                <a:gd name="T11" fmla="*/ 90 h 114"/>
                <a:gd name="T12" fmla="*/ 243 w 247"/>
                <a:gd name="T13" fmla="*/ 108 h 114"/>
                <a:gd name="T14" fmla="*/ 233 w 247"/>
                <a:gd name="T15" fmla="*/ 113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7" h="114">
                  <a:moveTo>
                    <a:pt x="233" y="113"/>
                  </a:moveTo>
                  <a:cubicBezTo>
                    <a:pt x="231" y="113"/>
                    <a:pt x="228" y="112"/>
                    <a:pt x="226" y="110"/>
                  </a:cubicBezTo>
                  <a:cubicBezTo>
                    <a:pt x="118" y="31"/>
                    <a:pt x="25" y="106"/>
                    <a:pt x="21" y="110"/>
                  </a:cubicBezTo>
                  <a:cubicBezTo>
                    <a:pt x="16" y="114"/>
                    <a:pt x="8" y="113"/>
                    <a:pt x="4" y="108"/>
                  </a:cubicBezTo>
                  <a:cubicBezTo>
                    <a:pt x="0" y="103"/>
                    <a:pt x="1" y="95"/>
                    <a:pt x="5" y="91"/>
                  </a:cubicBezTo>
                  <a:cubicBezTo>
                    <a:pt x="7" y="90"/>
                    <a:pt x="116" y="0"/>
                    <a:pt x="241" y="90"/>
                  </a:cubicBezTo>
                  <a:cubicBezTo>
                    <a:pt x="246" y="95"/>
                    <a:pt x="247" y="102"/>
                    <a:pt x="243" y="108"/>
                  </a:cubicBezTo>
                  <a:cubicBezTo>
                    <a:pt x="241" y="111"/>
                    <a:pt x="237" y="113"/>
                    <a:pt x="233" y="11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65" name="矩形 6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a:extLst>
              <a:ext uri="{FF2B5EF4-FFF2-40B4-BE49-F238E27FC236}">
                <a16:creationId xmlns:a16="http://schemas.microsoft.com/office/drawing/2014/main" id="{658AEE48-5866-4665-A2B5-0ED54DE5A71C}"/>
              </a:ext>
            </a:extLst>
          </p:cNvPr>
          <p:cNvSpPr/>
          <p:nvPr/>
        </p:nvSpPr>
        <p:spPr>
          <a:xfrm>
            <a:off x="6331989" y="2797839"/>
            <a:ext cx="2911489" cy="707886"/>
          </a:xfrm>
          <a:prstGeom prst="rect">
            <a:avLst/>
          </a:prstGeom>
        </p:spPr>
        <p:txBody>
          <a:bodyPr wrap="square">
            <a:spAutoFit/>
          </a:bodyPr>
          <a:lstStyle/>
          <a:p>
            <a:r>
              <a:rPr lang="en-US" altLang="zh-CN" sz="4000" b="1" dirty="0">
                <a:cs typeface="+mn-ea"/>
                <a:sym typeface="+mn-lt"/>
              </a:rPr>
              <a:t>Spring</a:t>
            </a:r>
            <a:endParaRPr lang="zh-CN" altLang="en-US" sz="4000" b="1" dirty="0">
              <a:cs typeface="+mn-ea"/>
              <a:sym typeface="+mn-lt"/>
            </a:endParaRPr>
          </a:p>
        </p:txBody>
      </p:sp>
      <p:sp>
        <p:nvSpPr>
          <p:cNvPr id="66" name="矩形 65" descr="e7d195523061f1c0ae0eb3eed39d2bcef4622b2499a05fe6567B54A876BEB457BD1EB8EBE9915191D1FA2E860D28D251AB291D9CBBDD28D4BD16020FD75D8281481517FC21E86E4C931520AFA1087E92E357E3DB373CA326F6F926B1A67F681E99E875FFD293B2C32B3919AE4D43F9436862A7DD54F9346DF3662D8AB7319030EF75D53FF682DE13">
            <a:extLst>
              <a:ext uri="{FF2B5EF4-FFF2-40B4-BE49-F238E27FC236}">
                <a16:creationId xmlns:a16="http://schemas.microsoft.com/office/drawing/2014/main" id="{EBB734B8-1B88-4D96-961B-CA296E4D69FC}"/>
              </a:ext>
            </a:extLst>
          </p:cNvPr>
          <p:cNvSpPr/>
          <p:nvPr/>
        </p:nvSpPr>
        <p:spPr>
          <a:xfrm>
            <a:off x="6331989" y="3687136"/>
            <a:ext cx="3101181" cy="584775"/>
          </a:xfrm>
          <a:prstGeom prst="rect">
            <a:avLst/>
          </a:prstGeom>
        </p:spPr>
        <p:txBody>
          <a:bodyPr wrap="square">
            <a:spAutoFit/>
          </a:bodyPr>
          <a:lstStyle/>
          <a:p>
            <a:r>
              <a:rPr lang="zh-CN" altLang="en-US" sz="3200" b="1" dirty="0">
                <a:solidFill>
                  <a:schemeClr val="tx1">
                    <a:lumMod val="50000"/>
                    <a:lumOff val="50000"/>
                  </a:schemeClr>
                </a:solidFill>
                <a:cs typeface="+mn-ea"/>
                <a:sym typeface="+mn-lt"/>
              </a:rPr>
              <a:t>轻量级容器架构</a:t>
            </a:r>
          </a:p>
        </p:txBody>
      </p:sp>
    </p:spTree>
    <p:extLst>
      <p:ext uri="{BB962C8B-B14F-4D97-AF65-F5344CB8AC3E}">
        <p14:creationId xmlns:p14="http://schemas.microsoft.com/office/powerpoint/2010/main" val="192370684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5"/>
                                        </p:tgtEl>
                                        <p:attrNameLst>
                                          <p:attrName>style.visibility</p:attrName>
                                        </p:attrNameLst>
                                      </p:cBhvr>
                                      <p:to>
                                        <p:strVal val="visible"/>
                                      </p:to>
                                    </p:set>
                                    <p:animEffect transition="in" filter="randombar(horizontal)">
                                      <p:cBhvr>
                                        <p:cTn id="11" dur="500"/>
                                        <p:tgtEl>
                                          <p:spTgt spid="65"/>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66"/>
                                        </p:tgtEl>
                                        <p:attrNameLst>
                                          <p:attrName>style.visibility</p:attrName>
                                        </p:attrNameLst>
                                      </p:cBhvr>
                                      <p:to>
                                        <p:strVal val="visible"/>
                                      </p:to>
                                    </p:set>
                                    <p:animEffect transition="in" filter="randombar(horizontal)">
                                      <p:cBhvr>
                                        <p:cTn id="14" dur="500"/>
                                        <p:tgtEl>
                                          <p:spTgt spid="66"/>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980"/>
                                        </p:tgtEl>
                                        <p:attrNameLst>
                                          <p:attrName>style.visibility</p:attrName>
                                        </p:attrNameLst>
                                      </p:cBhvr>
                                      <p:to>
                                        <p:strVal val="visible"/>
                                      </p:to>
                                    </p:set>
                                    <p:animEffect transition="in" filter="fade">
                                      <p:cBhvr>
                                        <p:cTn id="18" dur="500"/>
                                        <p:tgtEl>
                                          <p:spTgt spid="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 grpId="0"/>
      <p:bldP spid="65" grpId="0"/>
      <p:bldP spid="6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sv-SE" altLang="zh-CN" sz="2400" b="1" dirty="0">
                <a:cs typeface="+mn-ea"/>
                <a:sym typeface="+mn-lt"/>
              </a:rPr>
              <a:t>Struts1.X </a:t>
            </a:r>
            <a:r>
              <a:rPr lang="zh-CN" altLang="sv-SE" sz="2400" b="1" dirty="0">
                <a:cs typeface="+mn-ea"/>
                <a:sym typeface="+mn-lt"/>
              </a:rPr>
              <a:t>和</a:t>
            </a:r>
            <a:r>
              <a:rPr lang="sv-SE" altLang="zh-CN" sz="2400" b="1" dirty="0">
                <a:cs typeface="+mn-ea"/>
                <a:sym typeface="+mn-lt"/>
              </a:rPr>
              <a:t>Struts2.X</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281925B9-0981-4B77-BC48-5736C85F034D}"/>
              </a:ext>
            </a:extLst>
          </p:cNvPr>
          <p:cNvGrpSpPr/>
          <p:nvPr/>
        </p:nvGrpSpPr>
        <p:grpSpPr>
          <a:xfrm>
            <a:off x="588196" y="1496687"/>
            <a:ext cx="10927529" cy="4897772"/>
            <a:chOff x="588196" y="1496687"/>
            <a:chExt cx="10927529" cy="4897772"/>
          </a:xfrm>
        </p:grpSpPr>
        <p:sp>
          <p:nvSpPr>
            <p:cNvPr id="29" name="išlïde">
              <a:extLst>
                <a:ext uri="{FF2B5EF4-FFF2-40B4-BE49-F238E27FC236}">
                  <a16:creationId xmlns:a16="http://schemas.microsoft.com/office/drawing/2014/main" id="{07237897-BE07-40E5-83C1-ACE62427A7FF}"/>
                </a:ext>
              </a:extLst>
            </p:cNvPr>
            <p:cNvSpPr/>
            <p:nvPr/>
          </p:nvSpPr>
          <p:spPr>
            <a:xfrm rot="5400000">
              <a:off x="7899229" y="2625335"/>
              <a:ext cx="4745143" cy="2487849"/>
            </a:xfrm>
            <a:custGeom>
              <a:avLst/>
              <a:gdLst>
                <a:gd name="connsiteX0" fmla="*/ 0 w 4032036"/>
                <a:gd name="connsiteY0" fmla="*/ 2113972 h 2113972"/>
                <a:gd name="connsiteX1" fmla="*/ 1096158 w 4032036"/>
                <a:gd name="connsiteY1" fmla="*/ 0 h 2113972"/>
                <a:gd name="connsiteX2" fmla="*/ 1771488 w 4032036"/>
                <a:gd name="connsiteY2" fmla="*/ 0 h 2113972"/>
                <a:gd name="connsiteX3" fmla="*/ 3405560 w 4032036"/>
                <a:gd name="connsiteY3" fmla="*/ 0 h 2113972"/>
                <a:gd name="connsiteX4" fmla="*/ 3419804 w 4032036"/>
                <a:gd name="connsiteY4" fmla="*/ 0 h 2113972"/>
                <a:gd name="connsiteX5" fmla="*/ 3413158 w 4032036"/>
                <a:gd name="connsiteY5" fmla="*/ 12818 h 2113972"/>
                <a:gd name="connsiteX6" fmla="*/ 4032036 w 4032036"/>
                <a:gd name="connsiteY6" fmla="*/ 1056986 h 2113972"/>
                <a:gd name="connsiteX7" fmla="*/ 3405560 w 4032036"/>
                <a:gd name="connsiteY7" fmla="*/ 2113972 h 2113972"/>
                <a:gd name="connsiteX8" fmla="*/ 2323646 w 4032036"/>
                <a:gd name="connsiteY8" fmla="*/ 2113972 h 2113972"/>
                <a:gd name="connsiteX9" fmla="*/ 1771488 w 4032036"/>
                <a:gd name="connsiteY9" fmla="*/ 2113972 h 21139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32036" h="2113972">
                  <a:moveTo>
                    <a:pt x="0" y="2113972"/>
                  </a:moveTo>
                  <a:lnTo>
                    <a:pt x="1096158" y="0"/>
                  </a:lnTo>
                  <a:lnTo>
                    <a:pt x="1771488" y="0"/>
                  </a:lnTo>
                  <a:lnTo>
                    <a:pt x="3405560" y="0"/>
                  </a:lnTo>
                  <a:lnTo>
                    <a:pt x="3419804" y="0"/>
                  </a:lnTo>
                  <a:lnTo>
                    <a:pt x="3413158" y="12818"/>
                  </a:lnTo>
                  <a:lnTo>
                    <a:pt x="4032036" y="1056986"/>
                  </a:lnTo>
                  <a:lnTo>
                    <a:pt x="3405560" y="2113972"/>
                  </a:lnTo>
                  <a:lnTo>
                    <a:pt x="2323646" y="2113972"/>
                  </a:lnTo>
                  <a:lnTo>
                    <a:pt x="1771488" y="211397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endParaRPr>
                <a:cs typeface="+mn-ea"/>
                <a:sym typeface="+mn-lt"/>
              </a:endParaRPr>
            </a:p>
          </p:txBody>
        </p:sp>
        <p:sp>
          <p:nvSpPr>
            <p:cNvPr id="30" name="íṧḷíde">
              <a:extLst>
                <a:ext uri="{FF2B5EF4-FFF2-40B4-BE49-F238E27FC236}">
                  <a16:creationId xmlns:a16="http://schemas.microsoft.com/office/drawing/2014/main" id="{0ABDDA25-0654-4A12-AEC1-7A1DCD769AAC}"/>
                </a:ext>
              </a:extLst>
            </p:cNvPr>
            <p:cNvSpPr/>
            <p:nvPr/>
          </p:nvSpPr>
          <p:spPr>
            <a:xfrm rot="16200000">
              <a:off x="-347918" y="2520882"/>
              <a:ext cx="4536237" cy="2487849"/>
            </a:xfrm>
            <a:custGeom>
              <a:avLst/>
              <a:gdLst>
                <a:gd name="connsiteX0" fmla="*/ 3854525 w 3854525"/>
                <a:gd name="connsiteY0" fmla="*/ 2113972 h 2113972"/>
                <a:gd name="connsiteX1" fmla="*/ 1567630 w 3854525"/>
                <a:gd name="connsiteY1" fmla="*/ 2113972 h 2113972"/>
                <a:gd name="connsiteX2" fmla="*/ 1530879 w 3854525"/>
                <a:gd name="connsiteY2" fmla="*/ 2113972 h 2113972"/>
                <a:gd name="connsiteX3" fmla="*/ 0 w 3854525"/>
                <a:gd name="connsiteY3" fmla="*/ 2113972 h 2113972"/>
                <a:gd name="connsiteX4" fmla="*/ 692918 w 3854525"/>
                <a:gd name="connsiteY4" fmla="*/ 1056986 h 2113972"/>
                <a:gd name="connsiteX5" fmla="*/ 0 w 3854525"/>
                <a:gd name="connsiteY5" fmla="*/ 0 h 2113972"/>
                <a:gd name="connsiteX6" fmla="*/ 434721 w 3854525"/>
                <a:gd name="connsiteY6" fmla="*/ 0 h 2113972"/>
                <a:gd name="connsiteX7" fmla="*/ 1567630 w 3854525"/>
                <a:gd name="connsiteY7" fmla="*/ 0 h 2113972"/>
                <a:gd name="connsiteX8" fmla="*/ 2758367 w 3854525"/>
                <a:gd name="connsiteY8" fmla="*/ 0 h 21139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4525" h="2113972">
                  <a:moveTo>
                    <a:pt x="3854525" y="2113972"/>
                  </a:moveTo>
                  <a:lnTo>
                    <a:pt x="1567630" y="2113972"/>
                  </a:lnTo>
                  <a:lnTo>
                    <a:pt x="1530879" y="2113972"/>
                  </a:lnTo>
                  <a:lnTo>
                    <a:pt x="0" y="2113972"/>
                  </a:lnTo>
                  <a:lnTo>
                    <a:pt x="692918" y="1056986"/>
                  </a:lnTo>
                  <a:lnTo>
                    <a:pt x="0" y="0"/>
                  </a:lnTo>
                  <a:lnTo>
                    <a:pt x="434721" y="0"/>
                  </a:lnTo>
                  <a:lnTo>
                    <a:pt x="1567630" y="0"/>
                  </a:lnTo>
                  <a:lnTo>
                    <a:pt x="2758367"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endParaRPr>
                <a:cs typeface="+mn-ea"/>
                <a:sym typeface="+mn-lt"/>
              </a:endParaRPr>
            </a:p>
          </p:txBody>
        </p:sp>
        <p:sp>
          <p:nvSpPr>
            <p:cNvPr id="31" name="i$1iḋê">
              <a:extLst>
                <a:ext uri="{FF2B5EF4-FFF2-40B4-BE49-F238E27FC236}">
                  <a16:creationId xmlns:a16="http://schemas.microsoft.com/office/drawing/2014/main" id="{52C3145B-8FEC-46AB-89CA-8AFBA08C59BA}"/>
                </a:ext>
              </a:extLst>
            </p:cNvPr>
            <p:cNvSpPr/>
            <p:nvPr/>
          </p:nvSpPr>
          <p:spPr>
            <a:xfrm>
              <a:off x="3164125" y="1496687"/>
              <a:ext cx="298542" cy="15177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2" name="ïṥľîdè">
              <a:extLst>
                <a:ext uri="{FF2B5EF4-FFF2-40B4-BE49-F238E27FC236}">
                  <a16:creationId xmlns:a16="http://schemas.microsoft.com/office/drawing/2014/main" id="{793A8BF6-0CC0-4155-B290-6B79280826B7}"/>
                </a:ext>
              </a:extLst>
            </p:cNvPr>
            <p:cNvSpPr/>
            <p:nvPr/>
          </p:nvSpPr>
          <p:spPr>
            <a:xfrm rot="16200000" flipH="1">
              <a:off x="5047647" y="2699943"/>
              <a:ext cx="4894361" cy="2487849"/>
            </a:xfrm>
            <a:prstGeom prst="parallelogram">
              <a:avLst>
                <a:gd name="adj" fmla="val 5185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3" name="ïş1ïḑê">
              <a:extLst>
                <a:ext uri="{FF2B5EF4-FFF2-40B4-BE49-F238E27FC236}">
                  <a16:creationId xmlns:a16="http://schemas.microsoft.com/office/drawing/2014/main" id="{2E72EF7C-03BA-449E-A8F7-BE53C413D537}"/>
                </a:ext>
              </a:extLst>
            </p:cNvPr>
            <p:cNvSpPr/>
            <p:nvPr/>
          </p:nvSpPr>
          <p:spPr>
            <a:xfrm>
              <a:off x="8738752" y="1496687"/>
              <a:ext cx="298542" cy="15177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4" name="i$ľíďe">
              <a:extLst>
                <a:ext uri="{FF2B5EF4-FFF2-40B4-BE49-F238E27FC236}">
                  <a16:creationId xmlns:a16="http://schemas.microsoft.com/office/drawing/2014/main" id="{00FC7354-D5A5-41EE-BA29-A0DAA4D1C6C7}"/>
                </a:ext>
              </a:extLst>
            </p:cNvPr>
            <p:cNvSpPr/>
            <p:nvPr/>
          </p:nvSpPr>
          <p:spPr>
            <a:xfrm rot="5400000">
              <a:off x="2262624" y="2699943"/>
              <a:ext cx="4894361" cy="2487849"/>
            </a:xfrm>
            <a:prstGeom prst="parallelogram">
              <a:avLst>
                <a:gd name="adj" fmla="val 5185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5" name="išlîḑe">
              <a:extLst>
                <a:ext uri="{FF2B5EF4-FFF2-40B4-BE49-F238E27FC236}">
                  <a16:creationId xmlns:a16="http://schemas.microsoft.com/office/drawing/2014/main" id="{E32E4469-E950-43C9-8B24-E51EFB186B8C}"/>
                </a:ext>
              </a:extLst>
            </p:cNvPr>
            <p:cNvSpPr/>
            <p:nvPr/>
          </p:nvSpPr>
          <p:spPr>
            <a:xfrm>
              <a:off x="5951439" y="4876695"/>
              <a:ext cx="298542" cy="15177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grpSp>
          <p:nvGrpSpPr>
            <p:cNvPr id="36" name="ïśḷíḋè">
              <a:extLst>
                <a:ext uri="{FF2B5EF4-FFF2-40B4-BE49-F238E27FC236}">
                  <a16:creationId xmlns:a16="http://schemas.microsoft.com/office/drawing/2014/main" id="{22733478-2B07-47F5-A504-71493E47D00D}"/>
                </a:ext>
              </a:extLst>
            </p:cNvPr>
            <p:cNvGrpSpPr/>
            <p:nvPr/>
          </p:nvGrpSpPr>
          <p:grpSpPr>
            <a:xfrm>
              <a:off x="1540768" y="4239758"/>
              <a:ext cx="758865" cy="757334"/>
              <a:chOff x="6832303" y="2480467"/>
              <a:chExt cx="871200" cy="869442"/>
            </a:xfrm>
          </p:grpSpPr>
          <p:sp>
            <p:nvSpPr>
              <p:cNvPr id="58" name="í$ļiḋê">
                <a:extLst>
                  <a:ext uri="{FF2B5EF4-FFF2-40B4-BE49-F238E27FC236}">
                    <a16:creationId xmlns:a16="http://schemas.microsoft.com/office/drawing/2014/main" id="{EC02E43A-CF33-4E8A-B209-322988AF72EA}"/>
                  </a:ext>
                </a:extLst>
              </p:cNvPr>
              <p:cNvSpPr/>
              <p:nvPr/>
            </p:nvSpPr>
            <p:spPr>
              <a:xfrm>
                <a:off x="6832303" y="2480467"/>
                <a:ext cx="871200" cy="869442"/>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9" name="íṩļïḍe">
                <a:extLst>
                  <a:ext uri="{FF2B5EF4-FFF2-40B4-BE49-F238E27FC236}">
                    <a16:creationId xmlns:a16="http://schemas.microsoft.com/office/drawing/2014/main" id="{C437F15F-04A3-4A45-A5A2-87A92D9615DA}"/>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grpSp>
          <p:nvGrpSpPr>
            <p:cNvPr id="37" name="îṡ1ïḑé">
              <a:extLst>
                <a:ext uri="{FF2B5EF4-FFF2-40B4-BE49-F238E27FC236}">
                  <a16:creationId xmlns:a16="http://schemas.microsoft.com/office/drawing/2014/main" id="{35D7F5FA-7DF4-4206-8BB0-BE9084B9E3D2}"/>
                </a:ext>
              </a:extLst>
            </p:cNvPr>
            <p:cNvGrpSpPr/>
            <p:nvPr/>
          </p:nvGrpSpPr>
          <p:grpSpPr>
            <a:xfrm>
              <a:off x="4329227" y="2533003"/>
              <a:ext cx="758865" cy="757334"/>
              <a:chOff x="6832303" y="2480467"/>
              <a:chExt cx="871200" cy="869442"/>
            </a:xfrm>
          </p:grpSpPr>
          <p:sp>
            <p:nvSpPr>
              <p:cNvPr id="56" name="iṣḷïďe">
                <a:extLst>
                  <a:ext uri="{FF2B5EF4-FFF2-40B4-BE49-F238E27FC236}">
                    <a16:creationId xmlns:a16="http://schemas.microsoft.com/office/drawing/2014/main" id="{969BFB38-A3FC-4484-9857-4A6AE7E63574}"/>
                  </a:ext>
                </a:extLst>
              </p:cNvPr>
              <p:cNvSpPr/>
              <p:nvPr/>
            </p:nvSpPr>
            <p:spPr>
              <a:xfrm>
                <a:off x="6832303" y="2480467"/>
                <a:ext cx="871200" cy="869442"/>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7" name="iṩlïḋê">
                <a:extLst>
                  <a:ext uri="{FF2B5EF4-FFF2-40B4-BE49-F238E27FC236}">
                    <a16:creationId xmlns:a16="http://schemas.microsoft.com/office/drawing/2014/main" id="{DA76808D-76E3-4321-94D4-ED00BCB1729F}"/>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grpSp>
          <p:nvGrpSpPr>
            <p:cNvPr id="38" name="iṣlïḋè">
              <a:extLst>
                <a:ext uri="{FF2B5EF4-FFF2-40B4-BE49-F238E27FC236}">
                  <a16:creationId xmlns:a16="http://schemas.microsoft.com/office/drawing/2014/main" id="{91385AA4-BAE4-4B7C-86E5-19B32AAA592D}"/>
                </a:ext>
              </a:extLst>
            </p:cNvPr>
            <p:cNvGrpSpPr/>
            <p:nvPr/>
          </p:nvGrpSpPr>
          <p:grpSpPr>
            <a:xfrm>
              <a:off x="7115395" y="4239758"/>
              <a:ext cx="758865" cy="757334"/>
              <a:chOff x="6832303" y="2480467"/>
              <a:chExt cx="871200" cy="869442"/>
            </a:xfrm>
          </p:grpSpPr>
          <p:sp>
            <p:nvSpPr>
              <p:cNvPr id="54" name="îŝľïdè">
                <a:extLst>
                  <a:ext uri="{FF2B5EF4-FFF2-40B4-BE49-F238E27FC236}">
                    <a16:creationId xmlns:a16="http://schemas.microsoft.com/office/drawing/2014/main" id="{CCEEB318-80F8-4944-8B8D-A60CE6A39E57}"/>
                  </a:ext>
                </a:extLst>
              </p:cNvPr>
              <p:cNvSpPr/>
              <p:nvPr/>
            </p:nvSpPr>
            <p:spPr>
              <a:xfrm>
                <a:off x="6832303" y="2480467"/>
                <a:ext cx="871200" cy="869442"/>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5" name="î$ḻídê">
                <a:extLst>
                  <a:ext uri="{FF2B5EF4-FFF2-40B4-BE49-F238E27FC236}">
                    <a16:creationId xmlns:a16="http://schemas.microsoft.com/office/drawing/2014/main" id="{805F167E-3A66-4D62-841D-E37D4BA6293B}"/>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grpSp>
          <p:nvGrpSpPr>
            <p:cNvPr id="39" name="iṩḻíḑê">
              <a:extLst>
                <a:ext uri="{FF2B5EF4-FFF2-40B4-BE49-F238E27FC236}">
                  <a16:creationId xmlns:a16="http://schemas.microsoft.com/office/drawing/2014/main" id="{0B7E88FD-8E53-4FD4-A341-36FAF79C3204}"/>
                </a:ext>
              </a:extLst>
            </p:cNvPr>
            <p:cNvGrpSpPr/>
            <p:nvPr/>
          </p:nvGrpSpPr>
          <p:grpSpPr>
            <a:xfrm>
              <a:off x="9897076" y="2533003"/>
              <a:ext cx="758865" cy="757334"/>
              <a:chOff x="6832303" y="2480467"/>
              <a:chExt cx="871200" cy="869442"/>
            </a:xfrm>
          </p:grpSpPr>
          <p:sp>
            <p:nvSpPr>
              <p:cNvPr id="52" name="ïŝļiḍe">
                <a:extLst>
                  <a:ext uri="{FF2B5EF4-FFF2-40B4-BE49-F238E27FC236}">
                    <a16:creationId xmlns:a16="http://schemas.microsoft.com/office/drawing/2014/main" id="{41CC30CC-5B54-428F-8ACA-4F52A731CA00}"/>
                  </a:ext>
                </a:extLst>
              </p:cNvPr>
              <p:cNvSpPr/>
              <p:nvPr/>
            </p:nvSpPr>
            <p:spPr>
              <a:xfrm>
                <a:off x="6832303" y="2480467"/>
                <a:ext cx="871200" cy="869442"/>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3" name="ísḷíḋe">
                <a:extLst>
                  <a:ext uri="{FF2B5EF4-FFF2-40B4-BE49-F238E27FC236}">
                    <a16:creationId xmlns:a16="http://schemas.microsoft.com/office/drawing/2014/main" id="{76BEF663-1F79-440C-95E2-17256AAE2F82}"/>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sp>
          <p:nvSpPr>
            <p:cNvPr id="50" name="í$ḻiḑe">
              <a:extLst>
                <a:ext uri="{FF2B5EF4-FFF2-40B4-BE49-F238E27FC236}">
                  <a16:creationId xmlns:a16="http://schemas.microsoft.com/office/drawing/2014/main" id="{95AE6C6B-3E70-460B-A8E4-F3EE07FC1258}"/>
                </a:ext>
              </a:extLst>
            </p:cNvPr>
            <p:cNvSpPr txBox="1"/>
            <p:nvPr/>
          </p:nvSpPr>
          <p:spPr bwMode="auto">
            <a:xfrm>
              <a:off x="3511820" y="3290337"/>
              <a:ext cx="2393680" cy="1169979"/>
            </a:xfrm>
            <a:prstGeom prst="rect">
              <a:avLst/>
            </a:prstGeom>
            <a:noFill/>
          </p:spPr>
          <p:txBody>
            <a:bodyPr wrap="square" lIns="91440" tIns="45720" rIns="91440" bIns="45720" anchor="t" anchorCtr="0">
              <a:normAutofit/>
            </a:bodyPr>
            <a:lstStyle/>
            <a:p>
              <a:pPr algn="ctr">
                <a:lnSpc>
                  <a:spcPct val="170000"/>
                </a:lnSpc>
              </a:pPr>
              <a:r>
                <a:rPr lang="en-US" altLang="zh-CN" sz="2000" b="1" dirty="0">
                  <a:cs typeface="+mn-ea"/>
                  <a:sym typeface="+mn-lt"/>
                </a:rPr>
                <a:t>Struts1.X </a:t>
              </a:r>
              <a:r>
                <a:rPr lang="zh-CN" altLang="en-US" sz="2000" b="1" dirty="0">
                  <a:cs typeface="+mn-ea"/>
                  <a:sym typeface="+mn-lt"/>
                </a:rPr>
                <a:t>应用更加广泛</a:t>
              </a:r>
            </a:p>
          </p:txBody>
        </p:sp>
        <p:sp>
          <p:nvSpPr>
            <p:cNvPr id="48" name="îṥliḍe">
              <a:extLst>
                <a:ext uri="{FF2B5EF4-FFF2-40B4-BE49-F238E27FC236}">
                  <a16:creationId xmlns:a16="http://schemas.microsoft.com/office/drawing/2014/main" id="{BDFCBD48-42CB-4984-8902-B36C893A2FD0}"/>
                </a:ext>
              </a:extLst>
            </p:cNvPr>
            <p:cNvSpPr txBox="1"/>
            <p:nvPr/>
          </p:nvSpPr>
          <p:spPr bwMode="auto">
            <a:xfrm>
              <a:off x="588196" y="2894327"/>
              <a:ext cx="2625082" cy="1747121"/>
            </a:xfrm>
            <a:prstGeom prst="rect">
              <a:avLst/>
            </a:prstGeom>
            <a:noFill/>
          </p:spPr>
          <p:txBody>
            <a:bodyPr wrap="square" lIns="91440" tIns="45720" rIns="91440" bIns="45720" anchor="t" anchorCtr="0">
              <a:normAutofit/>
            </a:bodyPr>
            <a:lstStyle/>
            <a:p>
              <a:pPr algn="ctr">
                <a:lnSpc>
                  <a:spcPct val="170000"/>
                </a:lnSpc>
              </a:pPr>
              <a:r>
                <a:rPr lang="en-US" altLang="zh-CN" sz="2000" b="1" dirty="0">
                  <a:cs typeface="+mn-ea"/>
                  <a:sym typeface="+mn-lt"/>
                </a:rPr>
                <a:t>Struts1.X </a:t>
              </a:r>
              <a:r>
                <a:rPr lang="zh-CN" altLang="en-US" sz="2000" b="1" dirty="0">
                  <a:cs typeface="+mn-ea"/>
                  <a:sym typeface="+mn-lt"/>
                </a:rPr>
                <a:t>与</a:t>
              </a:r>
              <a:r>
                <a:rPr lang="en-US" altLang="zh-CN" sz="2000" b="1" dirty="0">
                  <a:cs typeface="+mn-ea"/>
                  <a:sym typeface="+mn-lt"/>
                </a:rPr>
                <a:t>Struts2.X </a:t>
              </a:r>
              <a:r>
                <a:rPr lang="zh-CN" altLang="en-US" sz="2000" b="1" dirty="0">
                  <a:cs typeface="+mn-ea"/>
                  <a:sym typeface="+mn-lt"/>
                </a:rPr>
                <a:t>的差异较大</a:t>
              </a:r>
            </a:p>
          </p:txBody>
        </p:sp>
        <p:sp>
          <p:nvSpPr>
            <p:cNvPr id="46" name="îšḻiḍe">
              <a:extLst>
                <a:ext uri="{FF2B5EF4-FFF2-40B4-BE49-F238E27FC236}">
                  <a16:creationId xmlns:a16="http://schemas.microsoft.com/office/drawing/2014/main" id="{C3B9AAD4-A0C6-4D39-B4B5-03F30BECA5FA}"/>
                </a:ext>
              </a:extLst>
            </p:cNvPr>
            <p:cNvSpPr txBox="1"/>
            <p:nvPr/>
          </p:nvSpPr>
          <p:spPr bwMode="auto">
            <a:xfrm>
              <a:off x="6228854" y="2533003"/>
              <a:ext cx="2573102" cy="2138606"/>
            </a:xfrm>
            <a:prstGeom prst="rect">
              <a:avLst/>
            </a:prstGeom>
            <a:noFill/>
          </p:spPr>
          <p:txBody>
            <a:bodyPr wrap="square" lIns="91440" tIns="45720" rIns="91440" bIns="45720" anchor="t" anchorCtr="0">
              <a:normAutofit/>
            </a:bodyPr>
            <a:lstStyle/>
            <a:p>
              <a:pPr algn="ctr">
                <a:lnSpc>
                  <a:spcPct val="170000"/>
                </a:lnSpc>
              </a:pPr>
              <a:r>
                <a:rPr lang="en-US" altLang="zh-CN" sz="2000" b="1" dirty="0">
                  <a:cs typeface="+mn-ea"/>
                  <a:sym typeface="+mn-lt"/>
                </a:rPr>
                <a:t>Struts2.X </a:t>
              </a:r>
              <a:r>
                <a:rPr lang="zh-CN" altLang="en-US" sz="2000" b="1" dirty="0">
                  <a:cs typeface="+mn-ea"/>
                  <a:sym typeface="+mn-lt"/>
                </a:rPr>
                <a:t>实际上是另外一个框架</a:t>
              </a:r>
              <a:r>
                <a:rPr lang="en-US" altLang="zh-CN" sz="2000" b="1" dirty="0">
                  <a:cs typeface="+mn-ea"/>
                  <a:sym typeface="+mn-lt"/>
                </a:rPr>
                <a:t>Webwork</a:t>
              </a:r>
              <a:r>
                <a:rPr lang="zh-CN" altLang="en-US" sz="2000" b="1" dirty="0">
                  <a:cs typeface="+mn-ea"/>
                  <a:sym typeface="+mn-lt"/>
                </a:rPr>
                <a:t>发展而来的</a:t>
              </a:r>
            </a:p>
          </p:txBody>
        </p:sp>
        <p:sp>
          <p:nvSpPr>
            <p:cNvPr id="44" name="íṡļîḑè">
              <a:extLst>
                <a:ext uri="{FF2B5EF4-FFF2-40B4-BE49-F238E27FC236}">
                  <a16:creationId xmlns:a16="http://schemas.microsoft.com/office/drawing/2014/main" id="{67AAEEC3-0DF6-45AD-A015-1F4B46E076EA}"/>
                </a:ext>
              </a:extLst>
            </p:cNvPr>
            <p:cNvSpPr txBox="1"/>
            <p:nvPr/>
          </p:nvSpPr>
          <p:spPr bwMode="auto">
            <a:xfrm>
              <a:off x="8964672" y="3424828"/>
              <a:ext cx="2526018" cy="2070975"/>
            </a:xfrm>
            <a:prstGeom prst="rect">
              <a:avLst/>
            </a:prstGeom>
            <a:noFill/>
          </p:spPr>
          <p:txBody>
            <a:bodyPr wrap="square" lIns="91440" tIns="45720" rIns="91440" bIns="45720" anchor="t" anchorCtr="0">
              <a:normAutofit/>
            </a:bodyPr>
            <a:lstStyle/>
            <a:p>
              <a:pPr algn="ctr">
                <a:lnSpc>
                  <a:spcPct val="150000"/>
                </a:lnSpc>
              </a:pPr>
              <a:r>
                <a:rPr lang="zh-CN" altLang="en-US" sz="2000" b="1" dirty="0">
                  <a:cs typeface="+mn-ea"/>
                  <a:sym typeface="+mn-lt"/>
                </a:rPr>
                <a:t>后续课程将会有对</a:t>
              </a:r>
              <a:r>
                <a:rPr lang="en-US" altLang="zh-CN" sz="2000" b="1" dirty="0">
                  <a:cs typeface="+mn-ea"/>
                  <a:sym typeface="+mn-lt"/>
                </a:rPr>
                <a:t>webwork/Struts2.X</a:t>
              </a:r>
              <a:r>
                <a:rPr lang="zh-CN" altLang="en-US" sz="2000" b="1" dirty="0">
                  <a:cs typeface="+mn-ea"/>
                  <a:sym typeface="+mn-lt"/>
                </a:rPr>
                <a:t>的介绍以及实例操作</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3010372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852719" y="300549"/>
            <a:ext cx="6486562"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最常用的特性</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8F192B99-C514-41C1-829A-CC7B21703647}"/>
              </a:ext>
            </a:extLst>
          </p:cNvPr>
          <p:cNvGrpSpPr/>
          <p:nvPr/>
        </p:nvGrpSpPr>
        <p:grpSpPr>
          <a:xfrm>
            <a:off x="996265" y="1820111"/>
            <a:ext cx="3326097" cy="3791859"/>
            <a:chOff x="996265" y="1820111"/>
            <a:chExt cx="3326097" cy="3791859"/>
          </a:xfrm>
        </p:grpSpPr>
        <p:sp>
          <p:nvSpPr>
            <p:cNvPr id="6" name="ïṩ1ïdé"/>
            <p:cNvSpPr/>
            <p:nvPr/>
          </p:nvSpPr>
          <p:spPr bwMode="auto">
            <a:xfrm>
              <a:off x="2607090" y="3206561"/>
              <a:ext cx="1715272" cy="1715272"/>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1"/>
            </a:solidFill>
            <a:ln>
              <a:noFill/>
            </a:ln>
          </p:spPr>
          <p:txBody>
            <a:bodyPr wrap="square" lIns="91440" tIns="45720" rIns="91440" bIns="45720" anchor="ctr">
              <a:normAutofit/>
            </a:bodyPr>
            <a:lstStyle/>
            <a:p>
              <a:pPr algn="ctr"/>
              <a:endParaRPr>
                <a:cs typeface="+mn-ea"/>
                <a:sym typeface="+mn-lt"/>
              </a:endParaRPr>
            </a:p>
          </p:txBody>
        </p:sp>
        <p:sp>
          <p:nvSpPr>
            <p:cNvPr id="7" name="ïṣḻîḋé"/>
            <p:cNvSpPr/>
            <p:nvPr/>
          </p:nvSpPr>
          <p:spPr bwMode="auto">
            <a:xfrm>
              <a:off x="1453451" y="2663475"/>
              <a:ext cx="1354961" cy="1354961"/>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8" name="îSḻiḍe"/>
            <p:cNvSpPr/>
            <p:nvPr/>
          </p:nvSpPr>
          <p:spPr bwMode="auto">
            <a:xfrm>
              <a:off x="2438969" y="1926969"/>
              <a:ext cx="1094519" cy="1094519"/>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9" name="ïSḷídé"/>
            <p:cNvSpPr/>
            <p:nvPr/>
          </p:nvSpPr>
          <p:spPr bwMode="auto">
            <a:xfrm>
              <a:off x="996265" y="3938895"/>
              <a:ext cx="1610825" cy="1610825"/>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10" name="išḻíḋê"/>
            <p:cNvSpPr/>
            <p:nvPr/>
          </p:nvSpPr>
          <p:spPr bwMode="auto">
            <a:xfrm>
              <a:off x="3566447" y="2658983"/>
              <a:ext cx="450966" cy="450966"/>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1" name="í$ḻiḋè"/>
            <p:cNvSpPr/>
            <p:nvPr/>
          </p:nvSpPr>
          <p:spPr bwMode="auto">
            <a:xfrm>
              <a:off x="2018189" y="2182481"/>
              <a:ext cx="225483" cy="225483"/>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55000" lnSpcReduction="20000"/>
            </a:bodyPr>
            <a:lstStyle/>
            <a:p>
              <a:pPr algn="ctr"/>
              <a:endParaRPr>
                <a:cs typeface="+mn-ea"/>
                <a:sym typeface="+mn-lt"/>
              </a:endParaRPr>
            </a:p>
          </p:txBody>
        </p:sp>
        <p:sp>
          <p:nvSpPr>
            <p:cNvPr id="12" name="îšľîḋê"/>
            <p:cNvSpPr/>
            <p:nvPr/>
          </p:nvSpPr>
          <p:spPr bwMode="auto">
            <a:xfrm>
              <a:off x="2688234" y="4984083"/>
              <a:ext cx="627887" cy="627887"/>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3" name="iṥ1îḓê"/>
            <p:cNvSpPr/>
            <p:nvPr/>
          </p:nvSpPr>
          <p:spPr bwMode="auto">
            <a:xfrm>
              <a:off x="3401141" y="1820111"/>
              <a:ext cx="327644" cy="327644"/>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92500" lnSpcReduction="10000"/>
            </a:bodyPr>
            <a:lstStyle/>
            <a:p>
              <a:pPr algn="ctr"/>
              <a:endParaRPr>
                <a:cs typeface="+mn-ea"/>
                <a:sym typeface="+mn-lt"/>
              </a:endParaRPr>
            </a:p>
          </p:txBody>
        </p:sp>
        <p:sp>
          <p:nvSpPr>
            <p:cNvPr id="14" name="íṣlîdé"/>
            <p:cNvSpPr txBox="1"/>
            <p:nvPr/>
          </p:nvSpPr>
          <p:spPr>
            <a:xfrm>
              <a:off x="2627798" y="2289562"/>
              <a:ext cx="716863" cy="461665"/>
            </a:xfrm>
            <a:prstGeom prst="rect">
              <a:avLst/>
            </a:prstGeom>
            <a:noFill/>
          </p:spPr>
          <p:txBody>
            <a:bodyPr wrap="square" lIns="91440" tIns="45720" rIns="91440" bIns="45720">
              <a:normAutofit fontScale="92500"/>
            </a:bodyPr>
            <a:lstStyle/>
            <a:p>
              <a:pPr algn="ctr"/>
              <a:r>
                <a:rPr lang="en-US" sz="2400">
                  <a:solidFill>
                    <a:schemeClr val="tx1">
                      <a:lumMod val="50000"/>
                      <a:lumOff val="50000"/>
                    </a:schemeClr>
                  </a:solidFill>
                  <a:cs typeface="+mn-ea"/>
                  <a:sym typeface="+mn-lt"/>
                </a:rPr>
                <a:t>45%</a:t>
              </a:r>
            </a:p>
          </p:txBody>
        </p:sp>
        <p:sp>
          <p:nvSpPr>
            <p:cNvPr id="15" name="iṡlíḑè"/>
            <p:cNvSpPr txBox="1"/>
            <p:nvPr/>
          </p:nvSpPr>
          <p:spPr>
            <a:xfrm>
              <a:off x="3101486" y="3879531"/>
              <a:ext cx="726481" cy="461665"/>
            </a:xfrm>
            <a:prstGeom prst="rect">
              <a:avLst/>
            </a:prstGeom>
            <a:noFill/>
          </p:spPr>
          <p:txBody>
            <a:bodyPr wrap="square" lIns="91440" tIns="45720" rIns="91440" bIns="45720">
              <a:normAutofit fontScale="92500"/>
            </a:bodyPr>
            <a:lstStyle/>
            <a:p>
              <a:pPr algn="ctr"/>
              <a:r>
                <a:rPr lang="en-US" sz="2400" dirty="0">
                  <a:solidFill>
                    <a:schemeClr val="accent1"/>
                  </a:solidFill>
                  <a:cs typeface="+mn-ea"/>
                  <a:sym typeface="+mn-lt"/>
                </a:rPr>
                <a:t>83%</a:t>
              </a:r>
            </a:p>
          </p:txBody>
        </p:sp>
        <p:sp>
          <p:nvSpPr>
            <p:cNvPr id="16" name="îṥľiḋe"/>
            <p:cNvSpPr txBox="1"/>
            <p:nvPr/>
          </p:nvSpPr>
          <p:spPr>
            <a:xfrm>
              <a:off x="1766088" y="3156289"/>
              <a:ext cx="729687" cy="461665"/>
            </a:xfrm>
            <a:prstGeom prst="rect">
              <a:avLst/>
            </a:prstGeom>
            <a:noFill/>
          </p:spPr>
          <p:txBody>
            <a:bodyPr wrap="square" lIns="91440" tIns="45720" rIns="91440" bIns="45720">
              <a:normAutofit fontScale="92500"/>
            </a:bodyPr>
            <a:lstStyle/>
            <a:p>
              <a:pPr algn="ctr"/>
              <a:r>
                <a:rPr lang="en-US" sz="2400" dirty="0">
                  <a:solidFill>
                    <a:schemeClr val="tx1">
                      <a:lumMod val="50000"/>
                      <a:lumOff val="50000"/>
                    </a:schemeClr>
                  </a:solidFill>
                  <a:cs typeface="+mn-ea"/>
                  <a:sym typeface="+mn-lt"/>
                </a:rPr>
                <a:t>65%</a:t>
              </a:r>
            </a:p>
          </p:txBody>
        </p:sp>
        <p:sp>
          <p:nvSpPr>
            <p:cNvPr id="17" name="ïṩḷîḑé"/>
            <p:cNvSpPr txBox="1"/>
            <p:nvPr/>
          </p:nvSpPr>
          <p:spPr>
            <a:xfrm>
              <a:off x="1460077" y="4559641"/>
              <a:ext cx="683200" cy="461665"/>
            </a:xfrm>
            <a:prstGeom prst="rect">
              <a:avLst/>
            </a:prstGeom>
            <a:noFill/>
          </p:spPr>
          <p:txBody>
            <a:bodyPr wrap="square" lIns="91440" tIns="45720" rIns="91440" bIns="45720">
              <a:normAutofit fontScale="85000" lnSpcReduction="10000"/>
            </a:bodyPr>
            <a:lstStyle/>
            <a:p>
              <a:pPr algn="ctr"/>
              <a:r>
                <a:rPr lang="en-US" sz="2400">
                  <a:solidFill>
                    <a:schemeClr val="tx1">
                      <a:lumMod val="50000"/>
                      <a:lumOff val="50000"/>
                    </a:schemeClr>
                  </a:solidFill>
                  <a:cs typeface="+mn-ea"/>
                  <a:sym typeface="+mn-lt"/>
                </a:rPr>
                <a:t>78%</a:t>
              </a:r>
            </a:p>
          </p:txBody>
        </p:sp>
      </p:grpSp>
      <p:sp>
        <p:nvSpPr>
          <p:cNvPr id="22" name="îşlïďe"/>
          <p:cNvSpPr/>
          <p:nvPr/>
        </p:nvSpPr>
        <p:spPr bwMode="auto">
          <a:xfrm>
            <a:off x="4966794" y="2020318"/>
            <a:ext cx="340005" cy="272678"/>
          </a:xfrm>
          <a:custGeom>
            <a:avLst/>
            <a:gdLst>
              <a:gd name="T0" fmla="*/ 151 w 152"/>
              <a:gd name="T1" fmla="*/ 64 h 121"/>
              <a:gd name="T2" fmla="*/ 145 w 152"/>
              <a:gd name="T3" fmla="*/ 71 h 121"/>
              <a:gd name="T4" fmla="*/ 144 w 152"/>
              <a:gd name="T5" fmla="*/ 72 h 121"/>
              <a:gd name="T6" fmla="*/ 143 w 152"/>
              <a:gd name="T7" fmla="*/ 72 h 121"/>
              <a:gd name="T8" fmla="*/ 141 w 152"/>
              <a:gd name="T9" fmla="*/ 71 h 121"/>
              <a:gd name="T10" fmla="*/ 76 w 152"/>
              <a:gd name="T11" fmla="*/ 16 h 121"/>
              <a:gd name="T12" fmla="*/ 10 w 152"/>
              <a:gd name="T13" fmla="*/ 71 h 121"/>
              <a:gd name="T14" fmla="*/ 8 w 152"/>
              <a:gd name="T15" fmla="*/ 72 h 121"/>
              <a:gd name="T16" fmla="*/ 6 w 152"/>
              <a:gd name="T17" fmla="*/ 71 h 121"/>
              <a:gd name="T18" fmla="*/ 0 w 152"/>
              <a:gd name="T19" fmla="*/ 64 h 121"/>
              <a:gd name="T20" fmla="*/ 0 w 152"/>
              <a:gd name="T21" fmla="*/ 61 h 121"/>
              <a:gd name="T22" fmla="*/ 1 w 152"/>
              <a:gd name="T23" fmla="*/ 59 h 121"/>
              <a:gd name="T24" fmla="*/ 69 w 152"/>
              <a:gd name="T25" fmla="*/ 3 h 121"/>
              <a:gd name="T26" fmla="*/ 76 w 152"/>
              <a:gd name="T27" fmla="*/ 0 h 121"/>
              <a:gd name="T28" fmla="*/ 83 w 152"/>
              <a:gd name="T29" fmla="*/ 3 h 121"/>
              <a:gd name="T30" fmla="*/ 106 w 152"/>
              <a:gd name="T31" fmla="*/ 22 h 121"/>
              <a:gd name="T32" fmla="*/ 106 w 152"/>
              <a:gd name="T33" fmla="*/ 3 h 121"/>
              <a:gd name="T34" fmla="*/ 107 w 152"/>
              <a:gd name="T35" fmla="*/ 1 h 121"/>
              <a:gd name="T36" fmla="*/ 109 w 152"/>
              <a:gd name="T37" fmla="*/ 0 h 121"/>
              <a:gd name="T38" fmla="*/ 127 w 152"/>
              <a:gd name="T39" fmla="*/ 0 h 121"/>
              <a:gd name="T40" fmla="*/ 129 w 152"/>
              <a:gd name="T41" fmla="*/ 1 h 121"/>
              <a:gd name="T42" fmla="*/ 130 w 152"/>
              <a:gd name="T43" fmla="*/ 3 h 121"/>
              <a:gd name="T44" fmla="*/ 130 w 152"/>
              <a:gd name="T45" fmla="*/ 42 h 121"/>
              <a:gd name="T46" fmla="*/ 151 w 152"/>
              <a:gd name="T47" fmla="*/ 59 h 121"/>
              <a:gd name="T48" fmla="*/ 152 w 152"/>
              <a:gd name="T49" fmla="*/ 61 h 121"/>
              <a:gd name="T50" fmla="*/ 151 w 152"/>
              <a:gd name="T51" fmla="*/ 64 h 121"/>
              <a:gd name="T52" fmla="*/ 130 w 152"/>
              <a:gd name="T53" fmla="*/ 70 h 121"/>
              <a:gd name="T54" fmla="*/ 130 w 152"/>
              <a:gd name="T55" fmla="*/ 115 h 121"/>
              <a:gd name="T56" fmla="*/ 128 w 152"/>
              <a:gd name="T57" fmla="*/ 120 h 121"/>
              <a:gd name="T58" fmla="*/ 124 w 152"/>
              <a:gd name="T59" fmla="*/ 121 h 121"/>
              <a:gd name="T60" fmla="*/ 88 w 152"/>
              <a:gd name="T61" fmla="*/ 121 h 121"/>
              <a:gd name="T62" fmla="*/ 88 w 152"/>
              <a:gd name="T63" fmla="*/ 85 h 121"/>
              <a:gd name="T64" fmla="*/ 64 w 152"/>
              <a:gd name="T65" fmla="*/ 85 h 121"/>
              <a:gd name="T66" fmla="*/ 64 w 152"/>
              <a:gd name="T67" fmla="*/ 121 h 121"/>
              <a:gd name="T68" fmla="*/ 27 w 152"/>
              <a:gd name="T69" fmla="*/ 121 h 121"/>
              <a:gd name="T70" fmla="*/ 23 w 152"/>
              <a:gd name="T71" fmla="*/ 120 h 121"/>
              <a:gd name="T72" fmla="*/ 21 w 152"/>
              <a:gd name="T73" fmla="*/ 115 h 121"/>
              <a:gd name="T74" fmla="*/ 21 w 152"/>
              <a:gd name="T75" fmla="*/ 70 h 121"/>
              <a:gd name="T76" fmla="*/ 21 w 152"/>
              <a:gd name="T77" fmla="*/ 70 h 121"/>
              <a:gd name="T78" fmla="*/ 21 w 152"/>
              <a:gd name="T79" fmla="*/ 69 h 121"/>
              <a:gd name="T80" fmla="*/ 76 w 152"/>
              <a:gd name="T81" fmla="*/ 25 h 121"/>
              <a:gd name="T82" fmla="*/ 130 w 152"/>
              <a:gd name="T83" fmla="*/ 69 h 121"/>
              <a:gd name="T84" fmla="*/ 130 w 152"/>
              <a:gd name="T85" fmla="*/ 7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2" h="121">
                <a:moveTo>
                  <a:pt x="151" y="64"/>
                </a:moveTo>
                <a:cubicBezTo>
                  <a:pt x="145" y="71"/>
                  <a:pt x="145" y="71"/>
                  <a:pt x="145" y="71"/>
                </a:cubicBezTo>
                <a:cubicBezTo>
                  <a:pt x="145" y="71"/>
                  <a:pt x="144" y="71"/>
                  <a:pt x="144" y="72"/>
                </a:cubicBezTo>
                <a:cubicBezTo>
                  <a:pt x="143" y="72"/>
                  <a:pt x="143" y="72"/>
                  <a:pt x="143" y="72"/>
                </a:cubicBezTo>
                <a:cubicBezTo>
                  <a:pt x="142" y="72"/>
                  <a:pt x="142" y="71"/>
                  <a:pt x="141" y="71"/>
                </a:cubicBezTo>
                <a:cubicBezTo>
                  <a:pt x="76" y="16"/>
                  <a:pt x="76" y="16"/>
                  <a:pt x="76" y="16"/>
                </a:cubicBezTo>
                <a:cubicBezTo>
                  <a:pt x="10" y="71"/>
                  <a:pt x="10" y="71"/>
                  <a:pt x="10" y="71"/>
                </a:cubicBezTo>
                <a:cubicBezTo>
                  <a:pt x="10" y="71"/>
                  <a:pt x="9" y="72"/>
                  <a:pt x="8" y="72"/>
                </a:cubicBezTo>
                <a:cubicBezTo>
                  <a:pt x="7" y="71"/>
                  <a:pt x="7" y="71"/>
                  <a:pt x="6" y="71"/>
                </a:cubicBezTo>
                <a:cubicBezTo>
                  <a:pt x="0" y="64"/>
                  <a:pt x="0" y="64"/>
                  <a:pt x="0" y="64"/>
                </a:cubicBezTo>
                <a:cubicBezTo>
                  <a:pt x="0" y="63"/>
                  <a:pt x="0" y="62"/>
                  <a:pt x="0" y="61"/>
                </a:cubicBezTo>
                <a:cubicBezTo>
                  <a:pt x="0" y="60"/>
                  <a:pt x="0" y="60"/>
                  <a:pt x="1" y="59"/>
                </a:cubicBezTo>
                <a:cubicBezTo>
                  <a:pt x="69" y="3"/>
                  <a:pt x="69" y="3"/>
                  <a:pt x="69" y="3"/>
                </a:cubicBezTo>
                <a:cubicBezTo>
                  <a:pt x="71" y="1"/>
                  <a:pt x="73" y="0"/>
                  <a:pt x="76" y="0"/>
                </a:cubicBezTo>
                <a:cubicBezTo>
                  <a:pt x="79" y="0"/>
                  <a:pt x="81" y="1"/>
                  <a:pt x="83" y="3"/>
                </a:cubicBezTo>
                <a:cubicBezTo>
                  <a:pt x="106" y="22"/>
                  <a:pt x="106" y="22"/>
                  <a:pt x="106" y="22"/>
                </a:cubicBezTo>
                <a:cubicBezTo>
                  <a:pt x="106" y="3"/>
                  <a:pt x="106" y="3"/>
                  <a:pt x="106" y="3"/>
                </a:cubicBezTo>
                <a:cubicBezTo>
                  <a:pt x="106" y="3"/>
                  <a:pt x="106" y="2"/>
                  <a:pt x="107" y="1"/>
                </a:cubicBezTo>
                <a:cubicBezTo>
                  <a:pt x="107" y="1"/>
                  <a:pt x="108" y="0"/>
                  <a:pt x="109" y="0"/>
                </a:cubicBezTo>
                <a:cubicBezTo>
                  <a:pt x="127" y="0"/>
                  <a:pt x="127" y="0"/>
                  <a:pt x="127" y="0"/>
                </a:cubicBezTo>
                <a:cubicBezTo>
                  <a:pt x="128" y="0"/>
                  <a:pt x="129" y="1"/>
                  <a:pt x="129" y="1"/>
                </a:cubicBezTo>
                <a:cubicBezTo>
                  <a:pt x="130" y="2"/>
                  <a:pt x="130" y="3"/>
                  <a:pt x="130" y="3"/>
                </a:cubicBezTo>
                <a:cubicBezTo>
                  <a:pt x="130" y="42"/>
                  <a:pt x="130" y="42"/>
                  <a:pt x="130" y="42"/>
                </a:cubicBezTo>
                <a:cubicBezTo>
                  <a:pt x="151" y="59"/>
                  <a:pt x="151" y="59"/>
                  <a:pt x="151" y="59"/>
                </a:cubicBezTo>
                <a:cubicBezTo>
                  <a:pt x="152" y="60"/>
                  <a:pt x="152" y="60"/>
                  <a:pt x="152" y="61"/>
                </a:cubicBezTo>
                <a:cubicBezTo>
                  <a:pt x="152" y="62"/>
                  <a:pt x="152" y="63"/>
                  <a:pt x="151" y="64"/>
                </a:cubicBezTo>
                <a:close/>
                <a:moveTo>
                  <a:pt x="130" y="70"/>
                </a:moveTo>
                <a:cubicBezTo>
                  <a:pt x="130" y="115"/>
                  <a:pt x="130" y="115"/>
                  <a:pt x="130" y="115"/>
                </a:cubicBezTo>
                <a:cubicBezTo>
                  <a:pt x="130" y="117"/>
                  <a:pt x="130" y="118"/>
                  <a:pt x="128" y="120"/>
                </a:cubicBezTo>
                <a:cubicBezTo>
                  <a:pt x="127" y="121"/>
                  <a:pt x="126" y="121"/>
                  <a:pt x="124" y="121"/>
                </a:cubicBezTo>
                <a:cubicBezTo>
                  <a:pt x="88" y="121"/>
                  <a:pt x="88" y="121"/>
                  <a:pt x="88" y="121"/>
                </a:cubicBezTo>
                <a:cubicBezTo>
                  <a:pt x="88" y="85"/>
                  <a:pt x="88" y="85"/>
                  <a:pt x="88" y="85"/>
                </a:cubicBezTo>
                <a:cubicBezTo>
                  <a:pt x="64" y="85"/>
                  <a:pt x="64" y="85"/>
                  <a:pt x="64" y="85"/>
                </a:cubicBezTo>
                <a:cubicBezTo>
                  <a:pt x="64" y="121"/>
                  <a:pt x="64" y="121"/>
                  <a:pt x="64" y="121"/>
                </a:cubicBezTo>
                <a:cubicBezTo>
                  <a:pt x="27" y="121"/>
                  <a:pt x="27" y="121"/>
                  <a:pt x="27" y="121"/>
                </a:cubicBezTo>
                <a:cubicBezTo>
                  <a:pt x="26" y="121"/>
                  <a:pt x="24" y="121"/>
                  <a:pt x="23" y="120"/>
                </a:cubicBezTo>
                <a:cubicBezTo>
                  <a:pt x="22" y="118"/>
                  <a:pt x="21" y="117"/>
                  <a:pt x="21" y="115"/>
                </a:cubicBezTo>
                <a:cubicBezTo>
                  <a:pt x="21" y="70"/>
                  <a:pt x="21" y="70"/>
                  <a:pt x="21" y="70"/>
                </a:cubicBezTo>
                <a:cubicBezTo>
                  <a:pt x="21" y="70"/>
                  <a:pt x="21" y="70"/>
                  <a:pt x="21" y="70"/>
                </a:cubicBezTo>
                <a:cubicBezTo>
                  <a:pt x="21" y="70"/>
                  <a:pt x="21" y="70"/>
                  <a:pt x="21" y="69"/>
                </a:cubicBezTo>
                <a:cubicBezTo>
                  <a:pt x="76" y="25"/>
                  <a:pt x="76" y="25"/>
                  <a:pt x="76" y="25"/>
                </a:cubicBezTo>
                <a:cubicBezTo>
                  <a:pt x="130" y="69"/>
                  <a:pt x="130" y="69"/>
                  <a:pt x="130" y="69"/>
                </a:cubicBezTo>
                <a:cubicBezTo>
                  <a:pt x="130" y="70"/>
                  <a:pt x="130" y="70"/>
                  <a:pt x="130" y="70"/>
                </a:cubicBezTo>
                <a:close/>
              </a:path>
            </a:pathLst>
          </a:custGeom>
          <a:solidFill>
            <a:schemeClr val="bg1">
              <a:lumMod val="50000"/>
            </a:schemeClr>
          </a:solidFill>
          <a:ln>
            <a:noFill/>
          </a:ln>
        </p:spPr>
        <p:txBody>
          <a:bodyPr wrap="square" lIns="91440" tIns="45720" rIns="91440" bIns="45720" anchor="ctr">
            <a:normAutofit fontScale="77500" lnSpcReduction="20000"/>
          </a:bodyPr>
          <a:lstStyle/>
          <a:p>
            <a:pPr algn="ctr"/>
            <a:endParaRPr>
              <a:cs typeface="+mn-ea"/>
              <a:sym typeface="+mn-lt"/>
            </a:endParaRPr>
          </a:p>
        </p:txBody>
      </p:sp>
      <p:sp>
        <p:nvSpPr>
          <p:cNvPr id="23" name="iš1îďê"/>
          <p:cNvSpPr/>
          <p:nvPr/>
        </p:nvSpPr>
        <p:spPr bwMode="auto">
          <a:xfrm>
            <a:off x="4966794" y="3874353"/>
            <a:ext cx="377034" cy="323170"/>
          </a:xfrm>
          <a:custGeom>
            <a:avLst/>
            <a:gdLst>
              <a:gd name="T0" fmla="*/ 169 w 169"/>
              <a:gd name="T1" fmla="*/ 40 h 145"/>
              <a:gd name="T2" fmla="*/ 169 w 169"/>
              <a:gd name="T3" fmla="*/ 76 h 145"/>
              <a:gd name="T4" fmla="*/ 0 w 169"/>
              <a:gd name="T5" fmla="*/ 76 h 145"/>
              <a:gd name="T6" fmla="*/ 0 w 169"/>
              <a:gd name="T7" fmla="*/ 40 h 145"/>
              <a:gd name="T8" fmla="*/ 4 w 169"/>
              <a:gd name="T9" fmla="*/ 29 h 145"/>
              <a:gd name="T10" fmla="*/ 15 w 169"/>
              <a:gd name="T11" fmla="*/ 24 h 145"/>
              <a:gd name="T12" fmla="*/ 48 w 169"/>
              <a:gd name="T13" fmla="*/ 24 h 145"/>
              <a:gd name="T14" fmla="*/ 48 w 169"/>
              <a:gd name="T15" fmla="*/ 9 h 145"/>
              <a:gd name="T16" fmla="*/ 51 w 169"/>
              <a:gd name="T17" fmla="*/ 3 h 145"/>
              <a:gd name="T18" fmla="*/ 57 w 169"/>
              <a:gd name="T19" fmla="*/ 0 h 145"/>
              <a:gd name="T20" fmla="*/ 112 w 169"/>
              <a:gd name="T21" fmla="*/ 0 h 145"/>
              <a:gd name="T22" fmla="*/ 118 w 169"/>
              <a:gd name="T23" fmla="*/ 3 h 145"/>
              <a:gd name="T24" fmla="*/ 121 w 169"/>
              <a:gd name="T25" fmla="*/ 9 h 145"/>
              <a:gd name="T26" fmla="*/ 121 w 169"/>
              <a:gd name="T27" fmla="*/ 24 h 145"/>
              <a:gd name="T28" fmla="*/ 154 w 169"/>
              <a:gd name="T29" fmla="*/ 24 h 145"/>
              <a:gd name="T30" fmla="*/ 165 w 169"/>
              <a:gd name="T31" fmla="*/ 29 h 145"/>
              <a:gd name="T32" fmla="*/ 169 w 169"/>
              <a:gd name="T33" fmla="*/ 40 h 145"/>
              <a:gd name="T34" fmla="*/ 169 w 169"/>
              <a:gd name="T35" fmla="*/ 85 h 145"/>
              <a:gd name="T36" fmla="*/ 169 w 169"/>
              <a:gd name="T37" fmla="*/ 130 h 145"/>
              <a:gd name="T38" fmla="*/ 165 w 169"/>
              <a:gd name="T39" fmla="*/ 141 h 145"/>
              <a:gd name="T40" fmla="*/ 154 w 169"/>
              <a:gd name="T41" fmla="*/ 145 h 145"/>
              <a:gd name="T42" fmla="*/ 15 w 169"/>
              <a:gd name="T43" fmla="*/ 145 h 145"/>
              <a:gd name="T44" fmla="*/ 4 w 169"/>
              <a:gd name="T45" fmla="*/ 141 h 145"/>
              <a:gd name="T46" fmla="*/ 0 w 169"/>
              <a:gd name="T47" fmla="*/ 130 h 145"/>
              <a:gd name="T48" fmla="*/ 0 w 169"/>
              <a:gd name="T49" fmla="*/ 85 h 145"/>
              <a:gd name="T50" fmla="*/ 63 w 169"/>
              <a:gd name="T51" fmla="*/ 85 h 145"/>
              <a:gd name="T52" fmla="*/ 63 w 169"/>
              <a:gd name="T53" fmla="*/ 100 h 145"/>
              <a:gd name="T54" fmla="*/ 65 w 169"/>
              <a:gd name="T55" fmla="*/ 104 h 145"/>
              <a:gd name="T56" fmla="*/ 69 w 169"/>
              <a:gd name="T57" fmla="*/ 106 h 145"/>
              <a:gd name="T58" fmla="*/ 100 w 169"/>
              <a:gd name="T59" fmla="*/ 106 h 145"/>
              <a:gd name="T60" fmla="*/ 104 w 169"/>
              <a:gd name="T61" fmla="*/ 104 h 145"/>
              <a:gd name="T62" fmla="*/ 106 w 169"/>
              <a:gd name="T63" fmla="*/ 100 h 145"/>
              <a:gd name="T64" fmla="*/ 106 w 169"/>
              <a:gd name="T65" fmla="*/ 85 h 145"/>
              <a:gd name="T66" fmla="*/ 169 w 169"/>
              <a:gd name="T67" fmla="*/ 85 h 145"/>
              <a:gd name="T68" fmla="*/ 60 w 169"/>
              <a:gd name="T69" fmla="*/ 24 h 145"/>
              <a:gd name="T70" fmla="*/ 109 w 169"/>
              <a:gd name="T71" fmla="*/ 24 h 145"/>
              <a:gd name="T72" fmla="*/ 109 w 169"/>
              <a:gd name="T73" fmla="*/ 12 h 145"/>
              <a:gd name="T74" fmla="*/ 60 w 169"/>
              <a:gd name="T75" fmla="*/ 12 h 145"/>
              <a:gd name="T76" fmla="*/ 60 w 169"/>
              <a:gd name="T77" fmla="*/ 24 h 145"/>
              <a:gd name="T78" fmla="*/ 97 w 169"/>
              <a:gd name="T79" fmla="*/ 85 h 145"/>
              <a:gd name="T80" fmla="*/ 97 w 169"/>
              <a:gd name="T81" fmla="*/ 97 h 145"/>
              <a:gd name="T82" fmla="*/ 72 w 169"/>
              <a:gd name="T83" fmla="*/ 97 h 145"/>
              <a:gd name="T84" fmla="*/ 72 w 169"/>
              <a:gd name="T85" fmla="*/ 85 h 145"/>
              <a:gd name="T86" fmla="*/ 97 w 169"/>
              <a:gd name="T87" fmla="*/ 8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9" h="145">
                <a:moveTo>
                  <a:pt x="169" y="40"/>
                </a:moveTo>
                <a:cubicBezTo>
                  <a:pt x="169" y="76"/>
                  <a:pt x="169" y="76"/>
                  <a:pt x="169" y="76"/>
                </a:cubicBezTo>
                <a:cubicBezTo>
                  <a:pt x="0" y="76"/>
                  <a:pt x="0" y="76"/>
                  <a:pt x="0" y="76"/>
                </a:cubicBezTo>
                <a:cubicBezTo>
                  <a:pt x="0" y="40"/>
                  <a:pt x="0" y="40"/>
                  <a:pt x="0" y="40"/>
                </a:cubicBezTo>
                <a:cubicBezTo>
                  <a:pt x="0" y="35"/>
                  <a:pt x="1" y="32"/>
                  <a:pt x="4" y="29"/>
                </a:cubicBezTo>
                <a:cubicBezTo>
                  <a:pt x="7" y="26"/>
                  <a:pt x="11" y="24"/>
                  <a:pt x="15" y="24"/>
                </a:cubicBezTo>
                <a:cubicBezTo>
                  <a:pt x="48" y="24"/>
                  <a:pt x="48" y="24"/>
                  <a:pt x="48" y="24"/>
                </a:cubicBezTo>
                <a:cubicBezTo>
                  <a:pt x="48" y="9"/>
                  <a:pt x="48" y="9"/>
                  <a:pt x="48" y="9"/>
                </a:cubicBezTo>
                <a:cubicBezTo>
                  <a:pt x="48" y="7"/>
                  <a:pt x="49" y="5"/>
                  <a:pt x="51" y="3"/>
                </a:cubicBezTo>
                <a:cubicBezTo>
                  <a:pt x="53" y="1"/>
                  <a:pt x="55" y="0"/>
                  <a:pt x="57" y="0"/>
                </a:cubicBezTo>
                <a:cubicBezTo>
                  <a:pt x="112" y="0"/>
                  <a:pt x="112" y="0"/>
                  <a:pt x="112" y="0"/>
                </a:cubicBezTo>
                <a:cubicBezTo>
                  <a:pt x="114" y="0"/>
                  <a:pt x="116" y="1"/>
                  <a:pt x="118" y="3"/>
                </a:cubicBezTo>
                <a:cubicBezTo>
                  <a:pt x="120" y="5"/>
                  <a:pt x="121" y="7"/>
                  <a:pt x="121" y="9"/>
                </a:cubicBezTo>
                <a:cubicBezTo>
                  <a:pt x="121" y="24"/>
                  <a:pt x="121" y="24"/>
                  <a:pt x="121" y="24"/>
                </a:cubicBezTo>
                <a:cubicBezTo>
                  <a:pt x="154" y="24"/>
                  <a:pt x="154" y="24"/>
                  <a:pt x="154" y="24"/>
                </a:cubicBezTo>
                <a:cubicBezTo>
                  <a:pt x="158" y="24"/>
                  <a:pt x="162" y="26"/>
                  <a:pt x="165" y="29"/>
                </a:cubicBezTo>
                <a:cubicBezTo>
                  <a:pt x="168" y="32"/>
                  <a:pt x="169" y="35"/>
                  <a:pt x="169" y="40"/>
                </a:cubicBezTo>
                <a:close/>
                <a:moveTo>
                  <a:pt x="169" y="85"/>
                </a:moveTo>
                <a:cubicBezTo>
                  <a:pt x="169" y="130"/>
                  <a:pt x="169" y="130"/>
                  <a:pt x="169" y="130"/>
                </a:cubicBezTo>
                <a:cubicBezTo>
                  <a:pt x="169" y="134"/>
                  <a:pt x="168" y="138"/>
                  <a:pt x="165" y="141"/>
                </a:cubicBezTo>
                <a:cubicBezTo>
                  <a:pt x="162" y="144"/>
                  <a:pt x="158" y="145"/>
                  <a:pt x="154" y="145"/>
                </a:cubicBezTo>
                <a:cubicBezTo>
                  <a:pt x="15" y="145"/>
                  <a:pt x="15" y="145"/>
                  <a:pt x="15" y="145"/>
                </a:cubicBezTo>
                <a:cubicBezTo>
                  <a:pt x="11" y="145"/>
                  <a:pt x="7" y="144"/>
                  <a:pt x="4" y="141"/>
                </a:cubicBezTo>
                <a:cubicBezTo>
                  <a:pt x="1" y="138"/>
                  <a:pt x="0" y="134"/>
                  <a:pt x="0" y="130"/>
                </a:cubicBezTo>
                <a:cubicBezTo>
                  <a:pt x="0" y="85"/>
                  <a:pt x="0" y="85"/>
                  <a:pt x="0" y="85"/>
                </a:cubicBezTo>
                <a:cubicBezTo>
                  <a:pt x="63" y="85"/>
                  <a:pt x="63" y="85"/>
                  <a:pt x="63" y="85"/>
                </a:cubicBezTo>
                <a:cubicBezTo>
                  <a:pt x="63" y="100"/>
                  <a:pt x="63" y="100"/>
                  <a:pt x="63" y="100"/>
                </a:cubicBezTo>
                <a:cubicBezTo>
                  <a:pt x="63" y="102"/>
                  <a:pt x="64" y="103"/>
                  <a:pt x="65" y="104"/>
                </a:cubicBezTo>
                <a:cubicBezTo>
                  <a:pt x="66" y="106"/>
                  <a:pt x="68" y="106"/>
                  <a:pt x="69" y="106"/>
                </a:cubicBezTo>
                <a:cubicBezTo>
                  <a:pt x="100" y="106"/>
                  <a:pt x="100" y="106"/>
                  <a:pt x="100" y="106"/>
                </a:cubicBezTo>
                <a:cubicBezTo>
                  <a:pt x="101" y="106"/>
                  <a:pt x="103" y="106"/>
                  <a:pt x="104" y="104"/>
                </a:cubicBezTo>
                <a:cubicBezTo>
                  <a:pt x="105" y="103"/>
                  <a:pt x="106" y="102"/>
                  <a:pt x="106" y="100"/>
                </a:cubicBezTo>
                <a:cubicBezTo>
                  <a:pt x="106" y="85"/>
                  <a:pt x="106" y="85"/>
                  <a:pt x="106" y="85"/>
                </a:cubicBezTo>
                <a:lnTo>
                  <a:pt x="169" y="85"/>
                </a:lnTo>
                <a:close/>
                <a:moveTo>
                  <a:pt x="60" y="24"/>
                </a:moveTo>
                <a:cubicBezTo>
                  <a:pt x="109" y="24"/>
                  <a:pt x="109" y="24"/>
                  <a:pt x="109" y="24"/>
                </a:cubicBezTo>
                <a:cubicBezTo>
                  <a:pt x="109" y="12"/>
                  <a:pt x="109" y="12"/>
                  <a:pt x="109" y="12"/>
                </a:cubicBezTo>
                <a:cubicBezTo>
                  <a:pt x="60" y="12"/>
                  <a:pt x="60" y="12"/>
                  <a:pt x="60" y="12"/>
                </a:cubicBezTo>
                <a:lnTo>
                  <a:pt x="60" y="24"/>
                </a:lnTo>
                <a:close/>
                <a:moveTo>
                  <a:pt x="97" y="85"/>
                </a:moveTo>
                <a:cubicBezTo>
                  <a:pt x="97" y="97"/>
                  <a:pt x="97" y="97"/>
                  <a:pt x="97" y="97"/>
                </a:cubicBezTo>
                <a:cubicBezTo>
                  <a:pt x="72" y="97"/>
                  <a:pt x="72" y="97"/>
                  <a:pt x="72" y="97"/>
                </a:cubicBezTo>
                <a:cubicBezTo>
                  <a:pt x="72" y="85"/>
                  <a:pt x="72" y="85"/>
                  <a:pt x="72" y="85"/>
                </a:cubicBezTo>
                <a:lnTo>
                  <a:pt x="97" y="85"/>
                </a:lnTo>
                <a:close/>
              </a:path>
            </a:pathLst>
          </a:custGeom>
          <a:solidFill>
            <a:schemeClr val="accent1"/>
          </a:solidFill>
          <a:ln>
            <a:noFill/>
          </a:ln>
        </p:spPr>
        <p:txBody>
          <a:bodyPr wrap="square" lIns="91440" tIns="45720" rIns="91440" bIns="45720" anchor="ctr">
            <a:normAutofit fontScale="92500" lnSpcReduction="20000"/>
          </a:bodyPr>
          <a:lstStyle/>
          <a:p>
            <a:pPr algn="ctr"/>
            <a:endParaRPr>
              <a:cs typeface="+mn-ea"/>
              <a:sym typeface="+mn-lt"/>
            </a:endParaRPr>
          </a:p>
        </p:txBody>
      </p:sp>
      <p:sp>
        <p:nvSpPr>
          <p:cNvPr id="24" name="ïśḻîde"/>
          <p:cNvSpPr/>
          <p:nvPr/>
        </p:nvSpPr>
        <p:spPr bwMode="auto">
          <a:xfrm>
            <a:off x="8312422" y="1984468"/>
            <a:ext cx="350104" cy="380402"/>
          </a:xfrm>
          <a:custGeom>
            <a:avLst/>
            <a:gdLst>
              <a:gd name="T0" fmla="*/ 157 w 157"/>
              <a:gd name="T1" fmla="*/ 158 h 170"/>
              <a:gd name="T2" fmla="*/ 145 w 157"/>
              <a:gd name="T3" fmla="*/ 170 h 170"/>
              <a:gd name="T4" fmla="*/ 3 w 157"/>
              <a:gd name="T5" fmla="*/ 166 h 170"/>
              <a:gd name="T6" fmla="*/ 0 w 157"/>
              <a:gd name="T7" fmla="*/ 37 h 170"/>
              <a:gd name="T8" fmla="*/ 12 w 157"/>
              <a:gd name="T9" fmla="*/ 24 h 170"/>
              <a:gd name="T10" fmla="*/ 24 w 157"/>
              <a:gd name="T11" fmla="*/ 15 h 170"/>
              <a:gd name="T12" fmla="*/ 39 w 157"/>
              <a:gd name="T13" fmla="*/ 0 h 170"/>
              <a:gd name="T14" fmla="*/ 56 w 157"/>
              <a:gd name="T15" fmla="*/ 5 h 170"/>
              <a:gd name="T16" fmla="*/ 60 w 157"/>
              <a:gd name="T17" fmla="*/ 24 h 170"/>
              <a:gd name="T18" fmla="*/ 97 w 157"/>
              <a:gd name="T19" fmla="*/ 15 h 170"/>
              <a:gd name="T20" fmla="*/ 112 w 157"/>
              <a:gd name="T21" fmla="*/ 0 h 170"/>
              <a:gd name="T22" fmla="*/ 128 w 157"/>
              <a:gd name="T23" fmla="*/ 5 h 170"/>
              <a:gd name="T24" fmla="*/ 133 w 157"/>
              <a:gd name="T25" fmla="*/ 24 h 170"/>
              <a:gd name="T26" fmla="*/ 154 w 157"/>
              <a:gd name="T27" fmla="*/ 28 h 170"/>
              <a:gd name="T28" fmla="*/ 12 w 157"/>
              <a:gd name="T29" fmla="*/ 88 h 170"/>
              <a:gd name="T30" fmla="*/ 39 w 157"/>
              <a:gd name="T31" fmla="*/ 61 h 170"/>
              <a:gd name="T32" fmla="*/ 12 w 157"/>
              <a:gd name="T33" fmla="*/ 88 h 170"/>
              <a:gd name="T34" fmla="*/ 39 w 157"/>
              <a:gd name="T35" fmla="*/ 124 h 170"/>
              <a:gd name="T36" fmla="*/ 12 w 157"/>
              <a:gd name="T37" fmla="*/ 94 h 170"/>
              <a:gd name="T38" fmla="*/ 12 w 157"/>
              <a:gd name="T39" fmla="*/ 158 h 170"/>
              <a:gd name="T40" fmla="*/ 39 w 157"/>
              <a:gd name="T41" fmla="*/ 130 h 170"/>
              <a:gd name="T42" fmla="*/ 12 w 157"/>
              <a:gd name="T43" fmla="*/ 158 h 170"/>
              <a:gd name="T44" fmla="*/ 48 w 157"/>
              <a:gd name="T45" fmla="*/ 15 h 170"/>
              <a:gd name="T46" fmla="*/ 45 w 157"/>
              <a:gd name="T47" fmla="*/ 12 h 170"/>
              <a:gd name="T48" fmla="*/ 37 w 157"/>
              <a:gd name="T49" fmla="*/ 13 h 170"/>
              <a:gd name="T50" fmla="*/ 36 w 157"/>
              <a:gd name="T51" fmla="*/ 43 h 170"/>
              <a:gd name="T52" fmla="*/ 39 w 157"/>
              <a:gd name="T53" fmla="*/ 46 h 170"/>
              <a:gd name="T54" fmla="*/ 47 w 157"/>
              <a:gd name="T55" fmla="*/ 45 h 170"/>
              <a:gd name="T56" fmla="*/ 45 w 157"/>
              <a:gd name="T57" fmla="*/ 88 h 170"/>
              <a:gd name="T58" fmla="*/ 75 w 157"/>
              <a:gd name="T59" fmla="*/ 61 h 170"/>
              <a:gd name="T60" fmla="*/ 45 w 157"/>
              <a:gd name="T61" fmla="*/ 88 h 170"/>
              <a:gd name="T62" fmla="*/ 75 w 157"/>
              <a:gd name="T63" fmla="*/ 124 h 170"/>
              <a:gd name="T64" fmla="*/ 45 w 157"/>
              <a:gd name="T65" fmla="*/ 94 h 170"/>
              <a:gd name="T66" fmla="*/ 45 w 157"/>
              <a:gd name="T67" fmla="*/ 158 h 170"/>
              <a:gd name="T68" fmla="*/ 75 w 157"/>
              <a:gd name="T69" fmla="*/ 130 h 170"/>
              <a:gd name="T70" fmla="*/ 45 w 157"/>
              <a:gd name="T71" fmla="*/ 158 h 170"/>
              <a:gd name="T72" fmla="*/ 112 w 157"/>
              <a:gd name="T73" fmla="*/ 88 h 170"/>
              <a:gd name="T74" fmla="*/ 81 w 157"/>
              <a:gd name="T75" fmla="*/ 61 h 170"/>
              <a:gd name="T76" fmla="*/ 81 w 157"/>
              <a:gd name="T77" fmla="*/ 124 h 170"/>
              <a:gd name="T78" fmla="*/ 112 w 157"/>
              <a:gd name="T79" fmla="*/ 94 h 170"/>
              <a:gd name="T80" fmla="*/ 81 w 157"/>
              <a:gd name="T81" fmla="*/ 124 h 170"/>
              <a:gd name="T82" fmla="*/ 112 w 157"/>
              <a:gd name="T83" fmla="*/ 158 h 170"/>
              <a:gd name="T84" fmla="*/ 81 w 157"/>
              <a:gd name="T85" fmla="*/ 130 h 170"/>
              <a:gd name="T86" fmla="*/ 121 w 157"/>
              <a:gd name="T87" fmla="*/ 43 h 170"/>
              <a:gd name="T88" fmla="*/ 120 w 157"/>
              <a:gd name="T89" fmla="*/ 13 h 170"/>
              <a:gd name="T90" fmla="*/ 112 w 157"/>
              <a:gd name="T91" fmla="*/ 12 h 170"/>
              <a:gd name="T92" fmla="*/ 109 w 157"/>
              <a:gd name="T93" fmla="*/ 15 h 170"/>
              <a:gd name="T94" fmla="*/ 110 w 157"/>
              <a:gd name="T95" fmla="*/ 45 h 170"/>
              <a:gd name="T96" fmla="*/ 118 w 157"/>
              <a:gd name="T97" fmla="*/ 46 h 170"/>
              <a:gd name="T98" fmla="*/ 121 w 157"/>
              <a:gd name="T99" fmla="*/ 43 h 170"/>
              <a:gd name="T100" fmla="*/ 145 w 157"/>
              <a:gd name="T101" fmla="*/ 88 h 170"/>
              <a:gd name="T102" fmla="*/ 118 w 157"/>
              <a:gd name="T103" fmla="*/ 61 h 170"/>
              <a:gd name="T104" fmla="*/ 118 w 157"/>
              <a:gd name="T105" fmla="*/ 124 h 170"/>
              <a:gd name="T106" fmla="*/ 145 w 157"/>
              <a:gd name="T107" fmla="*/ 94 h 170"/>
              <a:gd name="T108" fmla="*/ 118 w 157"/>
              <a:gd name="T109" fmla="*/ 124 h 170"/>
              <a:gd name="T110" fmla="*/ 145 w 157"/>
              <a:gd name="T111" fmla="*/ 158 h 170"/>
              <a:gd name="T112" fmla="*/ 118 w 157"/>
              <a:gd name="T113"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7" h="170">
                <a:moveTo>
                  <a:pt x="157" y="37"/>
                </a:moveTo>
                <a:cubicBezTo>
                  <a:pt x="157" y="158"/>
                  <a:pt x="157" y="158"/>
                  <a:pt x="157" y="158"/>
                </a:cubicBezTo>
                <a:cubicBezTo>
                  <a:pt x="157" y="161"/>
                  <a:pt x="156" y="164"/>
                  <a:pt x="154" y="166"/>
                </a:cubicBezTo>
                <a:cubicBezTo>
                  <a:pt x="151" y="168"/>
                  <a:pt x="148" y="170"/>
                  <a:pt x="145" y="170"/>
                </a:cubicBezTo>
                <a:cubicBezTo>
                  <a:pt x="12" y="170"/>
                  <a:pt x="12" y="170"/>
                  <a:pt x="12" y="170"/>
                </a:cubicBezTo>
                <a:cubicBezTo>
                  <a:pt x="9" y="170"/>
                  <a:pt x="6" y="168"/>
                  <a:pt x="3" y="166"/>
                </a:cubicBezTo>
                <a:cubicBezTo>
                  <a:pt x="1" y="164"/>
                  <a:pt x="0" y="161"/>
                  <a:pt x="0" y="158"/>
                </a:cubicBezTo>
                <a:cubicBezTo>
                  <a:pt x="0" y="37"/>
                  <a:pt x="0" y="37"/>
                  <a:pt x="0" y="37"/>
                </a:cubicBezTo>
                <a:cubicBezTo>
                  <a:pt x="0" y="33"/>
                  <a:pt x="1" y="30"/>
                  <a:pt x="3" y="28"/>
                </a:cubicBezTo>
                <a:cubicBezTo>
                  <a:pt x="6" y="26"/>
                  <a:pt x="9" y="24"/>
                  <a:pt x="12" y="24"/>
                </a:cubicBezTo>
                <a:cubicBezTo>
                  <a:pt x="24" y="24"/>
                  <a:pt x="24" y="24"/>
                  <a:pt x="24" y="24"/>
                </a:cubicBezTo>
                <a:cubicBezTo>
                  <a:pt x="24" y="15"/>
                  <a:pt x="24" y="15"/>
                  <a:pt x="24" y="15"/>
                </a:cubicBezTo>
                <a:cubicBezTo>
                  <a:pt x="24" y="11"/>
                  <a:pt x="25" y="8"/>
                  <a:pt x="28" y="5"/>
                </a:cubicBezTo>
                <a:cubicBezTo>
                  <a:pt x="31" y="2"/>
                  <a:pt x="35" y="0"/>
                  <a:pt x="39" y="0"/>
                </a:cubicBezTo>
                <a:cubicBezTo>
                  <a:pt x="45" y="0"/>
                  <a:pt x="45" y="0"/>
                  <a:pt x="45" y="0"/>
                </a:cubicBezTo>
                <a:cubicBezTo>
                  <a:pt x="49" y="0"/>
                  <a:pt x="53" y="2"/>
                  <a:pt x="56" y="5"/>
                </a:cubicBezTo>
                <a:cubicBezTo>
                  <a:pt x="59" y="8"/>
                  <a:pt x="60" y="11"/>
                  <a:pt x="60" y="15"/>
                </a:cubicBezTo>
                <a:cubicBezTo>
                  <a:pt x="60" y="24"/>
                  <a:pt x="60" y="24"/>
                  <a:pt x="60" y="24"/>
                </a:cubicBezTo>
                <a:cubicBezTo>
                  <a:pt x="97" y="24"/>
                  <a:pt x="97" y="24"/>
                  <a:pt x="97" y="24"/>
                </a:cubicBezTo>
                <a:cubicBezTo>
                  <a:pt x="97" y="15"/>
                  <a:pt x="97" y="15"/>
                  <a:pt x="97" y="15"/>
                </a:cubicBezTo>
                <a:cubicBezTo>
                  <a:pt x="97" y="11"/>
                  <a:pt x="98" y="8"/>
                  <a:pt x="101" y="5"/>
                </a:cubicBezTo>
                <a:cubicBezTo>
                  <a:pt x="104" y="2"/>
                  <a:pt x="108" y="0"/>
                  <a:pt x="112" y="0"/>
                </a:cubicBezTo>
                <a:cubicBezTo>
                  <a:pt x="118" y="0"/>
                  <a:pt x="118" y="0"/>
                  <a:pt x="118" y="0"/>
                </a:cubicBezTo>
                <a:cubicBezTo>
                  <a:pt x="122" y="0"/>
                  <a:pt x="125" y="2"/>
                  <a:pt x="128" y="5"/>
                </a:cubicBezTo>
                <a:cubicBezTo>
                  <a:pt x="131" y="8"/>
                  <a:pt x="133" y="11"/>
                  <a:pt x="133" y="15"/>
                </a:cubicBezTo>
                <a:cubicBezTo>
                  <a:pt x="133" y="24"/>
                  <a:pt x="133" y="24"/>
                  <a:pt x="133" y="24"/>
                </a:cubicBezTo>
                <a:cubicBezTo>
                  <a:pt x="145" y="24"/>
                  <a:pt x="145" y="24"/>
                  <a:pt x="145" y="24"/>
                </a:cubicBezTo>
                <a:cubicBezTo>
                  <a:pt x="148" y="24"/>
                  <a:pt x="151" y="26"/>
                  <a:pt x="154" y="28"/>
                </a:cubicBezTo>
                <a:cubicBezTo>
                  <a:pt x="156" y="30"/>
                  <a:pt x="157" y="33"/>
                  <a:pt x="157" y="37"/>
                </a:cubicBezTo>
                <a:close/>
                <a:moveTo>
                  <a:pt x="12" y="88"/>
                </a:moveTo>
                <a:cubicBezTo>
                  <a:pt x="39" y="88"/>
                  <a:pt x="39" y="88"/>
                  <a:pt x="39" y="88"/>
                </a:cubicBezTo>
                <a:cubicBezTo>
                  <a:pt x="39" y="61"/>
                  <a:pt x="39" y="61"/>
                  <a:pt x="39" y="61"/>
                </a:cubicBezTo>
                <a:cubicBezTo>
                  <a:pt x="12" y="61"/>
                  <a:pt x="12" y="61"/>
                  <a:pt x="12" y="61"/>
                </a:cubicBezTo>
                <a:lnTo>
                  <a:pt x="12" y="88"/>
                </a:lnTo>
                <a:close/>
                <a:moveTo>
                  <a:pt x="12" y="124"/>
                </a:moveTo>
                <a:cubicBezTo>
                  <a:pt x="39" y="124"/>
                  <a:pt x="39" y="124"/>
                  <a:pt x="39" y="124"/>
                </a:cubicBezTo>
                <a:cubicBezTo>
                  <a:pt x="39" y="94"/>
                  <a:pt x="39" y="94"/>
                  <a:pt x="39" y="94"/>
                </a:cubicBezTo>
                <a:cubicBezTo>
                  <a:pt x="12" y="94"/>
                  <a:pt x="12" y="94"/>
                  <a:pt x="12" y="94"/>
                </a:cubicBezTo>
                <a:lnTo>
                  <a:pt x="12" y="124"/>
                </a:lnTo>
                <a:close/>
                <a:moveTo>
                  <a:pt x="12" y="158"/>
                </a:moveTo>
                <a:cubicBezTo>
                  <a:pt x="39" y="158"/>
                  <a:pt x="39" y="158"/>
                  <a:pt x="39" y="158"/>
                </a:cubicBezTo>
                <a:cubicBezTo>
                  <a:pt x="39" y="130"/>
                  <a:pt x="39" y="130"/>
                  <a:pt x="39" y="130"/>
                </a:cubicBezTo>
                <a:cubicBezTo>
                  <a:pt x="12" y="130"/>
                  <a:pt x="12" y="130"/>
                  <a:pt x="12" y="130"/>
                </a:cubicBezTo>
                <a:lnTo>
                  <a:pt x="12" y="158"/>
                </a:lnTo>
                <a:close/>
                <a:moveTo>
                  <a:pt x="48" y="43"/>
                </a:moveTo>
                <a:cubicBezTo>
                  <a:pt x="48" y="15"/>
                  <a:pt x="48" y="15"/>
                  <a:pt x="48" y="15"/>
                </a:cubicBezTo>
                <a:cubicBezTo>
                  <a:pt x="48" y="15"/>
                  <a:pt x="48" y="14"/>
                  <a:pt x="47" y="13"/>
                </a:cubicBezTo>
                <a:cubicBezTo>
                  <a:pt x="47" y="13"/>
                  <a:pt x="46" y="12"/>
                  <a:pt x="45" y="12"/>
                </a:cubicBezTo>
                <a:cubicBezTo>
                  <a:pt x="39" y="12"/>
                  <a:pt x="39" y="12"/>
                  <a:pt x="39" y="12"/>
                </a:cubicBezTo>
                <a:cubicBezTo>
                  <a:pt x="38" y="12"/>
                  <a:pt x="38" y="13"/>
                  <a:pt x="37" y="13"/>
                </a:cubicBezTo>
                <a:cubicBezTo>
                  <a:pt x="36" y="14"/>
                  <a:pt x="36" y="15"/>
                  <a:pt x="36" y="15"/>
                </a:cubicBezTo>
                <a:cubicBezTo>
                  <a:pt x="36" y="43"/>
                  <a:pt x="36" y="43"/>
                  <a:pt x="36" y="43"/>
                </a:cubicBezTo>
                <a:cubicBezTo>
                  <a:pt x="36" y="43"/>
                  <a:pt x="36" y="44"/>
                  <a:pt x="37" y="45"/>
                </a:cubicBezTo>
                <a:cubicBezTo>
                  <a:pt x="38" y="45"/>
                  <a:pt x="38" y="46"/>
                  <a:pt x="39" y="46"/>
                </a:cubicBezTo>
                <a:cubicBezTo>
                  <a:pt x="45" y="46"/>
                  <a:pt x="45" y="46"/>
                  <a:pt x="45" y="46"/>
                </a:cubicBezTo>
                <a:cubicBezTo>
                  <a:pt x="46" y="46"/>
                  <a:pt x="47" y="45"/>
                  <a:pt x="47" y="45"/>
                </a:cubicBezTo>
                <a:cubicBezTo>
                  <a:pt x="48" y="44"/>
                  <a:pt x="48" y="43"/>
                  <a:pt x="48" y="43"/>
                </a:cubicBezTo>
                <a:close/>
                <a:moveTo>
                  <a:pt x="45" y="88"/>
                </a:moveTo>
                <a:cubicBezTo>
                  <a:pt x="75" y="88"/>
                  <a:pt x="75" y="88"/>
                  <a:pt x="75" y="88"/>
                </a:cubicBezTo>
                <a:cubicBezTo>
                  <a:pt x="75" y="61"/>
                  <a:pt x="75" y="61"/>
                  <a:pt x="75" y="61"/>
                </a:cubicBezTo>
                <a:cubicBezTo>
                  <a:pt x="45" y="61"/>
                  <a:pt x="45" y="61"/>
                  <a:pt x="45" y="61"/>
                </a:cubicBezTo>
                <a:lnTo>
                  <a:pt x="45" y="88"/>
                </a:lnTo>
                <a:close/>
                <a:moveTo>
                  <a:pt x="45" y="124"/>
                </a:moveTo>
                <a:cubicBezTo>
                  <a:pt x="75" y="124"/>
                  <a:pt x="75" y="124"/>
                  <a:pt x="75" y="124"/>
                </a:cubicBezTo>
                <a:cubicBezTo>
                  <a:pt x="75" y="94"/>
                  <a:pt x="75" y="94"/>
                  <a:pt x="75" y="94"/>
                </a:cubicBezTo>
                <a:cubicBezTo>
                  <a:pt x="45" y="94"/>
                  <a:pt x="45" y="94"/>
                  <a:pt x="45" y="94"/>
                </a:cubicBezTo>
                <a:lnTo>
                  <a:pt x="45" y="124"/>
                </a:lnTo>
                <a:close/>
                <a:moveTo>
                  <a:pt x="45" y="158"/>
                </a:moveTo>
                <a:cubicBezTo>
                  <a:pt x="75" y="158"/>
                  <a:pt x="75" y="158"/>
                  <a:pt x="75" y="158"/>
                </a:cubicBezTo>
                <a:cubicBezTo>
                  <a:pt x="75" y="130"/>
                  <a:pt x="75" y="130"/>
                  <a:pt x="75" y="130"/>
                </a:cubicBezTo>
                <a:cubicBezTo>
                  <a:pt x="45" y="130"/>
                  <a:pt x="45" y="130"/>
                  <a:pt x="45" y="130"/>
                </a:cubicBezTo>
                <a:lnTo>
                  <a:pt x="45" y="158"/>
                </a:lnTo>
                <a:close/>
                <a:moveTo>
                  <a:pt x="81" y="88"/>
                </a:moveTo>
                <a:cubicBezTo>
                  <a:pt x="112" y="88"/>
                  <a:pt x="112" y="88"/>
                  <a:pt x="112" y="88"/>
                </a:cubicBezTo>
                <a:cubicBezTo>
                  <a:pt x="112" y="61"/>
                  <a:pt x="112" y="61"/>
                  <a:pt x="112" y="61"/>
                </a:cubicBezTo>
                <a:cubicBezTo>
                  <a:pt x="81" y="61"/>
                  <a:pt x="81" y="61"/>
                  <a:pt x="81" y="61"/>
                </a:cubicBezTo>
                <a:lnTo>
                  <a:pt x="81" y="88"/>
                </a:lnTo>
                <a:close/>
                <a:moveTo>
                  <a:pt x="81" y="124"/>
                </a:moveTo>
                <a:cubicBezTo>
                  <a:pt x="112" y="124"/>
                  <a:pt x="112" y="124"/>
                  <a:pt x="112" y="124"/>
                </a:cubicBezTo>
                <a:cubicBezTo>
                  <a:pt x="112" y="94"/>
                  <a:pt x="112" y="94"/>
                  <a:pt x="112" y="94"/>
                </a:cubicBezTo>
                <a:cubicBezTo>
                  <a:pt x="81" y="94"/>
                  <a:pt x="81" y="94"/>
                  <a:pt x="81" y="94"/>
                </a:cubicBezTo>
                <a:lnTo>
                  <a:pt x="81" y="124"/>
                </a:lnTo>
                <a:close/>
                <a:moveTo>
                  <a:pt x="81" y="158"/>
                </a:moveTo>
                <a:cubicBezTo>
                  <a:pt x="112" y="158"/>
                  <a:pt x="112" y="158"/>
                  <a:pt x="112" y="158"/>
                </a:cubicBezTo>
                <a:cubicBezTo>
                  <a:pt x="112" y="130"/>
                  <a:pt x="112" y="130"/>
                  <a:pt x="112" y="130"/>
                </a:cubicBezTo>
                <a:cubicBezTo>
                  <a:pt x="81" y="130"/>
                  <a:pt x="81" y="130"/>
                  <a:pt x="81" y="130"/>
                </a:cubicBezTo>
                <a:lnTo>
                  <a:pt x="81" y="158"/>
                </a:lnTo>
                <a:close/>
                <a:moveTo>
                  <a:pt x="121" y="43"/>
                </a:moveTo>
                <a:cubicBezTo>
                  <a:pt x="121" y="15"/>
                  <a:pt x="121" y="15"/>
                  <a:pt x="121" y="15"/>
                </a:cubicBezTo>
                <a:cubicBezTo>
                  <a:pt x="121" y="15"/>
                  <a:pt x="120" y="14"/>
                  <a:pt x="120" y="13"/>
                </a:cubicBezTo>
                <a:cubicBezTo>
                  <a:pt x="119" y="13"/>
                  <a:pt x="119" y="12"/>
                  <a:pt x="118" y="12"/>
                </a:cubicBezTo>
                <a:cubicBezTo>
                  <a:pt x="112" y="12"/>
                  <a:pt x="112" y="12"/>
                  <a:pt x="112" y="12"/>
                </a:cubicBezTo>
                <a:cubicBezTo>
                  <a:pt x="111" y="12"/>
                  <a:pt x="110" y="13"/>
                  <a:pt x="110" y="13"/>
                </a:cubicBezTo>
                <a:cubicBezTo>
                  <a:pt x="109" y="14"/>
                  <a:pt x="109" y="15"/>
                  <a:pt x="109" y="15"/>
                </a:cubicBezTo>
                <a:cubicBezTo>
                  <a:pt x="109" y="43"/>
                  <a:pt x="109" y="43"/>
                  <a:pt x="109" y="43"/>
                </a:cubicBezTo>
                <a:cubicBezTo>
                  <a:pt x="109" y="43"/>
                  <a:pt x="109" y="44"/>
                  <a:pt x="110" y="45"/>
                </a:cubicBezTo>
                <a:cubicBezTo>
                  <a:pt x="110" y="45"/>
                  <a:pt x="111" y="46"/>
                  <a:pt x="112" y="46"/>
                </a:cubicBezTo>
                <a:cubicBezTo>
                  <a:pt x="118" y="46"/>
                  <a:pt x="118" y="46"/>
                  <a:pt x="118" y="46"/>
                </a:cubicBezTo>
                <a:cubicBezTo>
                  <a:pt x="119" y="46"/>
                  <a:pt x="119" y="45"/>
                  <a:pt x="120" y="45"/>
                </a:cubicBezTo>
                <a:cubicBezTo>
                  <a:pt x="120" y="44"/>
                  <a:pt x="121" y="43"/>
                  <a:pt x="121" y="43"/>
                </a:cubicBezTo>
                <a:close/>
                <a:moveTo>
                  <a:pt x="118" y="88"/>
                </a:moveTo>
                <a:cubicBezTo>
                  <a:pt x="145" y="88"/>
                  <a:pt x="145" y="88"/>
                  <a:pt x="145" y="88"/>
                </a:cubicBezTo>
                <a:cubicBezTo>
                  <a:pt x="145" y="61"/>
                  <a:pt x="145" y="61"/>
                  <a:pt x="145" y="61"/>
                </a:cubicBezTo>
                <a:cubicBezTo>
                  <a:pt x="118" y="61"/>
                  <a:pt x="118" y="61"/>
                  <a:pt x="118" y="61"/>
                </a:cubicBezTo>
                <a:lnTo>
                  <a:pt x="118" y="88"/>
                </a:lnTo>
                <a:close/>
                <a:moveTo>
                  <a:pt x="118" y="124"/>
                </a:moveTo>
                <a:cubicBezTo>
                  <a:pt x="145" y="124"/>
                  <a:pt x="145" y="124"/>
                  <a:pt x="145" y="124"/>
                </a:cubicBezTo>
                <a:cubicBezTo>
                  <a:pt x="145" y="94"/>
                  <a:pt x="145" y="94"/>
                  <a:pt x="145" y="94"/>
                </a:cubicBezTo>
                <a:cubicBezTo>
                  <a:pt x="118" y="94"/>
                  <a:pt x="118" y="94"/>
                  <a:pt x="118" y="94"/>
                </a:cubicBezTo>
                <a:lnTo>
                  <a:pt x="118" y="124"/>
                </a:lnTo>
                <a:close/>
                <a:moveTo>
                  <a:pt x="118" y="158"/>
                </a:moveTo>
                <a:cubicBezTo>
                  <a:pt x="145" y="158"/>
                  <a:pt x="145" y="158"/>
                  <a:pt x="145" y="158"/>
                </a:cubicBezTo>
                <a:cubicBezTo>
                  <a:pt x="145" y="130"/>
                  <a:pt x="145" y="130"/>
                  <a:pt x="145" y="130"/>
                </a:cubicBezTo>
                <a:cubicBezTo>
                  <a:pt x="118" y="130"/>
                  <a:pt x="118" y="130"/>
                  <a:pt x="118" y="130"/>
                </a:cubicBezTo>
                <a:lnTo>
                  <a:pt x="118" y="158"/>
                </a:ln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25" name="iṥļîḑé"/>
          <p:cNvSpPr/>
          <p:nvPr/>
        </p:nvSpPr>
        <p:spPr bwMode="auto">
          <a:xfrm>
            <a:off x="8312422" y="3854252"/>
            <a:ext cx="407332" cy="353470"/>
          </a:xfrm>
          <a:custGeom>
            <a:avLst/>
            <a:gdLst>
              <a:gd name="T0" fmla="*/ 158 w 182"/>
              <a:gd name="T1" fmla="*/ 24 h 158"/>
              <a:gd name="T2" fmla="*/ 175 w 182"/>
              <a:gd name="T3" fmla="*/ 32 h 158"/>
              <a:gd name="T4" fmla="*/ 182 w 182"/>
              <a:gd name="T5" fmla="*/ 49 h 158"/>
              <a:gd name="T6" fmla="*/ 182 w 182"/>
              <a:gd name="T7" fmla="*/ 133 h 158"/>
              <a:gd name="T8" fmla="*/ 175 w 182"/>
              <a:gd name="T9" fmla="*/ 150 h 158"/>
              <a:gd name="T10" fmla="*/ 158 w 182"/>
              <a:gd name="T11" fmla="*/ 158 h 158"/>
              <a:gd name="T12" fmla="*/ 24 w 182"/>
              <a:gd name="T13" fmla="*/ 158 h 158"/>
              <a:gd name="T14" fmla="*/ 7 w 182"/>
              <a:gd name="T15" fmla="*/ 150 h 158"/>
              <a:gd name="T16" fmla="*/ 0 w 182"/>
              <a:gd name="T17" fmla="*/ 133 h 158"/>
              <a:gd name="T18" fmla="*/ 0 w 182"/>
              <a:gd name="T19" fmla="*/ 49 h 158"/>
              <a:gd name="T20" fmla="*/ 7 w 182"/>
              <a:gd name="T21" fmla="*/ 32 h 158"/>
              <a:gd name="T22" fmla="*/ 24 w 182"/>
              <a:gd name="T23" fmla="*/ 24 h 158"/>
              <a:gd name="T24" fmla="*/ 46 w 182"/>
              <a:gd name="T25" fmla="*/ 24 h 158"/>
              <a:gd name="T26" fmla="*/ 50 w 182"/>
              <a:gd name="T27" fmla="*/ 12 h 158"/>
              <a:gd name="T28" fmla="*/ 57 w 182"/>
              <a:gd name="T29" fmla="*/ 4 h 158"/>
              <a:gd name="T30" fmla="*/ 67 w 182"/>
              <a:gd name="T31" fmla="*/ 0 h 158"/>
              <a:gd name="T32" fmla="*/ 115 w 182"/>
              <a:gd name="T33" fmla="*/ 0 h 158"/>
              <a:gd name="T34" fmla="*/ 125 w 182"/>
              <a:gd name="T35" fmla="*/ 4 h 158"/>
              <a:gd name="T36" fmla="*/ 132 w 182"/>
              <a:gd name="T37" fmla="*/ 12 h 158"/>
              <a:gd name="T38" fmla="*/ 136 w 182"/>
              <a:gd name="T39" fmla="*/ 24 h 158"/>
              <a:gd name="T40" fmla="*/ 158 w 182"/>
              <a:gd name="T41" fmla="*/ 24 h 158"/>
              <a:gd name="T42" fmla="*/ 61 w 182"/>
              <a:gd name="T43" fmla="*/ 121 h 158"/>
              <a:gd name="T44" fmla="*/ 91 w 182"/>
              <a:gd name="T45" fmla="*/ 133 h 158"/>
              <a:gd name="T46" fmla="*/ 121 w 182"/>
              <a:gd name="T47" fmla="*/ 121 h 158"/>
              <a:gd name="T48" fmla="*/ 133 w 182"/>
              <a:gd name="T49" fmla="*/ 91 h 158"/>
              <a:gd name="T50" fmla="*/ 121 w 182"/>
              <a:gd name="T51" fmla="*/ 61 h 158"/>
              <a:gd name="T52" fmla="*/ 91 w 182"/>
              <a:gd name="T53" fmla="*/ 49 h 158"/>
              <a:gd name="T54" fmla="*/ 61 w 182"/>
              <a:gd name="T55" fmla="*/ 61 h 158"/>
              <a:gd name="T56" fmla="*/ 49 w 182"/>
              <a:gd name="T57" fmla="*/ 91 h 158"/>
              <a:gd name="T58" fmla="*/ 61 w 182"/>
              <a:gd name="T59" fmla="*/ 121 h 158"/>
              <a:gd name="T60" fmla="*/ 72 w 182"/>
              <a:gd name="T61" fmla="*/ 72 h 158"/>
              <a:gd name="T62" fmla="*/ 91 w 182"/>
              <a:gd name="T63" fmla="*/ 64 h 158"/>
              <a:gd name="T64" fmla="*/ 110 w 182"/>
              <a:gd name="T65" fmla="*/ 72 h 158"/>
              <a:gd name="T66" fmla="*/ 118 w 182"/>
              <a:gd name="T67" fmla="*/ 91 h 158"/>
              <a:gd name="T68" fmla="*/ 110 w 182"/>
              <a:gd name="T69" fmla="*/ 110 h 158"/>
              <a:gd name="T70" fmla="*/ 91 w 182"/>
              <a:gd name="T71" fmla="*/ 118 h 158"/>
              <a:gd name="T72" fmla="*/ 72 w 182"/>
              <a:gd name="T73" fmla="*/ 110 h 158"/>
              <a:gd name="T74" fmla="*/ 64 w 182"/>
              <a:gd name="T75" fmla="*/ 91 h 158"/>
              <a:gd name="T76" fmla="*/ 72 w 182"/>
              <a:gd name="T77" fmla="*/ 7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2" h="158">
                <a:moveTo>
                  <a:pt x="158" y="24"/>
                </a:moveTo>
                <a:cubicBezTo>
                  <a:pt x="164" y="24"/>
                  <a:pt x="170" y="27"/>
                  <a:pt x="175" y="32"/>
                </a:cubicBezTo>
                <a:cubicBezTo>
                  <a:pt x="179" y="36"/>
                  <a:pt x="182" y="42"/>
                  <a:pt x="182" y="49"/>
                </a:cubicBezTo>
                <a:cubicBezTo>
                  <a:pt x="182" y="133"/>
                  <a:pt x="182" y="133"/>
                  <a:pt x="182" y="133"/>
                </a:cubicBezTo>
                <a:cubicBezTo>
                  <a:pt x="182" y="140"/>
                  <a:pt x="179" y="146"/>
                  <a:pt x="175" y="150"/>
                </a:cubicBezTo>
                <a:cubicBezTo>
                  <a:pt x="170" y="155"/>
                  <a:pt x="164" y="158"/>
                  <a:pt x="158" y="158"/>
                </a:cubicBezTo>
                <a:cubicBezTo>
                  <a:pt x="24" y="158"/>
                  <a:pt x="24" y="158"/>
                  <a:pt x="24" y="158"/>
                </a:cubicBezTo>
                <a:cubicBezTo>
                  <a:pt x="18" y="158"/>
                  <a:pt x="12" y="155"/>
                  <a:pt x="7" y="150"/>
                </a:cubicBezTo>
                <a:cubicBezTo>
                  <a:pt x="3" y="146"/>
                  <a:pt x="0" y="140"/>
                  <a:pt x="0" y="133"/>
                </a:cubicBezTo>
                <a:cubicBezTo>
                  <a:pt x="0" y="49"/>
                  <a:pt x="0" y="49"/>
                  <a:pt x="0" y="49"/>
                </a:cubicBezTo>
                <a:cubicBezTo>
                  <a:pt x="0" y="42"/>
                  <a:pt x="3" y="36"/>
                  <a:pt x="7" y="32"/>
                </a:cubicBezTo>
                <a:cubicBezTo>
                  <a:pt x="12" y="27"/>
                  <a:pt x="18" y="24"/>
                  <a:pt x="24" y="24"/>
                </a:cubicBezTo>
                <a:cubicBezTo>
                  <a:pt x="46" y="24"/>
                  <a:pt x="46" y="24"/>
                  <a:pt x="46" y="24"/>
                </a:cubicBezTo>
                <a:cubicBezTo>
                  <a:pt x="50" y="12"/>
                  <a:pt x="50" y="12"/>
                  <a:pt x="50" y="12"/>
                </a:cubicBezTo>
                <a:cubicBezTo>
                  <a:pt x="52" y="9"/>
                  <a:pt x="54" y="6"/>
                  <a:pt x="57" y="4"/>
                </a:cubicBezTo>
                <a:cubicBezTo>
                  <a:pt x="60" y="1"/>
                  <a:pt x="63" y="0"/>
                  <a:pt x="67" y="0"/>
                </a:cubicBezTo>
                <a:cubicBezTo>
                  <a:pt x="115" y="0"/>
                  <a:pt x="115" y="0"/>
                  <a:pt x="115" y="0"/>
                </a:cubicBezTo>
                <a:cubicBezTo>
                  <a:pt x="119" y="0"/>
                  <a:pt x="122" y="1"/>
                  <a:pt x="125" y="4"/>
                </a:cubicBezTo>
                <a:cubicBezTo>
                  <a:pt x="128" y="6"/>
                  <a:pt x="130" y="9"/>
                  <a:pt x="132" y="12"/>
                </a:cubicBezTo>
                <a:cubicBezTo>
                  <a:pt x="136" y="24"/>
                  <a:pt x="136" y="24"/>
                  <a:pt x="136" y="24"/>
                </a:cubicBezTo>
                <a:lnTo>
                  <a:pt x="158" y="24"/>
                </a:lnTo>
                <a:close/>
                <a:moveTo>
                  <a:pt x="61" y="121"/>
                </a:moveTo>
                <a:cubicBezTo>
                  <a:pt x="69" y="129"/>
                  <a:pt x="79" y="133"/>
                  <a:pt x="91" y="133"/>
                </a:cubicBezTo>
                <a:cubicBezTo>
                  <a:pt x="103" y="133"/>
                  <a:pt x="113" y="129"/>
                  <a:pt x="121" y="121"/>
                </a:cubicBezTo>
                <a:cubicBezTo>
                  <a:pt x="129" y="113"/>
                  <a:pt x="133" y="103"/>
                  <a:pt x="133" y="91"/>
                </a:cubicBezTo>
                <a:cubicBezTo>
                  <a:pt x="133" y="79"/>
                  <a:pt x="129" y="69"/>
                  <a:pt x="121" y="61"/>
                </a:cubicBezTo>
                <a:cubicBezTo>
                  <a:pt x="113" y="53"/>
                  <a:pt x="103" y="49"/>
                  <a:pt x="91" y="49"/>
                </a:cubicBezTo>
                <a:cubicBezTo>
                  <a:pt x="79" y="49"/>
                  <a:pt x="69" y="53"/>
                  <a:pt x="61" y="61"/>
                </a:cubicBezTo>
                <a:cubicBezTo>
                  <a:pt x="53" y="69"/>
                  <a:pt x="49" y="79"/>
                  <a:pt x="49" y="91"/>
                </a:cubicBezTo>
                <a:cubicBezTo>
                  <a:pt x="49" y="103"/>
                  <a:pt x="53" y="113"/>
                  <a:pt x="61" y="121"/>
                </a:cubicBezTo>
                <a:close/>
                <a:moveTo>
                  <a:pt x="72" y="72"/>
                </a:moveTo>
                <a:cubicBezTo>
                  <a:pt x="77" y="66"/>
                  <a:pt x="83" y="64"/>
                  <a:pt x="91" y="64"/>
                </a:cubicBezTo>
                <a:cubicBezTo>
                  <a:pt x="98" y="64"/>
                  <a:pt x="105" y="66"/>
                  <a:pt x="110" y="72"/>
                </a:cubicBezTo>
                <a:cubicBezTo>
                  <a:pt x="116" y="77"/>
                  <a:pt x="118" y="84"/>
                  <a:pt x="118" y="91"/>
                </a:cubicBezTo>
                <a:cubicBezTo>
                  <a:pt x="118" y="99"/>
                  <a:pt x="116" y="105"/>
                  <a:pt x="110" y="110"/>
                </a:cubicBezTo>
                <a:cubicBezTo>
                  <a:pt x="105" y="116"/>
                  <a:pt x="98" y="118"/>
                  <a:pt x="91" y="118"/>
                </a:cubicBezTo>
                <a:cubicBezTo>
                  <a:pt x="83" y="118"/>
                  <a:pt x="77" y="116"/>
                  <a:pt x="72" y="110"/>
                </a:cubicBezTo>
                <a:cubicBezTo>
                  <a:pt x="66" y="105"/>
                  <a:pt x="64" y="99"/>
                  <a:pt x="64" y="91"/>
                </a:cubicBezTo>
                <a:cubicBezTo>
                  <a:pt x="64" y="84"/>
                  <a:pt x="66" y="77"/>
                  <a:pt x="72" y="72"/>
                </a:cubicBezTo>
                <a:close/>
              </a:path>
            </a:pathLst>
          </a:custGeom>
          <a:solidFill>
            <a:schemeClr val="bg1">
              <a:lumMod val="50000"/>
            </a:schemeClr>
          </a:solidFill>
          <a:ln>
            <a:noFill/>
          </a:ln>
        </p:spPr>
        <p:txBody>
          <a:bodyPr wrap="square" lIns="91440" tIns="45720" rIns="91440" bIns="45720" anchor="ctr">
            <a:normAutofit lnSpcReduction="10000"/>
          </a:bodyPr>
          <a:lstStyle/>
          <a:p>
            <a:pPr algn="ctr"/>
            <a:endParaRPr>
              <a:cs typeface="+mn-ea"/>
              <a:sym typeface="+mn-lt"/>
            </a:endParaRPr>
          </a:p>
        </p:txBody>
      </p:sp>
      <p:sp>
        <p:nvSpPr>
          <p:cNvPr id="26" name="iṥļïḑè"/>
          <p:cNvSpPr/>
          <p:nvPr/>
        </p:nvSpPr>
        <p:spPr>
          <a:xfrm>
            <a:off x="4878224" y="2516685"/>
            <a:ext cx="2956272" cy="1337565"/>
          </a:xfrm>
          <a:prstGeom prst="rect">
            <a:avLst/>
          </a:prstGeom>
        </p:spPr>
        <p:txBody>
          <a:bodyPr wrap="square" lIns="91440" tIns="45720" rIns="91440" bIns="45720">
            <a:normAutofit/>
          </a:bodyPr>
          <a:lstStyle/>
          <a:p>
            <a:pPr>
              <a:lnSpc>
                <a:spcPct val="150000"/>
              </a:lnSpc>
            </a:pPr>
            <a:r>
              <a:rPr lang="zh-CN" altLang="en-US" sz="2000" b="1" dirty="0">
                <a:cs typeface="+mn-ea"/>
                <a:sym typeface="+mn-lt"/>
              </a:rPr>
              <a:t>利用</a:t>
            </a:r>
            <a:r>
              <a:rPr lang="en-US" altLang="zh-CN" sz="2000" b="1" dirty="0">
                <a:cs typeface="+mn-ea"/>
                <a:sym typeface="+mn-lt"/>
              </a:rPr>
              <a:t>Spring</a:t>
            </a:r>
            <a:r>
              <a:rPr lang="zh-CN" altLang="en-US" sz="2000" b="1" dirty="0">
                <a:cs typeface="+mn-ea"/>
                <a:sym typeface="+mn-lt"/>
              </a:rPr>
              <a:t>来创建对象（</a:t>
            </a:r>
            <a:r>
              <a:rPr lang="en-US" altLang="zh-CN" sz="2000" b="1" dirty="0">
                <a:cs typeface="+mn-ea"/>
                <a:sym typeface="+mn-lt"/>
              </a:rPr>
              <a:t>JavaBean</a:t>
            </a:r>
            <a:r>
              <a:rPr lang="zh-CN" altLang="en-US" sz="2000" b="1" dirty="0">
                <a:cs typeface="+mn-ea"/>
                <a:sym typeface="+mn-lt"/>
              </a:rPr>
              <a:t>工厂）</a:t>
            </a:r>
          </a:p>
        </p:txBody>
      </p:sp>
      <p:sp>
        <p:nvSpPr>
          <p:cNvPr id="27" name="íṣ1iḋè"/>
          <p:cNvSpPr/>
          <p:nvPr/>
        </p:nvSpPr>
        <p:spPr>
          <a:xfrm>
            <a:off x="4878222" y="4421212"/>
            <a:ext cx="2977117" cy="1008643"/>
          </a:xfrm>
          <a:prstGeom prst="rect">
            <a:avLst/>
          </a:prstGeom>
        </p:spPr>
        <p:txBody>
          <a:bodyPr wrap="square" lIns="91440" tIns="45720" rIns="91440" bIns="45720">
            <a:noAutofit/>
          </a:bodyPr>
          <a:lstStyle/>
          <a:p>
            <a:pPr>
              <a:lnSpc>
                <a:spcPct val="150000"/>
              </a:lnSpc>
            </a:pPr>
            <a:r>
              <a:rPr lang="zh-CN" altLang="en-US" sz="2000" b="1" dirty="0">
                <a:cs typeface="+mn-ea"/>
                <a:sym typeface="+mn-lt"/>
              </a:rPr>
              <a:t>利用</a:t>
            </a:r>
            <a:r>
              <a:rPr lang="en-US" altLang="zh-CN" sz="2000" b="1" dirty="0">
                <a:cs typeface="+mn-ea"/>
                <a:sym typeface="+mn-lt"/>
              </a:rPr>
              <a:t>Spring</a:t>
            </a:r>
            <a:r>
              <a:rPr lang="zh-CN" altLang="en-US" sz="2000" b="1" dirty="0">
                <a:cs typeface="+mn-ea"/>
                <a:sym typeface="+mn-lt"/>
              </a:rPr>
              <a:t>创建数据访问对象（</a:t>
            </a:r>
            <a:r>
              <a:rPr lang="en-US" altLang="zh-CN" sz="2000" b="1" dirty="0">
                <a:cs typeface="+mn-ea"/>
                <a:sym typeface="+mn-lt"/>
              </a:rPr>
              <a:t>DAO</a:t>
            </a:r>
            <a:r>
              <a:rPr lang="zh-CN" altLang="en-US" sz="2000" b="1" dirty="0">
                <a:cs typeface="+mn-ea"/>
                <a:sym typeface="+mn-lt"/>
              </a:rPr>
              <a:t>）</a:t>
            </a:r>
          </a:p>
        </p:txBody>
      </p:sp>
      <p:sp>
        <p:nvSpPr>
          <p:cNvPr id="28" name="íṩḷïḓe"/>
          <p:cNvSpPr/>
          <p:nvPr/>
        </p:nvSpPr>
        <p:spPr>
          <a:xfrm>
            <a:off x="8075645" y="2520394"/>
            <a:ext cx="2977117" cy="1008643"/>
          </a:xfrm>
          <a:prstGeom prst="rect">
            <a:avLst/>
          </a:prstGeom>
        </p:spPr>
        <p:txBody>
          <a:bodyPr wrap="square" lIns="91440" tIns="45720" rIns="91440" bIns="45720">
            <a:noAutofit/>
          </a:bodyPr>
          <a:lstStyle/>
          <a:p>
            <a:pPr>
              <a:lnSpc>
                <a:spcPct val="150000"/>
              </a:lnSpc>
            </a:pPr>
            <a:r>
              <a:rPr lang="zh-CN" altLang="en-US" b="1" dirty="0">
                <a:cs typeface="+mn-ea"/>
                <a:sym typeface="+mn-lt"/>
              </a:rPr>
              <a:t>利用</a:t>
            </a:r>
            <a:r>
              <a:rPr lang="en-US" altLang="zh-CN" b="1" dirty="0">
                <a:cs typeface="+mn-ea"/>
                <a:sym typeface="+mn-lt"/>
              </a:rPr>
              <a:t>Spring</a:t>
            </a:r>
            <a:r>
              <a:rPr lang="zh-CN" altLang="en-US" b="1" dirty="0">
                <a:cs typeface="+mn-ea"/>
                <a:sym typeface="+mn-lt"/>
              </a:rPr>
              <a:t>构建业务逻辑层</a:t>
            </a:r>
          </a:p>
          <a:p>
            <a:pPr marL="742950" lvl="1" indent="-285750">
              <a:lnSpc>
                <a:spcPct val="150000"/>
              </a:lnSpc>
              <a:buFont typeface="Wingdings" panose="05000000000000000000" pitchFamily="2" charset="2"/>
              <a:buChar char="u"/>
            </a:pPr>
            <a:r>
              <a:rPr lang="zh-CN" altLang="en-US" b="1" dirty="0">
                <a:solidFill>
                  <a:srgbClr val="0070C0"/>
                </a:solidFill>
                <a:cs typeface="+mn-ea"/>
                <a:sym typeface="+mn-lt"/>
              </a:rPr>
              <a:t>管理依赖关系</a:t>
            </a:r>
          </a:p>
          <a:p>
            <a:pPr marL="742950" lvl="1" indent="-285750">
              <a:lnSpc>
                <a:spcPct val="150000"/>
              </a:lnSpc>
              <a:buFont typeface="Wingdings" panose="05000000000000000000" pitchFamily="2" charset="2"/>
              <a:buChar char="u"/>
            </a:pPr>
            <a:r>
              <a:rPr lang="zh-CN" altLang="en-US" b="1" dirty="0">
                <a:solidFill>
                  <a:srgbClr val="0070C0"/>
                </a:solidFill>
                <a:cs typeface="+mn-ea"/>
                <a:sym typeface="+mn-lt"/>
              </a:rPr>
              <a:t>适应需求变更</a:t>
            </a:r>
          </a:p>
        </p:txBody>
      </p:sp>
      <p:sp>
        <p:nvSpPr>
          <p:cNvPr id="29" name="îṧḷiḍé"/>
          <p:cNvSpPr/>
          <p:nvPr/>
        </p:nvSpPr>
        <p:spPr>
          <a:xfrm>
            <a:off x="8218618" y="4421212"/>
            <a:ext cx="2977117" cy="1008643"/>
          </a:xfrm>
          <a:prstGeom prst="rect">
            <a:avLst/>
          </a:prstGeom>
        </p:spPr>
        <p:txBody>
          <a:bodyPr wrap="square" lIns="91440" tIns="45720" rIns="91440" bIns="45720">
            <a:noAutofit/>
          </a:bodyPr>
          <a:lstStyle/>
          <a:p>
            <a:r>
              <a:rPr lang="zh-CN" altLang="en-US" sz="2000" b="1" dirty="0">
                <a:cs typeface="+mn-ea"/>
                <a:sym typeface="+mn-lt"/>
              </a:rPr>
              <a:t>利用</a:t>
            </a:r>
            <a:r>
              <a:rPr lang="en-US" altLang="zh-CN" sz="2000" b="1" dirty="0">
                <a:cs typeface="+mn-ea"/>
                <a:sym typeface="+mn-lt"/>
              </a:rPr>
              <a:t>Spring</a:t>
            </a:r>
            <a:r>
              <a:rPr lang="zh-CN" altLang="en-US" sz="2000" b="1" dirty="0">
                <a:cs typeface="+mn-ea"/>
                <a:sym typeface="+mn-lt"/>
              </a:rPr>
              <a:t>进行事务处理</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06511674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fade">
                                      <p:cBhvr>
                                        <p:cTn id="14" dur="500"/>
                                        <p:tgtEl>
                                          <p:spTgt spid="26"/>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p:bldP spid="27" grpId="0"/>
      <p:bldP spid="28" grpId="0"/>
      <p:bldP spid="29"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的安装</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60" name="2156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967939" y="1696386"/>
            <a:ext cx="10256122" cy="4162230"/>
            <a:chOff x="1264366" y="1557435"/>
            <a:chExt cx="10256122" cy="4162230"/>
          </a:xfrm>
        </p:grpSpPr>
        <p:grpSp>
          <p:nvGrpSpPr>
            <p:cNvPr id="361" name="ï$liḋè">
              <a:extLst>
                <a:ext uri="{FF2B5EF4-FFF2-40B4-BE49-F238E27FC236}">
                  <a16:creationId xmlns:a16="http://schemas.microsoft.com/office/drawing/2014/main" id="{7D391A54-B3C9-4B3B-8B2D-05CC5315ABE4}"/>
                </a:ext>
              </a:extLst>
            </p:cNvPr>
            <p:cNvGrpSpPr/>
            <p:nvPr/>
          </p:nvGrpSpPr>
          <p:grpSpPr>
            <a:xfrm>
              <a:off x="3724511" y="2523163"/>
              <a:ext cx="7795977" cy="3158258"/>
              <a:chOff x="2938565" y="2523163"/>
              <a:chExt cx="8581923" cy="3158258"/>
            </a:xfrm>
          </p:grpSpPr>
          <p:cxnSp>
            <p:nvCxnSpPr>
              <p:cNvPr id="391" name="直接连接符 390">
                <a:extLst>
                  <a:ext uri="{FF2B5EF4-FFF2-40B4-BE49-F238E27FC236}">
                    <a16:creationId xmlns:a16="http://schemas.microsoft.com/office/drawing/2014/main" id="{136BBF5E-8644-42C9-B354-29BAB957B513}"/>
                  </a:ext>
                </a:extLst>
              </p:cNvPr>
              <p:cNvCxnSpPr>
                <a:cxnSpLocks/>
              </p:cNvCxnSpPr>
              <p:nvPr/>
            </p:nvCxnSpPr>
            <p:spPr>
              <a:xfrm flipV="1">
                <a:off x="2938565" y="2523163"/>
                <a:ext cx="858192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2" name="直接连接符 391">
                <a:extLst>
                  <a:ext uri="{FF2B5EF4-FFF2-40B4-BE49-F238E27FC236}">
                    <a16:creationId xmlns:a16="http://schemas.microsoft.com/office/drawing/2014/main" id="{D594C68E-5AAF-401A-8203-ADD2BACCFC95}"/>
                  </a:ext>
                </a:extLst>
              </p:cNvPr>
              <p:cNvCxnSpPr>
                <a:cxnSpLocks/>
              </p:cNvCxnSpPr>
              <p:nvPr/>
            </p:nvCxnSpPr>
            <p:spPr>
              <a:xfrm>
                <a:off x="3331723" y="3758904"/>
                <a:ext cx="8187176"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3" name="直接连接符 392">
                <a:extLst>
                  <a:ext uri="{FF2B5EF4-FFF2-40B4-BE49-F238E27FC236}">
                    <a16:creationId xmlns:a16="http://schemas.microsoft.com/office/drawing/2014/main" id="{3F6090B8-1BC1-4251-9550-49BE23FA657A}"/>
                  </a:ext>
                </a:extLst>
              </p:cNvPr>
              <p:cNvCxnSpPr>
                <a:cxnSpLocks/>
              </p:cNvCxnSpPr>
              <p:nvPr/>
            </p:nvCxnSpPr>
            <p:spPr>
              <a:xfrm>
                <a:off x="3738626" y="4883498"/>
                <a:ext cx="778027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4" name="直接连接符 393">
                <a:extLst>
                  <a:ext uri="{FF2B5EF4-FFF2-40B4-BE49-F238E27FC236}">
                    <a16:creationId xmlns:a16="http://schemas.microsoft.com/office/drawing/2014/main" id="{A4456B9C-B79D-47BF-9839-3B2ACD8958E2}"/>
                  </a:ext>
                </a:extLst>
              </p:cNvPr>
              <p:cNvCxnSpPr>
                <a:cxnSpLocks/>
              </p:cNvCxnSpPr>
              <p:nvPr/>
            </p:nvCxnSpPr>
            <p:spPr>
              <a:xfrm flipV="1">
                <a:off x="4181271" y="5681421"/>
                <a:ext cx="733921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62" name="iş1iḋé">
              <a:extLst>
                <a:ext uri="{FF2B5EF4-FFF2-40B4-BE49-F238E27FC236}">
                  <a16:creationId xmlns:a16="http://schemas.microsoft.com/office/drawing/2014/main" id="{E1E5835D-3CDF-48A8-832D-E6E87B31269A}"/>
                </a:ext>
              </a:extLst>
            </p:cNvPr>
            <p:cNvGrpSpPr/>
            <p:nvPr/>
          </p:nvGrpSpPr>
          <p:grpSpPr>
            <a:xfrm>
              <a:off x="5238552" y="1609944"/>
              <a:ext cx="6047832" cy="4090599"/>
              <a:chOff x="5191506" y="1609944"/>
              <a:chExt cx="6047832" cy="4090599"/>
            </a:xfrm>
          </p:grpSpPr>
          <p:grpSp>
            <p:nvGrpSpPr>
              <p:cNvPr id="379" name="ïslíḓè">
                <a:extLst>
                  <a:ext uri="{FF2B5EF4-FFF2-40B4-BE49-F238E27FC236}">
                    <a16:creationId xmlns:a16="http://schemas.microsoft.com/office/drawing/2014/main" id="{4A9096FF-79C8-4844-BC2E-BDB3682C59AD}"/>
                  </a:ext>
                </a:extLst>
              </p:cNvPr>
              <p:cNvGrpSpPr/>
              <p:nvPr/>
            </p:nvGrpSpPr>
            <p:grpSpPr>
              <a:xfrm>
                <a:off x="5191506" y="1609944"/>
                <a:ext cx="5621723" cy="900727"/>
                <a:chOff x="5984287" y="1957454"/>
                <a:chExt cx="4747203" cy="900727"/>
              </a:xfrm>
            </p:grpSpPr>
            <p:sp>
              <p:nvSpPr>
                <p:cNvPr id="389" name="í$ḻíḋé">
                  <a:extLst>
                    <a:ext uri="{FF2B5EF4-FFF2-40B4-BE49-F238E27FC236}">
                      <a16:creationId xmlns:a16="http://schemas.microsoft.com/office/drawing/2014/main" id="{34A47508-E44A-4610-9E8E-65D0D2D96B8B}"/>
                    </a:ext>
                  </a:extLst>
                </p:cNvPr>
                <p:cNvSpPr/>
                <p:nvPr/>
              </p:nvSpPr>
              <p:spPr bwMode="auto">
                <a:xfrm>
                  <a:off x="5984287" y="2414173"/>
                  <a:ext cx="4747203" cy="44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000" dirty="0">
                      <a:cs typeface="+mn-ea"/>
                      <a:sym typeface="+mn-lt"/>
                    </a:rPr>
                    <a:t>http://www.springframework.org/</a:t>
                  </a:r>
                </a:p>
              </p:txBody>
            </p:sp>
            <p:sp>
              <p:nvSpPr>
                <p:cNvPr id="390" name="ïṣľíde">
                  <a:extLst>
                    <a:ext uri="{FF2B5EF4-FFF2-40B4-BE49-F238E27FC236}">
                      <a16:creationId xmlns:a16="http://schemas.microsoft.com/office/drawing/2014/main" id="{39BC0AA3-F8A7-4F46-932E-1EA882632527}"/>
                    </a:ext>
                  </a:extLst>
                </p:cNvPr>
                <p:cNvSpPr txBox="1"/>
                <p:nvPr/>
              </p:nvSpPr>
              <p:spPr bwMode="auto">
                <a:xfrm>
                  <a:off x="6015614" y="1957454"/>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下载并解压</a:t>
                  </a:r>
                </a:p>
              </p:txBody>
            </p:sp>
          </p:grpSp>
          <p:grpSp>
            <p:nvGrpSpPr>
              <p:cNvPr id="380" name="iṡ1îďè">
                <a:extLst>
                  <a:ext uri="{FF2B5EF4-FFF2-40B4-BE49-F238E27FC236}">
                    <a16:creationId xmlns:a16="http://schemas.microsoft.com/office/drawing/2014/main" id="{6E089A51-5598-4AD0-BA33-95AF8C19CE3D}"/>
                  </a:ext>
                </a:extLst>
              </p:cNvPr>
              <p:cNvGrpSpPr/>
              <p:nvPr/>
            </p:nvGrpSpPr>
            <p:grpSpPr>
              <a:xfrm>
                <a:off x="5776428" y="2878140"/>
                <a:ext cx="5368581" cy="880964"/>
                <a:chOff x="6176129" y="2330572"/>
                <a:chExt cx="4533441" cy="880964"/>
              </a:xfrm>
            </p:grpSpPr>
            <p:sp>
              <p:nvSpPr>
                <p:cNvPr id="387" name="ïşlîde">
                  <a:extLst>
                    <a:ext uri="{FF2B5EF4-FFF2-40B4-BE49-F238E27FC236}">
                      <a16:creationId xmlns:a16="http://schemas.microsoft.com/office/drawing/2014/main" id="{055AD47D-E0DC-4BD3-99B6-CFA890DA0E73}"/>
                    </a:ext>
                  </a:extLst>
                </p:cNvPr>
                <p:cNvSpPr/>
                <p:nvPr/>
              </p:nvSpPr>
              <p:spPr bwMode="auto">
                <a:xfrm>
                  <a:off x="6214434" y="2748911"/>
                  <a:ext cx="4495136" cy="4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spring.jar</a:t>
                  </a:r>
                </a:p>
              </p:txBody>
            </p:sp>
            <p:sp>
              <p:nvSpPr>
                <p:cNvPr id="388" name="íṧ1îḋe">
                  <a:extLst>
                    <a:ext uri="{FF2B5EF4-FFF2-40B4-BE49-F238E27FC236}">
                      <a16:creationId xmlns:a16="http://schemas.microsoft.com/office/drawing/2014/main" id="{638411B9-8A91-4CBC-BC3C-DE6203FF274F}"/>
                    </a:ext>
                  </a:extLst>
                </p:cNvPr>
                <p:cNvSpPr txBox="1"/>
                <p:nvPr/>
              </p:nvSpPr>
              <p:spPr bwMode="auto">
                <a:xfrm>
                  <a:off x="6176129" y="2330572"/>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将相应的</a:t>
                  </a:r>
                  <a:r>
                    <a:rPr lang="en-US" altLang="zh-CN" sz="2000" b="1" dirty="0">
                      <a:cs typeface="+mn-ea"/>
                      <a:sym typeface="+mn-lt"/>
                    </a:rPr>
                    <a:t>jar</a:t>
                  </a:r>
                  <a:r>
                    <a:rPr lang="zh-CN" altLang="en-US" sz="2000" b="1" dirty="0">
                      <a:cs typeface="+mn-ea"/>
                      <a:sym typeface="+mn-lt"/>
                    </a:rPr>
                    <a:t>包加入类路径</a:t>
                  </a:r>
                </a:p>
              </p:txBody>
            </p:sp>
          </p:grpSp>
          <p:grpSp>
            <p:nvGrpSpPr>
              <p:cNvPr id="381" name="išļïďè">
                <a:extLst>
                  <a:ext uri="{FF2B5EF4-FFF2-40B4-BE49-F238E27FC236}">
                    <a16:creationId xmlns:a16="http://schemas.microsoft.com/office/drawing/2014/main" id="{5A86F198-8EF3-4ECF-ACE3-58E319A0D1BC}"/>
                  </a:ext>
                </a:extLst>
              </p:cNvPr>
              <p:cNvGrpSpPr/>
              <p:nvPr/>
            </p:nvGrpSpPr>
            <p:grpSpPr>
              <a:xfrm>
                <a:off x="6324255" y="3950814"/>
                <a:ext cx="4540447" cy="932485"/>
                <a:chOff x="6336632" y="2478922"/>
                <a:chExt cx="3834131" cy="932485"/>
              </a:xfrm>
            </p:grpSpPr>
            <p:sp>
              <p:nvSpPr>
                <p:cNvPr id="385" name="ïṧļîḑé">
                  <a:extLst>
                    <a:ext uri="{FF2B5EF4-FFF2-40B4-BE49-F238E27FC236}">
                      <a16:creationId xmlns:a16="http://schemas.microsoft.com/office/drawing/2014/main" id="{D0D9DA29-4EC7-4C76-81BA-75F409228228}"/>
                    </a:ext>
                  </a:extLst>
                </p:cNvPr>
                <p:cNvSpPr/>
                <p:nvPr/>
              </p:nvSpPr>
              <p:spPr bwMode="auto">
                <a:xfrm>
                  <a:off x="6336632" y="2905530"/>
                  <a:ext cx="3627835" cy="50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App licationContext.xml</a:t>
                  </a:r>
                </a:p>
              </p:txBody>
            </p:sp>
            <p:sp>
              <p:nvSpPr>
                <p:cNvPr id="386" name="íSḻiḋé">
                  <a:extLst>
                    <a:ext uri="{FF2B5EF4-FFF2-40B4-BE49-F238E27FC236}">
                      <a16:creationId xmlns:a16="http://schemas.microsoft.com/office/drawing/2014/main" id="{164B0EFA-7659-460E-BC3B-09FE61F99AB7}"/>
                    </a:ext>
                  </a:extLst>
                </p:cNvPr>
                <p:cNvSpPr txBox="1"/>
                <p:nvPr/>
              </p:nvSpPr>
              <p:spPr bwMode="auto">
                <a:xfrm>
                  <a:off x="6337615" y="2478922"/>
                  <a:ext cx="3833148"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配置</a:t>
                  </a:r>
                  <a:r>
                    <a:rPr lang="en-US" altLang="zh-CN" sz="2000" b="1" dirty="0">
                      <a:cs typeface="+mn-ea"/>
                      <a:sym typeface="+mn-lt"/>
                    </a:rPr>
                    <a:t>Spring </a:t>
                  </a:r>
                </a:p>
              </p:txBody>
            </p:sp>
          </p:grpSp>
          <p:sp>
            <p:nvSpPr>
              <p:cNvPr id="384" name="îsľïḑe">
                <a:extLst>
                  <a:ext uri="{FF2B5EF4-FFF2-40B4-BE49-F238E27FC236}">
                    <a16:creationId xmlns:a16="http://schemas.microsoft.com/office/drawing/2014/main" id="{8AB70234-5EA4-421C-8461-98359FE6348F}"/>
                  </a:ext>
                </a:extLst>
              </p:cNvPr>
              <p:cNvSpPr txBox="1"/>
              <p:nvPr/>
            </p:nvSpPr>
            <p:spPr bwMode="auto">
              <a:xfrm>
                <a:off x="6700055" y="5258738"/>
                <a:ext cx="4539283"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sz="2000" b="1" dirty="0">
                    <a:cs typeface="+mn-ea"/>
                    <a:sym typeface="+mn-lt"/>
                  </a:rPr>
                  <a:t>体验</a:t>
                </a:r>
                <a:r>
                  <a:rPr lang="en-US" altLang="zh-CN" sz="2000" b="1" dirty="0">
                    <a:cs typeface="+mn-ea"/>
                    <a:sym typeface="+mn-lt"/>
                  </a:rPr>
                  <a:t>Spring</a:t>
                </a:r>
                <a:r>
                  <a:rPr lang="zh-CN" altLang="en-US" sz="2000" b="1" dirty="0">
                    <a:cs typeface="+mn-ea"/>
                    <a:sym typeface="+mn-lt"/>
                  </a:rPr>
                  <a:t>的最基本特性－</a:t>
                </a:r>
                <a:r>
                  <a:rPr lang="en-US" altLang="zh-CN" sz="2000" b="1" dirty="0" err="1">
                    <a:cs typeface="+mn-ea"/>
                    <a:sym typeface="+mn-lt"/>
                  </a:rPr>
                  <a:t>BeanFactory</a:t>
                </a:r>
                <a:endParaRPr lang="en-US" altLang="zh-CN" sz="2000" b="1" dirty="0">
                  <a:cs typeface="+mn-ea"/>
                  <a:sym typeface="+mn-lt"/>
                </a:endParaRPr>
              </a:p>
            </p:txBody>
          </p:sp>
        </p:grpSp>
        <p:grpSp>
          <p:nvGrpSpPr>
            <p:cNvPr id="363" name="îṩ1íďê">
              <a:extLst>
                <a:ext uri="{FF2B5EF4-FFF2-40B4-BE49-F238E27FC236}">
                  <a16:creationId xmlns:a16="http://schemas.microsoft.com/office/drawing/2014/main" id="{A28F4012-5719-4932-846F-DA5F006CD35F}"/>
                </a:ext>
              </a:extLst>
            </p:cNvPr>
            <p:cNvGrpSpPr/>
            <p:nvPr/>
          </p:nvGrpSpPr>
          <p:grpSpPr>
            <a:xfrm>
              <a:off x="1264366" y="1557435"/>
              <a:ext cx="4041546" cy="4162230"/>
              <a:chOff x="673100" y="1984570"/>
              <a:chExt cx="4041546" cy="4162230"/>
            </a:xfrm>
          </p:grpSpPr>
          <p:sp>
            <p:nvSpPr>
              <p:cNvPr id="368" name="îṧ1îḑè"/>
              <p:cNvSpPr/>
              <p:nvPr/>
            </p:nvSpPr>
            <p:spPr bwMode="auto">
              <a:xfrm>
                <a:off x="673100" y="1984570"/>
                <a:ext cx="2265465" cy="2831261"/>
              </a:xfrm>
              <a:custGeom>
                <a:avLst/>
                <a:gdLst>
                  <a:gd name="T0" fmla="*/ 0 w 1648"/>
                  <a:gd name="T1" fmla="*/ 1897 h 2040"/>
                  <a:gd name="T2" fmla="*/ 1473 w 1648"/>
                  <a:gd name="T3" fmla="*/ 0 h 2040"/>
                  <a:gd name="T4" fmla="*/ 1648 w 1648"/>
                  <a:gd name="T5" fmla="*/ 394 h 2040"/>
                  <a:gd name="T6" fmla="*/ 358 w 1648"/>
                  <a:gd name="T7" fmla="*/ 2040 h 2040"/>
                  <a:gd name="T8" fmla="*/ 0 w 1648"/>
                  <a:gd name="T9" fmla="*/ 1897 h 2040"/>
                </a:gdLst>
                <a:ahLst/>
                <a:cxnLst>
                  <a:cxn ang="0">
                    <a:pos x="T0" y="T1"/>
                  </a:cxn>
                  <a:cxn ang="0">
                    <a:pos x="T2" y="T3"/>
                  </a:cxn>
                  <a:cxn ang="0">
                    <a:pos x="T4" y="T5"/>
                  </a:cxn>
                  <a:cxn ang="0">
                    <a:pos x="T6" y="T7"/>
                  </a:cxn>
                  <a:cxn ang="0">
                    <a:pos x="T8" y="T9"/>
                  </a:cxn>
                </a:cxnLst>
                <a:rect l="0" t="0" r="r" b="b"/>
                <a:pathLst>
                  <a:path w="1648" h="2040">
                    <a:moveTo>
                      <a:pt x="0" y="1897"/>
                    </a:moveTo>
                    <a:lnTo>
                      <a:pt x="1473" y="0"/>
                    </a:lnTo>
                    <a:lnTo>
                      <a:pt x="1648" y="394"/>
                    </a:lnTo>
                    <a:lnTo>
                      <a:pt x="358" y="2040"/>
                    </a:lnTo>
                    <a:lnTo>
                      <a:pt x="0" y="189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69" name="iṣḻîḑè"/>
              <p:cNvSpPr/>
              <p:nvPr/>
            </p:nvSpPr>
            <p:spPr bwMode="auto">
              <a:xfrm>
                <a:off x="2697997" y="1992799"/>
                <a:ext cx="2016649" cy="1916653"/>
              </a:xfrm>
              <a:custGeom>
                <a:avLst/>
                <a:gdLst>
                  <a:gd name="T0" fmla="*/ 175 w 1467"/>
                  <a:gd name="T1" fmla="*/ 394 h 1381"/>
                  <a:gd name="T2" fmla="*/ 0 w 1467"/>
                  <a:gd name="T3" fmla="*/ 0 h 1381"/>
                  <a:gd name="T4" fmla="*/ 1467 w 1467"/>
                  <a:gd name="T5" fmla="*/ 1147 h 1381"/>
                  <a:gd name="T6" fmla="*/ 1448 w 1467"/>
                  <a:gd name="T7" fmla="*/ 1381 h 1381"/>
                  <a:gd name="T8" fmla="*/ 175 w 1467"/>
                  <a:gd name="T9" fmla="*/ 394 h 1381"/>
                </a:gdLst>
                <a:ahLst/>
                <a:cxnLst>
                  <a:cxn ang="0">
                    <a:pos x="T0" y="T1"/>
                  </a:cxn>
                  <a:cxn ang="0">
                    <a:pos x="T2" y="T3"/>
                  </a:cxn>
                  <a:cxn ang="0">
                    <a:pos x="T4" y="T5"/>
                  </a:cxn>
                  <a:cxn ang="0">
                    <a:pos x="T6" y="T7"/>
                  </a:cxn>
                  <a:cxn ang="0">
                    <a:pos x="T8" y="T9"/>
                  </a:cxn>
                </a:cxnLst>
                <a:rect l="0" t="0" r="r" b="b"/>
                <a:pathLst>
                  <a:path w="1467" h="1381">
                    <a:moveTo>
                      <a:pt x="175" y="394"/>
                    </a:moveTo>
                    <a:lnTo>
                      <a:pt x="0" y="0"/>
                    </a:lnTo>
                    <a:lnTo>
                      <a:pt x="1467" y="1147"/>
                    </a:lnTo>
                    <a:lnTo>
                      <a:pt x="1448" y="1381"/>
                    </a:lnTo>
                    <a:lnTo>
                      <a:pt x="175" y="39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0" name="ïṡ1ïďe"/>
              <p:cNvSpPr/>
              <p:nvPr/>
            </p:nvSpPr>
            <p:spPr bwMode="auto">
              <a:xfrm>
                <a:off x="1161091" y="2523163"/>
                <a:ext cx="3523293" cy="2284439"/>
              </a:xfrm>
              <a:custGeom>
                <a:avLst/>
                <a:gdLst>
                  <a:gd name="T0" fmla="*/ 0 w 2563"/>
                  <a:gd name="T1" fmla="*/ 1646 h 1646"/>
                  <a:gd name="T2" fmla="*/ 1290 w 2563"/>
                  <a:gd name="T3" fmla="*/ 0 h 1646"/>
                  <a:gd name="T4" fmla="*/ 2563 w 2563"/>
                  <a:gd name="T5" fmla="*/ 987 h 1646"/>
                  <a:gd name="T6" fmla="*/ 0 w 2563"/>
                  <a:gd name="T7" fmla="*/ 1646 h 1646"/>
                </a:gdLst>
                <a:ahLst/>
                <a:cxnLst>
                  <a:cxn ang="0">
                    <a:pos x="T0" y="T1"/>
                  </a:cxn>
                  <a:cxn ang="0">
                    <a:pos x="T2" y="T3"/>
                  </a:cxn>
                  <a:cxn ang="0">
                    <a:pos x="T4" y="T5"/>
                  </a:cxn>
                  <a:cxn ang="0">
                    <a:pos x="T6" y="T7"/>
                  </a:cxn>
                </a:cxnLst>
                <a:rect l="0" t="0" r="r" b="b"/>
                <a:pathLst>
                  <a:path w="2563" h="1646">
                    <a:moveTo>
                      <a:pt x="0" y="1646"/>
                    </a:moveTo>
                    <a:lnTo>
                      <a:pt x="1290" y="0"/>
                    </a:lnTo>
                    <a:lnTo>
                      <a:pt x="2563" y="987"/>
                    </a:lnTo>
                    <a:lnTo>
                      <a:pt x="0" y="164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1" name="iŝḷîdê"/>
              <p:cNvSpPr/>
              <p:nvPr/>
            </p:nvSpPr>
            <p:spPr bwMode="auto">
              <a:xfrm>
                <a:off x="1577637" y="2954692"/>
                <a:ext cx="1754086" cy="2195615"/>
              </a:xfrm>
              <a:custGeom>
                <a:avLst/>
                <a:gdLst>
                  <a:gd name="T0" fmla="*/ 0 w 1276"/>
                  <a:gd name="T1" fmla="*/ 1457 h 1582"/>
                  <a:gd name="T2" fmla="*/ 1125 w 1276"/>
                  <a:gd name="T3" fmla="*/ 0 h 1582"/>
                  <a:gd name="T4" fmla="*/ 1276 w 1276"/>
                  <a:gd name="T5" fmla="*/ 343 h 1582"/>
                  <a:gd name="T6" fmla="*/ 320 w 1276"/>
                  <a:gd name="T7" fmla="*/ 1582 h 1582"/>
                  <a:gd name="T8" fmla="*/ 0 w 1276"/>
                  <a:gd name="T9" fmla="*/ 1457 h 1582"/>
                </a:gdLst>
                <a:ahLst/>
                <a:cxnLst>
                  <a:cxn ang="0">
                    <a:pos x="T0" y="T1"/>
                  </a:cxn>
                  <a:cxn ang="0">
                    <a:pos x="T2" y="T3"/>
                  </a:cxn>
                  <a:cxn ang="0">
                    <a:pos x="T4" y="T5"/>
                  </a:cxn>
                  <a:cxn ang="0">
                    <a:pos x="T6" y="T7"/>
                  </a:cxn>
                  <a:cxn ang="0">
                    <a:pos x="T8" y="T9"/>
                  </a:cxn>
                </a:cxnLst>
                <a:rect l="0" t="0" r="r" b="b"/>
                <a:pathLst>
                  <a:path w="1276" h="1582">
                    <a:moveTo>
                      <a:pt x="0" y="1457"/>
                    </a:moveTo>
                    <a:lnTo>
                      <a:pt x="1125" y="0"/>
                    </a:lnTo>
                    <a:lnTo>
                      <a:pt x="1276" y="343"/>
                    </a:lnTo>
                    <a:lnTo>
                      <a:pt x="320" y="1582"/>
                    </a:lnTo>
                    <a:lnTo>
                      <a:pt x="0" y="145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2" name="ïśḻîḋe"/>
              <p:cNvSpPr/>
              <p:nvPr/>
            </p:nvSpPr>
            <p:spPr bwMode="auto">
              <a:xfrm>
                <a:off x="3124147" y="2954692"/>
                <a:ext cx="1545135" cy="1518333"/>
              </a:xfrm>
              <a:custGeom>
                <a:avLst/>
                <a:gdLst>
                  <a:gd name="T0" fmla="*/ 0 w 1124"/>
                  <a:gd name="T1" fmla="*/ 0 h 1094"/>
                  <a:gd name="T2" fmla="*/ 151 w 1124"/>
                  <a:gd name="T3" fmla="*/ 343 h 1094"/>
                  <a:gd name="T4" fmla="*/ 1108 w 1124"/>
                  <a:gd name="T5" fmla="*/ 1094 h 1094"/>
                  <a:gd name="T6" fmla="*/ 1124 w 1124"/>
                  <a:gd name="T7" fmla="*/ 881 h 1094"/>
                  <a:gd name="T8" fmla="*/ 0 w 1124"/>
                  <a:gd name="T9" fmla="*/ 0 h 1094"/>
                </a:gdLst>
                <a:ahLst/>
                <a:cxnLst>
                  <a:cxn ang="0">
                    <a:pos x="T0" y="T1"/>
                  </a:cxn>
                  <a:cxn ang="0">
                    <a:pos x="T2" y="T3"/>
                  </a:cxn>
                  <a:cxn ang="0">
                    <a:pos x="T4" y="T5"/>
                  </a:cxn>
                  <a:cxn ang="0">
                    <a:pos x="T6" y="T7"/>
                  </a:cxn>
                  <a:cxn ang="0">
                    <a:pos x="T8" y="T9"/>
                  </a:cxn>
                </a:cxnLst>
                <a:rect l="0" t="0" r="r" b="b"/>
                <a:pathLst>
                  <a:path w="1124" h="1094">
                    <a:moveTo>
                      <a:pt x="0" y="0"/>
                    </a:moveTo>
                    <a:lnTo>
                      <a:pt x="151" y="343"/>
                    </a:lnTo>
                    <a:lnTo>
                      <a:pt x="1108" y="1094"/>
                    </a:lnTo>
                    <a:lnTo>
                      <a:pt x="1124" y="881"/>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3" name="ïS1íďé"/>
              <p:cNvSpPr/>
              <p:nvPr/>
            </p:nvSpPr>
            <p:spPr bwMode="auto">
              <a:xfrm>
                <a:off x="2017533" y="3418241"/>
                <a:ext cx="2629754" cy="1719574"/>
              </a:xfrm>
              <a:custGeom>
                <a:avLst/>
                <a:gdLst>
                  <a:gd name="T0" fmla="*/ 0 w 1913"/>
                  <a:gd name="T1" fmla="*/ 1239 h 1239"/>
                  <a:gd name="T2" fmla="*/ 956 w 1913"/>
                  <a:gd name="T3" fmla="*/ 0 h 1239"/>
                  <a:gd name="T4" fmla="*/ 1913 w 1913"/>
                  <a:gd name="T5" fmla="*/ 751 h 1239"/>
                  <a:gd name="T6" fmla="*/ 0 w 1913"/>
                  <a:gd name="T7" fmla="*/ 1239 h 1239"/>
                </a:gdLst>
                <a:ahLst/>
                <a:cxnLst>
                  <a:cxn ang="0">
                    <a:pos x="T0" y="T1"/>
                  </a:cxn>
                  <a:cxn ang="0">
                    <a:pos x="T2" y="T3"/>
                  </a:cxn>
                  <a:cxn ang="0">
                    <a:pos x="T4" y="T5"/>
                  </a:cxn>
                  <a:cxn ang="0">
                    <a:pos x="T6" y="T7"/>
                  </a:cxn>
                </a:cxnLst>
                <a:rect l="0" t="0" r="r" b="b"/>
                <a:pathLst>
                  <a:path w="1913" h="1239">
                    <a:moveTo>
                      <a:pt x="0" y="1239"/>
                    </a:moveTo>
                    <a:lnTo>
                      <a:pt x="956" y="0"/>
                    </a:lnTo>
                    <a:lnTo>
                      <a:pt x="1913" y="751"/>
                    </a:lnTo>
                    <a:lnTo>
                      <a:pt x="0" y="1239"/>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4" name="íšľîdé"/>
              <p:cNvSpPr/>
              <p:nvPr/>
            </p:nvSpPr>
            <p:spPr bwMode="auto">
              <a:xfrm>
                <a:off x="2427186" y="3872076"/>
                <a:ext cx="1311440" cy="1616872"/>
              </a:xfrm>
              <a:custGeom>
                <a:avLst/>
                <a:gdLst>
                  <a:gd name="T0" fmla="*/ 0 w 954"/>
                  <a:gd name="T1" fmla="*/ 1039 h 1165"/>
                  <a:gd name="T2" fmla="*/ 800 w 954"/>
                  <a:gd name="T3" fmla="*/ 0 h 1165"/>
                  <a:gd name="T4" fmla="*/ 954 w 954"/>
                  <a:gd name="T5" fmla="*/ 348 h 1165"/>
                  <a:gd name="T6" fmla="*/ 322 w 954"/>
                  <a:gd name="T7" fmla="*/ 1165 h 1165"/>
                  <a:gd name="T8" fmla="*/ 0 w 954"/>
                  <a:gd name="T9" fmla="*/ 1039 h 1165"/>
                </a:gdLst>
                <a:ahLst/>
                <a:cxnLst>
                  <a:cxn ang="0">
                    <a:pos x="T0" y="T1"/>
                  </a:cxn>
                  <a:cxn ang="0">
                    <a:pos x="T2" y="T3"/>
                  </a:cxn>
                  <a:cxn ang="0">
                    <a:pos x="T4" y="T5"/>
                  </a:cxn>
                  <a:cxn ang="0">
                    <a:pos x="T6" y="T7"/>
                  </a:cxn>
                  <a:cxn ang="0">
                    <a:pos x="T8" y="T9"/>
                  </a:cxn>
                </a:cxnLst>
                <a:rect l="0" t="0" r="r" b="b"/>
                <a:pathLst>
                  <a:path w="954" h="1165">
                    <a:moveTo>
                      <a:pt x="0" y="1039"/>
                    </a:moveTo>
                    <a:lnTo>
                      <a:pt x="800" y="0"/>
                    </a:lnTo>
                    <a:lnTo>
                      <a:pt x="954" y="348"/>
                    </a:lnTo>
                    <a:lnTo>
                      <a:pt x="322" y="1165"/>
                    </a:lnTo>
                    <a:lnTo>
                      <a:pt x="0" y="1039"/>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5" name="îşļîdè"/>
              <p:cNvSpPr/>
              <p:nvPr/>
            </p:nvSpPr>
            <p:spPr bwMode="auto">
              <a:xfrm>
                <a:off x="3526926" y="3872076"/>
                <a:ext cx="1099740" cy="1169977"/>
              </a:xfrm>
              <a:custGeom>
                <a:avLst/>
                <a:gdLst>
                  <a:gd name="T0" fmla="*/ 0 w 800"/>
                  <a:gd name="T1" fmla="*/ 0 h 843"/>
                  <a:gd name="T2" fmla="*/ 154 w 800"/>
                  <a:gd name="T3" fmla="*/ 348 h 843"/>
                  <a:gd name="T4" fmla="*/ 784 w 800"/>
                  <a:gd name="T5" fmla="*/ 843 h 843"/>
                  <a:gd name="T6" fmla="*/ 800 w 800"/>
                  <a:gd name="T7" fmla="*/ 630 h 843"/>
                  <a:gd name="T8" fmla="*/ 0 w 800"/>
                  <a:gd name="T9" fmla="*/ 0 h 843"/>
                </a:gdLst>
                <a:ahLst/>
                <a:cxnLst>
                  <a:cxn ang="0">
                    <a:pos x="T0" y="T1"/>
                  </a:cxn>
                  <a:cxn ang="0">
                    <a:pos x="T2" y="T3"/>
                  </a:cxn>
                  <a:cxn ang="0">
                    <a:pos x="T4" y="T5"/>
                  </a:cxn>
                  <a:cxn ang="0">
                    <a:pos x="T6" y="T7"/>
                  </a:cxn>
                  <a:cxn ang="0">
                    <a:pos x="T8" y="T9"/>
                  </a:cxn>
                </a:cxnLst>
                <a:rect l="0" t="0" r="r" b="b"/>
                <a:pathLst>
                  <a:path w="800" h="843">
                    <a:moveTo>
                      <a:pt x="0" y="0"/>
                    </a:moveTo>
                    <a:lnTo>
                      <a:pt x="154" y="348"/>
                    </a:lnTo>
                    <a:lnTo>
                      <a:pt x="784" y="843"/>
                    </a:lnTo>
                    <a:lnTo>
                      <a:pt x="800" y="630"/>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6" name="íŝlíḓê"/>
              <p:cNvSpPr/>
              <p:nvPr/>
            </p:nvSpPr>
            <p:spPr bwMode="auto">
              <a:xfrm>
                <a:off x="2869831" y="4342565"/>
                <a:ext cx="1734841" cy="1133892"/>
              </a:xfrm>
              <a:custGeom>
                <a:avLst/>
                <a:gdLst>
                  <a:gd name="T0" fmla="*/ 0 w 1262"/>
                  <a:gd name="T1" fmla="*/ 817 h 817"/>
                  <a:gd name="T2" fmla="*/ 632 w 1262"/>
                  <a:gd name="T3" fmla="*/ 0 h 817"/>
                  <a:gd name="T4" fmla="*/ 1262 w 1262"/>
                  <a:gd name="T5" fmla="*/ 495 h 817"/>
                  <a:gd name="T6" fmla="*/ 0 w 1262"/>
                  <a:gd name="T7" fmla="*/ 817 h 817"/>
                </a:gdLst>
                <a:ahLst/>
                <a:cxnLst>
                  <a:cxn ang="0">
                    <a:pos x="T0" y="T1"/>
                  </a:cxn>
                  <a:cxn ang="0">
                    <a:pos x="T2" y="T3"/>
                  </a:cxn>
                  <a:cxn ang="0">
                    <a:pos x="T4" y="T5"/>
                  </a:cxn>
                  <a:cxn ang="0">
                    <a:pos x="T6" y="T7"/>
                  </a:cxn>
                </a:cxnLst>
                <a:rect l="0" t="0" r="r" b="b"/>
                <a:pathLst>
                  <a:path w="1262" h="817">
                    <a:moveTo>
                      <a:pt x="0" y="817"/>
                    </a:moveTo>
                    <a:lnTo>
                      <a:pt x="632" y="0"/>
                    </a:lnTo>
                    <a:lnTo>
                      <a:pt x="1262" y="495"/>
                    </a:lnTo>
                    <a:lnTo>
                      <a:pt x="0" y="817"/>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7" name="íşḷiḑè"/>
              <p:cNvSpPr/>
              <p:nvPr/>
            </p:nvSpPr>
            <p:spPr bwMode="auto">
              <a:xfrm>
                <a:off x="3286359" y="4799175"/>
                <a:ext cx="1249580" cy="1347625"/>
              </a:xfrm>
              <a:custGeom>
                <a:avLst/>
                <a:gdLst>
                  <a:gd name="T0" fmla="*/ 480 w 909"/>
                  <a:gd name="T1" fmla="*/ 0 h 971"/>
                  <a:gd name="T2" fmla="*/ 0 w 909"/>
                  <a:gd name="T3" fmla="*/ 613 h 971"/>
                  <a:gd name="T4" fmla="*/ 909 w 909"/>
                  <a:gd name="T5" fmla="*/ 971 h 971"/>
                  <a:gd name="T6" fmla="*/ 480 w 909"/>
                  <a:gd name="T7" fmla="*/ 0 h 971"/>
                </a:gdLst>
                <a:ahLst/>
                <a:cxnLst>
                  <a:cxn ang="0">
                    <a:pos x="T0" y="T1"/>
                  </a:cxn>
                  <a:cxn ang="0">
                    <a:pos x="T2" y="T3"/>
                  </a:cxn>
                  <a:cxn ang="0">
                    <a:pos x="T4" y="T5"/>
                  </a:cxn>
                  <a:cxn ang="0">
                    <a:pos x="T6" y="T7"/>
                  </a:cxn>
                </a:cxnLst>
                <a:rect l="0" t="0" r="r" b="b"/>
                <a:pathLst>
                  <a:path w="909" h="971">
                    <a:moveTo>
                      <a:pt x="480" y="0"/>
                    </a:moveTo>
                    <a:lnTo>
                      <a:pt x="0" y="613"/>
                    </a:lnTo>
                    <a:lnTo>
                      <a:pt x="909" y="971"/>
                    </a:lnTo>
                    <a:lnTo>
                      <a:pt x="48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8" name="íṣľïďé"/>
              <p:cNvSpPr/>
              <p:nvPr/>
            </p:nvSpPr>
            <p:spPr bwMode="auto">
              <a:xfrm>
                <a:off x="3933831" y="4799175"/>
                <a:ext cx="651596" cy="1347625"/>
              </a:xfrm>
              <a:custGeom>
                <a:avLst/>
                <a:gdLst>
                  <a:gd name="T0" fmla="*/ 0 w 474"/>
                  <a:gd name="T1" fmla="*/ 0 h 971"/>
                  <a:gd name="T2" fmla="*/ 429 w 474"/>
                  <a:gd name="T3" fmla="*/ 971 h 971"/>
                  <a:gd name="T4" fmla="*/ 474 w 474"/>
                  <a:gd name="T5" fmla="*/ 369 h 971"/>
                  <a:gd name="T6" fmla="*/ 0 w 474"/>
                  <a:gd name="T7" fmla="*/ 0 h 971"/>
                </a:gdLst>
                <a:ahLst/>
                <a:cxnLst>
                  <a:cxn ang="0">
                    <a:pos x="T0" y="T1"/>
                  </a:cxn>
                  <a:cxn ang="0">
                    <a:pos x="T2" y="T3"/>
                  </a:cxn>
                  <a:cxn ang="0">
                    <a:pos x="T4" y="T5"/>
                  </a:cxn>
                  <a:cxn ang="0">
                    <a:pos x="T6" y="T7"/>
                  </a:cxn>
                </a:cxnLst>
                <a:rect l="0" t="0" r="r" b="b"/>
                <a:pathLst>
                  <a:path w="474" h="971">
                    <a:moveTo>
                      <a:pt x="0" y="0"/>
                    </a:moveTo>
                    <a:lnTo>
                      <a:pt x="429" y="971"/>
                    </a:lnTo>
                    <a:lnTo>
                      <a:pt x="474" y="369"/>
                    </a:lnTo>
                    <a:lnTo>
                      <a:pt x="0"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grpSp>
        <p:sp>
          <p:nvSpPr>
            <p:cNvPr id="364" name="íṩľíḍê">
              <a:extLst>
                <a:ext uri="{FF2B5EF4-FFF2-40B4-BE49-F238E27FC236}">
                  <a16:creationId xmlns:a16="http://schemas.microsoft.com/office/drawing/2014/main" id="{DF849EB0-1B85-4175-8853-11B0FD1F1DB4}"/>
                </a:ext>
              </a:extLst>
            </p:cNvPr>
            <p:cNvSpPr/>
            <p:nvPr/>
          </p:nvSpPr>
          <p:spPr bwMode="auto">
            <a:xfrm>
              <a:off x="4299976" y="4938126"/>
              <a:ext cx="337338" cy="269142"/>
            </a:xfrm>
            <a:custGeom>
              <a:avLst/>
              <a:gdLst>
                <a:gd name="connsiteX0" fmla="*/ 304307 w 608683"/>
                <a:gd name="connsiteY0" fmla="*/ 303502 h 485632"/>
                <a:gd name="connsiteX1" fmla="*/ 395478 w 608683"/>
                <a:gd name="connsiteY1" fmla="*/ 394567 h 485632"/>
                <a:gd name="connsiteX2" fmla="*/ 304307 w 608683"/>
                <a:gd name="connsiteY2" fmla="*/ 485632 h 485632"/>
                <a:gd name="connsiteX3" fmla="*/ 213136 w 608683"/>
                <a:gd name="connsiteY3" fmla="*/ 394567 h 485632"/>
                <a:gd name="connsiteX4" fmla="*/ 304307 w 608683"/>
                <a:gd name="connsiteY4" fmla="*/ 303502 h 485632"/>
                <a:gd name="connsiteX5" fmla="*/ 304342 w 608683"/>
                <a:gd name="connsiteY5" fmla="*/ 151786 h 485632"/>
                <a:gd name="connsiteX6" fmla="*/ 502318 w 608683"/>
                <a:gd name="connsiteY6" fmla="*/ 253545 h 485632"/>
                <a:gd name="connsiteX7" fmla="*/ 492919 w 608683"/>
                <a:gd name="connsiteY7" fmla="*/ 310012 h 485632"/>
                <a:gd name="connsiteX8" fmla="*/ 469346 w 608683"/>
                <a:gd name="connsiteY8" fmla="*/ 317610 h 485632"/>
                <a:gd name="connsiteX9" fmla="*/ 436375 w 608683"/>
                <a:gd name="connsiteY9" fmla="*/ 300625 h 485632"/>
                <a:gd name="connsiteX10" fmla="*/ 304342 w 608683"/>
                <a:gd name="connsiteY10" fmla="*/ 232687 h 485632"/>
                <a:gd name="connsiteX11" fmla="*/ 172309 w 608683"/>
                <a:gd name="connsiteY11" fmla="*/ 300625 h 485632"/>
                <a:gd name="connsiteX12" fmla="*/ 115766 w 608683"/>
                <a:gd name="connsiteY12" fmla="*/ 310012 h 485632"/>
                <a:gd name="connsiteX13" fmla="*/ 106367 w 608683"/>
                <a:gd name="connsiteY13" fmla="*/ 253545 h 485632"/>
                <a:gd name="connsiteX14" fmla="*/ 304342 w 608683"/>
                <a:gd name="connsiteY14" fmla="*/ 151786 h 485632"/>
                <a:gd name="connsiteX15" fmla="*/ 304342 w 608683"/>
                <a:gd name="connsiteY15" fmla="*/ 0 h 485632"/>
                <a:gd name="connsiteX16" fmla="*/ 598323 w 608683"/>
                <a:gd name="connsiteY16" fmla="*/ 130926 h 485632"/>
                <a:gd name="connsiteX17" fmla="*/ 595265 w 608683"/>
                <a:gd name="connsiteY17" fmla="*/ 188048 h 485632"/>
                <a:gd name="connsiteX18" fmla="*/ 538050 w 608683"/>
                <a:gd name="connsiteY18" fmla="*/ 184994 h 485632"/>
                <a:gd name="connsiteX19" fmla="*/ 304342 w 608683"/>
                <a:gd name="connsiteY19" fmla="*/ 80954 h 485632"/>
                <a:gd name="connsiteX20" fmla="*/ 70634 w 608683"/>
                <a:gd name="connsiteY20" fmla="*/ 184994 h 485632"/>
                <a:gd name="connsiteX21" fmla="*/ 40498 w 608683"/>
                <a:gd name="connsiteY21" fmla="*/ 198474 h 485632"/>
                <a:gd name="connsiteX22" fmla="*/ 13420 w 608683"/>
                <a:gd name="connsiteY22" fmla="*/ 188048 h 485632"/>
                <a:gd name="connsiteX23" fmla="*/ 10361 w 608683"/>
                <a:gd name="connsiteY23" fmla="*/ 130926 h 485632"/>
                <a:gd name="connsiteX24" fmla="*/ 304342 w 608683"/>
                <a:gd name="connsiteY24" fmla="*/ 0 h 485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8683" h="485632">
                  <a:moveTo>
                    <a:pt x="304307" y="303502"/>
                  </a:moveTo>
                  <a:cubicBezTo>
                    <a:pt x="354659" y="303502"/>
                    <a:pt x="395478" y="344273"/>
                    <a:pt x="395478" y="394567"/>
                  </a:cubicBezTo>
                  <a:cubicBezTo>
                    <a:pt x="395478" y="444861"/>
                    <a:pt x="354659" y="485632"/>
                    <a:pt x="304307" y="485632"/>
                  </a:cubicBezTo>
                  <a:cubicBezTo>
                    <a:pt x="253955" y="485632"/>
                    <a:pt x="213136" y="444861"/>
                    <a:pt x="213136" y="394567"/>
                  </a:cubicBezTo>
                  <a:cubicBezTo>
                    <a:pt x="213136" y="344273"/>
                    <a:pt x="253955" y="303502"/>
                    <a:pt x="304307" y="303502"/>
                  </a:cubicBezTo>
                  <a:close/>
                  <a:moveTo>
                    <a:pt x="304342" y="151786"/>
                  </a:moveTo>
                  <a:cubicBezTo>
                    <a:pt x="382667" y="151786"/>
                    <a:pt x="456740" y="189853"/>
                    <a:pt x="502318" y="253545"/>
                  </a:cubicBezTo>
                  <a:cubicBezTo>
                    <a:pt x="515297" y="271796"/>
                    <a:pt x="511120" y="297050"/>
                    <a:pt x="492919" y="310012"/>
                  </a:cubicBezTo>
                  <a:cubicBezTo>
                    <a:pt x="485757" y="315152"/>
                    <a:pt x="477552" y="317610"/>
                    <a:pt x="469346" y="317610"/>
                  </a:cubicBezTo>
                  <a:cubicBezTo>
                    <a:pt x="456740" y="317610"/>
                    <a:pt x="444283" y="311650"/>
                    <a:pt x="436375" y="300625"/>
                  </a:cubicBezTo>
                  <a:cubicBezTo>
                    <a:pt x="405941" y="258089"/>
                    <a:pt x="356559" y="232687"/>
                    <a:pt x="304342" y="232687"/>
                  </a:cubicBezTo>
                  <a:cubicBezTo>
                    <a:pt x="252125" y="232687"/>
                    <a:pt x="202744" y="258089"/>
                    <a:pt x="172309" y="300625"/>
                  </a:cubicBezTo>
                  <a:cubicBezTo>
                    <a:pt x="159329" y="318802"/>
                    <a:pt x="133967" y="323048"/>
                    <a:pt x="115766" y="310012"/>
                  </a:cubicBezTo>
                  <a:cubicBezTo>
                    <a:pt x="97564" y="297050"/>
                    <a:pt x="93387" y="271796"/>
                    <a:pt x="106367" y="253545"/>
                  </a:cubicBezTo>
                  <a:cubicBezTo>
                    <a:pt x="151944" y="189853"/>
                    <a:pt x="226017" y="151786"/>
                    <a:pt x="304342" y="151786"/>
                  </a:cubicBezTo>
                  <a:close/>
                  <a:moveTo>
                    <a:pt x="304342" y="0"/>
                  </a:moveTo>
                  <a:cubicBezTo>
                    <a:pt x="416310" y="0"/>
                    <a:pt x="523429" y="47738"/>
                    <a:pt x="598323" y="130926"/>
                  </a:cubicBezTo>
                  <a:cubicBezTo>
                    <a:pt x="613242" y="147534"/>
                    <a:pt x="611899" y="173153"/>
                    <a:pt x="595265" y="188048"/>
                  </a:cubicBezTo>
                  <a:cubicBezTo>
                    <a:pt x="578630" y="203017"/>
                    <a:pt x="552969" y="201602"/>
                    <a:pt x="538050" y="184994"/>
                  </a:cubicBezTo>
                  <a:cubicBezTo>
                    <a:pt x="478523" y="118861"/>
                    <a:pt x="393335" y="80954"/>
                    <a:pt x="304342" y="80954"/>
                  </a:cubicBezTo>
                  <a:cubicBezTo>
                    <a:pt x="215350" y="80954"/>
                    <a:pt x="130236" y="118861"/>
                    <a:pt x="70634" y="184994"/>
                  </a:cubicBezTo>
                  <a:cubicBezTo>
                    <a:pt x="62653" y="193931"/>
                    <a:pt x="51612" y="198400"/>
                    <a:pt x="40498" y="198474"/>
                  </a:cubicBezTo>
                  <a:cubicBezTo>
                    <a:pt x="30875" y="198474"/>
                    <a:pt x="21178" y="195048"/>
                    <a:pt x="13420" y="188048"/>
                  </a:cubicBezTo>
                  <a:cubicBezTo>
                    <a:pt x="-3215" y="173153"/>
                    <a:pt x="-4558" y="147534"/>
                    <a:pt x="10361" y="130926"/>
                  </a:cubicBezTo>
                  <a:cubicBezTo>
                    <a:pt x="85255" y="47738"/>
                    <a:pt x="192374" y="0"/>
                    <a:pt x="304342" y="0"/>
                  </a:cubicBezTo>
                  <a:close/>
                </a:path>
              </a:pathLst>
            </a:custGeom>
            <a:solidFill>
              <a:schemeClr val="tx1">
                <a:lumMod val="50000"/>
                <a:lumOff val="50000"/>
              </a:schemeClr>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5" name="îṡḷiďe">
              <a:extLst>
                <a:ext uri="{FF2B5EF4-FFF2-40B4-BE49-F238E27FC236}">
                  <a16:creationId xmlns:a16="http://schemas.microsoft.com/office/drawing/2014/main" id="{515DEE6E-5A85-4289-8B64-839D3A0E4BFE}"/>
                </a:ext>
              </a:extLst>
            </p:cNvPr>
            <p:cNvSpPr/>
            <p:nvPr/>
          </p:nvSpPr>
          <p:spPr bwMode="auto">
            <a:xfrm>
              <a:off x="3026556" y="3499305"/>
              <a:ext cx="219694" cy="257902"/>
            </a:xfrm>
            <a:custGeom>
              <a:avLst/>
              <a:gdLst>
                <a:gd name="T0" fmla="*/ 110186397 w 21600"/>
                <a:gd name="T1" fmla="*/ 9743 h 21600"/>
                <a:gd name="T2" fmla="*/ 97377896 w 21600"/>
                <a:gd name="T3" fmla="*/ 5000954 h 21600"/>
                <a:gd name="T4" fmla="*/ 33405183 w 21600"/>
                <a:gd name="T5" fmla="*/ 29946194 h 21600"/>
                <a:gd name="T6" fmla="*/ 33155233 w 21600"/>
                <a:gd name="T7" fmla="*/ 29946194 h 21600"/>
                <a:gd name="T8" fmla="*/ 33155233 w 21600"/>
                <a:gd name="T9" fmla="*/ 152316694 h 21600"/>
                <a:gd name="T10" fmla="*/ 22994866 w 21600"/>
                <a:gd name="T11" fmla="*/ 149206645 h 21600"/>
                <a:gd name="T12" fmla="*/ 0 w 21600"/>
                <a:gd name="T13" fmla="*/ 179268211 h 21600"/>
                <a:gd name="T14" fmla="*/ 22994866 w 21600"/>
                <a:gd name="T15" fmla="*/ 209330669 h 21600"/>
                <a:gd name="T16" fmla="*/ 45974020 w 21600"/>
                <a:gd name="T17" fmla="*/ 179752657 h 21600"/>
                <a:gd name="T18" fmla="*/ 45999376 w 21600"/>
                <a:gd name="T19" fmla="*/ 179752657 h 21600"/>
                <a:gd name="T20" fmla="*/ 45999376 w 21600"/>
                <a:gd name="T21" fmla="*/ 61665262 h 21600"/>
                <a:gd name="T22" fmla="*/ 97377896 w 21600"/>
                <a:gd name="T23" fmla="*/ 41662417 h 21600"/>
                <a:gd name="T24" fmla="*/ 97377896 w 21600"/>
                <a:gd name="T25" fmla="*/ 115064273 h 21600"/>
                <a:gd name="T26" fmla="*/ 87222322 w 21600"/>
                <a:gd name="T27" fmla="*/ 111943598 h 21600"/>
                <a:gd name="T28" fmla="*/ 64222595 w 21600"/>
                <a:gd name="T29" fmla="*/ 142014817 h 21600"/>
                <a:gd name="T30" fmla="*/ 87222322 w 21600"/>
                <a:gd name="T31" fmla="*/ 172077365 h 21600"/>
                <a:gd name="T32" fmla="*/ 110202118 w 21600"/>
                <a:gd name="T33" fmla="*/ 142500345 h 21600"/>
                <a:gd name="T34" fmla="*/ 110222614 w 21600"/>
                <a:gd name="T35" fmla="*/ 142500345 h 21600"/>
                <a:gd name="T36" fmla="*/ 110222614 w 21600"/>
                <a:gd name="T37" fmla="*/ 20012697 h 21600"/>
                <a:gd name="T38" fmla="*/ 110227474 w 21600"/>
                <a:gd name="T39" fmla="*/ 20012697 h 21600"/>
                <a:gd name="T40" fmla="*/ 110227474 w 21600"/>
                <a:gd name="T41" fmla="*/ 0 h 21600"/>
                <a:gd name="T42" fmla="*/ 110186397 w 21600"/>
                <a:gd name="T43" fmla="*/ 9743 h 21600"/>
                <a:gd name="T44" fmla="*/ 110186397 w 21600"/>
                <a:gd name="T45" fmla="*/ 9743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600" h="21600">
                  <a:moveTo>
                    <a:pt x="21592" y="1"/>
                  </a:moveTo>
                  <a:lnTo>
                    <a:pt x="19082" y="516"/>
                  </a:lnTo>
                  <a:lnTo>
                    <a:pt x="6546" y="3090"/>
                  </a:lnTo>
                  <a:lnTo>
                    <a:pt x="6497" y="3090"/>
                  </a:lnTo>
                  <a:lnTo>
                    <a:pt x="6497" y="15717"/>
                  </a:lnTo>
                  <a:cubicBezTo>
                    <a:pt x="5896" y="15513"/>
                    <a:pt x="5222" y="15396"/>
                    <a:pt x="4506" y="15396"/>
                  </a:cubicBezTo>
                  <a:cubicBezTo>
                    <a:pt x="2018" y="15396"/>
                    <a:pt x="0" y="16784"/>
                    <a:pt x="0" y="18498"/>
                  </a:cubicBezTo>
                  <a:cubicBezTo>
                    <a:pt x="0" y="20211"/>
                    <a:pt x="2018" y="21600"/>
                    <a:pt x="4506" y="21600"/>
                  </a:cubicBezTo>
                  <a:cubicBezTo>
                    <a:pt x="6970" y="21600"/>
                    <a:pt x="8969" y="20238"/>
                    <a:pt x="9009" y="18548"/>
                  </a:cubicBezTo>
                  <a:lnTo>
                    <a:pt x="9014" y="18548"/>
                  </a:lnTo>
                  <a:lnTo>
                    <a:pt x="9014" y="6363"/>
                  </a:lnTo>
                  <a:lnTo>
                    <a:pt x="19082" y="4299"/>
                  </a:lnTo>
                  <a:lnTo>
                    <a:pt x="19082" y="11873"/>
                  </a:lnTo>
                  <a:cubicBezTo>
                    <a:pt x="18481" y="11669"/>
                    <a:pt x="17807" y="11551"/>
                    <a:pt x="17092" y="11551"/>
                  </a:cubicBezTo>
                  <a:cubicBezTo>
                    <a:pt x="14603" y="11551"/>
                    <a:pt x="12585" y="12940"/>
                    <a:pt x="12585" y="14654"/>
                  </a:cubicBezTo>
                  <a:cubicBezTo>
                    <a:pt x="12585" y="16367"/>
                    <a:pt x="14603" y="17756"/>
                    <a:pt x="17092" y="17756"/>
                  </a:cubicBezTo>
                  <a:cubicBezTo>
                    <a:pt x="19556" y="17756"/>
                    <a:pt x="21555" y="16393"/>
                    <a:pt x="21595" y="14704"/>
                  </a:cubicBezTo>
                  <a:lnTo>
                    <a:pt x="21599" y="14704"/>
                  </a:lnTo>
                  <a:lnTo>
                    <a:pt x="21599" y="2065"/>
                  </a:lnTo>
                  <a:lnTo>
                    <a:pt x="21600" y="2065"/>
                  </a:lnTo>
                  <a:lnTo>
                    <a:pt x="21600" y="0"/>
                  </a:lnTo>
                  <a:lnTo>
                    <a:pt x="21592" y="1"/>
                  </a:lnTo>
                  <a:close/>
                  <a:moveTo>
                    <a:pt x="21592" y="1"/>
                  </a:moveTo>
                </a:path>
              </a:pathLst>
            </a:custGeom>
            <a:solidFill>
              <a:schemeClr val="bg1"/>
            </a:solidFill>
            <a:ln>
              <a:noFill/>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6" name="íṡ1ídè">
              <a:extLst>
                <a:ext uri="{FF2B5EF4-FFF2-40B4-BE49-F238E27FC236}">
                  <a16:creationId xmlns:a16="http://schemas.microsoft.com/office/drawing/2014/main" id="{139BFA71-2294-4AB3-92C3-BBDF59DDA69F}"/>
                </a:ext>
              </a:extLst>
            </p:cNvPr>
            <p:cNvSpPr/>
            <p:nvPr/>
          </p:nvSpPr>
          <p:spPr bwMode="auto">
            <a:xfrm>
              <a:off x="3648556" y="4088973"/>
              <a:ext cx="290242" cy="289156"/>
            </a:xfrm>
            <a:custGeom>
              <a:avLst/>
              <a:gdLst>
                <a:gd name="T0" fmla="+- 0 10797 26"/>
                <a:gd name="T1" fmla="*/ T0 w 21542"/>
                <a:gd name="T2" fmla="*/ 10800 h 21600"/>
                <a:gd name="T3" fmla="+- 0 10797 26"/>
                <a:gd name="T4" fmla="*/ T3 w 21542"/>
                <a:gd name="T5" fmla="*/ 10800 h 21600"/>
                <a:gd name="T6" fmla="+- 0 10797 26"/>
                <a:gd name="T7" fmla="*/ T6 w 21542"/>
                <a:gd name="T8" fmla="*/ 10800 h 21600"/>
                <a:gd name="T9" fmla="+- 0 10797 26"/>
                <a:gd name="T10" fmla="*/ T9 w 21542"/>
                <a:gd name="T11" fmla="*/ 10800 h 21600"/>
              </a:gdLst>
              <a:ahLst/>
              <a:cxnLst>
                <a:cxn ang="0">
                  <a:pos x="T1" y="T2"/>
                </a:cxn>
                <a:cxn ang="0">
                  <a:pos x="T4" y="T5"/>
                </a:cxn>
                <a:cxn ang="0">
                  <a:pos x="T7" y="T8"/>
                </a:cxn>
                <a:cxn ang="0">
                  <a:pos x="T10" y="T11"/>
                </a:cxn>
              </a:cxnLst>
              <a:rect l="0" t="0" r="r" b="b"/>
              <a:pathLst>
                <a:path w="21542" h="21600">
                  <a:moveTo>
                    <a:pt x="11685" y="1798"/>
                  </a:moveTo>
                  <a:cubicBezTo>
                    <a:pt x="12903" y="1906"/>
                    <a:pt x="14055" y="2202"/>
                    <a:pt x="15143" y="2682"/>
                  </a:cubicBezTo>
                  <a:cubicBezTo>
                    <a:pt x="16233" y="3165"/>
                    <a:pt x="17213" y="3803"/>
                    <a:pt x="18089" y="4596"/>
                  </a:cubicBezTo>
                  <a:cubicBezTo>
                    <a:pt x="18964" y="5390"/>
                    <a:pt x="19696" y="6307"/>
                    <a:pt x="20286" y="7355"/>
                  </a:cubicBezTo>
                  <a:cubicBezTo>
                    <a:pt x="20875" y="8400"/>
                    <a:pt x="21290" y="9537"/>
                    <a:pt x="21528" y="10774"/>
                  </a:cubicBezTo>
                  <a:cubicBezTo>
                    <a:pt x="21573" y="11034"/>
                    <a:pt x="21497" y="11229"/>
                    <a:pt x="21299" y="11356"/>
                  </a:cubicBezTo>
                  <a:cubicBezTo>
                    <a:pt x="21223" y="11407"/>
                    <a:pt x="21151" y="11435"/>
                    <a:pt x="21077" y="11435"/>
                  </a:cubicBezTo>
                  <a:cubicBezTo>
                    <a:pt x="20930" y="11435"/>
                    <a:pt x="20822" y="11381"/>
                    <a:pt x="20760" y="11271"/>
                  </a:cubicBezTo>
                  <a:cubicBezTo>
                    <a:pt x="20016" y="10353"/>
                    <a:pt x="19186" y="9890"/>
                    <a:pt x="18272" y="9879"/>
                  </a:cubicBezTo>
                  <a:cubicBezTo>
                    <a:pt x="17616" y="9879"/>
                    <a:pt x="16994" y="10128"/>
                    <a:pt x="16402" y="10619"/>
                  </a:cubicBezTo>
                  <a:cubicBezTo>
                    <a:pt x="15813" y="11110"/>
                    <a:pt x="15320" y="11796"/>
                    <a:pt x="14912" y="12680"/>
                  </a:cubicBezTo>
                  <a:cubicBezTo>
                    <a:pt x="14840" y="12886"/>
                    <a:pt x="14704" y="12991"/>
                    <a:pt x="14516" y="12991"/>
                  </a:cubicBezTo>
                  <a:cubicBezTo>
                    <a:pt x="14323" y="12991"/>
                    <a:pt x="14191" y="12886"/>
                    <a:pt x="14115" y="12680"/>
                  </a:cubicBezTo>
                  <a:cubicBezTo>
                    <a:pt x="13490" y="11328"/>
                    <a:pt x="12679" y="10452"/>
                    <a:pt x="11682" y="10057"/>
                  </a:cubicBezTo>
                  <a:lnTo>
                    <a:pt x="11682" y="17164"/>
                  </a:lnTo>
                  <a:cubicBezTo>
                    <a:pt x="11682" y="17779"/>
                    <a:pt x="11594" y="18350"/>
                    <a:pt x="11415" y="18883"/>
                  </a:cubicBezTo>
                  <a:cubicBezTo>
                    <a:pt x="11234" y="19414"/>
                    <a:pt x="10993" y="19886"/>
                    <a:pt x="10690" y="20298"/>
                  </a:cubicBezTo>
                  <a:cubicBezTo>
                    <a:pt x="10385" y="20704"/>
                    <a:pt x="10029" y="21026"/>
                    <a:pt x="9621" y="21258"/>
                  </a:cubicBezTo>
                  <a:cubicBezTo>
                    <a:pt x="9214" y="21487"/>
                    <a:pt x="8777" y="21599"/>
                    <a:pt x="8314" y="21599"/>
                  </a:cubicBezTo>
                  <a:cubicBezTo>
                    <a:pt x="7852" y="21599"/>
                    <a:pt x="7410" y="21487"/>
                    <a:pt x="6995" y="21258"/>
                  </a:cubicBezTo>
                  <a:cubicBezTo>
                    <a:pt x="6580" y="21027"/>
                    <a:pt x="6220" y="20705"/>
                    <a:pt x="5915" y="20298"/>
                  </a:cubicBezTo>
                  <a:cubicBezTo>
                    <a:pt x="5612" y="19886"/>
                    <a:pt x="5369" y="19417"/>
                    <a:pt x="5190" y="18883"/>
                  </a:cubicBezTo>
                  <a:cubicBezTo>
                    <a:pt x="5011" y="18350"/>
                    <a:pt x="4923" y="17779"/>
                    <a:pt x="4923" y="17164"/>
                  </a:cubicBezTo>
                  <a:cubicBezTo>
                    <a:pt x="4923" y="16850"/>
                    <a:pt x="5011" y="16591"/>
                    <a:pt x="5190" y="16390"/>
                  </a:cubicBezTo>
                  <a:cubicBezTo>
                    <a:pt x="5369" y="16187"/>
                    <a:pt x="5583" y="16085"/>
                    <a:pt x="5836" y="16085"/>
                  </a:cubicBezTo>
                  <a:cubicBezTo>
                    <a:pt x="6103" y="16085"/>
                    <a:pt x="6320" y="16187"/>
                    <a:pt x="6492" y="16390"/>
                  </a:cubicBezTo>
                  <a:cubicBezTo>
                    <a:pt x="6661" y="16591"/>
                    <a:pt x="6747" y="16851"/>
                    <a:pt x="6747" y="17164"/>
                  </a:cubicBezTo>
                  <a:cubicBezTo>
                    <a:pt x="6747" y="17799"/>
                    <a:pt x="6900" y="18333"/>
                    <a:pt x="7203" y="18776"/>
                  </a:cubicBezTo>
                  <a:cubicBezTo>
                    <a:pt x="7508" y="19216"/>
                    <a:pt x="7878" y="19437"/>
                    <a:pt x="8312" y="19437"/>
                  </a:cubicBezTo>
                  <a:cubicBezTo>
                    <a:pt x="8732" y="19437"/>
                    <a:pt x="9092" y="19216"/>
                    <a:pt x="9397" y="18776"/>
                  </a:cubicBezTo>
                  <a:cubicBezTo>
                    <a:pt x="9700" y="18333"/>
                    <a:pt x="9853" y="17799"/>
                    <a:pt x="9853" y="17164"/>
                  </a:cubicBezTo>
                  <a:lnTo>
                    <a:pt x="9853" y="10057"/>
                  </a:lnTo>
                  <a:cubicBezTo>
                    <a:pt x="8856" y="10461"/>
                    <a:pt x="8042" y="11336"/>
                    <a:pt x="7420" y="12680"/>
                  </a:cubicBezTo>
                  <a:cubicBezTo>
                    <a:pt x="7344" y="12886"/>
                    <a:pt x="7210" y="12991"/>
                    <a:pt x="7019" y="12991"/>
                  </a:cubicBezTo>
                  <a:cubicBezTo>
                    <a:pt x="6828" y="12991"/>
                    <a:pt x="6700" y="12886"/>
                    <a:pt x="6631" y="12680"/>
                  </a:cubicBezTo>
                  <a:cubicBezTo>
                    <a:pt x="6227" y="11796"/>
                    <a:pt x="5734" y="11110"/>
                    <a:pt x="5147" y="10619"/>
                  </a:cubicBezTo>
                  <a:cubicBezTo>
                    <a:pt x="4560" y="10128"/>
                    <a:pt x="3940" y="9879"/>
                    <a:pt x="3284" y="9879"/>
                  </a:cubicBezTo>
                  <a:cubicBezTo>
                    <a:pt x="2363" y="9879"/>
                    <a:pt x="1541" y="10345"/>
                    <a:pt x="808" y="11271"/>
                  </a:cubicBezTo>
                  <a:cubicBezTo>
                    <a:pt x="718" y="11381"/>
                    <a:pt x="596" y="11435"/>
                    <a:pt x="455" y="11435"/>
                  </a:cubicBezTo>
                  <a:cubicBezTo>
                    <a:pt x="381" y="11435"/>
                    <a:pt x="305" y="11407"/>
                    <a:pt x="238" y="11356"/>
                  </a:cubicBezTo>
                  <a:cubicBezTo>
                    <a:pt x="47" y="11229"/>
                    <a:pt x="-26" y="11034"/>
                    <a:pt x="7" y="10774"/>
                  </a:cubicBezTo>
                  <a:cubicBezTo>
                    <a:pt x="245" y="9537"/>
                    <a:pt x="660" y="8400"/>
                    <a:pt x="1259" y="7355"/>
                  </a:cubicBezTo>
                  <a:cubicBezTo>
                    <a:pt x="1855" y="6307"/>
                    <a:pt x="2595" y="5390"/>
                    <a:pt x="3468" y="4596"/>
                  </a:cubicBezTo>
                  <a:cubicBezTo>
                    <a:pt x="4343" y="3803"/>
                    <a:pt x="5321" y="3168"/>
                    <a:pt x="6402" y="2688"/>
                  </a:cubicBezTo>
                  <a:cubicBezTo>
                    <a:pt x="7482" y="2213"/>
                    <a:pt x="8634" y="1917"/>
                    <a:pt x="9850" y="1798"/>
                  </a:cubicBezTo>
                  <a:lnTo>
                    <a:pt x="9850" y="1081"/>
                  </a:lnTo>
                  <a:cubicBezTo>
                    <a:pt x="9850" y="767"/>
                    <a:pt x="9936" y="508"/>
                    <a:pt x="10118" y="304"/>
                  </a:cubicBezTo>
                  <a:cubicBezTo>
                    <a:pt x="10296" y="101"/>
                    <a:pt x="10511" y="0"/>
                    <a:pt x="10764" y="0"/>
                  </a:cubicBezTo>
                  <a:cubicBezTo>
                    <a:pt x="11029" y="0"/>
                    <a:pt x="11248" y="101"/>
                    <a:pt x="11420" y="304"/>
                  </a:cubicBezTo>
                  <a:cubicBezTo>
                    <a:pt x="11589" y="508"/>
                    <a:pt x="11675" y="767"/>
                    <a:pt x="11675" y="1081"/>
                  </a:cubicBezTo>
                  <a:lnTo>
                    <a:pt x="11675" y="1798"/>
                  </a:lnTo>
                  <a:close/>
                </a:path>
              </a:pathLst>
            </a:custGeom>
            <a:solidFill>
              <a:schemeClr val="tx1">
                <a:lumMod val="50000"/>
                <a:lumOff val="50000"/>
              </a:schemeClr>
            </a:solidFill>
            <a:ln>
              <a:noFill/>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7" name="ïṩlidê">
              <a:extLst>
                <a:ext uri="{FF2B5EF4-FFF2-40B4-BE49-F238E27FC236}">
                  <a16:creationId xmlns:a16="http://schemas.microsoft.com/office/drawing/2014/main" id="{688AC7B4-1895-4206-A0E5-F9F0B2B8CB70}"/>
                </a:ext>
              </a:extLst>
            </p:cNvPr>
            <p:cNvSpPr/>
            <p:nvPr/>
          </p:nvSpPr>
          <p:spPr bwMode="auto">
            <a:xfrm>
              <a:off x="2313929" y="2795915"/>
              <a:ext cx="306850" cy="302404"/>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tx1">
                <a:lumMod val="50000"/>
                <a:lumOff val="50000"/>
              </a:schemeClr>
            </a:solidFill>
            <a:ln w="9525">
              <a:noFill/>
              <a:round/>
              <a:headEnd/>
              <a:tailEnd/>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7380612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0"/>
                                        </p:tgtEl>
                                        <p:attrNameLst>
                                          <p:attrName>style.visibility</p:attrName>
                                        </p:attrNameLst>
                                      </p:cBhvr>
                                      <p:to>
                                        <p:strVal val="visible"/>
                                      </p:to>
                                    </p:set>
                                    <p:animEffect transition="in" filter="wipe(left)">
                                      <p:cBhvr>
                                        <p:cTn id="7"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6937073" y="1743160"/>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a:t>
            </a:r>
            <a:r>
              <a:rPr lang="en-US" altLang="zh-CN" sz="2400" b="1" dirty="0">
                <a:cs typeface="+mn-ea"/>
                <a:sym typeface="+mn-lt"/>
              </a:rPr>
              <a:t>Sample</a:t>
            </a:r>
            <a:r>
              <a:rPr lang="zh-CN" altLang="en-US" sz="2400" b="1" dirty="0">
                <a:cs typeface="+mn-ea"/>
                <a:sym typeface="+mn-lt"/>
              </a:rPr>
              <a:t>类及其</a:t>
            </a:r>
            <a:r>
              <a:rPr lang="en-US" altLang="zh-CN" sz="2400" b="1" dirty="0">
                <a:cs typeface="+mn-ea"/>
                <a:sym typeface="+mn-lt"/>
              </a:rPr>
              <a:t>Spring</a:t>
            </a:r>
            <a:r>
              <a:rPr lang="zh-CN" altLang="en-US" sz="2400" b="1" dirty="0">
                <a:cs typeface="+mn-ea"/>
                <a:sym typeface="+mn-lt"/>
              </a:rPr>
              <a:t>配置文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80587" y="1232916"/>
            <a:ext cx="6531234" cy="5324535"/>
          </a:xfrm>
          <a:prstGeom prst="rect">
            <a:avLst/>
          </a:prstGeom>
          <a:noFill/>
        </p:spPr>
        <p:txBody>
          <a:bodyPr wrap="square" rtlCol="0" anchor="ctr">
            <a:spAutoFit/>
          </a:bodyPr>
          <a:lstStyle/>
          <a:p>
            <a:pPr marL="342900" indent="-342900">
              <a:buFont typeface="Wingdings" panose="05000000000000000000" pitchFamily="2" charset="2"/>
              <a:buChar char="u"/>
            </a:pPr>
            <a:r>
              <a:rPr lang="en-US" altLang="zh-CN" sz="2000" dirty="0">
                <a:cs typeface="+mn-ea"/>
                <a:sym typeface="+mn-lt"/>
              </a:rPr>
              <a:t>Sample.java</a:t>
            </a:r>
          </a:p>
          <a:p>
            <a:pPr marL="342900" indent="-342900">
              <a:buFont typeface="Wingdings" panose="05000000000000000000" pitchFamily="2" charset="2"/>
              <a:buChar char="u"/>
            </a:pPr>
            <a:endParaRPr lang="en-US" altLang="zh-CN" sz="2000" dirty="0">
              <a:cs typeface="+mn-ea"/>
              <a:sym typeface="+mn-lt"/>
            </a:endParaRPr>
          </a:p>
          <a:p>
            <a:r>
              <a:rPr lang="en-US" altLang="zh-CN" sz="2000" dirty="0">
                <a:cs typeface="+mn-ea"/>
                <a:sym typeface="+mn-lt"/>
              </a:rPr>
              <a:t>public class Sample {</a:t>
            </a:r>
          </a:p>
          <a:p>
            <a:r>
              <a:rPr lang="en-US" altLang="zh-CN" sz="2000" dirty="0">
                <a:cs typeface="+mn-ea"/>
                <a:sym typeface="+mn-lt"/>
              </a:rPr>
              <a:t>	public int compute(int </a:t>
            </a:r>
            <a:r>
              <a:rPr lang="en-US" altLang="zh-CN" sz="2000" dirty="0" err="1">
                <a:cs typeface="+mn-ea"/>
                <a:sym typeface="+mn-lt"/>
              </a:rPr>
              <a:t>i,int</a:t>
            </a:r>
            <a:r>
              <a:rPr lang="en-US" altLang="zh-CN" sz="2000" dirty="0">
                <a:cs typeface="+mn-ea"/>
                <a:sym typeface="+mn-lt"/>
              </a:rPr>
              <a:t> j){</a:t>
            </a:r>
          </a:p>
          <a:p>
            <a:r>
              <a:rPr lang="en-US" altLang="zh-CN" sz="2000" dirty="0">
                <a:cs typeface="+mn-ea"/>
                <a:sym typeface="+mn-lt"/>
              </a:rPr>
              <a:t>		return </a:t>
            </a:r>
            <a:r>
              <a:rPr lang="en-US" altLang="zh-CN" sz="2000" dirty="0" err="1">
                <a:cs typeface="+mn-ea"/>
                <a:sym typeface="+mn-lt"/>
              </a:rPr>
              <a:t>i</a:t>
            </a:r>
            <a:r>
              <a:rPr lang="en-US" altLang="zh-CN" sz="2000" dirty="0">
                <a:cs typeface="+mn-ea"/>
                <a:sym typeface="+mn-lt"/>
              </a:rPr>
              <a:t> + j;</a:t>
            </a:r>
          </a:p>
          <a:p>
            <a:r>
              <a:rPr lang="en-US" altLang="zh-CN" sz="2000" dirty="0">
                <a:cs typeface="+mn-ea"/>
                <a:sym typeface="+mn-lt"/>
              </a:rPr>
              <a:t>	}</a:t>
            </a:r>
          </a:p>
          <a:p>
            <a:r>
              <a:rPr lang="en-US" altLang="zh-CN" sz="2000" dirty="0">
                <a:cs typeface="+mn-ea"/>
                <a:sym typeface="+mn-lt"/>
              </a:rPr>
              <a:t>}</a:t>
            </a:r>
          </a:p>
          <a:p>
            <a:pPr marL="342900" indent="-342900">
              <a:buFont typeface="Wingdings" panose="05000000000000000000" pitchFamily="2" charset="2"/>
              <a:buChar char="u"/>
            </a:pPr>
            <a:endParaRPr lang="en-US" altLang="zh-CN" sz="2000" dirty="0">
              <a:cs typeface="+mn-ea"/>
              <a:sym typeface="+mn-lt"/>
            </a:endParaRPr>
          </a:p>
          <a:p>
            <a:pPr marL="342900" indent="-342900">
              <a:buFont typeface="Wingdings" panose="05000000000000000000" pitchFamily="2" charset="2"/>
              <a:buChar char="u"/>
            </a:pPr>
            <a:r>
              <a:rPr lang="en-US" altLang="zh-CN" sz="2000" dirty="0">
                <a:cs typeface="+mn-ea"/>
                <a:sym typeface="+mn-lt"/>
              </a:rPr>
              <a:t>ApplicationContext.xml</a:t>
            </a:r>
          </a:p>
          <a:p>
            <a:pPr marL="342900" indent="-342900">
              <a:buFont typeface="Wingdings" panose="05000000000000000000" pitchFamily="2" charset="2"/>
              <a:buChar char="u"/>
            </a:pPr>
            <a:endParaRPr lang="en-US" altLang="zh-CN" sz="2000" dirty="0">
              <a:cs typeface="+mn-ea"/>
              <a:sym typeface="+mn-lt"/>
            </a:endParaRPr>
          </a:p>
          <a:p>
            <a:r>
              <a:rPr lang="en-US" altLang="zh-CN" sz="2000" dirty="0">
                <a:cs typeface="+mn-ea"/>
                <a:sym typeface="+mn-lt"/>
              </a:rPr>
              <a:t>&lt;?xml version="1.0" encoding="UTF-8"?&gt;</a:t>
            </a:r>
          </a:p>
          <a:p>
            <a:r>
              <a:rPr lang="en-US" altLang="zh-CN" sz="2000" dirty="0">
                <a:cs typeface="+mn-ea"/>
                <a:sym typeface="+mn-lt"/>
              </a:rPr>
              <a:t>&lt;!DOCTYPE beans PUBLIC "-//SPRING//DTD BEAN//EN"</a:t>
            </a:r>
          </a:p>
          <a:p>
            <a:r>
              <a:rPr lang="en-US" altLang="zh-CN" sz="2000" dirty="0">
                <a:cs typeface="+mn-ea"/>
                <a:sym typeface="+mn-lt"/>
              </a:rPr>
              <a:t>    "http://www.springframework.org/dtd/spring-beans.dtd"&gt;</a:t>
            </a:r>
          </a:p>
          <a:p>
            <a:r>
              <a:rPr lang="en-US" altLang="zh-CN" sz="2000" dirty="0">
                <a:cs typeface="+mn-ea"/>
                <a:sym typeface="+mn-lt"/>
              </a:rPr>
              <a:t>&lt;beans&gt;</a:t>
            </a:r>
          </a:p>
          <a:p>
            <a:r>
              <a:rPr lang="en-US" altLang="zh-CN" sz="2000" dirty="0">
                <a:cs typeface="+mn-ea"/>
                <a:sym typeface="+mn-lt"/>
              </a:rPr>
              <a:t>&lt;bean id=“sample” class=“</a:t>
            </a:r>
            <a:r>
              <a:rPr lang="en-US" altLang="zh-CN" sz="2000" dirty="0" err="1">
                <a:cs typeface="+mn-ea"/>
                <a:sym typeface="+mn-lt"/>
              </a:rPr>
              <a:t>com.bjsxt.spring.Sample</a:t>
            </a:r>
            <a:r>
              <a:rPr lang="en-US" altLang="zh-CN" sz="2000" dirty="0">
                <a:cs typeface="+mn-ea"/>
                <a:sym typeface="+mn-lt"/>
              </a:rPr>
              <a:t>”/&gt;</a:t>
            </a:r>
          </a:p>
          <a:p>
            <a:r>
              <a:rPr lang="en-US" altLang="zh-CN" sz="2000" dirty="0">
                <a:cs typeface="+mn-ea"/>
                <a:sym typeface="+mn-lt"/>
              </a:rPr>
              <a:t>&lt;/beans&gt;</a:t>
            </a:r>
          </a:p>
          <a:p>
            <a:pPr marL="342900" indent="-342900">
              <a:buFont typeface="Wingdings" panose="05000000000000000000" pitchFamily="2" charset="2"/>
              <a:buChar char="u"/>
            </a:pPr>
            <a:endParaRPr lang="zh-CN" altLang="en-US" sz="2000" dirty="0">
              <a:cs typeface="+mn-ea"/>
              <a:sym typeface="+mn-lt"/>
            </a:endParaRPr>
          </a:p>
        </p:txBody>
      </p:sp>
    </p:spTree>
    <p:custDataLst>
      <p:tags r:id="rId1"/>
    </p:custDataLst>
    <p:extLst>
      <p:ext uri="{BB962C8B-B14F-4D97-AF65-F5344CB8AC3E}">
        <p14:creationId xmlns:p14="http://schemas.microsoft.com/office/powerpoint/2010/main" val="23102859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fade">
                                      <p:cBhvr>
                                        <p:cTn id="11" dur="1000"/>
                                        <p:tgtEl>
                                          <p:spTgt spid="71"/>
                                        </p:tgtEl>
                                      </p:cBhvr>
                                    </p:animEffect>
                                    <p:anim calcmode="lin" valueType="num">
                                      <p:cBhvr>
                                        <p:cTn id="12" dur="1000" fill="hold"/>
                                        <p:tgtEl>
                                          <p:spTgt spid="71"/>
                                        </p:tgtEl>
                                        <p:attrNameLst>
                                          <p:attrName>ppt_x</p:attrName>
                                        </p:attrNameLst>
                                      </p:cBhvr>
                                      <p:tavLst>
                                        <p:tav tm="0">
                                          <p:val>
                                            <p:strVal val="#ppt_x"/>
                                          </p:val>
                                        </p:tav>
                                        <p:tav tm="100000">
                                          <p:val>
                                            <p:strVal val="#ppt_x"/>
                                          </p:val>
                                        </p:tav>
                                      </p:tavLst>
                                    </p:anim>
                                    <p:anim calcmode="lin" valueType="num">
                                      <p:cBhvr>
                                        <p:cTn id="13"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测试程序</a:t>
            </a:r>
            <a:r>
              <a:rPr lang="en-US" altLang="zh-CN" sz="2400" b="1" dirty="0">
                <a:cs typeface="+mn-ea"/>
                <a:sym typeface="+mn-lt"/>
              </a:rPr>
              <a:t>ClientTest.java</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82879" y="490217"/>
            <a:ext cx="6342353" cy="6193811"/>
          </a:xfrm>
          <a:prstGeom prst="rect">
            <a:avLst/>
          </a:prstGeom>
          <a:noFill/>
        </p:spPr>
        <p:txBody>
          <a:bodyPr wrap="square" rtlCol="0" anchor="ctr">
            <a:spAutoFit/>
          </a:bodyPr>
          <a:lstStyle/>
          <a:p>
            <a:pPr>
              <a:lnSpc>
                <a:spcPct val="150000"/>
              </a:lnSpc>
            </a:pPr>
            <a:r>
              <a:rPr lang="en-US" altLang="zh-CN" sz="1400" dirty="0">
                <a:cs typeface="+mn-ea"/>
                <a:sym typeface="+mn-lt"/>
              </a:rPr>
              <a:t>public class </a:t>
            </a:r>
            <a:r>
              <a:rPr lang="en-US" altLang="zh-CN" sz="1400" dirty="0" err="1">
                <a:cs typeface="+mn-ea"/>
                <a:sym typeface="+mn-lt"/>
              </a:rPr>
              <a:t>ClientTest</a:t>
            </a:r>
            <a:r>
              <a:rPr lang="en-US" altLang="zh-CN" sz="1400" dirty="0">
                <a:cs typeface="+mn-ea"/>
                <a:sym typeface="+mn-lt"/>
              </a:rPr>
              <a:t> {</a:t>
            </a:r>
          </a:p>
          <a:p>
            <a:pPr>
              <a:lnSpc>
                <a:spcPct val="150000"/>
              </a:lnSpc>
            </a:pPr>
            <a:endParaRPr lang="en-US" altLang="zh-CN" sz="1400" dirty="0">
              <a:cs typeface="+mn-ea"/>
              <a:sym typeface="+mn-lt"/>
            </a:endParaRPr>
          </a:p>
          <a:p>
            <a:pPr>
              <a:lnSpc>
                <a:spcPct val="150000"/>
              </a:lnSpc>
            </a:pPr>
            <a:r>
              <a:rPr lang="en-US" altLang="zh-CN" sz="1400" dirty="0">
                <a:cs typeface="+mn-ea"/>
                <a:sym typeface="+mn-lt"/>
              </a:rPr>
              <a:t>	/**</a:t>
            </a:r>
          </a:p>
          <a:p>
            <a:pPr>
              <a:lnSpc>
                <a:spcPct val="150000"/>
              </a:lnSpc>
            </a:pPr>
            <a:r>
              <a:rPr lang="en-US" altLang="zh-CN" sz="1400" dirty="0">
                <a:cs typeface="+mn-ea"/>
                <a:sym typeface="+mn-lt"/>
              </a:rPr>
              <a:t>	 * @param </a:t>
            </a:r>
            <a:r>
              <a:rPr lang="en-US" altLang="zh-CN" sz="1400" dirty="0" err="1">
                <a:cs typeface="+mn-ea"/>
                <a:sym typeface="+mn-lt"/>
              </a:rPr>
              <a:t>args</a:t>
            </a:r>
            <a:endParaRPr lang="en-US" altLang="zh-CN" sz="1400" dirty="0">
              <a:cs typeface="+mn-ea"/>
              <a:sym typeface="+mn-lt"/>
            </a:endParaRPr>
          </a:p>
          <a:p>
            <a:pPr>
              <a:lnSpc>
                <a:spcPct val="150000"/>
              </a:lnSpc>
            </a:pPr>
            <a:r>
              <a:rPr lang="en-US" altLang="zh-CN" sz="1400" dirty="0">
                <a:cs typeface="+mn-ea"/>
                <a:sym typeface="+mn-lt"/>
              </a:rPr>
              <a:t>	 */</a:t>
            </a:r>
          </a:p>
          <a:p>
            <a:pPr>
              <a:lnSpc>
                <a:spcPct val="150000"/>
              </a:lnSpc>
            </a:pPr>
            <a:r>
              <a:rPr lang="en-US" altLang="zh-CN" sz="1400" dirty="0">
                <a:cs typeface="+mn-ea"/>
                <a:sym typeface="+mn-lt"/>
              </a:rPr>
              <a:t>	public static void main(String[] </a:t>
            </a:r>
            <a:r>
              <a:rPr lang="en-US" altLang="zh-CN" sz="1400" dirty="0" err="1">
                <a:cs typeface="+mn-ea"/>
                <a:sym typeface="+mn-lt"/>
              </a:rPr>
              <a:t>args</a:t>
            </a:r>
            <a:r>
              <a:rPr lang="en-US" altLang="zh-CN" sz="1400" dirty="0">
                <a:cs typeface="+mn-ea"/>
                <a:sym typeface="+mn-lt"/>
              </a:rPr>
              <a:t>) {</a:t>
            </a:r>
          </a:p>
          <a:p>
            <a:pPr>
              <a:lnSpc>
                <a:spcPct val="150000"/>
              </a:lnSpc>
            </a:pPr>
            <a:r>
              <a:rPr lang="en-US" altLang="zh-CN" sz="1400" dirty="0">
                <a:cs typeface="+mn-ea"/>
                <a:sym typeface="+mn-lt"/>
              </a:rPr>
              <a:t>		//</a:t>
            </a:r>
            <a:r>
              <a:rPr lang="zh-CN" altLang="en-US" sz="1400" dirty="0">
                <a:cs typeface="+mn-ea"/>
                <a:sym typeface="+mn-lt"/>
              </a:rPr>
              <a:t>获取</a:t>
            </a:r>
            <a:r>
              <a:rPr lang="en-US" altLang="zh-CN" sz="1400" dirty="0" err="1">
                <a:cs typeface="+mn-ea"/>
                <a:sym typeface="+mn-lt"/>
              </a:rPr>
              <a:t>BeanFactory</a:t>
            </a:r>
            <a:endParaRPr lang="en-US" altLang="zh-CN" sz="1400" dirty="0">
              <a:cs typeface="+mn-ea"/>
              <a:sym typeface="+mn-lt"/>
            </a:endParaRPr>
          </a:p>
          <a:p>
            <a:pPr>
              <a:lnSpc>
                <a:spcPct val="150000"/>
              </a:lnSpc>
            </a:pPr>
            <a:r>
              <a:rPr lang="en-US" altLang="zh-CN" sz="1400" dirty="0">
                <a:cs typeface="+mn-ea"/>
                <a:sym typeface="+mn-lt"/>
              </a:rPr>
              <a:t>		</a:t>
            </a:r>
            <a:r>
              <a:rPr lang="en-US" altLang="zh-CN" sz="1400" dirty="0" err="1">
                <a:cs typeface="+mn-ea"/>
                <a:sym typeface="+mn-lt"/>
              </a:rPr>
              <a:t>BeanFactory</a:t>
            </a:r>
            <a:r>
              <a:rPr lang="en-US" altLang="zh-CN" sz="1400" dirty="0">
                <a:cs typeface="+mn-ea"/>
                <a:sym typeface="+mn-lt"/>
              </a:rPr>
              <a:t> </a:t>
            </a:r>
            <a:r>
              <a:rPr lang="en-US" altLang="zh-CN" sz="1400" dirty="0" err="1">
                <a:cs typeface="+mn-ea"/>
                <a:sym typeface="+mn-lt"/>
              </a:rPr>
              <a:t>beanFactory</a:t>
            </a:r>
            <a:r>
              <a:rPr lang="en-US" altLang="zh-CN" sz="1400" dirty="0">
                <a:cs typeface="+mn-ea"/>
                <a:sym typeface="+mn-lt"/>
              </a:rPr>
              <a:t> = new </a:t>
            </a:r>
            <a:r>
              <a:rPr lang="en-US" altLang="zh-CN" sz="1400" dirty="0" err="1">
                <a:cs typeface="+mn-ea"/>
                <a:sym typeface="+mn-lt"/>
              </a:rPr>
              <a:t>ClassPathXmlApplicationContext</a:t>
            </a:r>
            <a:r>
              <a:rPr lang="en-US" altLang="zh-CN" sz="1400" dirty="0">
                <a:cs typeface="+mn-ea"/>
                <a:sym typeface="+mn-lt"/>
              </a:rPr>
              <a:t>("applicationContext.xml");</a:t>
            </a:r>
          </a:p>
          <a:p>
            <a:pPr>
              <a:lnSpc>
                <a:spcPct val="150000"/>
              </a:lnSpc>
            </a:pPr>
            <a:r>
              <a:rPr lang="en-US" altLang="zh-CN" sz="1400" dirty="0">
                <a:cs typeface="+mn-ea"/>
                <a:sym typeface="+mn-lt"/>
              </a:rPr>
              <a:t>		</a:t>
            </a:r>
          </a:p>
          <a:p>
            <a:pPr>
              <a:lnSpc>
                <a:spcPct val="150000"/>
              </a:lnSpc>
            </a:pPr>
            <a:r>
              <a:rPr lang="en-US" altLang="zh-CN" sz="1400" dirty="0">
                <a:cs typeface="+mn-ea"/>
                <a:sym typeface="+mn-lt"/>
              </a:rPr>
              <a:t>		//</a:t>
            </a:r>
            <a:r>
              <a:rPr lang="zh-CN" altLang="en-US" sz="1400" dirty="0">
                <a:cs typeface="+mn-ea"/>
                <a:sym typeface="+mn-lt"/>
              </a:rPr>
              <a:t>从容器中获取</a:t>
            </a:r>
            <a:r>
              <a:rPr lang="en-US" altLang="zh-CN" sz="1400" dirty="0">
                <a:cs typeface="+mn-ea"/>
                <a:sym typeface="+mn-lt"/>
              </a:rPr>
              <a:t>Sample</a:t>
            </a:r>
            <a:r>
              <a:rPr lang="zh-CN" altLang="en-US" sz="1400" dirty="0">
                <a:cs typeface="+mn-ea"/>
                <a:sym typeface="+mn-lt"/>
              </a:rPr>
              <a:t>对象</a:t>
            </a:r>
          </a:p>
          <a:p>
            <a:pPr>
              <a:lnSpc>
                <a:spcPct val="150000"/>
              </a:lnSpc>
            </a:pPr>
            <a:r>
              <a:rPr lang="zh-CN" altLang="en-US" sz="1400" dirty="0">
                <a:cs typeface="+mn-ea"/>
                <a:sym typeface="+mn-lt"/>
              </a:rPr>
              <a:t>		</a:t>
            </a:r>
            <a:r>
              <a:rPr lang="en-US" altLang="zh-CN" sz="1400" dirty="0">
                <a:cs typeface="+mn-ea"/>
                <a:sym typeface="+mn-lt"/>
              </a:rPr>
              <a:t>Sample </a:t>
            </a:r>
            <a:r>
              <a:rPr lang="en-US" altLang="zh-CN" sz="1400" dirty="0" err="1">
                <a:cs typeface="+mn-ea"/>
                <a:sym typeface="+mn-lt"/>
              </a:rPr>
              <a:t>sample</a:t>
            </a:r>
            <a:r>
              <a:rPr lang="en-US" altLang="zh-CN" sz="1400" dirty="0">
                <a:cs typeface="+mn-ea"/>
                <a:sym typeface="+mn-lt"/>
              </a:rPr>
              <a:t> = (Sample)</a:t>
            </a:r>
            <a:r>
              <a:rPr lang="en-US" altLang="zh-CN" sz="1400" dirty="0" err="1">
                <a:cs typeface="+mn-ea"/>
                <a:sym typeface="+mn-lt"/>
              </a:rPr>
              <a:t>beanFactory.getBean</a:t>
            </a:r>
            <a:r>
              <a:rPr lang="en-US" altLang="zh-CN" sz="1400" dirty="0">
                <a:cs typeface="+mn-ea"/>
                <a:sym typeface="+mn-lt"/>
              </a:rPr>
              <a:t>("sample");</a:t>
            </a:r>
          </a:p>
          <a:p>
            <a:pPr>
              <a:lnSpc>
                <a:spcPct val="150000"/>
              </a:lnSpc>
            </a:pPr>
            <a:r>
              <a:rPr lang="en-US" altLang="zh-CN" sz="1400" dirty="0">
                <a:cs typeface="+mn-ea"/>
                <a:sym typeface="+mn-lt"/>
              </a:rPr>
              <a:t>		</a:t>
            </a:r>
          </a:p>
          <a:p>
            <a:pPr>
              <a:lnSpc>
                <a:spcPct val="150000"/>
              </a:lnSpc>
            </a:pPr>
            <a:r>
              <a:rPr lang="en-US" altLang="zh-CN" sz="1400" dirty="0">
                <a:cs typeface="+mn-ea"/>
                <a:sym typeface="+mn-lt"/>
              </a:rPr>
              <a:t>		//</a:t>
            </a:r>
            <a:r>
              <a:rPr lang="zh-CN" altLang="en-US" sz="1400" dirty="0">
                <a:cs typeface="+mn-ea"/>
                <a:sym typeface="+mn-lt"/>
              </a:rPr>
              <a:t>调用</a:t>
            </a:r>
            <a:r>
              <a:rPr lang="en-US" altLang="zh-CN" sz="1400" dirty="0">
                <a:cs typeface="+mn-ea"/>
                <a:sym typeface="+mn-lt"/>
              </a:rPr>
              <a:t>Sample</a:t>
            </a:r>
            <a:r>
              <a:rPr lang="zh-CN" altLang="en-US" sz="1400" dirty="0">
                <a:cs typeface="+mn-ea"/>
                <a:sym typeface="+mn-lt"/>
              </a:rPr>
              <a:t>对象的方法</a:t>
            </a:r>
          </a:p>
          <a:p>
            <a:pPr>
              <a:lnSpc>
                <a:spcPct val="150000"/>
              </a:lnSpc>
            </a:pPr>
            <a:r>
              <a:rPr lang="zh-CN" altLang="en-US" sz="1400" dirty="0">
                <a:cs typeface="+mn-ea"/>
                <a:sym typeface="+mn-lt"/>
              </a:rPr>
              <a:t>		</a:t>
            </a:r>
            <a:r>
              <a:rPr lang="en-US" altLang="zh-CN" sz="1400" dirty="0">
                <a:cs typeface="+mn-ea"/>
                <a:sym typeface="+mn-lt"/>
              </a:rPr>
              <a:t>int result = </a:t>
            </a:r>
            <a:r>
              <a:rPr lang="en-US" altLang="zh-CN" sz="1400" dirty="0" err="1">
                <a:cs typeface="+mn-ea"/>
                <a:sym typeface="+mn-lt"/>
              </a:rPr>
              <a:t>sample.compute</a:t>
            </a:r>
            <a:r>
              <a:rPr lang="en-US" altLang="zh-CN" sz="1400" dirty="0">
                <a:cs typeface="+mn-ea"/>
                <a:sym typeface="+mn-lt"/>
              </a:rPr>
              <a:t>(3,4);</a:t>
            </a:r>
          </a:p>
          <a:p>
            <a:pPr>
              <a:lnSpc>
                <a:spcPct val="150000"/>
              </a:lnSpc>
            </a:pPr>
            <a:r>
              <a:rPr lang="en-US" altLang="zh-CN" sz="1400" dirty="0">
                <a:cs typeface="+mn-ea"/>
                <a:sym typeface="+mn-lt"/>
              </a:rPr>
              <a:t>		</a:t>
            </a:r>
            <a:r>
              <a:rPr lang="en-US" altLang="zh-CN" sz="1400" dirty="0" err="1">
                <a:cs typeface="+mn-ea"/>
                <a:sym typeface="+mn-lt"/>
              </a:rPr>
              <a:t>System.out.println</a:t>
            </a:r>
            <a:r>
              <a:rPr lang="en-US" altLang="zh-CN" sz="1400" dirty="0">
                <a:cs typeface="+mn-ea"/>
                <a:sym typeface="+mn-lt"/>
              </a:rPr>
              <a:t>(result);</a:t>
            </a:r>
          </a:p>
          <a:p>
            <a:pPr>
              <a:lnSpc>
                <a:spcPct val="150000"/>
              </a:lnSpc>
            </a:pPr>
            <a:r>
              <a:rPr lang="en-US" altLang="zh-CN" sz="1400" dirty="0">
                <a:cs typeface="+mn-ea"/>
                <a:sym typeface="+mn-lt"/>
              </a:rPr>
              <a:t>	}</a:t>
            </a:r>
          </a:p>
          <a:p>
            <a:pPr>
              <a:lnSpc>
                <a:spcPct val="150000"/>
              </a:lnSpc>
            </a:pPr>
            <a:endParaRPr lang="en-US" altLang="zh-CN" sz="1400" dirty="0">
              <a:cs typeface="+mn-ea"/>
              <a:sym typeface="+mn-lt"/>
            </a:endParaRPr>
          </a:p>
          <a:p>
            <a:pPr>
              <a:lnSpc>
                <a:spcPct val="150000"/>
              </a:lnSpc>
            </a:pPr>
            <a:r>
              <a:rPr lang="en-US" altLang="zh-CN" sz="1400" dirty="0">
                <a:cs typeface="+mn-ea"/>
                <a:sym typeface="+mn-lt"/>
              </a:rPr>
              <a:t>}</a:t>
            </a: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6739850" y="1550601"/>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10970395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fltVal val="0"/>
                                          </p:val>
                                        </p:tav>
                                        <p:tav tm="100000">
                                          <p:val>
                                            <p:strVal val="#ppt_h"/>
                                          </p:val>
                                        </p:tav>
                                      </p:tavLst>
                                    </p:anim>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针对接口编程的原则</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821277" y="2341316"/>
            <a:ext cx="5438052" cy="280390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重要的设计原则：针对接口编程，而不要针对实现编程</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思考：</a:t>
            </a:r>
            <a:r>
              <a:rPr lang="en-US" altLang="zh-CN" sz="2000" dirty="0">
                <a:solidFill>
                  <a:srgbClr val="0070C0"/>
                </a:solidFill>
                <a:cs typeface="+mn-ea"/>
                <a:sym typeface="+mn-lt"/>
              </a:rPr>
              <a:t>compute</a:t>
            </a:r>
            <a:r>
              <a:rPr lang="zh-CN" altLang="en-US" sz="2000" dirty="0">
                <a:solidFill>
                  <a:srgbClr val="0070C0"/>
                </a:solidFill>
                <a:cs typeface="+mn-ea"/>
                <a:sym typeface="+mn-lt"/>
              </a:rPr>
              <a:t>方法功能需求变更 ？</a:t>
            </a:r>
          </a:p>
          <a:p>
            <a:pPr marL="342900" indent="-342900">
              <a:lnSpc>
                <a:spcPct val="150000"/>
              </a:lnSpc>
              <a:buFont typeface="Wingdings" panose="05000000000000000000" pitchFamily="2" charset="2"/>
              <a:buChar char="u"/>
            </a:pPr>
            <a:r>
              <a:rPr lang="zh-CN" altLang="en-US" sz="2000" dirty="0">
                <a:cs typeface="+mn-ea"/>
                <a:sym typeface="+mn-lt"/>
              </a:rPr>
              <a:t>针对接口编程的目的：降低耦合度，增强应用程序的稳定性</a:t>
            </a:r>
          </a:p>
          <a:p>
            <a:pPr marL="342900" indent="-342900">
              <a:lnSpc>
                <a:spcPct val="150000"/>
              </a:lnSpc>
              <a:buFont typeface="Wingdings" panose="05000000000000000000" pitchFamily="2" charset="2"/>
              <a:buChar char="u"/>
            </a:pPr>
            <a:r>
              <a:rPr lang="zh-CN" altLang="en-US" sz="2000" dirty="0">
                <a:cs typeface="+mn-ea"/>
                <a:sym typeface="+mn-lt"/>
              </a:rPr>
              <a:t>让</a:t>
            </a:r>
            <a:r>
              <a:rPr lang="en-US" altLang="zh-CN" sz="2000" dirty="0">
                <a:cs typeface="+mn-ea"/>
                <a:sym typeface="+mn-lt"/>
              </a:rPr>
              <a:t>Sample</a:t>
            </a:r>
            <a:r>
              <a:rPr lang="zh-CN" altLang="en-US" sz="2000" dirty="0">
                <a:cs typeface="+mn-ea"/>
                <a:sym typeface="+mn-lt"/>
              </a:rPr>
              <a:t>类变成接口</a:t>
            </a: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1274295" y="1594453"/>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4170239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en-US" altLang="zh-CN" sz="2400" b="1" dirty="0">
                <a:cs typeface="+mn-ea"/>
                <a:sym typeface="+mn-lt"/>
              </a:rPr>
              <a:t>Sample</a:t>
            </a:r>
            <a:r>
              <a:rPr lang="zh-CN" altLang="en-US" sz="2400" b="1" dirty="0">
                <a:cs typeface="+mn-ea"/>
                <a:sym typeface="+mn-lt"/>
              </a:rPr>
              <a:t>接口及其实现</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9170" y="1470626"/>
            <a:ext cx="4715435" cy="4613058"/>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zh-CN" altLang="en-US" dirty="0">
                <a:cs typeface="+mn-ea"/>
                <a:sym typeface="+mn-lt"/>
              </a:rPr>
              <a:t>接口定义</a:t>
            </a:r>
          </a:p>
          <a:p>
            <a:pPr marL="377100">
              <a:lnSpc>
                <a:spcPct val="150000"/>
              </a:lnSpc>
            </a:pPr>
            <a:r>
              <a:rPr lang="en-US" altLang="zh-CN" dirty="0">
                <a:cs typeface="+mn-ea"/>
                <a:sym typeface="+mn-lt"/>
              </a:rPr>
              <a:t>public interface Sample{</a:t>
            </a:r>
          </a:p>
          <a:p>
            <a:pPr marL="377100">
              <a:lnSpc>
                <a:spcPct val="150000"/>
              </a:lnSpc>
            </a:pPr>
            <a:r>
              <a:rPr lang="en-US" altLang="zh-CN" dirty="0">
                <a:cs typeface="+mn-ea"/>
                <a:sym typeface="+mn-lt"/>
              </a:rPr>
              <a:t>public int compute(int </a:t>
            </a:r>
            <a:r>
              <a:rPr lang="en-US" altLang="zh-CN" dirty="0" err="1">
                <a:cs typeface="+mn-ea"/>
                <a:sym typeface="+mn-lt"/>
              </a:rPr>
              <a:t>i,int</a:t>
            </a:r>
            <a:r>
              <a:rPr lang="en-US" altLang="zh-CN" dirty="0">
                <a:cs typeface="+mn-ea"/>
                <a:sym typeface="+mn-lt"/>
              </a:rPr>
              <a:t> j);</a:t>
            </a:r>
          </a:p>
          <a:p>
            <a:pPr marL="377100">
              <a:lnSpc>
                <a:spcPct val="150000"/>
              </a:lnSpc>
            </a:pPr>
            <a:r>
              <a:rPr lang="en-US" altLang="zh-CN" dirty="0">
                <a:cs typeface="+mn-ea"/>
                <a:sym typeface="+mn-lt"/>
              </a:rPr>
              <a:t>}</a:t>
            </a:r>
          </a:p>
          <a:p>
            <a:pPr marL="342900" indent="-342900">
              <a:lnSpc>
                <a:spcPct val="150000"/>
              </a:lnSpc>
              <a:buFont typeface="Wingdings" panose="05000000000000000000" pitchFamily="2" charset="2"/>
              <a:buChar char="u"/>
            </a:pPr>
            <a:r>
              <a:rPr lang="zh-CN" altLang="en-US" dirty="0">
                <a:cs typeface="+mn-ea"/>
                <a:sym typeface="+mn-lt"/>
              </a:rPr>
              <a:t>接口的实现一</a:t>
            </a:r>
          </a:p>
          <a:p>
            <a:pPr marL="377100">
              <a:lnSpc>
                <a:spcPct val="150000"/>
              </a:lnSpc>
            </a:pPr>
            <a:r>
              <a:rPr lang="en-US" altLang="zh-CN" dirty="0">
                <a:cs typeface="+mn-ea"/>
                <a:sym typeface="+mn-lt"/>
              </a:rPr>
              <a:t>public class SampleImpl1 implements Sample {</a:t>
            </a:r>
          </a:p>
          <a:p>
            <a:pPr marL="377100">
              <a:lnSpc>
                <a:spcPct val="150000"/>
              </a:lnSpc>
            </a:pPr>
            <a:r>
              <a:rPr lang="en-US" altLang="zh-CN" dirty="0">
                <a:cs typeface="+mn-ea"/>
                <a:sym typeface="+mn-lt"/>
              </a:rPr>
              <a:t>	public int compute(int </a:t>
            </a:r>
            <a:r>
              <a:rPr lang="en-US" altLang="zh-CN" dirty="0" err="1">
                <a:cs typeface="+mn-ea"/>
                <a:sym typeface="+mn-lt"/>
              </a:rPr>
              <a:t>i,int</a:t>
            </a:r>
            <a:r>
              <a:rPr lang="en-US" altLang="zh-CN" dirty="0">
                <a:cs typeface="+mn-ea"/>
                <a:sym typeface="+mn-lt"/>
              </a:rPr>
              <a:t> j){</a:t>
            </a:r>
          </a:p>
          <a:p>
            <a:pPr marL="377100">
              <a:lnSpc>
                <a:spcPct val="150000"/>
              </a:lnSpc>
            </a:pPr>
            <a:r>
              <a:rPr lang="en-US" altLang="zh-CN" dirty="0">
                <a:cs typeface="+mn-ea"/>
                <a:sym typeface="+mn-lt"/>
              </a:rPr>
              <a:t>		return </a:t>
            </a:r>
            <a:r>
              <a:rPr lang="en-US" altLang="zh-CN" dirty="0" err="1">
                <a:cs typeface="+mn-ea"/>
                <a:sym typeface="+mn-lt"/>
              </a:rPr>
              <a:t>i</a:t>
            </a:r>
            <a:r>
              <a:rPr lang="en-US" altLang="zh-CN" dirty="0">
                <a:cs typeface="+mn-ea"/>
                <a:sym typeface="+mn-lt"/>
              </a:rPr>
              <a:t> + j;</a:t>
            </a:r>
          </a:p>
          <a:p>
            <a:pPr marL="377100">
              <a:lnSpc>
                <a:spcPct val="150000"/>
              </a:lnSpc>
            </a:pPr>
            <a:r>
              <a:rPr lang="en-US" altLang="zh-CN" dirty="0">
                <a:cs typeface="+mn-ea"/>
                <a:sym typeface="+mn-lt"/>
              </a:rPr>
              <a:t>	}</a:t>
            </a:r>
          </a:p>
          <a:p>
            <a:pPr marL="377100">
              <a:lnSpc>
                <a:spcPct val="150000"/>
              </a:lnSpc>
            </a:pPr>
            <a:r>
              <a:rPr lang="en-US" altLang="zh-CN" dirty="0">
                <a:cs typeface="+mn-ea"/>
                <a:sym typeface="+mn-lt"/>
              </a:rPr>
              <a:t>}</a:t>
            </a:r>
          </a:p>
        </p:txBody>
      </p:sp>
      <p:sp>
        <p:nvSpPr>
          <p:cNvPr id="7" name="文本框 6">
            <a:extLst>
              <a:ext uri="{FF2B5EF4-FFF2-40B4-BE49-F238E27FC236}">
                <a16:creationId xmlns:a16="http://schemas.microsoft.com/office/drawing/2014/main" id="{5A9A1220-9146-41D6-9758-9664BFFF47C9}"/>
              </a:ext>
            </a:extLst>
          </p:cNvPr>
          <p:cNvSpPr txBox="1"/>
          <p:nvPr/>
        </p:nvSpPr>
        <p:spPr>
          <a:xfrm>
            <a:off x="6096000" y="1237999"/>
            <a:ext cx="5263100" cy="5078313"/>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zh-CN" altLang="en-US" dirty="0">
                <a:cs typeface="+mn-ea"/>
                <a:sym typeface="+mn-lt"/>
              </a:rPr>
              <a:t>接口的实现二</a:t>
            </a:r>
          </a:p>
          <a:p>
            <a:pPr marL="377100">
              <a:lnSpc>
                <a:spcPct val="150000"/>
              </a:lnSpc>
            </a:pPr>
            <a:r>
              <a:rPr lang="en-US" altLang="zh-CN" dirty="0">
                <a:cs typeface="+mn-ea"/>
                <a:sym typeface="+mn-lt"/>
              </a:rPr>
              <a:t>public class SampleImpl2 implements Sample {</a:t>
            </a:r>
          </a:p>
          <a:p>
            <a:pPr marL="377100">
              <a:lnSpc>
                <a:spcPct val="150000"/>
              </a:lnSpc>
            </a:pPr>
            <a:r>
              <a:rPr lang="en-US" altLang="zh-CN" dirty="0">
                <a:cs typeface="+mn-ea"/>
                <a:sym typeface="+mn-lt"/>
              </a:rPr>
              <a:t>	public int compute(int </a:t>
            </a:r>
            <a:r>
              <a:rPr lang="en-US" altLang="zh-CN" dirty="0" err="1">
                <a:cs typeface="+mn-ea"/>
                <a:sym typeface="+mn-lt"/>
              </a:rPr>
              <a:t>i,int</a:t>
            </a:r>
            <a:r>
              <a:rPr lang="en-US" altLang="zh-CN" dirty="0">
                <a:cs typeface="+mn-ea"/>
                <a:sym typeface="+mn-lt"/>
              </a:rPr>
              <a:t> j){</a:t>
            </a:r>
          </a:p>
          <a:p>
            <a:pPr marL="377100">
              <a:lnSpc>
                <a:spcPct val="150000"/>
              </a:lnSpc>
            </a:pPr>
            <a:r>
              <a:rPr lang="en-US" altLang="zh-CN" dirty="0">
                <a:cs typeface="+mn-ea"/>
                <a:sym typeface="+mn-lt"/>
              </a:rPr>
              <a:t>		return </a:t>
            </a:r>
            <a:r>
              <a:rPr lang="en-US" altLang="zh-CN" dirty="0" err="1">
                <a:cs typeface="+mn-ea"/>
                <a:sym typeface="+mn-lt"/>
              </a:rPr>
              <a:t>i</a:t>
            </a:r>
            <a:r>
              <a:rPr lang="en-US" altLang="zh-CN" dirty="0">
                <a:cs typeface="+mn-ea"/>
                <a:sym typeface="+mn-lt"/>
              </a:rPr>
              <a:t> * j;</a:t>
            </a:r>
          </a:p>
          <a:p>
            <a:pPr marL="377100">
              <a:lnSpc>
                <a:spcPct val="150000"/>
              </a:lnSpc>
            </a:pPr>
            <a:r>
              <a:rPr lang="en-US" altLang="zh-CN" dirty="0">
                <a:cs typeface="+mn-ea"/>
                <a:sym typeface="+mn-lt"/>
              </a:rPr>
              <a:t>	}</a:t>
            </a:r>
          </a:p>
          <a:p>
            <a:pPr marL="377100">
              <a:lnSpc>
                <a:spcPct val="150000"/>
              </a:lnSpc>
            </a:pPr>
            <a:r>
              <a:rPr lang="en-US" altLang="zh-CN" dirty="0">
                <a:cs typeface="+mn-ea"/>
                <a:sym typeface="+mn-lt"/>
              </a:rPr>
              <a:t>}</a:t>
            </a:r>
          </a:p>
          <a:p>
            <a:pPr marL="285750" indent="-285750">
              <a:lnSpc>
                <a:spcPct val="150000"/>
              </a:lnSpc>
              <a:buFont typeface="Wingdings" panose="05000000000000000000" pitchFamily="2" charset="2"/>
              <a:buChar char="u"/>
            </a:pPr>
            <a:r>
              <a:rPr lang="en-US" altLang="zh-CN" dirty="0">
                <a:cs typeface="+mn-ea"/>
                <a:sym typeface="+mn-lt"/>
              </a:rPr>
              <a:t>ClientTest.java</a:t>
            </a:r>
            <a:r>
              <a:rPr lang="zh-CN" altLang="en-US" dirty="0">
                <a:cs typeface="+mn-ea"/>
                <a:sym typeface="+mn-lt"/>
              </a:rPr>
              <a:t>无需改动</a:t>
            </a:r>
          </a:p>
          <a:p>
            <a:pPr marL="285750" indent="-285750">
              <a:lnSpc>
                <a:spcPct val="150000"/>
              </a:lnSpc>
              <a:buFont typeface="Wingdings" panose="05000000000000000000" pitchFamily="2" charset="2"/>
              <a:buChar char="u"/>
            </a:pPr>
            <a:endParaRPr lang="zh-CN" altLang="en-US" dirty="0">
              <a:cs typeface="+mn-ea"/>
              <a:sym typeface="+mn-lt"/>
            </a:endParaRPr>
          </a:p>
          <a:p>
            <a:pPr marL="285750" indent="-285750">
              <a:lnSpc>
                <a:spcPct val="150000"/>
              </a:lnSpc>
              <a:buFont typeface="Wingdings" panose="05000000000000000000" pitchFamily="2" charset="2"/>
              <a:buChar char="u"/>
            </a:pPr>
            <a:r>
              <a:rPr lang="zh-CN" altLang="en-US" dirty="0">
                <a:cs typeface="+mn-ea"/>
                <a:sym typeface="+mn-lt"/>
              </a:rPr>
              <a:t>只需改动</a:t>
            </a:r>
            <a:r>
              <a:rPr lang="en-US" altLang="zh-CN" dirty="0">
                <a:cs typeface="+mn-ea"/>
                <a:sym typeface="+mn-lt"/>
              </a:rPr>
              <a:t>ApplicationContext.xml</a:t>
            </a:r>
            <a:r>
              <a:rPr lang="zh-CN" altLang="en-US" dirty="0">
                <a:cs typeface="+mn-ea"/>
                <a:sym typeface="+mn-lt"/>
              </a:rPr>
              <a:t>的配置，即可实现实际功能的切换</a:t>
            </a:r>
          </a:p>
          <a:p>
            <a:pPr marL="377100"/>
            <a:endParaRPr lang="en-US" altLang="zh-CN" dirty="0">
              <a:cs typeface="+mn-ea"/>
              <a:sym typeface="+mn-lt"/>
            </a:endParaRPr>
          </a:p>
          <a:p>
            <a:pPr marL="377100"/>
            <a:endParaRPr lang="en-US" altLang="zh-CN" dirty="0">
              <a:cs typeface="+mn-ea"/>
              <a:sym typeface="+mn-lt"/>
            </a:endParaRPr>
          </a:p>
          <a:p>
            <a:pPr marL="377100"/>
            <a:endParaRPr lang="en-US" altLang="zh-CN" dirty="0">
              <a:cs typeface="+mn-ea"/>
              <a:sym typeface="+mn-lt"/>
            </a:endParaRPr>
          </a:p>
        </p:txBody>
      </p:sp>
    </p:spTree>
    <p:custDataLst>
      <p:tags r:id="rId1"/>
    </p:custDataLst>
    <p:extLst>
      <p:ext uri="{BB962C8B-B14F-4D97-AF65-F5344CB8AC3E}">
        <p14:creationId xmlns:p14="http://schemas.microsoft.com/office/powerpoint/2010/main" val="14927884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第二个例子</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92323" y="1175522"/>
            <a:ext cx="6760502"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我们已经确定，基于接口编程，是</a:t>
            </a:r>
            <a:r>
              <a:rPr lang="en-US" altLang="zh-CN" sz="2000" dirty="0">
                <a:cs typeface="+mn-ea"/>
                <a:sym typeface="+mn-lt"/>
              </a:rPr>
              <a:t>OOD</a:t>
            </a:r>
            <a:r>
              <a:rPr lang="zh-CN" altLang="en-US" sz="2000" dirty="0">
                <a:cs typeface="+mn-ea"/>
                <a:sym typeface="+mn-lt"/>
              </a:rPr>
              <a:t>中的重要原则</a:t>
            </a:r>
          </a:p>
          <a:p>
            <a:pPr marL="342900" indent="-342900">
              <a:lnSpc>
                <a:spcPct val="150000"/>
              </a:lnSpc>
              <a:buFont typeface="Wingdings" panose="05000000000000000000" pitchFamily="2" charset="2"/>
              <a:buChar char="u"/>
            </a:pPr>
            <a:r>
              <a:rPr lang="zh-CN" altLang="en-US" sz="2000" dirty="0">
                <a:cs typeface="+mn-ea"/>
                <a:sym typeface="+mn-lt"/>
              </a:rPr>
              <a:t>一个层次的实现代码，不应该依赖于另外一个层次的实现代码</a:t>
            </a:r>
          </a:p>
          <a:p>
            <a:pPr marL="342900" indent="-342900">
              <a:lnSpc>
                <a:spcPct val="150000"/>
              </a:lnSpc>
              <a:buFont typeface="Wingdings" panose="05000000000000000000" pitchFamily="2" charset="2"/>
              <a:buChar char="u"/>
            </a:pPr>
            <a:r>
              <a:rPr lang="zh-CN" altLang="en-US" sz="2000" dirty="0">
                <a:cs typeface="+mn-ea"/>
                <a:sym typeface="+mn-lt"/>
              </a:rPr>
              <a:t>下面是第二个例子：</a:t>
            </a:r>
            <a:r>
              <a:rPr lang="en-US" altLang="zh-CN" sz="2000" dirty="0" err="1">
                <a:cs typeface="+mn-ea"/>
                <a:sym typeface="+mn-lt"/>
              </a:rPr>
              <a:t>BookLister</a:t>
            </a:r>
            <a:r>
              <a:rPr lang="zh-CN" altLang="en-US" sz="2000" dirty="0">
                <a:cs typeface="+mn-ea"/>
                <a:sym typeface="+mn-lt"/>
              </a:rPr>
              <a:t>，这个例子包括如下几个类：</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实体类：</a:t>
            </a:r>
            <a:r>
              <a:rPr lang="en-US" altLang="zh-CN" sz="2000" dirty="0">
                <a:solidFill>
                  <a:srgbClr val="0070C0"/>
                </a:solidFill>
                <a:cs typeface="+mn-ea"/>
                <a:sym typeface="+mn-lt"/>
              </a:rPr>
              <a:t>Book</a:t>
            </a:r>
            <a:r>
              <a:rPr lang="zh-CN" altLang="en-US" sz="2000" dirty="0">
                <a:solidFill>
                  <a:srgbClr val="0070C0"/>
                </a:solidFill>
                <a:cs typeface="+mn-ea"/>
                <a:sym typeface="+mn-lt"/>
              </a:rPr>
              <a:t>，有名称、作者等属性</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BookFinder</a:t>
            </a:r>
            <a:r>
              <a:rPr lang="zh-CN" altLang="en-US" sz="2000" dirty="0">
                <a:solidFill>
                  <a:srgbClr val="0070C0"/>
                </a:solidFill>
                <a:cs typeface="+mn-ea"/>
                <a:sym typeface="+mn-lt"/>
              </a:rPr>
              <a:t>接口，定义了</a:t>
            </a:r>
            <a:r>
              <a:rPr lang="en-US" altLang="zh-CN" sz="2000" dirty="0" err="1">
                <a:solidFill>
                  <a:srgbClr val="0070C0"/>
                </a:solidFill>
                <a:cs typeface="+mn-ea"/>
                <a:sym typeface="+mn-lt"/>
              </a:rPr>
              <a:t>findAll</a:t>
            </a:r>
            <a:r>
              <a:rPr lang="en-US" altLang="zh-CN" sz="2000" dirty="0">
                <a:solidFill>
                  <a:srgbClr val="0070C0"/>
                </a:solidFill>
                <a:cs typeface="+mn-ea"/>
                <a:sym typeface="+mn-lt"/>
              </a:rPr>
              <a:t>()</a:t>
            </a:r>
            <a:r>
              <a:rPr lang="zh-CN" altLang="en-US" sz="2000" dirty="0">
                <a:solidFill>
                  <a:srgbClr val="0070C0"/>
                </a:solidFill>
                <a:cs typeface="+mn-ea"/>
                <a:sym typeface="+mn-lt"/>
              </a:rPr>
              <a:t>方法</a:t>
            </a:r>
          </a:p>
          <a:p>
            <a:pPr marL="720000" indent="-342900">
              <a:lnSpc>
                <a:spcPct val="150000"/>
              </a:lnSpc>
              <a:buFont typeface="Wingdings" panose="05000000000000000000" pitchFamily="2" charset="2"/>
              <a:buChar char="u"/>
            </a:pPr>
            <a:r>
              <a:rPr lang="en-US" altLang="zh-CN" sz="2000" dirty="0" err="1">
                <a:solidFill>
                  <a:srgbClr val="0070C0"/>
                </a:solidFill>
                <a:cs typeface="+mn-ea"/>
                <a:sym typeface="+mn-lt"/>
              </a:rPr>
              <a:t>BookLister</a:t>
            </a:r>
            <a:r>
              <a:rPr lang="zh-CN" altLang="en-US" sz="2000" dirty="0">
                <a:solidFill>
                  <a:srgbClr val="0070C0"/>
                </a:solidFill>
                <a:cs typeface="+mn-ea"/>
                <a:sym typeface="+mn-lt"/>
              </a:rPr>
              <a:t>接口，定义了</a:t>
            </a:r>
            <a:r>
              <a:rPr lang="en-US" altLang="zh-CN" sz="2000" dirty="0" err="1">
                <a:solidFill>
                  <a:srgbClr val="0070C0"/>
                </a:solidFill>
                <a:cs typeface="+mn-ea"/>
                <a:sym typeface="+mn-lt"/>
              </a:rPr>
              <a:t>findBooks</a:t>
            </a:r>
            <a:r>
              <a:rPr lang="en-US" altLang="zh-CN" sz="2000" dirty="0">
                <a:solidFill>
                  <a:srgbClr val="0070C0"/>
                </a:solidFill>
                <a:cs typeface="+mn-ea"/>
                <a:sym typeface="+mn-lt"/>
              </a:rPr>
              <a:t>(String name)</a:t>
            </a:r>
            <a:r>
              <a:rPr lang="zh-CN" altLang="en-US" sz="2000" dirty="0">
                <a:solidFill>
                  <a:srgbClr val="0070C0"/>
                </a:solidFill>
                <a:cs typeface="+mn-ea"/>
                <a:sym typeface="+mn-lt"/>
              </a:rPr>
              <a:t>方法，以书名作为参数，并返回</a:t>
            </a:r>
            <a:r>
              <a:rPr lang="en-US" altLang="zh-CN" sz="2000" dirty="0">
                <a:solidFill>
                  <a:srgbClr val="0070C0"/>
                </a:solidFill>
                <a:cs typeface="+mn-ea"/>
                <a:sym typeface="+mn-lt"/>
              </a:rPr>
              <a:t>Book[]</a:t>
            </a:r>
            <a:r>
              <a:rPr lang="zh-CN" altLang="en-US" sz="2000" dirty="0">
                <a:solidFill>
                  <a:srgbClr val="0070C0"/>
                </a:solidFill>
                <a:cs typeface="+mn-ea"/>
                <a:sym typeface="+mn-lt"/>
              </a:rPr>
              <a:t>数组作为查找的结果</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以及一个测试客户端</a:t>
            </a:r>
            <a:r>
              <a:rPr lang="en-US" altLang="zh-CN" sz="2000" dirty="0" err="1">
                <a:solidFill>
                  <a:srgbClr val="0070C0"/>
                </a:solidFill>
                <a:cs typeface="+mn-ea"/>
                <a:sym typeface="+mn-lt"/>
              </a:rPr>
              <a:t>BookClient</a:t>
            </a:r>
            <a:r>
              <a:rPr lang="zh-CN" altLang="en-US" sz="2000" dirty="0">
                <a:solidFill>
                  <a:srgbClr val="0070C0"/>
                </a:solidFill>
                <a:cs typeface="+mn-ea"/>
                <a:sym typeface="+mn-lt"/>
              </a:rPr>
              <a:t>，调用</a:t>
            </a:r>
            <a:r>
              <a:rPr lang="en-US" altLang="zh-CN" sz="2000" dirty="0" err="1">
                <a:solidFill>
                  <a:srgbClr val="0070C0"/>
                </a:solidFill>
                <a:cs typeface="+mn-ea"/>
                <a:sym typeface="+mn-lt"/>
              </a:rPr>
              <a:t>BookLister</a:t>
            </a:r>
            <a:r>
              <a:rPr lang="zh-CN" altLang="en-US" sz="2000" dirty="0">
                <a:solidFill>
                  <a:srgbClr val="0070C0"/>
                </a:solidFill>
                <a:cs typeface="+mn-ea"/>
                <a:sym typeface="+mn-lt"/>
              </a:rPr>
              <a:t>，来获取所需要的数据</a:t>
            </a:r>
          </a:p>
        </p:txBody>
      </p:sp>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370724" y="1591091"/>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9345191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randombar(horizontal)">
                                      <p:cBhvr>
                                        <p:cTn id="1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Book.java</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00623" y="762214"/>
            <a:ext cx="6151935" cy="5632311"/>
          </a:xfrm>
          <a:prstGeom prst="rect">
            <a:avLst/>
          </a:prstGeom>
          <a:noFill/>
        </p:spPr>
        <p:txBody>
          <a:bodyPr wrap="square" rtlCol="0" anchor="ctr">
            <a:spAutoFit/>
          </a:bodyPr>
          <a:lstStyle/>
          <a:p>
            <a:r>
              <a:rPr lang="en-US" altLang="zh-CN" sz="2000" dirty="0">
                <a:cs typeface="+mn-ea"/>
                <a:sym typeface="+mn-lt"/>
              </a:rPr>
              <a:t>public class Book {</a:t>
            </a:r>
          </a:p>
          <a:p>
            <a:r>
              <a:rPr lang="en-US" altLang="zh-CN" sz="2000" dirty="0">
                <a:cs typeface="+mn-ea"/>
                <a:sym typeface="+mn-lt"/>
              </a:rPr>
              <a:t>	private String name;</a:t>
            </a:r>
          </a:p>
          <a:p>
            <a:r>
              <a:rPr lang="en-US" altLang="zh-CN" sz="2000" dirty="0">
                <a:cs typeface="+mn-ea"/>
                <a:sym typeface="+mn-lt"/>
              </a:rPr>
              <a:t>	private String author;</a:t>
            </a:r>
          </a:p>
          <a:p>
            <a:r>
              <a:rPr lang="en-US" altLang="zh-CN" sz="2000" dirty="0">
                <a:cs typeface="+mn-ea"/>
                <a:sym typeface="+mn-lt"/>
              </a:rPr>
              <a:t>	</a:t>
            </a:r>
          </a:p>
          <a:p>
            <a:r>
              <a:rPr lang="en-US" altLang="zh-CN" sz="2000" dirty="0">
                <a:cs typeface="+mn-ea"/>
                <a:sym typeface="+mn-lt"/>
              </a:rPr>
              <a:t>	/**</a:t>
            </a:r>
          </a:p>
          <a:p>
            <a:r>
              <a:rPr lang="en-US" altLang="zh-CN" sz="2000" dirty="0">
                <a:cs typeface="+mn-ea"/>
                <a:sym typeface="+mn-lt"/>
              </a:rPr>
              <a:t>	 * @return Returns the author.</a:t>
            </a:r>
          </a:p>
          <a:p>
            <a:r>
              <a:rPr lang="en-US" altLang="zh-CN" sz="2000" dirty="0">
                <a:cs typeface="+mn-ea"/>
                <a:sym typeface="+mn-lt"/>
              </a:rPr>
              <a:t>	 */</a:t>
            </a:r>
          </a:p>
          <a:p>
            <a:r>
              <a:rPr lang="en-US" altLang="zh-CN" sz="2000" dirty="0">
                <a:cs typeface="+mn-ea"/>
                <a:sym typeface="+mn-lt"/>
              </a:rPr>
              <a:t>	public String </a:t>
            </a:r>
            <a:r>
              <a:rPr lang="en-US" altLang="zh-CN" sz="2000" dirty="0" err="1">
                <a:cs typeface="+mn-ea"/>
                <a:sym typeface="+mn-lt"/>
              </a:rPr>
              <a:t>getAuthor</a:t>
            </a:r>
            <a:r>
              <a:rPr lang="en-US" altLang="zh-CN" sz="2000" dirty="0">
                <a:cs typeface="+mn-ea"/>
                <a:sym typeface="+mn-lt"/>
              </a:rPr>
              <a:t>() {</a:t>
            </a:r>
          </a:p>
          <a:p>
            <a:r>
              <a:rPr lang="en-US" altLang="zh-CN" sz="2000" dirty="0">
                <a:cs typeface="+mn-ea"/>
                <a:sym typeface="+mn-lt"/>
              </a:rPr>
              <a:t>		return author;</a:t>
            </a:r>
          </a:p>
          <a:p>
            <a:r>
              <a:rPr lang="en-US" altLang="zh-CN" sz="2000" dirty="0">
                <a:cs typeface="+mn-ea"/>
                <a:sym typeface="+mn-lt"/>
              </a:rPr>
              <a:t>	}</a:t>
            </a:r>
          </a:p>
          <a:p>
            <a:r>
              <a:rPr lang="en-US" altLang="zh-CN" sz="2000" dirty="0">
                <a:cs typeface="+mn-ea"/>
                <a:sym typeface="+mn-lt"/>
              </a:rPr>
              <a:t>	/**</a:t>
            </a:r>
          </a:p>
          <a:p>
            <a:r>
              <a:rPr lang="en-US" altLang="zh-CN" sz="2000" dirty="0">
                <a:cs typeface="+mn-ea"/>
                <a:sym typeface="+mn-lt"/>
              </a:rPr>
              <a:t>	 * @param author The author to set.</a:t>
            </a:r>
          </a:p>
          <a:p>
            <a:r>
              <a:rPr lang="en-US" altLang="zh-CN" sz="2000" dirty="0">
                <a:cs typeface="+mn-ea"/>
                <a:sym typeface="+mn-lt"/>
              </a:rPr>
              <a:t>	 */</a:t>
            </a:r>
          </a:p>
          <a:p>
            <a:r>
              <a:rPr lang="en-US" altLang="zh-CN" sz="2000" dirty="0">
                <a:cs typeface="+mn-ea"/>
                <a:sym typeface="+mn-lt"/>
              </a:rPr>
              <a:t>	public void </a:t>
            </a:r>
            <a:r>
              <a:rPr lang="en-US" altLang="zh-CN" sz="2000" dirty="0" err="1">
                <a:cs typeface="+mn-ea"/>
                <a:sym typeface="+mn-lt"/>
              </a:rPr>
              <a:t>setAuthor</a:t>
            </a:r>
            <a:r>
              <a:rPr lang="en-US" altLang="zh-CN" sz="2000" dirty="0">
                <a:cs typeface="+mn-ea"/>
                <a:sym typeface="+mn-lt"/>
              </a:rPr>
              <a:t>(String author) {</a:t>
            </a:r>
          </a:p>
          <a:p>
            <a:r>
              <a:rPr lang="en-US" altLang="zh-CN" sz="2000" dirty="0">
                <a:cs typeface="+mn-ea"/>
                <a:sym typeface="+mn-lt"/>
              </a:rPr>
              <a:t>		</a:t>
            </a:r>
            <a:r>
              <a:rPr lang="en-US" altLang="zh-CN" sz="2000" dirty="0" err="1">
                <a:cs typeface="+mn-ea"/>
                <a:sym typeface="+mn-lt"/>
              </a:rPr>
              <a:t>this.author</a:t>
            </a:r>
            <a:r>
              <a:rPr lang="en-US" altLang="zh-CN" sz="2000" dirty="0">
                <a:cs typeface="+mn-ea"/>
                <a:sym typeface="+mn-lt"/>
              </a:rPr>
              <a:t> = author;</a:t>
            </a:r>
          </a:p>
          <a:p>
            <a:r>
              <a:rPr lang="en-US" altLang="zh-CN" sz="2000" dirty="0">
                <a:cs typeface="+mn-ea"/>
                <a:sym typeface="+mn-lt"/>
              </a:rPr>
              <a:t>	}</a:t>
            </a:r>
          </a:p>
          <a:p>
            <a:r>
              <a:rPr lang="en-US" altLang="zh-CN" sz="2000" dirty="0">
                <a:cs typeface="+mn-ea"/>
                <a:sym typeface="+mn-lt"/>
              </a:rPr>
              <a:t>	//other getters/setters…</a:t>
            </a:r>
          </a:p>
          <a:p>
            <a:r>
              <a:rPr lang="en-US" altLang="zh-CN" sz="2000" dirty="0">
                <a:cs typeface="+mn-ea"/>
                <a:sym typeface="+mn-lt"/>
              </a:rPr>
              <a:t>}</a:t>
            </a: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6549484" y="1336768"/>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7342045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Effect transition="in" filter="fade">
                                      <p:cBhvr>
                                        <p:cTn id="11" dur="1000"/>
                                        <p:tgtEl>
                                          <p:spTgt spid="413"/>
                                        </p:tgtEl>
                                      </p:cBhvr>
                                    </p:animEffect>
                                    <p:anim calcmode="lin" valueType="num">
                                      <p:cBhvr>
                                        <p:cTn id="12" dur="1000" fill="hold"/>
                                        <p:tgtEl>
                                          <p:spTgt spid="413"/>
                                        </p:tgtEl>
                                        <p:attrNameLst>
                                          <p:attrName>ppt_x</p:attrName>
                                        </p:attrNameLst>
                                      </p:cBhvr>
                                      <p:tavLst>
                                        <p:tav tm="0">
                                          <p:val>
                                            <p:strVal val="#ppt_x"/>
                                          </p:val>
                                        </p:tav>
                                        <p:tav tm="100000">
                                          <p:val>
                                            <p:strVal val="#ppt_x"/>
                                          </p:val>
                                        </p:tav>
                                      </p:tavLst>
                                    </p:anim>
                                    <p:anim calcmode="lin" valueType="num">
                                      <p:cBhvr>
                                        <p:cTn id="13" dur="1000" fill="hold"/>
                                        <p:tgtEl>
                                          <p:spTgt spid="4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en-US" altLang="zh-CN" sz="2400" b="1" dirty="0">
                <a:cs typeface="+mn-ea"/>
                <a:sym typeface="+mn-lt"/>
              </a:rPr>
              <a:t>BookFinde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9170" y="1244949"/>
            <a:ext cx="4715435" cy="5028556"/>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en-US" altLang="zh-CN" dirty="0">
                <a:cs typeface="+mn-ea"/>
                <a:sym typeface="+mn-lt"/>
              </a:rPr>
              <a:t>BookFinder</a:t>
            </a:r>
            <a:r>
              <a:rPr lang="zh-CN" altLang="en-US" dirty="0">
                <a:cs typeface="+mn-ea"/>
                <a:sym typeface="+mn-lt"/>
              </a:rPr>
              <a:t>接口</a:t>
            </a:r>
          </a:p>
          <a:p>
            <a:pPr marL="342900" indent="-342900">
              <a:lnSpc>
                <a:spcPct val="150000"/>
              </a:lnSpc>
              <a:buFont typeface="Wingdings" panose="05000000000000000000" pitchFamily="2" charset="2"/>
              <a:buChar char="u"/>
            </a:pPr>
            <a:endParaRPr lang="zh-CN" altLang="en-US" dirty="0">
              <a:cs typeface="+mn-ea"/>
              <a:sym typeface="+mn-lt"/>
            </a:endParaRPr>
          </a:p>
          <a:p>
            <a:pPr>
              <a:lnSpc>
                <a:spcPct val="150000"/>
              </a:lnSpc>
            </a:pPr>
            <a:r>
              <a:rPr lang="en-US" altLang="zh-CN" dirty="0">
                <a:cs typeface="+mn-ea"/>
                <a:sym typeface="+mn-lt"/>
              </a:rPr>
              <a:t>public interface BookFinder {</a:t>
            </a:r>
          </a:p>
          <a:p>
            <a:pPr>
              <a:lnSpc>
                <a:spcPct val="150000"/>
              </a:lnSpc>
            </a:pPr>
            <a:r>
              <a:rPr lang="en-US" altLang="zh-CN" dirty="0">
                <a:cs typeface="+mn-ea"/>
                <a:sym typeface="+mn-lt"/>
              </a:rPr>
              <a:t>	public List </a:t>
            </a:r>
            <a:r>
              <a:rPr lang="en-US" altLang="zh-CN" dirty="0" err="1">
                <a:cs typeface="+mn-ea"/>
                <a:sym typeface="+mn-lt"/>
              </a:rPr>
              <a:t>findAll</a:t>
            </a:r>
            <a:r>
              <a:rPr lang="en-US" altLang="zh-CN" dirty="0">
                <a:cs typeface="+mn-ea"/>
                <a:sym typeface="+mn-lt"/>
              </a:rPr>
              <a:t>();</a:t>
            </a:r>
          </a:p>
          <a:p>
            <a:pPr>
              <a:lnSpc>
                <a:spcPct val="150000"/>
              </a:lnSpc>
            </a:pPr>
            <a:r>
              <a:rPr lang="en-US" altLang="zh-CN" dirty="0">
                <a:cs typeface="+mn-ea"/>
                <a:sym typeface="+mn-lt"/>
              </a:rPr>
              <a:t>}</a:t>
            </a: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p:txBody>
      </p:sp>
      <p:sp>
        <p:nvSpPr>
          <p:cNvPr id="7" name="文本框 6">
            <a:extLst>
              <a:ext uri="{FF2B5EF4-FFF2-40B4-BE49-F238E27FC236}">
                <a16:creationId xmlns:a16="http://schemas.microsoft.com/office/drawing/2014/main" id="{5A9A1220-9146-41D6-9758-9664BFFF47C9}"/>
              </a:ext>
            </a:extLst>
          </p:cNvPr>
          <p:cNvSpPr txBox="1"/>
          <p:nvPr/>
        </p:nvSpPr>
        <p:spPr>
          <a:xfrm>
            <a:off x="6096000" y="1281626"/>
            <a:ext cx="5263100" cy="4955203"/>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sz="1600" dirty="0">
                <a:cs typeface="+mn-ea"/>
                <a:sym typeface="+mn-lt"/>
              </a:rPr>
              <a:t>SimpleBookFinderImpl</a:t>
            </a:r>
          </a:p>
          <a:p>
            <a:pPr marL="342900" indent="-342900">
              <a:buFont typeface="Wingdings" panose="05000000000000000000" pitchFamily="2" charset="2"/>
              <a:buChar char="u"/>
            </a:pPr>
            <a:endParaRPr lang="en-US" altLang="zh-CN" sz="1600" dirty="0">
              <a:cs typeface="+mn-ea"/>
              <a:sym typeface="+mn-lt"/>
            </a:endParaRPr>
          </a:p>
          <a:p>
            <a:r>
              <a:rPr lang="en-US" altLang="zh-CN" sz="1600" dirty="0">
                <a:cs typeface="+mn-ea"/>
                <a:sym typeface="+mn-lt"/>
              </a:rPr>
              <a:t>public class SimpleBookFinderImpl implements BookFinder{</a:t>
            </a:r>
          </a:p>
          <a:p>
            <a:endParaRPr lang="en-US" altLang="zh-CN" sz="1600" dirty="0">
              <a:cs typeface="+mn-ea"/>
              <a:sym typeface="+mn-lt"/>
            </a:endParaRPr>
          </a:p>
          <a:p>
            <a:r>
              <a:rPr lang="en-US" altLang="zh-CN" sz="1600" dirty="0">
                <a:cs typeface="+mn-ea"/>
                <a:sym typeface="+mn-lt"/>
              </a:rPr>
              <a:t>	/**</a:t>
            </a:r>
          </a:p>
          <a:p>
            <a:r>
              <a:rPr lang="en-US" altLang="zh-CN" sz="1600" dirty="0">
                <a:cs typeface="+mn-ea"/>
                <a:sym typeface="+mn-lt"/>
              </a:rPr>
              <a:t>	 * @see </a:t>
            </a:r>
            <a:r>
              <a:rPr lang="en-US" altLang="zh-CN" sz="1600" dirty="0" err="1">
                <a:cs typeface="+mn-ea"/>
                <a:sym typeface="+mn-lt"/>
              </a:rPr>
              <a:t>com.bjsxt.spring.BookFinder#findAll</a:t>
            </a:r>
            <a:r>
              <a:rPr lang="en-US" altLang="zh-CN" sz="1600" dirty="0">
                <a:cs typeface="+mn-ea"/>
                <a:sym typeface="+mn-lt"/>
              </a:rPr>
              <a:t>()</a:t>
            </a:r>
          </a:p>
          <a:p>
            <a:r>
              <a:rPr lang="en-US" altLang="zh-CN" sz="1600" dirty="0">
                <a:cs typeface="+mn-ea"/>
                <a:sym typeface="+mn-lt"/>
              </a:rPr>
              <a:t>	 */</a:t>
            </a:r>
          </a:p>
          <a:p>
            <a:r>
              <a:rPr lang="en-US" altLang="zh-CN" sz="1600" dirty="0">
                <a:cs typeface="+mn-ea"/>
                <a:sym typeface="+mn-lt"/>
              </a:rPr>
              <a:t>	public List </a:t>
            </a:r>
            <a:r>
              <a:rPr lang="en-US" altLang="zh-CN" sz="1600" dirty="0" err="1">
                <a:cs typeface="+mn-ea"/>
                <a:sym typeface="+mn-lt"/>
              </a:rPr>
              <a:t>findAll</a:t>
            </a:r>
            <a:r>
              <a:rPr lang="en-US" altLang="zh-CN" sz="1600" dirty="0">
                <a:cs typeface="+mn-ea"/>
                <a:sym typeface="+mn-lt"/>
              </a:rPr>
              <a:t>() {</a:t>
            </a:r>
          </a:p>
          <a:p>
            <a:r>
              <a:rPr lang="en-US" altLang="zh-CN" sz="1600" dirty="0">
                <a:cs typeface="+mn-ea"/>
                <a:sym typeface="+mn-lt"/>
              </a:rPr>
              <a:t>		List books = new </a:t>
            </a:r>
            <a:r>
              <a:rPr lang="en-US" altLang="zh-CN" sz="1600" dirty="0" err="1">
                <a:cs typeface="+mn-ea"/>
                <a:sym typeface="+mn-lt"/>
              </a:rPr>
              <a:t>ArrayList</a:t>
            </a:r>
            <a:r>
              <a:rPr lang="en-US" altLang="zh-CN" sz="1600" dirty="0">
                <a:cs typeface="+mn-ea"/>
                <a:sym typeface="+mn-lt"/>
              </a:rPr>
              <a:t>();</a:t>
            </a:r>
          </a:p>
          <a:p>
            <a:r>
              <a:rPr lang="en-US" altLang="zh-CN" sz="1600" dirty="0">
                <a:cs typeface="+mn-ea"/>
                <a:sym typeface="+mn-lt"/>
              </a:rPr>
              <a:t>		for(int </a:t>
            </a:r>
            <a:r>
              <a:rPr lang="en-US" altLang="zh-CN" sz="1600" dirty="0" err="1">
                <a:cs typeface="+mn-ea"/>
                <a:sym typeface="+mn-lt"/>
              </a:rPr>
              <a:t>i</a:t>
            </a:r>
            <a:r>
              <a:rPr lang="en-US" altLang="zh-CN" sz="1600" dirty="0">
                <a:cs typeface="+mn-ea"/>
                <a:sym typeface="+mn-lt"/>
              </a:rPr>
              <a:t>=0; </a:t>
            </a:r>
            <a:r>
              <a:rPr lang="en-US" altLang="zh-CN" sz="1600" dirty="0" err="1">
                <a:cs typeface="+mn-ea"/>
                <a:sym typeface="+mn-lt"/>
              </a:rPr>
              <a:t>i</a:t>
            </a:r>
            <a:r>
              <a:rPr lang="en-US" altLang="zh-CN" sz="1600" dirty="0">
                <a:cs typeface="+mn-ea"/>
                <a:sym typeface="+mn-lt"/>
              </a:rPr>
              <a:t>&lt;20; </a:t>
            </a:r>
            <a:r>
              <a:rPr lang="en-US" altLang="zh-CN" sz="1600" dirty="0" err="1">
                <a:cs typeface="+mn-ea"/>
                <a:sym typeface="+mn-lt"/>
              </a:rPr>
              <a:t>i</a:t>
            </a:r>
            <a:r>
              <a:rPr lang="en-US" altLang="zh-CN" sz="1600" dirty="0">
                <a:cs typeface="+mn-ea"/>
                <a:sym typeface="+mn-lt"/>
              </a:rPr>
              <a:t>++){</a:t>
            </a:r>
          </a:p>
          <a:p>
            <a:r>
              <a:rPr lang="en-US" altLang="zh-CN" sz="1600" dirty="0">
                <a:cs typeface="+mn-ea"/>
                <a:sym typeface="+mn-lt"/>
              </a:rPr>
              <a:t>			Book </a:t>
            </a:r>
            <a:r>
              <a:rPr lang="en-US" altLang="zh-CN" sz="1600" dirty="0" err="1">
                <a:cs typeface="+mn-ea"/>
                <a:sym typeface="+mn-lt"/>
              </a:rPr>
              <a:t>book</a:t>
            </a:r>
            <a:r>
              <a:rPr lang="en-US" altLang="zh-CN" sz="1600" dirty="0">
                <a:cs typeface="+mn-ea"/>
                <a:sym typeface="+mn-lt"/>
              </a:rPr>
              <a:t> = new Book();</a:t>
            </a:r>
          </a:p>
          <a:p>
            <a:r>
              <a:rPr lang="en-US" altLang="zh-CN" sz="1600" dirty="0">
                <a:cs typeface="+mn-ea"/>
                <a:sym typeface="+mn-lt"/>
              </a:rPr>
              <a:t>			</a:t>
            </a:r>
            <a:r>
              <a:rPr lang="en-US" altLang="zh-CN" sz="1600" dirty="0" err="1">
                <a:cs typeface="+mn-ea"/>
                <a:sym typeface="+mn-lt"/>
              </a:rPr>
              <a:t>book.setName</a:t>
            </a:r>
            <a:r>
              <a:rPr lang="en-US" altLang="zh-CN" sz="1600" dirty="0">
                <a:cs typeface="+mn-ea"/>
                <a:sym typeface="+mn-lt"/>
              </a:rPr>
              <a:t>("book"+</a:t>
            </a:r>
            <a:r>
              <a:rPr lang="en-US" altLang="zh-CN" sz="1600" dirty="0" err="1">
                <a:cs typeface="+mn-ea"/>
                <a:sym typeface="+mn-lt"/>
              </a:rPr>
              <a:t>i</a:t>
            </a:r>
            <a:r>
              <a:rPr lang="en-US" altLang="zh-CN" sz="1600" dirty="0">
                <a:cs typeface="+mn-ea"/>
                <a:sym typeface="+mn-lt"/>
              </a:rPr>
              <a:t>);</a:t>
            </a:r>
          </a:p>
          <a:p>
            <a:r>
              <a:rPr lang="en-US" altLang="zh-CN" sz="1600" dirty="0">
                <a:cs typeface="+mn-ea"/>
                <a:sym typeface="+mn-lt"/>
              </a:rPr>
              <a:t>			</a:t>
            </a:r>
            <a:r>
              <a:rPr lang="en-US" altLang="zh-CN" sz="1600" dirty="0" err="1">
                <a:cs typeface="+mn-ea"/>
                <a:sym typeface="+mn-lt"/>
              </a:rPr>
              <a:t>book.setAuthor</a:t>
            </a:r>
            <a:r>
              <a:rPr lang="en-US" altLang="zh-CN" sz="1600" dirty="0">
                <a:cs typeface="+mn-ea"/>
                <a:sym typeface="+mn-lt"/>
              </a:rPr>
              <a:t>("author"+</a:t>
            </a:r>
            <a:r>
              <a:rPr lang="en-US" altLang="zh-CN" sz="1600" dirty="0" err="1">
                <a:cs typeface="+mn-ea"/>
                <a:sym typeface="+mn-lt"/>
              </a:rPr>
              <a:t>i</a:t>
            </a:r>
            <a:r>
              <a:rPr lang="en-US" altLang="zh-CN" sz="1600" dirty="0">
                <a:cs typeface="+mn-ea"/>
                <a:sym typeface="+mn-lt"/>
              </a:rPr>
              <a:t>);</a:t>
            </a:r>
          </a:p>
          <a:p>
            <a:r>
              <a:rPr lang="en-US" altLang="zh-CN" sz="1600" dirty="0">
                <a:cs typeface="+mn-ea"/>
                <a:sym typeface="+mn-lt"/>
              </a:rPr>
              <a:t>			</a:t>
            </a:r>
            <a:r>
              <a:rPr lang="en-US" altLang="zh-CN" sz="1600" dirty="0" err="1">
                <a:cs typeface="+mn-ea"/>
                <a:sym typeface="+mn-lt"/>
              </a:rPr>
              <a:t>books.add</a:t>
            </a:r>
            <a:r>
              <a:rPr lang="en-US" altLang="zh-CN" sz="1600" dirty="0">
                <a:cs typeface="+mn-ea"/>
                <a:sym typeface="+mn-lt"/>
              </a:rPr>
              <a:t>(book);</a:t>
            </a:r>
          </a:p>
          <a:p>
            <a:r>
              <a:rPr lang="en-US" altLang="zh-CN" sz="1600" dirty="0">
                <a:cs typeface="+mn-ea"/>
                <a:sym typeface="+mn-lt"/>
              </a:rPr>
              <a:t>		}</a:t>
            </a:r>
          </a:p>
          <a:p>
            <a:r>
              <a:rPr lang="en-US" altLang="zh-CN" sz="1600" dirty="0">
                <a:cs typeface="+mn-ea"/>
                <a:sym typeface="+mn-lt"/>
              </a:rPr>
              <a:t>		return books;</a:t>
            </a:r>
          </a:p>
          <a:p>
            <a:r>
              <a:rPr lang="en-US" altLang="zh-CN" sz="1600" dirty="0">
                <a:cs typeface="+mn-ea"/>
                <a:sym typeface="+mn-lt"/>
              </a:rPr>
              <a:t>	}</a:t>
            </a:r>
          </a:p>
          <a:p>
            <a:endParaRPr lang="en-US" altLang="zh-CN" sz="1600" dirty="0">
              <a:cs typeface="+mn-ea"/>
              <a:sym typeface="+mn-lt"/>
            </a:endParaRPr>
          </a:p>
          <a:p>
            <a:r>
              <a:rPr lang="en-US" altLang="zh-CN" sz="1600" dirty="0">
                <a:cs typeface="+mn-ea"/>
                <a:sym typeface="+mn-lt"/>
              </a:rPr>
              <a:t>}</a:t>
            </a:r>
          </a:p>
        </p:txBody>
      </p:sp>
    </p:spTree>
    <p:custDataLst>
      <p:tags r:id="rId1"/>
    </p:custDataLst>
    <p:extLst>
      <p:ext uri="{BB962C8B-B14F-4D97-AF65-F5344CB8AC3E}">
        <p14:creationId xmlns:p14="http://schemas.microsoft.com/office/powerpoint/2010/main" val="40891904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en-US" altLang="zh-CN" sz="2400" b="1" dirty="0">
                <a:cs typeface="+mn-ea"/>
                <a:sym typeface="+mn-lt"/>
              </a:rPr>
              <a:t>BookFinde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9170" y="1037200"/>
            <a:ext cx="4715435" cy="5444054"/>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en-US" altLang="zh-CN" dirty="0">
                <a:cs typeface="+mn-ea"/>
                <a:sym typeface="+mn-lt"/>
              </a:rPr>
              <a:t>BookFinder</a:t>
            </a:r>
            <a:r>
              <a:rPr lang="zh-CN" altLang="en-US" dirty="0">
                <a:cs typeface="+mn-ea"/>
                <a:sym typeface="+mn-lt"/>
              </a:rPr>
              <a:t>接口</a:t>
            </a:r>
          </a:p>
          <a:p>
            <a:pPr marL="342900" indent="-342900">
              <a:lnSpc>
                <a:spcPct val="150000"/>
              </a:lnSpc>
              <a:buFont typeface="Wingdings" panose="05000000000000000000" pitchFamily="2" charset="2"/>
              <a:buChar char="u"/>
            </a:pPr>
            <a:endParaRPr lang="zh-CN" altLang="en-US" dirty="0">
              <a:cs typeface="+mn-ea"/>
              <a:sym typeface="+mn-lt"/>
            </a:endParaRPr>
          </a:p>
          <a:p>
            <a:pPr>
              <a:lnSpc>
                <a:spcPct val="150000"/>
              </a:lnSpc>
            </a:pPr>
            <a:r>
              <a:rPr lang="en-US" altLang="zh-CN" dirty="0">
                <a:cs typeface="+mn-ea"/>
                <a:sym typeface="+mn-lt"/>
              </a:rPr>
              <a:t>public interface </a:t>
            </a:r>
            <a:r>
              <a:rPr lang="en-US" altLang="zh-CN" dirty="0" err="1">
                <a:cs typeface="+mn-ea"/>
                <a:sym typeface="+mn-lt"/>
              </a:rPr>
              <a:t>BookLister</a:t>
            </a:r>
            <a:r>
              <a:rPr lang="en-US" altLang="zh-CN" dirty="0">
                <a:cs typeface="+mn-ea"/>
                <a:sym typeface="+mn-lt"/>
              </a:rPr>
              <a:t>{</a:t>
            </a:r>
          </a:p>
          <a:p>
            <a:pPr>
              <a:lnSpc>
                <a:spcPct val="150000"/>
              </a:lnSpc>
            </a:pPr>
            <a:r>
              <a:rPr lang="en-US" altLang="zh-CN" dirty="0">
                <a:cs typeface="+mn-ea"/>
                <a:sym typeface="+mn-lt"/>
              </a:rPr>
              <a:t>	public Book[] </a:t>
            </a:r>
            <a:r>
              <a:rPr lang="en-US" altLang="zh-CN" dirty="0" err="1">
                <a:cs typeface="+mn-ea"/>
                <a:sym typeface="+mn-lt"/>
              </a:rPr>
              <a:t>findBooks</a:t>
            </a:r>
            <a:r>
              <a:rPr lang="en-US" altLang="zh-CN" dirty="0">
                <a:cs typeface="+mn-ea"/>
                <a:sym typeface="+mn-lt"/>
              </a:rPr>
              <a:t>(String name);</a:t>
            </a:r>
          </a:p>
          <a:p>
            <a:pPr>
              <a:lnSpc>
                <a:spcPct val="150000"/>
              </a:lnSpc>
            </a:pPr>
            <a:r>
              <a:rPr lang="en-US" altLang="zh-CN" dirty="0">
                <a:cs typeface="+mn-ea"/>
                <a:sym typeface="+mn-lt"/>
              </a:rPr>
              <a:t>}</a:t>
            </a: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a:p>
            <a:pPr>
              <a:lnSpc>
                <a:spcPct val="150000"/>
              </a:lnSpc>
            </a:pPr>
            <a:endParaRPr lang="en-US" altLang="zh-CN" dirty="0">
              <a:cs typeface="+mn-ea"/>
              <a:sym typeface="+mn-lt"/>
            </a:endParaRPr>
          </a:p>
        </p:txBody>
      </p:sp>
      <p:sp>
        <p:nvSpPr>
          <p:cNvPr id="7" name="文本框 6">
            <a:extLst>
              <a:ext uri="{FF2B5EF4-FFF2-40B4-BE49-F238E27FC236}">
                <a16:creationId xmlns:a16="http://schemas.microsoft.com/office/drawing/2014/main" id="{5A9A1220-9146-41D6-9758-9664BFFF47C9}"/>
              </a:ext>
            </a:extLst>
          </p:cNvPr>
          <p:cNvSpPr txBox="1"/>
          <p:nvPr/>
        </p:nvSpPr>
        <p:spPr>
          <a:xfrm>
            <a:off x="5985007" y="1004627"/>
            <a:ext cx="5537823" cy="5509200"/>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sz="1600" dirty="0">
                <a:cs typeface="+mn-ea"/>
                <a:sym typeface="+mn-lt"/>
              </a:rPr>
              <a:t>BookListerImpl</a:t>
            </a:r>
            <a:r>
              <a:rPr lang="zh-CN" altLang="en-US" sz="1600" dirty="0">
                <a:cs typeface="+mn-ea"/>
                <a:sym typeface="+mn-lt"/>
              </a:rPr>
              <a:t>实现代码</a:t>
            </a:r>
          </a:p>
          <a:p>
            <a:r>
              <a:rPr lang="en-US" altLang="zh-CN" sz="1600" dirty="0">
                <a:cs typeface="+mn-ea"/>
                <a:sym typeface="+mn-lt"/>
              </a:rPr>
              <a:t>public class BookListerImpl implements </a:t>
            </a:r>
            <a:r>
              <a:rPr lang="en-US" altLang="zh-CN" sz="1600" dirty="0" err="1">
                <a:cs typeface="+mn-ea"/>
                <a:sym typeface="+mn-lt"/>
              </a:rPr>
              <a:t>BookLister</a:t>
            </a:r>
            <a:r>
              <a:rPr lang="en-US" altLang="zh-CN" sz="1600" dirty="0">
                <a:cs typeface="+mn-ea"/>
                <a:sym typeface="+mn-lt"/>
              </a:rPr>
              <a:t> {</a:t>
            </a:r>
          </a:p>
          <a:p>
            <a:endParaRPr lang="en-US" altLang="zh-CN" sz="1600" dirty="0">
              <a:cs typeface="+mn-ea"/>
              <a:sym typeface="+mn-lt"/>
            </a:endParaRPr>
          </a:p>
          <a:p>
            <a:r>
              <a:rPr lang="en-US" altLang="zh-CN" sz="1600" dirty="0">
                <a:cs typeface="+mn-ea"/>
                <a:sym typeface="+mn-lt"/>
              </a:rPr>
              <a:t>	BookFinder finder;</a:t>
            </a:r>
          </a:p>
          <a:p>
            <a:r>
              <a:rPr lang="en-US" altLang="zh-CN" sz="1600" dirty="0">
                <a:cs typeface="+mn-ea"/>
                <a:sym typeface="+mn-lt"/>
              </a:rPr>
              <a:t>	</a:t>
            </a:r>
          </a:p>
          <a:p>
            <a:r>
              <a:rPr lang="en-US" altLang="zh-CN" sz="1600" dirty="0">
                <a:cs typeface="+mn-ea"/>
                <a:sym typeface="+mn-lt"/>
              </a:rPr>
              <a:t>	public BookListerImpl() {</a:t>
            </a:r>
          </a:p>
          <a:p>
            <a:r>
              <a:rPr lang="en-US" altLang="zh-CN" sz="1600" dirty="0">
                <a:cs typeface="+mn-ea"/>
                <a:sym typeface="+mn-lt"/>
              </a:rPr>
              <a:t>		finder = new SimpleBookFinderImpl();</a:t>
            </a:r>
          </a:p>
          <a:p>
            <a:r>
              <a:rPr lang="en-US" altLang="zh-CN" sz="1600" dirty="0">
                <a:cs typeface="+mn-ea"/>
                <a:sym typeface="+mn-lt"/>
              </a:rPr>
              <a:t>	}</a:t>
            </a:r>
          </a:p>
          <a:p>
            <a:endParaRPr lang="en-US" altLang="zh-CN" sz="1600" dirty="0">
              <a:cs typeface="+mn-ea"/>
              <a:sym typeface="+mn-lt"/>
            </a:endParaRPr>
          </a:p>
          <a:p>
            <a:r>
              <a:rPr lang="en-US" altLang="zh-CN" sz="1600" dirty="0">
                <a:cs typeface="+mn-ea"/>
                <a:sym typeface="+mn-lt"/>
              </a:rPr>
              <a:t>	public Book[] </a:t>
            </a:r>
            <a:r>
              <a:rPr lang="en-US" altLang="zh-CN" sz="1600" dirty="0" err="1">
                <a:cs typeface="+mn-ea"/>
                <a:sym typeface="+mn-lt"/>
              </a:rPr>
              <a:t>findBooks</a:t>
            </a:r>
            <a:r>
              <a:rPr lang="en-US" altLang="zh-CN" sz="1600" dirty="0">
                <a:cs typeface="+mn-ea"/>
                <a:sym typeface="+mn-lt"/>
              </a:rPr>
              <a:t>(String name){</a:t>
            </a:r>
          </a:p>
          <a:p>
            <a:r>
              <a:rPr lang="en-US" altLang="zh-CN" sz="1600" dirty="0">
                <a:cs typeface="+mn-ea"/>
                <a:sym typeface="+mn-lt"/>
              </a:rPr>
              <a:t>		List books = </a:t>
            </a:r>
            <a:r>
              <a:rPr lang="en-US" altLang="zh-CN" sz="1600" dirty="0" err="1">
                <a:cs typeface="+mn-ea"/>
                <a:sym typeface="+mn-lt"/>
              </a:rPr>
              <a:t>finder.findAll</a:t>
            </a:r>
            <a:r>
              <a:rPr lang="en-US" altLang="zh-CN" sz="1600" dirty="0">
                <a:cs typeface="+mn-ea"/>
                <a:sym typeface="+mn-lt"/>
              </a:rPr>
              <a:t>();</a:t>
            </a:r>
          </a:p>
          <a:p>
            <a:r>
              <a:rPr lang="en-US" altLang="zh-CN" sz="1600" dirty="0">
                <a:cs typeface="+mn-ea"/>
                <a:sym typeface="+mn-lt"/>
              </a:rPr>
              <a:t>		for (Iterator </a:t>
            </a:r>
            <a:r>
              <a:rPr lang="en-US" altLang="zh-CN" sz="1600" dirty="0" err="1">
                <a:cs typeface="+mn-ea"/>
                <a:sym typeface="+mn-lt"/>
              </a:rPr>
              <a:t>iter</a:t>
            </a:r>
            <a:r>
              <a:rPr lang="en-US" altLang="zh-CN" sz="1600" dirty="0">
                <a:cs typeface="+mn-ea"/>
                <a:sym typeface="+mn-lt"/>
              </a:rPr>
              <a:t> = </a:t>
            </a:r>
            <a:r>
              <a:rPr lang="en-US" altLang="zh-CN" sz="1600" dirty="0" err="1">
                <a:cs typeface="+mn-ea"/>
                <a:sym typeface="+mn-lt"/>
              </a:rPr>
              <a:t>books.iterator</a:t>
            </a:r>
            <a:r>
              <a:rPr lang="en-US" altLang="zh-CN" sz="1600" dirty="0">
                <a:cs typeface="+mn-ea"/>
                <a:sym typeface="+mn-lt"/>
              </a:rPr>
              <a:t>(); </a:t>
            </a:r>
            <a:r>
              <a:rPr lang="en-US" altLang="zh-CN" sz="1600" dirty="0" err="1">
                <a:cs typeface="+mn-ea"/>
                <a:sym typeface="+mn-lt"/>
              </a:rPr>
              <a:t>iter.hasNext</a:t>
            </a:r>
            <a:r>
              <a:rPr lang="en-US" altLang="zh-CN" sz="1600" dirty="0">
                <a:cs typeface="+mn-ea"/>
                <a:sym typeface="+mn-lt"/>
              </a:rPr>
              <a:t>();) {</a:t>
            </a:r>
          </a:p>
          <a:p>
            <a:r>
              <a:rPr lang="en-US" altLang="zh-CN" sz="1600" dirty="0">
                <a:cs typeface="+mn-ea"/>
                <a:sym typeface="+mn-lt"/>
              </a:rPr>
              <a:t>			Book </a:t>
            </a:r>
            <a:r>
              <a:rPr lang="en-US" altLang="zh-CN" sz="1600" dirty="0" err="1">
                <a:cs typeface="+mn-ea"/>
                <a:sym typeface="+mn-lt"/>
              </a:rPr>
              <a:t>book</a:t>
            </a:r>
            <a:r>
              <a:rPr lang="en-US" altLang="zh-CN" sz="1600" dirty="0">
                <a:cs typeface="+mn-ea"/>
                <a:sym typeface="+mn-lt"/>
              </a:rPr>
              <a:t> = (Book) </a:t>
            </a:r>
            <a:r>
              <a:rPr lang="en-US" altLang="zh-CN" sz="1600" dirty="0" err="1">
                <a:cs typeface="+mn-ea"/>
                <a:sym typeface="+mn-lt"/>
              </a:rPr>
              <a:t>iter.next</a:t>
            </a:r>
            <a:r>
              <a:rPr lang="en-US" altLang="zh-CN" sz="1600" dirty="0">
                <a:cs typeface="+mn-ea"/>
                <a:sym typeface="+mn-lt"/>
              </a:rPr>
              <a:t>();</a:t>
            </a:r>
          </a:p>
          <a:p>
            <a:r>
              <a:rPr lang="en-US" altLang="zh-CN" sz="1600" dirty="0">
                <a:cs typeface="+mn-ea"/>
                <a:sym typeface="+mn-lt"/>
              </a:rPr>
              <a:t>			if(!</a:t>
            </a:r>
            <a:r>
              <a:rPr lang="en-US" altLang="zh-CN" sz="1600" dirty="0" err="1">
                <a:cs typeface="+mn-ea"/>
                <a:sym typeface="+mn-lt"/>
              </a:rPr>
              <a:t>book.getName</a:t>
            </a:r>
            <a:r>
              <a:rPr lang="en-US" altLang="zh-CN" sz="1600" dirty="0">
                <a:cs typeface="+mn-ea"/>
                <a:sym typeface="+mn-lt"/>
              </a:rPr>
              <a:t>().equals(name)){</a:t>
            </a:r>
          </a:p>
          <a:p>
            <a:r>
              <a:rPr lang="en-US" altLang="zh-CN" sz="1600" dirty="0">
                <a:cs typeface="+mn-ea"/>
                <a:sym typeface="+mn-lt"/>
              </a:rPr>
              <a:t>				</a:t>
            </a:r>
            <a:r>
              <a:rPr lang="en-US" altLang="zh-CN" sz="1600" dirty="0" err="1">
                <a:cs typeface="+mn-ea"/>
                <a:sym typeface="+mn-lt"/>
              </a:rPr>
              <a:t>iter.remove</a:t>
            </a:r>
            <a:r>
              <a:rPr lang="en-US" altLang="zh-CN" sz="1600" dirty="0">
                <a:cs typeface="+mn-ea"/>
                <a:sym typeface="+mn-lt"/>
              </a:rPr>
              <a:t>();</a:t>
            </a:r>
          </a:p>
          <a:p>
            <a:r>
              <a:rPr lang="en-US" altLang="zh-CN" sz="1600" dirty="0">
                <a:cs typeface="+mn-ea"/>
                <a:sym typeface="+mn-lt"/>
              </a:rPr>
              <a:t>			}</a:t>
            </a:r>
          </a:p>
          <a:p>
            <a:r>
              <a:rPr lang="en-US" altLang="zh-CN" sz="1600" dirty="0">
                <a:cs typeface="+mn-ea"/>
                <a:sym typeface="+mn-lt"/>
              </a:rPr>
              <a:t>		}</a:t>
            </a:r>
          </a:p>
          <a:p>
            <a:r>
              <a:rPr lang="en-US" altLang="zh-CN" sz="1600" dirty="0">
                <a:cs typeface="+mn-ea"/>
                <a:sym typeface="+mn-lt"/>
              </a:rPr>
              <a:t>		return (Book[])</a:t>
            </a:r>
            <a:r>
              <a:rPr lang="en-US" altLang="zh-CN" sz="1600" dirty="0" err="1">
                <a:cs typeface="+mn-ea"/>
                <a:sym typeface="+mn-lt"/>
              </a:rPr>
              <a:t>books.toArray</a:t>
            </a:r>
            <a:r>
              <a:rPr lang="en-US" altLang="zh-CN" sz="1600" dirty="0">
                <a:cs typeface="+mn-ea"/>
                <a:sym typeface="+mn-lt"/>
              </a:rPr>
              <a:t>(new Book[</a:t>
            </a:r>
            <a:r>
              <a:rPr lang="en-US" altLang="zh-CN" sz="1600" dirty="0" err="1">
                <a:cs typeface="+mn-ea"/>
                <a:sym typeface="+mn-lt"/>
              </a:rPr>
              <a:t>books.size</a:t>
            </a:r>
            <a:r>
              <a:rPr lang="en-US" altLang="zh-CN" sz="1600" dirty="0">
                <a:cs typeface="+mn-ea"/>
                <a:sym typeface="+mn-lt"/>
              </a:rPr>
              <a:t>()]);</a:t>
            </a:r>
          </a:p>
          <a:p>
            <a:r>
              <a:rPr lang="en-US" altLang="zh-CN" sz="1600" dirty="0">
                <a:cs typeface="+mn-ea"/>
                <a:sym typeface="+mn-lt"/>
              </a:rPr>
              <a:t>	}</a:t>
            </a:r>
          </a:p>
        </p:txBody>
      </p:sp>
    </p:spTree>
    <p:custDataLst>
      <p:tags r:id="rId1"/>
    </p:custDataLst>
    <p:extLst>
      <p:ext uri="{BB962C8B-B14F-4D97-AF65-F5344CB8AC3E}">
        <p14:creationId xmlns:p14="http://schemas.microsoft.com/office/powerpoint/2010/main" val="4019195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快速开始一个</a:t>
            </a:r>
            <a:r>
              <a:rPr lang="en-US" altLang="zh-CN" sz="2400" b="1" dirty="0">
                <a:cs typeface="+mn-ea"/>
                <a:sym typeface="+mn-lt"/>
              </a:rPr>
              <a:t>Struts</a:t>
            </a:r>
            <a:r>
              <a:rPr lang="zh-CN" altLang="en-US" sz="2400" b="1" dirty="0">
                <a:cs typeface="+mn-ea"/>
                <a:sym typeface="+mn-lt"/>
              </a:rPr>
              <a:t>项目</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84514" y="1191238"/>
            <a:ext cx="10807821" cy="505452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第一个项目，实现用户登录操作</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用户将看到一个登录页面，要求用户输入用户名以及密码</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如果用户名以及密码都是</a:t>
            </a:r>
            <a:r>
              <a:rPr lang="en-US" altLang="zh-CN" sz="2000" dirty="0">
                <a:solidFill>
                  <a:srgbClr val="0070C0"/>
                </a:solidFill>
                <a:cs typeface="+mn-ea"/>
                <a:sym typeface="+mn-lt"/>
              </a:rPr>
              <a:t>admin</a:t>
            </a:r>
            <a:r>
              <a:rPr lang="zh-CN" altLang="en-US" sz="2000" dirty="0">
                <a:solidFill>
                  <a:srgbClr val="0070C0"/>
                </a:solidFill>
                <a:cs typeface="+mn-ea"/>
                <a:sym typeface="+mn-lt"/>
              </a:rPr>
              <a:t>，提示登录成功</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否则提示登录失败</a:t>
            </a:r>
          </a:p>
          <a:p>
            <a:pPr>
              <a:lnSpc>
                <a:spcPts val="3000"/>
              </a:lnSpc>
            </a:pPr>
            <a:r>
              <a:rPr lang="en-US" altLang="zh-CN" sz="2000" dirty="0">
                <a:cs typeface="+mn-ea"/>
                <a:sym typeface="+mn-lt"/>
              </a:rPr>
              <a:t>1.</a:t>
            </a:r>
            <a:r>
              <a:rPr lang="zh-CN" altLang="en-US" sz="2000" dirty="0">
                <a:cs typeface="+mn-ea"/>
                <a:sym typeface="+mn-lt"/>
              </a:rPr>
              <a:t>用</a:t>
            </a:r>
            <a:r>
              <a:rPr lang="en-US" altLang="zh-CN" sz="2000" dirty="0">
                <a:cs typeface="+mn-ea"/>
                <a:sym typeface="+mn-lt"/>
              </a:rPr>
              <a:t>Eclipse</a:t>
            </a:r>
            <a:r>
              <a:rPr lang="zh-CN" altLang="en-US" sz="2000" dirty="0">
                <a:cs typeface="+mn-ea"/>
                <a:sym typeface="+mn-lt"/>
              </a:rPr>
              <a:t>创建一个</a:t>
            </a:r>
            <a:r>
              <a:rPr lang="en-US" altLang="zh-CN" sz="2000" dirty="0">
                <a:cs typeface="+mn-ea"/>
                <a:sym typeface="+mn-lt"/>
              </a:rPr>
              <a:t>J2EE Web</a:t>
            </a:r>
            <a:r>
              <a:rPr lang="zh-CN" altLang="en-US" sz="2000" dirty="0">
                <a:cs typeface="+mn-ea"/>
                <a:sym typeface="+mn-lt"/>
              </a:rPr>
              <a:t>应用项目，如右图所示</a:t>
            </a:r>
          </a:p>
          <a:p>
            <a:pPr>
              <a:lnSpc>
                <a:spcPts val="3000"/>
              </a:lnSpc>
            </a:pPr>
            <a:r>
              <a:rPr lang="en-US" altLang="zh-CN" sz="2000" dirty="0">
                <a:cs typeface="+mn-ea"/>
                <a:sym typeface="+mn-lt"/>
              </a:rPr>
              <a:t>2.</a:t>
            </a:r>
            <a:r>
              <a:rPr lang="zh-CN" altLang="en-US" sz="2000" dirty="0">
                <a:cs typeface="+mn-ea"/>
                <a:sym typeface="+mn-lt"/>
              </a:rPr>
              <a:t>下载并解压</a:t>
            </a:r>
            <a:r>
              <a:rPr lang="en-US" altLang="zh-CN" sz="2000" dirty="0">
                <a:cs typeface="+mn-ea"/>
                <a:sym typeface="+mn-lt"/>
              </a:rPr>
              <a:t>Struts</a:t>
            </a:r>
            <a:r>
              <a:rPr lang="zh-CN" altLang="en-US" sz="2000" dirty="0">
                <a:cs typeface="+mn-ea"/>
                <a:sym typeface="+mn-lt"/>
              </a:rPr>
              <a:t>项目</a:t>
            </a:r>
          </a:p>
          <a:p>
            <a:pPr>
              <a:lnSpc>
                <a:spcPts val="3000"/>
              </a:lnSpc>
            </a:pPr>
            <a:r>
              <a:rPr lang="zh-CN" altLang="en-US" sz="2000" dirty="0">
                <a:cs typeface="+mn-ea"/>
                <a:sym typeface="+mn-lt"/>
              </a:rPr>
              <a:t>	*从</a:t>
            </a:r>
            <a:r>
              <a:rPr lang="en-US" altLang="zh-CN" sz="2000" dirty="0">
                <a:cs typeface="+mn-ea"/>
                <a:sym typeface="+mn-lt"/>
              </a:rPr>
              <a:t>Apache</a:t>
            </a:r>
            <a:r>
              <a:rPr lang="zh-CN" altLang="en-US" sz="2000" dirty="0">
                <a:cs typeface="+mn-ea"/>
                <a:sym typeface="+mn-lt"/>
              </a:rPr>
              <a:t>网站下载</a:t>
            </a:r>
            <a:r>
              <a:rPr lang="en-US" altLang="zh-CN" sz="2000" dirty="0">
                <a:cs typeface="+mn-ea"/>
                <a:sym typeface="+mn-lt"/>
              </a:rPr>
              <a:t>struts</a:t>
            </a:r>
            <a:r>
              <a:rPr lang="zh-CN" altLang="en-US" sz="2000" dirty="0">
                <a:cs typeface="+mn-ea"/>
                <a:sym typeface="+mn-lt"/>
              </a:rPr>
              <a:t>最新版</a:t>
            </a:r>
          </a:p>
          <a:p>
            <a:pPr>
              <a:lnSpc>
                <a:spcPts val="3000"/>
              </a:lnSpc>
            </a:pPr>
            <a:r>
              <a:rPr lang="zh-CN" altLang="en-US" sz="2000" dirty="0">
                <a:cs typeface="+mn-ea"/>
                <a:sym typeface="+mn-lt"/>
              </a:rPr>
              <a:t>	*将压缩包解压到一个目录，此目录为</a:t>
            </a:r>
            <a:r>
              <a:rPr lang="en-US" altLang="zh-CN" sz="2000" dirty="0">
                <a:cs typeface="+mn-ea"/>
                <a:sym typeface="+mn-lt"/>
              </a:rPr>
              <a:t>STRUTS_HOME</a:t>
            </a:r>
            <a:r>
              <a:rPr lang="zh-CN" altLang="en-US" sz="2000" dirty="0">
                <a:cs typeface="+mn-ea"/>
                <a:sym typeface="+mn-lt"/>
              </a:rPr>
              <a:t>目录</a:t>
            </a:r>
          </a:p>
          <a:p>
            <a:pPr>
              <a:lnSpc>
                <a:spcPts val="3000"/>
              </a:lnSpc>
            </a:pPr>
            <a:r>
              <a:rPr lang="en-US" altLang="zh-CN" sz="2000" dirty="0">
                <a:cs typeface="+mn-ea"/>
                <a:sym typeface="+mn-lt"/>
              </a:rPr>
              <a:t>3.</a:t>
            </a:r>
            <a:r>
              <a:rPr lang="zh-CN" altLang="en-US" sz="2000" dirty="0">
                <a:cs typeface="+mn-ea"/>
                <a:sym typeface="+mn-lt"/>
              </a:rPr>
              <a:t>将</a:t>
            </a:r>
            <a:r>
              <a:rPr lang="en-US" altLang="zh-CN" sz="2000" dirty="0">
                <a:cs typeface="+mn-ea"/>
                <a:sym typeface="+mn-lt"/>
              </a:rPr>
              <a:t>STRUTS_HOME/lib</a:t>
            </a:r>
            <a:r>
              <a:rPr lang="zh-CN" altLang="en-US" sz="2000" dirty="0">
                <a:cs typeface="+mn-ea"/>
                <a:sym typeface="+mn-lt"/>
              </a:rPr>
              <a:t>目录下的所有</a:t>
            </a:r>
            <a:r>
              <a:rPr lang="en-US" altLang="zh-CN" sz="2000" dirty="0">
                <a:cs typeface="+mn-ea"/>
                <a:sym typeface="+mn-lt"/>
              </a:rPr>
              <a:t>.jar</a:t>
            </a:r>
            <a:r>
              <a:rPr lang="zh-CN" altLang="en-US" sz="2000" dirty="0">
                <a:cs typeface="+mn-ea"/>
                <a:sym typeface="+mn-lt"/>
              </a:rPr>
              <a:t>文件拷贝到刚创建的</a:t>
            </a:r>
          </a:p>
          <a:p>
            <a:pPr>
              <a:lnSpc>
                <a:spcPts val="3000"/>
              </a:lnSpc>
            </a:pPr>
            <a:r>
              <a:rPr lang="zh-CN" altLang="en-US" sz="2000" dirty="0">
                <a:cs typeface="+mn-ea"/>
                <a:sym typeface="+mn-lt"/>
              </a:rPr>
              <a:t>	</a:t>
            </a:r>
            <a:r>
              <a:rPr lang="en-US" altLang="zh-CN" sz="2000" dirty="0">
                <a:cs typeface="+mn-ea"/>
                <a:sym typeface="+mn-lt"/>
              </a:rPr>
              <a:t>web</a:t>
            </a:r>
            <a:r>
              <a:rPr lang="zh-CN" altLang="en-US" sz="2000" dirty="0">
                <a:cs typeface="+mn-ea"/>
                <a:sym typeface="+mn-lt"/>
              </a:rPr>
              <a:t>项目的</a:t>
            </a:r>
            <a:r>
              <a:rPr lang="en-US" altLang="zh-CN" sz="2000" dirty="0" err="1">
                <a:cs typeface="+mn-ea"/>
                <a:sym typeface="+mn-lt"/>
              </a:rPr>
              <a:t>WebContent</a:t>
            </a:r>
            <a:r>
              <a:rPr lang="en-US" altLang="zh-CN" sz="2000" dirty="0">
                <a:cs typeface="+mn-ea"/>
                <a:sym typeface="+mn-lt"/>
              </a:rPr>
              <a:t>/WEB-INF/lib</a:t>
            </a:r>
            <a:r>
              <a:rPr lang="zh-CN" altLang="en-US" sz="2000" dirty="0">
                <a:cs typeface="+mn-ea"/>
                <a:sym typeface="+mn-lt"/>
              </a:rPr>
              <a:t>目录下</a:t>
            </a:r>
          </a:p>
          <a:p>
            <a:pPr>
              <a:lnSpc>
                <a:spcPts val="3000"/>
              </a:lnSpc>
            </a:pPr>
            <a:r>
              <a:rPr lang="en-US" altLang="zh-CN" sz="2000" dirty="0">
                <a:cs typeface="+mn-ea"/>
                <a:sym typeface="+mn-lt"/>
              </a:rPr>
              <a:t>4.</a:t>
            </a:r>
            <a:r>
              <a:rPr lang="zh-CN" altLang="en-US" sz="2000" dirty="0">
                <a:cs typeface="+mn-ea"/>
                <a:sym typeface="+mn-lt"/>
              </a:rPr>
              <a:t>配置</a:t>
            </a:r>
            <a:r>
              <a:rPr lang="en-US" altLang="zh-CN" sz="2000" dirty="0">
                <a:cs typeface="+mn-ea"/>
                <a:sym typeface="+mn-lt"/>
              </a:rPr>
              <a:t>ActionServlet:</a:t>
            </a:r>
          </a:p>
          <a:p>
            <a:pPr>
              <a:lnSpc>
                <a:spcPts val="3000"/>
              </a:lnSpc>
            </a:pPr>
            <a:r>
              <a:rPr lang="en-US" altLang="zh-CN" sz="2000" dirty="0">
                <a:cs typeface="+mn-ea"/>
                <a:sym typeface="+mn-lt"/>
              </a:rPr>
              <a:t>	</a:t>
            </a:r>
            <a:r>
              <a:rPr lang="zh-CN" altLang="en-US" sz="2000" dirty="0">
                <a:cs typeface="+mn-ea"/>
                <a:sym typeface="+mn-lt"/>
              </a:rPr>
              <a:t>修改</a:t>
            </a:r>
            <a:r>
              <a:rPr lang="en-US" altLang="zh-CN" sz="2000" dirty="0">
                <a:cs typeface="+mn-ea"/>
                <a:sym typeface="+mn-lt"/>
              </a:rPr>
              <a:t>web</a:t>
            </a:r>
            <a:r>
              <a:rPr lang="zh-CN" altLang="en-US" sz="2000" dirty="0">
                <a:cs typeface="+mn-ea"/>
                <a:sym typeface="+mn-lt"/>
              </a:rPr>
              <a:t>项目的</a:t>
            </a:r>
            <a:r>
              <a:rPr lang="en-US" altLang="zh-CN" sz="2000" dirty="0">
                <a:cs typeface="+mn-ea"/>
                <a:sym typeface="+mn-lt"/>
              </a:rPr>
              <a:t>web.xml</a:t>
            </a:r>
            <a:r>
              <a:rPr lang="zh-CN" altLang="en-US" sz="2000" dirty="0">
                <a:cs typeface="+mn-ea"/>
                <a:sym typeface="+mn-lt"/>
              </a:rPr>
              <a:t>文件，添加如下</a:t>
            </a:r>
            <a:r>
              <a:rPr lang="en-US" altLang="zh-CN" sz="2000" dirty="0">
                <a:cs typeface="+mn-ea"/>
                <a:sym typeface="+mn-lt"/>
              </a:rPr>
              <a:t>Servlet</a:t>
            </a:r>
            <a:r>
              <a:rPr lang="zh-CN" altLang="en-US" sz="2000" dirty="0">
                <a:cs typeface="+mn-ea"/>
                <a:sym typeface="+mn-lt"/>
              </a:rPr>
              <a:t>映射配置</a:t>
            </a:r>
          </a:p>
          <a:p>
            <a:pPr>
              <a:lnSpc>
                <a:spcPts val="3000"/>
              </a:lnSpc>
            </a:pPr>
            <a:r>
              <a:rPr lang="zh-CN" altLang="en-US" sz="2000" dirty="0">
                <a:cs typeface="+mn-ea"/>
                <a:sym typeface="+mn-lt"/>
              </a:rPr>
              <a:t>	（转下一页）</a:t>
            </a:r>
          </a:p>
        </p:txBody>
      </p:sp>
      <p:pic>
        <p:nvPicPr>
          <p:cNvPr id="7" name="Picture 5">
            <a:extLst>
              <a:ext uri="{FF2B5EF4-FFF2-40B4-BE49-F238E27FC236}">
                <a16:creationId xmlns:a16="http://schemas.microsoft.com/office/drawing/2014/main" id="{4CC65A8B-41DD-4AB1-9360-1B1499408F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4251" y="1956873"/>
            <a:ext cx="3465159" cy="29442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2233484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375810" y="300549"/>
            <a:ext cx="7440380"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配置</a:t>
            </a:r>
            <a:r>
              <a:rPr lang="en-US" altLang="zh-CN" sz="2400" b="1" dirty="0">
                <a:cs typeface="+mn-ea"/>
                <a:sym typeface="+mn-lt"/>
              </a:rPr>
              <a:t>:ApplicationContext.xml</a:t>
            </a:r>
            <a:r>
              <a:rPr lang="zh-CN" altLang="en-US" sz="2400" b="1" dirty="0">
                <a:cs typeface="+mn-ea"/>
                <a:sym typeface="+mn-lt"/>
              </a:rPr>
              <a:t>及客户调用代码</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73210" y="599897"/>
            <a:ext cx="6524930" cy="650588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1600" dirty="0">
                <a:cs typeface="+mn-ea"/>
                <a:sym typeface="+mn-lt"/>
              </a:rPr>
              <a:t>Spring</a:t>
            </a:r>
            <a:r>
              <a:rPr lang="zh-CN" altLang="en-US" sz="1600" dirty="0">
                <a:cs typeface="+mn-ea"/>
                <a:sym typeface="+mn-lt"/>
              </a:rPr>
              <a:t>配置：</a:t>
            </a:r>
          </a:p>
          <a:p>
            <a:pPr>
              <a:lnSpc>
                <a:spcPct val="150000"/>
              </a:lnSpc>
            </a:pPr>
            <a:r>
              <a:rPr lang="en-US" altLang="zh-CN" sz="1600" dirty="0">
                <a:cs typeface="+mn-ea"/>
                <a:sym typeface="+mn-lt"/>
              </a:rPr>
              <a:t>&lt;bean id="</a:t>
            </a:r>
            <a:r>
              <a:rPr lang="en-US" altLang="zh-CN" sz="1600" dirty="0" err="1">
                <a:cs typeface="+mn-ea"/>
                <a:sym typeface="+mn-lt"/>
              </a:rPr>
              <a:t>bookLister</a:t>
            </a:r>
            <a:r>
              <a:rPr lang="en-US" altLang="zh-CN" sz="1600" dirty="0">
                <a:cs typeface="+mn-ea"/>
                <a:sym typeface="+mn-lt"/>
              </a:rPr>
              <a:t>" class="</a:t>
            </a:r>
            <a:r>
              <a:rPr lang="en-US" altLang="zh-CN" sz="1600" dirty="0" err="1">
                <a:cs typeface="+mn-ea"/>
                <a:sym typeface="+mn-lt"/>
              </a:rPr>
              <a:t>com.bjsxt.spring.BookListerImpl</a:t>
            </a:r>
            <a:r>
              <a:rPr lang="en-US" altLang="zh-CN" sz="1600" dirty="0">
                <a:cs typeface="+mn-ea"/>
                <a:sym typeface="+mn-lt"/>
              </a:rPr>
              <a:t>“/&gt;</a:t>
            </a:r>
          </a:p>
          <a:p>
            <a:pPr marL="342900" indent="-342900">
              <a:lnSpc>
                <a:spcPct val="150000"/>
              </a:lnSpc>
              <a:buFont typeface="Wingdings" panose="05000000000000000000" pitchFamily="2" charset="2"/>
              <a:buChar char="u"/>
            </a:pPr>
            <a:r>
              <a:rPr lang="zh-CN" altLang="en-US" sz="1600" dirty="0">
                <a:cs typeface="+mn-ea"/>
                <a:sym typeface="+mn-lt"/>
              </a:rPr>
              <a:t>客户调用代码</a:t>
            </a:r>
          </a:p>
          <a:p>
            <a:pPr>
              <a:lnSpc>
                <a:spcPct val="150000"/>
              </a:lnSpc>
            </a:pPr>
            <a:r>
              <a:rPr lang="zh-CN" altLang="en-US" sz="1600" dirty="0">
                <a:cs typeface="+mn-ea"/>
                <a:sym typeface="+mn-lt"/>
              </a:rPr>
              <a:t>	</a:t>
            </a:r>
            <a:r>
              <a:rPr lang="en-US" altLang="zh-CN" sz="1600" dirty="0">
                <a:cs typeface="+mn-ea"/>
                <a:sym typeface="+mn-lt"/>
              </a:rPr>
              <a:t>public static void main(String[] </a:t>
            </a:r>
            <a:r>
              <a:rPr lang="en-US" altLang="zh-CN" sz="1600" dirty="0" err="1">
                <a:cs typeface="+mn-ea"/>
                <a:sym typeface="+mn-lt"/>
              </a:rPr>
              <a:t>args</a:t>
            </a:r>
            <a:r>
              <a:rPr lang="en-US" altLang="zh-CN" sz="1600" dirty="0">
                <a:cs typeface="+mn-ea"/>
                <a:sym typeface="+mn-lt"/>
              </a:rPr>
              <a:t>) {</a:t>
            </a:r>
          </a:p>
          <a:p>
            <a:pPr>
              <a:lnSpc>
                <a:spcPct val="150000"/>
              </a:lnSpc>
            </a:pPr>
            <a:r>
              <a:rPr lang="en-US" altLang="zh-CN" sz="1600" dirty="0">
                <a:cs typeface="+mn-ea"/>
                <a:sym typeface="+mn-lt"/>
              </a:rPr>
              <a:t>		</a:t>
            </a:r>
            <a:r>
              <a:rPr lang="en-US" altLang="zh-CN" sz="1600" dirty="0" err="1">
                <a:cs typeface="+mn-ea"/>
                <a:sym typeface="+mn-lt"/>
              </a:rPr>
              <a:t>BeanFactory</a:t>
            </a:r>
            <a:r>
              <a:rPr lang="en-US" altLang="zh-CN" sz="1600" dirty="0">
                <a:cs typeface="+mn-ea"/>
                <a:sym typeface="+mn-lt"/>
              </a:rPr>
              <a:t> </a:t>
            </a:r>
            <a:r>
              <a:rPr lang="en-US" altLang="zh-CN" sz="1600" dirty="0" err="1">
                <a:cs typeface="+mn-ea"/>
                <a:sym typeface="+mn-lt"/>
              </a:rPr>
              <a:t>beanFactory</a:t>
            </a:r>
            <a:r>
              <a:rPr lang="en-US" altLang="zh-CN" sz="1600" dirty="0">
                <a:cs typeface="+mn-ea"/>
                <a:sym typeface="+mn-lt"/>
              </a:rPr>
              <a:t> = new </a:t>
            </a:r>
            <a:r>
              <a:rPr lang="en-US" altLang="zh-CN" sz="1600" dirty="0" err="1">
                <a:cs typeface="+mn-ea"/>
                <a:sym typeface="+mn-lt"/>
              </a:rPr>
              <a:t>ClassPathXmlApplicationContext</a:t>
            </a:r>
            <a:r>
              <a:rPr lang="en-US" altLang="zh-CN" sz="1600" dirty="0">
                <a:cs typeface="+mn-ea"/>
                <a:sym typeface="+mn-lt"/>
              </a:rPr>
              <a:t>("applicationContext.xml");</a:t>
            </a:r>
          </a:p>
          <a:p>
            <a:pPr>
              <a:lnSpc>
                <a:spcPct val="150000"/>
              </a:lnSpc>
            </a:pPr>
            <a:r>
              <a:rPr lang="en-US" altLang="zh-CN" sz="1600" dirty="0">
                <a:cs typeface="+mn-ea"/>
                <a:sym typeface="+mn-lt"/>
              </a:rPr>
              <a:t>		</a:t>
            </a:r>
            <a:r>
              <a:rPr lang="en-US" altLang="zh-CN" sz="1600" dirty="0" err="1">
                <a:cs typeface="+mn-ea"/>
                <a:sym typeface="+mn-lt"/>
              </a:rPr>
              <a:t>BookLister</a:t>
            </a:r>
            <a:r>
              <a:rPr lang="en-US" altLang="zh-CN" sz="1600" dirty="0">
                <a:cs typeface="+mn-ea"/>
                <a:sym typeface="+mn-lt"/>
              </a:rPr>
              <a:t> bl = (</a:t>
            </a:r>
            <a:r>
              <a:rPr lang="en-US" altLang="zh-CN" sz="1600" dirty="0" err="1">
                <a:cs typeface="+mn-ea"/>
                <a:sym typeface="+mn-lt"/>
              </a:rPr>
              <a:t>BookLister</a:t>
            </a:r>
            <a:r>
              <a:rPr lang="en-US" altLang="zh-CN" sz="1600" dirty="0">
                <a:cs typeface="+mn-ea"/>
                <a:sym typeface="+mn-lt"/>
              </a:rPr>
              <a:t>)</a:t>
            </a:r>
            <a:r>
              <a:rPr lang="en-US" altLang="zh-CN" sz="1600" dirty="0" err="1">
                <a:cs typeface="+mn-ea"/>
                <a:sym typeface="+mn-lt"/>
              </a:rPr>
              <a:t>beanFactory.getBean</a:t>
            </a:r>
            <a:r>
              <a:rPr lang="en-US" altLang="zh-CN" sz="1600" dirty="0">
                <a:cs typeface="+mn-ea"/>
                <a:sym typeface="+mn-lt"/>
              </a:rPr>
              <a:t>("</a:t>
            </a:r>
            <a:r>
              <a:rPr lang="en-US" altLang="zh-CN" sz="1600" dirty="0" err="1">
                <a:cs typeface="+mn-ea"/>
                <a:sym typeface="+mn-lt"/>
              </a:rPr>
              <a:t>bookLister</a:t>
            </a:r>
            <a:r>
              <a:rPr lang="en-US" altLang="zh-CN" sz="1600" dirty="0">
                <a:cs typeface="+mn-ea"/>
                <a:sym typeface="+mn-lt"/>
              </a:rPr>
              <a:t>");</a:t>
            </a:r>
          </a:p>
          <a:p>
            <a:pPr>
              <a:lnSpc>
                <a:spcPct val="150000"/>
              </a:lnSpc>
            </a:pPr>
            <a:r>
              <a:rPr lang="en-US" altLang="zh-CN" sz="1600" dirty="0">
                <a:cs typeface="+mn-ea"/>
                <a:sym typeface="+mn-lt"/>
              </a:rPr>
              <a:t>		Book[] books = </a:t>
            </a:r>
            <a:r>
              <a:rPr lang="en-US" altLang="zh-CN" sz="1600" dirty="0" err="1">
                <a:cs typeface="+mn-ea"/>
                <a:sym typeface="+mn-lt"/>
              </a:rPr>
              <a:t>bl.findBooks</a:t>
            </a:r>
            <a:r>
              <a:rPr lang="en-US" altLang="zh-CN" sz="1600" dirty="0">
                <a:cs typeface="+mn-ea"/>
                <a:sym typeface="+mn-lt"/>
              </a:rPr>
              <a:t>("book3");</a:t>
            </a:r>
          </a:p>
          <a:p>
            <a:pPr>
              <a:lnSpc>
                <a:spcPct val="150000"/>
              </a:lnSpc>
            </a:pPr>
            <a:r>
              <a:rPr lang="en-US" altLang="zh-CN" sz="1600" dirty="0">
                <a:cs typeface="+mn-ea"/>
                <a:sym typeface="+mn-lt"/>
              </a:rPr>
              <a:t>		if(books != null){</a:t>
            </a:r>
          </a:p>
          <a:p>
            <a:pPr>
              <a:lnSpc>
                <a:spcPct val="150000"/>
              </a:lnSpc>
            </a:pPr>
            <a:r>
              <a:rPr lang="en-US" altLang="zh-CN" sz="1600" dirty="0">
                <a:cs typeface="+mn-ea"/>
                <a:sym typeface="+mn-lt"/>
              </a:rPr>
              <a:t>			for(int </a:t>
            </a:r>
            <a:r>
              <a:rPr lang="en-US" altLang="zh-CN" sz="1600" dirty="0" err="1">
                <a:cs typeface="+mn-ea"/>
                <a:sym typeface="+mn-lt"/>
              </a:rPr>
              <a:t>i</a:t>
            </a:r>
            <a:r>
              <a:rPr lang="en-US" altLang="zh-CN" sz="1600" dirty="0">
                <a:cs typeface="+mn-ea"/>
                <a:sym typeface="+mn-lt"/>
              </a:rPr>
              <a:t>=0; </a:t>
            </a:r>
            <a:r>
              <a:rPr lang="en-US" altLang="zh-CN" sz="1600" dirty="0" err="1">
                <a:cs typeface="+mn-ea"/>
                <a:sym typeface="+mn-lt"/>
              </a:rPr>
              <a:t>i</a:t>
            </a:r>
            <a:r>
              <a:rPr lang="en-US" altLang="zh-CN" sz="1600" dirty="0">
                <a:cs typeface="+mn-ea"/>
                <a:sym typeface="+mn-lt"/>
              </a:rPr>
              <a:t>&lt;</a:t>
            </a:r>
            <a:r>
              <a:rPr lang="en-US" altLang="zh-CN" sz="1600" dirty="0" err="1">
                <a:cs typeface="+mn-ea"/>
                <a:sym typeface="+mn-lt"/>
              </a:rPr>
              <a:t>books.length</a:t>
            </a:r>
            <a:r>
              <a:rPr lang="en-US" altLang="zh-CN" sz="1600" dirty="0">
                <a:cs typeface="+mn-ea"/>
                <a:sym typeface="+mn-lt"/>
              </a:rPr>
              <a:t>; </a:t>
            </a:r>
            <a:r>
              <a:rPr lang="en-US" altLang="zh-CN" sz="1600" dirty="0" err="1">
                <a:cs typeface="+mn-ea"/>
                <a:sym typeface="+mn-lt"/>
              </a:rPr>
              <a:t>i</a:t>
            </a:r>
            <a:r>
              <a:rPr lang="en-US" altLang="zh-CN" sz="1600" dirty="0">
                <a:cs typeface="+mn-ea"/>
                <a:sym typeface="+mn-lt"/>
              </a:rPr>
              <a:t>++){</a:t>
            </a:r>
          </a:p>
          <a:p>
            <a:pPr>
              <a:lnSpc>
                <a:spcPct val="150000"/>
              </a:lnSpc>
            </a:pPr>
            <a:r>
              <a:rPr lang="en-US" altLang="zh-CN" sz="1600" dirty="0">
                <a:cs typeface="+mn-ea"/>
                <a:sym typeface="+mn-lt"/>
              </a:rPr>
              <a:t>				</a:t>
            </a:r>
            <a:r>
              <a:rPr lang="en-US" altLang="zh-CN" sz="1600" dirty="0" err="1">
                <a:cs typeface="+mn-ea"/>
                <a:sym typeface="+mn-lt"/>
              </a:rPr>
              <a:t>System.out.println</a:t>
            </a:r>
            <a:r>
              <a:rPr lang="en-US" altLang="zh-CN" sz="1600" dirty="0">
                <a:cs typeface="+mn-ea"/>
                <a:sym typeface="+mn-lt"/>
              </a:rPr>
              <a:t>("</a:t>
            </a:r>
            <a:r>
              <a:rPr lang="zh-CN" altLang="en-US" sz="1600" dirty="0">
                <a:cs typeface="+mn-ea"/>
                <a:sym typeface="+mn-lt"/>
              </a:rPr>
              <a:t>书</a:t>
            </a:r>
            <a:r>
              <a:rPr lang="en-US" altLang="zh-CN" sz="1600" dirty="0">
                <a:cs typeface="+mn-ea"/>
                <a:sym typeface="+mn-lt"/>
              </a:rPr>
              <a:t>《"+books[</a:t>
            </a:r>
            <a:r>
              <a:rPr lang="en-US" altLang="zh-CN" sz="1600" dirty="0" err="1">
                <a:cs typeface="+mn-ea"/>
                <a:sym typeface="+mn-lt"/>
              </a:rPr>
              <a:t>i</a:t>
            </a:r>
            <a:r>
              <a:rPr lang="en-US" altLang="zh-CN" sz="1600" dirty="0">
                <a:cs typeface="+mn-ea"/>
                <a:sym typeface="+mn-lt"/>
              </a:rPr>
              <a:t>].</a:t>
            </a:r>
            <a:r>
              <a:rPr lang="en-US" altLang="zh-CN" sz="1600" dirty="0" err="1">
                <a:cs typeface="+mn-ea"/>
                <a:sym typeface="+mn-lt"/>
              </a:rPr>
              <a:t>getName</a:t>
            </a:r>
            <a:r>
              <a:rPr lang="en-US" altLang="zh-CN" sz="1600" dirty="0">
                <a:cs typeface="+mn-ea"/>
                <a:sym typeface="+mn-lt"/>
              </a:rPr>
              <a:t>()+"》</a:t>
            </a:r>
            <a:r>
              <a:rPr lang="zh-CN" altLang="en-US" sz="1600" dirty="0">
                <a:cs typeface="+mn-ea"/>
                <a:sym typeface="+mn-lt"/>
              </a:rPr>
              <a:t>的作者是：</a:t>
            </a:r>
            <a:r>
              <a:rPr lang="en-US" altLang="zh-CN" sz="1600" dirty="0">
                <a:cs typeface="+mn-ea"/>
                <a:sym typeface="+mn-lt"/>
              </a:rPr>
              <a:t>"+books[</a:t>
            </a:r>
            <a:r>
              <a:rPr lang="en-US" altLang="zh-CN" sz="1600" dirty="0" err="1">
                <a:cs typeface="+mn-ea"/>
                <a:sym typeface="+mn-lt"/>
              </a:rPr>
              <a:t>i</a:t>
            </a:r>
            <a:r>
              <a:rPr lang="en-US" altLang="zh-CN" sz="1600" dirty="0">
                <a:cs typeface="+mn-ea"/>
                <a:sym typeface="+mn-lt"/>
              </a:rPr>
              <a:t>].</a:t>
            </a:r>
            <a:r>
              <a:rPr lang="en-US" altLang="zh-CN" sz="1600" dirty="0" err="1">
                <a:cs typeface="+mn-ea"/>
                <a:sym typeface="+mn-lt"/>
              </a:rPr>
              <a:t>getAuthor</a:t>
            </a:r>
            <a:r>
              <a:rPr lang="en-US" altLang="zh-CN" sz="1600" dirty="0">
                <a:cs typeface="+mn-ea"/>
                <a:sym typeface="+mn-lt"/>
              </a:rPr>
              <a:t>());</a:t>
            </a:r>
          </a:p>
          <a:p>
            <a:pPr>
              <a:lnSpc>
                <a:spcPct val="150000"/>
              </a:lnSpc>
            </a:pPr>
            <a:r>
              <a:rPr lang="en-US" altLang="zh-CN" sz="1600" dirty="0">
                <a:cs typeface="+mn-ea"/>
                <a:sym typeface="+mn-lt"/>
              </a:rPr>
              <a:t>			}</a:t>
            </a:r>
          </a:p>
          <a:p>
            <a:pPr>
              <a:lnSpc>
                <a:spcPct val="150000"/>
              </a:lnSpc>
            </a:pPr>
            <a:r>
              <a:rPr lang="en-US" altLang="zh-CN" sz="1600" dirty="0">
                <a:cs typeface="+mn-ea"/>
                <a:sym typeface="+mn-lt"/>
              </a:rPr>
              <a:t>		}</a:t>
            </a:r>
          </a:p>
          <a:p>
            <a:pPr>
              <a:lnSpc>
                <a:spcPct val="150000"/>
              </a:lnSpc>
            </a:pPr>
            <a:r>
              <a:rPr lang="en-US" altLang="zh-CN" sz="1600" dirty="0">
                <a:cs typeface="+mn-ea"/>
                <a:sym typeface="+mn-lt"/>
              </a:rPr>
              <a:t>	}</a:t>
            </a:r>
          </a:p>
          <a:p>
            <a:pPr marL="720000" indent="-342900">
              <a:lnSpc>
                <a:spcPct val="150000"/>
              </a:lnSpc>
              <a:buFont typeface="Wingdings" panose="05000000000000000000" pitchFamily="2" charset="2"/>
              <a:buChar char="u"/>
            </a:pPr>
            <a:endParaRPr lang="en-US" altLang="zh-CN" sz="1600" dirty="0">
              <a:solidFill>
                <a:srgbClr val="0070C0"/>
              </a:solidFill>
              <a:cs typeface="+mn-ea"/>
              <a:sym typeface="+mn-lt"/>
            </a:endParaRPr>
          </a:p>
        </p:txBody>
      </p:sp>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rot="1324129">
            <a:off x="6788379" y="1594167"/>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1528417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zh-CN" altLang="en-US" sz="2400" b="1" dirty="0">
                <a:cs typeface="+mn-ea"/>
                <a:sym typeface="+mn-lt"/>
              </a:rPr>
              <a:t>同样的问题：需求变更？</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095999" y="2349745"/>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328918" y="2272399"/>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376293" y="2272399"/>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EEEDD53D-195D-4A48-96AE-E3FFF0DED587}"/>
              </a:ext>
            </a:extLst>
          </p:cNvPr>
          <p:cNvGrpSpPr/>
          <p:nvPr/>
        </p:nvGrpSpPr>
        <p:grpSpPr>
          <a:xfrm>
            <a:off x="673101" y="1801546"/>
            <a:ext cx="3149600" cy="2611435"/>
            <a:chOff x="673101" y="1801546"/>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673101" y="3053138"/>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现在，我们需要的不再是一个简单的</a:t>
              </a:r>
              <a:r>
                <a:rPr lang="en-US" altLang="zh-CN" sz="2000" dirty="0">
                  <a:cs typeface="+mn-ea"/>
                  <a:sym typeface="+mn-lt"/>
                </a:rPr>
                <a:t>BookFinder</a:t>
              </a:r>
              <a:r>
                <a:rPr lang="zh-CN" altLang="en-US" sz="2000" dirty="0">
                  <a:cs typeface="+mn-ea"/>
                  <a:sym typeface="+mn-lt"/>
                </a:rPr>
                <a:t>，我们需要的是一个能从本地文件系统中读取文件，并分析其中所包含的</a:t>
              </a:r>
              <a:r>
                <a:rPr lang="en-US" altLang="zh-CN" sz="2000" dirty="0">
                  <a:cs typeface="+mn-ea"/>
                  <a:sym typeface="+mn-lt"/>
                </a:rPr>
                <a:t>Book</a:t>
              </a:r>
              <a:r>
                <a:rPr lang="zh-CN" altLang="en-US" sz="2000" dirty="0">
                  <a:cs typeface="+mn-ea"/>
                  <a:sym typeface="+mn-lt"/>
                </a:rPr>
                <a:t>的内容，将其结果返回</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679863" y="2375912"/>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1994408"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91DA3101-D11D-4B87-9F82-0F2F4922EEC7}"/>
              </a:ext>
            </a:extLst>
          </p:cNvPr>
          <p:cNvGrpSpPr/>
          <p:nvPr/>
        </p:nvGrpSpPr>
        <p:grpSpPr>
          <a:xfrm>
            <a:off x="8350378" y="1801546"/>
            <a:ext cx="3411483" cy="3586975"/>
            <a:chOff x="8350378" y="1801546"/>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350378" y="3053138"/>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因为我们遵守了面向接口编程，所以，我们只需要提供第二个实现即可</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376061" y="2375912"/>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690606"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4114361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1000"/>
                                        <p:tgtEl>
                                          <p:spTgt spid="42"/>
                                        </p:tgtEl>
                                      </p:cBhvr>
                                    </p:animEffect>
                                    <p:anim calcmode="lin" valueType="num">
                                      <p:cBhvr>
                                        <p:cTn id="18" dur="1000" fill="hold"/>
                                        <p:tgtEl>
                                          <p:spTgt spid="42"/>
                                        </p:tgtEl>
                                        <p:attrNameLst>
                                          <p:attrName>ppt_x</p:attrName>
                                        </p:attrNameLst>
                                      </p:cBhvr>
                                      <p:tavLst>
                                        <p:tav tm="0">
                                          <p:val>
                                            <p:strVal val="#ppt_x"/>
                                          </p:val>
                                        </p:tav>
                                        <p:tav tm="100000">
                                          <p:val>
                                            <p:strVal val="#ppt_x"/>
                                          </p:val>
                                        </p:tav>
                                      </p:tavLst>
                                    </p:anim>
                                    <p:anim calcmode="lin" valueType="num">
                                      <p:cBhvr>
                                        <p:cTn id="19" dur="1000" fill="hold"/>
                                        <p:tgtEl>
                                          <p:spTgt spid="4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547832" y="300549"/>
            <a:ext cx="7096336" cy="461665"/>
          </a:xfrm>
          <a:prstGeom prst="rect">
            <a:avLst/>
          </a:prstGeom>
        </p:spPr>
        <p:txBody>
          <a:bodyPr wrap="square">
            <a:spAutoFit/>
          </a:bodyPr>
          <a:lstStyle/>
          <a:p>
            <a:pPr algn="ctr"/>
            <a:r>
              <a:rPr lang="en-US" altLang="zh-CN" sz="2400" b="1" dirty="0" err="1">
                <a:cs typeface="+mn-ea"/>
                <a:sym typeface="+mn-lt"/>
              </a:rPr>
              <a:t>FileBookFinderImpl</a:t>
            </a:r>
            <a:r>
              <a:rPr lang="en-US" altLang="zh-CN" sz="2400" b="1" dirty="0">
                <a:cs typeface="+mn-ea"/>
                <a:sym typeface="+mn-lt"/>
              </a:rPr>
              <a:t> – </a:t>
            </a:r>
            <a:r>
              <a:rPr lang="zh-CN" altLang="en-US" sz="2400" b="1" dirty="0">
                <a:cs typeface="+mn-ea"/>
                <a:sym typeface="+mn-lt"/>
              </a:rPr>
              <a:t>从文件系统读取</a:t>
            </a:r>
            <a:r>
              <a:rPr lang="en-US" altLang="zh-CN" sz="2400" b="1" dirty="0">
                <a:cs typeface="+mn-ea"/>
                <a:sym typeface="+mn-lt"/>
              </a:rPr>
              <a:t>Book</a:t>
            </a:r>
            <a:r>
              <a:rPr lang="zh-CN" altLang="en-US" sz="2400" b="1" dirty="0">
                <a:cs typeface="+mn-ea"/>
                <a:sym typeface="+mn-lt"/>
              </a:rPr>
              <a:t>的信息</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9170" y="1147068"/>
            <a:ext cx="5701554" cy="5224315"/>
          </a:xfrm>
          <a:prstGeom prst="rect">
            <a:avLst/>
          </a:prstGeom>
          <a:noFill/>
          <a:ln>
            <a:solidFill>
              <a:schemeClr val="accent1"/>
            </a:solidFill>
          </a:ln>
        </p:spPr>
        <p:txBody>
          <a:bodyPr wrap="square" rtlCol="0" anchor="ctr">
            <a:spAutoFit/>
          </a:bodyPr>
          <a:lstStyle/>
          <a:p>
            <a:pPr>
              <a:lnSpc>
                <a:spcPct val="150000"/>
              </a:lnSpc>
            </a:pPr>
            <a:r>
              <a:rPr lang="en-US" altLang="zh-CN" sz="1400" dirty="0">
                <a:cs typeface="+mn-ea"/>
                <a:sym typeface="+mn-lt"/>
              </a:rPr>
              <a:t>public class </a:t>
            </a:r>
            <a:r>
              <a:rPr lang="en-US" altLang="zh-CN" sz="1400" dirty="0" err="1">
                <a:cs typeface="+mn-ea"/>
                <a:sym typeface="+mn-lt"/>
              </a:rPr>
              <a:t>FileBookFinderImpl</a:t>
            </a:r>
            <a:r>
              <a:rPr lang="en-US" altLang="zh-CN" sz="1400" dirty="0">
                <a:cs typeface="+mn-ea"/>
                <a:sym typeface="+mn-lt"/>
              </a:rPr>
              <a:t> implements BookFinder {</a:t>
            </a:r>
          </a:p>
          <a:p>
            <a:pPr>
              <a:lnSpc>
                <a:spcPct val="150000"/>
              </a:lnSpc>
            </a:pPr>
            <a:r>
              <a:rPr lang="en-US" altLang="zh-CN" sz="1400" dirty="0">
                <a:cs typeface="+mn-ea"/>
                <a:sym typeface="+mn-lt"/>
              </a:rPr>
              <a:t>	public List </a:t>
            </a:r>
            <a:r>
              <a:rPr lang="en-US" altLang="zh-CN" sz="1400" dirty="0" err="1">
                <a:cs typeface="+mn-ea"/>
                <a:sym typeface="+mn-lt"/>
              </a:rPr>
              <a:t>findAll</a:t>
            </a:r>
            <a:r>
              <a:rPr lang="en-US" altLang="zh-CN" sz="1400" dirty="0">
                <a:cs typeface="+mn-ea"/>
                <a:sym typeface="+mn-lt"/>
              </a:rPr>
              <a:t>() {</a:t>
            </a:r>
          </a:p>
          <a:p>
            <a:pPr>
              <a:lnSpc>
                <a:spcPct val="150000"/>
              </a:lnSpc>
            </a:pPr>
            <a:r>
              <a:rPr lang="en-US" altLang="zh-CN" sz="1400" dirty="0">
                <a:cs typeface="+mn-ea"/>
                <a:sym typeface="+mn-lt"/>
              </a:rPr>
              <a:t>		String file = “d:/test.txt”;</a:t>
            </a:r>
          </a:p>
          <a:p>
            <a:pPr>
              <a:lnSpc>
                <a:spcPct val="150000"/>
              </a:lnSpc>
            </a:pPr>
            <a:r>
              <a:rPr lang="en-US" altLang="zh-CN" sz="1400" dirty="0">
                <a:cs typeface="+mn-ea"/>
                <a:sym typeface="+mn-lt"/>
              </a:rPr>
              <a:t>		List books = new </a:t>
            </a:r>
            <a:r>
              <a:rPr lang="en-US" altLang="zh-CN" sz="1400" dirty="0" err="1">
                <a:cs typeface="+mn-ea"/>
                <a:sym typeface="+mn-lt"/>
              </a:rPr>
              <a:t>ArrayList</a:t>
            </a:r>
            <a:r>
              <a:rPr lang="en-US" altLang="zh-CN" sz="1400" dirty="0">
                <a:cs typeface="+mn-ea"/>
                <a:sym typeface="+mn-lt"/>
              </a:rPr>
              <a:t>();</a:t>
            </a:r>
          </a:p>
          <a:p>
            <a:pPr>
              <a:lnSpc>
                <a:spcPct val="150000"/>
              </a:lnSpc>
            </a:pPr>
            <a:r>
              <a:rPr lang="en-US" altLang="zh-CN" sz="1400" dirty="0">
                <a:cs typeface="+mn-ea"/>
                <a:sym typeface="+mn-lt"/>
              </a:rPr>
              <a:t>		</a:t>
            </a:r>
          </a:p>
          <a:p>
            <a:pPr>
              <a:lnSpc>
                <a:spcPct val="150000"/>
              </a:lnSpc>
            </a:pPr>
            <a:r>
              <a:rPr lang="en-US" altLang="zh-CN" sz="1400" dirty="0">
                <a:cs typeface="+mn-ea"/>
                <a:sym typeface="+mn-lt"/>
              </a:rPr>
              <a:t>		try {</a:t>
            </a:r>
          </a:p>
          <a:p>
            <a:pPr>
              <a:lnSpc>
                <a:spcPct val="150000"/>
              </a:lnSpc>
            </a:pPr>
            <a:r>
              <a:rPr lang="en-US" altLang="zh-CN" sz="1400" dirty="0">
                <a:cs typeface="+mn-ea"/>
                <a:sym typeface="+mn-lt"/>
              </a:rPr>
              <a:t>			</a:t>
            </a:r>
            <a:r>
              <a:rPr lang="en-US" altLang="zh-CN" sz="1400" dirty="0" err="1">
                <a:cs typeface="+mn-ea"/>
                <a:sym typeface="+mn-lt"/>
              </a:rPr>
              <a:t>BufferedReader</a:t>
            </a:r>
            <a:r>
              <a:rPr lang="en-US" altLang="zh-CN" sz="1400" dirty="0">
                <a:cs typeface="+mn-ea"/>
                <a:sym typeface="+mn-lt"/>
              </a:rPr>
              <a:t> in</a:t>
            </a:r>
          </a:p>
          <a:p>
            <a:pPr>
              <a:lnSpc>
                <a:spcPct val="150000"/>
              </a:lnSpc>
            </a:pPr>
            <a:r>
              <a:rPr lang="en-US" altLang="zh-CN" sz="1400" dirty="0">
                <a:cs typeface="+mn-ea"/>
                <a:sym typeface="+mn-lt"/>
              </a:rPr>
              <a:t>			   	= new </a:t>
            </a:r>
            <a:r>
              <a:rPr lang="en-US" altLang="zh-CN" sz="1400" dirty="0" err="1">
                <a:cs typeface="+mn-ea"/>
                <a:sym typeface="+mn-lt"/>
              </a:rPr>
              <a:t>BufferedReader</a:t>
            </a:r>
            <a:r>
              <a:rPr lang="en-US" altLang="zh-CN" sz="1400" dirty="0">
                <a:cs typeface="+mn-ea"/>
                <a:sym typeface="+mn-lt"/>
              </a:rPr>
              <a:t>(new </a:t>
            </a:r>
            <a:r>
              <a:rPr lang="en-US" altLang="zh-CN" sz="1400" dirty="0" err="1">
                <a:cs typeface="+mn-ea"/>
                <a:sym typeface="+mn-lt"/>
              </a:rPr>
              <a:t>FileReader</a:t>
            </a:r>
            <a:r>
              <a:rPr lang="en-US" altLang="zh-CN" sz="1400" dirty="0">
                <a:cs typeface="+mn-ea"/>
                <a:sym typeface="+mn-lt"/>
              </a:rPr>
              <a:t>(file));</a:t>
            </a:r>
          </a:p>
          <a:p>
            <a:pPr>
              <a:lnSpc>
                <a:spcPct val="150000"/>
              </a:lnSpc>
            </a:pPr>
            <a:r>
              <a:rPr lang="en-US" altLang="zh-CN" sz="1400" dirty="0">
                <a:cs typeface="+mn-ea"/>
                <a:sym typeface="+mn-lt"/>
              </a:rPr>
              <a:t>			String line = null;</a:t>
            </a:r>
          </a:p>
          <a:p>
            <a:pPr>
              <a:lnSpc>
                <a:spcPct val="150000"/>
              </a:lnSpc>
            </a:pPr>
            <a:r>
              <a:rPr lang="en-US" altLang="zh-CN" sz="1400" dirty="0">
                <a:cs typeface="+mn-ea"/>
                <a:sym typeface="+mn-lt"/>
              </a:rPr>
              <a:t>			while( (line = </a:t>
            </a:r>
            <a:r>
              <a:rPr lang="en-US" altLang="zh-CN" sz="1400" dirty="0" err="1">
                <a:cs typeface="+mn-ea"/>
                <a:sym typeface="+mn-lt"/>
              </a:rPr>
              <a:t>in.readLine</a:t>
            </a:r>
            <a:r>
              <a:rPr lang="en-US" altLang="zh-CN" sz="1400" dirty="0">
                <a:cs typeface="+mn-ea"/>
                <a:sym typeface="+mn-lt"/>
              </a:rPr>
              <a:t>()) != null)</a:t>
            </a:r>
          </a:p>
          <a:p>
            <a:pPr>
              <a:lnSpc>
                <a:spcPct val="150000"/>
              </a:lnSpc>
            </a:pPr>
            <a:r>
              <a:rPr lang="en-US" altLang="zh-CN" sz="1400" dirty="0">
                <a:cs typeface="+mn-ea"/>
                <a:sym typeface="+mn-lt"/>
              </a:rPr>
              <a:t>			{</a:t>
            </a:r>
          </a:p>
          <a:p>
            <a:pPr>
              <a:lnSpc>
                <a:spcPct val="150000"/>
              </a:lnSpc>
            </a:pPr>
            <a:r>
              <a:rPr lang="en-US" altLang="zh-CN" sz="1400" dirty="0">
                <a:cs typeface="+mn-ea"/>
                <a:sym typeface="+mn-lt"/>
              </a:rPr>
              <a:t>				String[] </a:t>
            </a:r>
            <a:r>
              <a:rPr lang="en-US" altLang="zh-CN" sz="1400" dirty="0" err="1">
                <a:cs typeface="+mn-ea"/>
                <a:sym typeface="+mn-lt"/>
              </a:rPr>
              <a:t>sp</a:t>
            </a:r>
            <a:r>
              <a:rPr lang="en-US" altLang="zh-CN" sz="1400" dirty="0">
                <a:cs typeface="+mn-ea"/>
                <a:sym typeface="+mn-lt"/>
              </a:rPr>
              <a:t> = </a:t>
            </a:r>
            <a:r>
              <a:rPr lang="en-US" altLang="zh-CN" sz="1400" dirty="0" err="1">
                <a:cs typeface="+mn-ea"/>
                <a:sym typeface="+mn-lt"/>
              </a:rPr>
              <a:t>line.split</a:t>
            </a:r>
            <a:r>
              <a:rPr lang="en-US" altLang="zh-CN" sz="1400" dirty="0">
                <a:cs typeface="+mn-ea"/>
                <a:sym typeface="+mn-lt"/>
              </a:rPr>
              <a:t>(";");</a:t>
            </a:r>
          </a:p>
          <a:p>
            <a:pPr>
              <a:lnSpc>
                <a:spcPct val="150000"/>
              </a:lnSpc>
            </a:pPr>
            <a:r>
              <a:rPr lang="en-US" altLang="zh-CN" sz="1400" dirty="0">
                <a:cs typeface="+mn-ea"/>
                <a:sym typeface="+mn-lt"/>
              </a:rPr>
              <a:t>				if(</a:t>
            </a:r>
            <a:r>
              <a:rPr lang="en-US" altLang="zh-CN" sz="1400" dirty="0" err="1">
                <a:cs typeface="+mn-ea"/>
                <a:sym typeface="+mn-lt"/>
              </a:rPr>
              <a:t>sp.length</a:t>
            </a:r>
            <a:r>
              <a:rPr lang="en-US" altLang="zh-CN" sz="1400" dirty="0">
                <a:cs typeface="+mn-ea"/>
                <a:sym typeface="+mn-lt"/>
              </a:rPr>
              <a:t> == 2){</a:t>
            </a:r>
          </a:p>
          <a:p>
            <a:pPr>
              <a:lnSpc>
                <a:spcPct val="150000"/>
              </a:lnSpc>
            </a:pPr>
            <a:r>
              <a:rPr lang="en-US" altLang="zh-CN" sz="1400" dirty="0">
                <a:cs typeface="+mn-ea"/>
                <a:sym typeface="+mn-lt"/>
              </a:rPr>
              <a:t>		…	</a:t>
            </a:r>
          </a:p>
        </p:txBody>
      </p:sp>
      <p:sp>
        <p:nvSpPr>
          <p:cNvPr id="7" name="文本框 6">
            <a:extLst>
              <a:ext uri="{FF2B5EF4-FFF2-40B4-BE49-F238E27FC236}">
                <a16:creationId xmlns:a16="http://schemas.microsoft.com/office/drawing/2014/main" id="{5A9A1220-9146-41D6-9758-9664BFFF47C9}"/>
              </a:ext>
            </a:extLst>
          </p:cNvPr>
          <p:cNvSpPr txBox="1"/>
          <p:nvPr/>
        </p:nvSpPr>
        <p:spPr>
          <a:xfrm>
            <a:off x="6938682" y="1127737"/>
            <a:ext cx="4584148" cy="5262979"/>
          </a:xfrm>
          <a:prstGeom prst="rect">
            <a:avLst/>
          </a:prstGeom>
          <a:noFill/>
          <a:ln>
            <a:solidFill>
              <a:schemeClr val="accent1"/>
            </a:solidFill>
          </a:ln>
        </p:spPr>
        <p:txBody>
          <a:bodyPr wrap="square" rtlCol="0" anchor="ctr">
            <a:spAutoFit/>
          </a:bodyPr>
          <a:lstStyle/>
          <a:p>
            <a:r>
              <a:rPr lang="en-US" altLang="zh-CN" sz="1600" dirty="0">
                <a:cs typeface="+mn-ea"/>
                <a:sym typeface="+mn-lt"/>
              </a:rPr>
              <a:t> Book </a:t>
            </a:r>
            <a:r>
              <a:rPr lang="en-US" altLang="zh-CN" sz="1600" dirty="0" err="1">
                <a:cs typeface="+mn-ea"/>
                <a:sym typeface="+mn-lt"/>
              </a:rPr>
              <a:t>book</a:t>
            </a:r>
            <a:r>
              <a:rPr lang="en-US" altLang="zh-CN" sz="1600" dirty="0">
                <a:cs typeface="+mn-ea"/>
                <a:sym typeface="+mn-lt"/>
              </a:rPr>
              <a:t> = new Book();</a:t>
            </a:r>
          </a:p>
          <a:p>
            <a:r>
              <a:rPr lang="en-US" altLang="zh-CN" sz="1600" dirty="0">
                <a:cs typeface="+mn-ea"/>
                <a:sym typeface="+mn-lt"/>
              </a:rPr>
              <a:t>					</a:t>
            </a:r>
            <a:r>
              <a:rPr lang="en-US" altLang="zh-CN" sz="1600" dirty="0" err="1">
                <a:cs typeface="+mn-ea"/>
                <a:sym typeface="+mn-lt"/>
              </a:rPr>
              <a:t>book.setName</a:t>
            </a:r>
            <a:r>
              <a:rPr lang="en-US" altLang="zh-CN" sz="1600" dirty="0">
                <a:cs typeface="+mn-ea"/>
                <a:sym typeface="+mn-lt"/>
              </a:rPr>
              <a:t>(</a:t>
            </a:r>
            <a:r>
              <a:rPr lang="en-US" altLang="zh-CN" sz="1600" dirty="0" err="1">
                <a:cs typeface="+mn-ea"/>
                <a:sym typeface="+mn-lt"/>
              </a:rPr>
              <a:t>sp</a:t>
            </a:r>
            <a:r>
              <a:rPr lang="en-US" altLang="zh-CN" sz="1600" dirty="0">
                <a:cs typeface="+mn-ea"/>
                <a:sym typeface="+mn-lt"/>
              </a:rPr>
              <a:t>[0]);</a:t>
            </a:r>
          </a:p>
          <a:p>
            <a:r>
              <a:rPr lang="en-US" altLang="zh-CN" sz="1600" dirty="0">
                <a:cs typeface="+mn-ea"/>
                <a:sym typeface="+mn-lt"/>
              </a:rPr>
              <a:t>					</a:t>
            </a:r>
            <a:r>
              <a:rPr lang="en-US" altLang="zh-CN" sz="1600" dirty="0" err="1">
                <a:cs typeface="+mn-ea"/>
                <a:sym typeface="+mn-lt"/>
              </a:rPr>
              <a:t>book.setAuthor</a:t>
            </a:r>
            <a:r>
              <a:rPr lang="en-US" altLang="zh-CN" sz="1600" dirty="0">
                <a:cs typeface="+mn-ea"/>
                <a:sym typeface="+mn-lt"/>
              </a:rPr>
              <a:t>(</a:t>
            </a:r>
            <a:r>
              <a:rPr lang="en-US" altLang="zh-CN" sz="1600" dirty="0" err="1">
                <a:cs typeface="+mn-ea"/>
                <a:sym typeface="+mn-lt"/>
              </a:rPr>
              <a:t>sp</a:t>
            </a:r>
            <a:r>
              <a:rPr lang="en-US" altLang="zh-CN" sz="1600" dirty="0">
                <a:cs typeface="+mn-ea"/>
                <a:sym typeface="+mn-lt"/>
              </a:rPr>
              <a:t>[1]);</a:t>
            </a:r>
          </a:p>
          <a:p>
            <a:r>
              <a:rPr lang="en-US" altLang="zh-CN" sz="1600" dirty="0">
                <a:cs typeface="+mn-ea"/>
                <a:sym typeface="+mn-lt"/>
              </a:rPr>
              <a:t>					</a:t>
            </a:r>
            <a:r>
              <a:rPr lang="en-US" altLang="zh-CN" sz="1600" dirty="0" err="1">
                <a:cs typeface="+mn-ea"/>
                <a:sym typeface="+mn-lt"/>
              </a:rPr>
              <a:t>books.add</a:t>
            </a:r>
            <a:r>
              <a:rPr lang="en-US" altLang="zh-CN" sz="1600" dirty="0">
                <a:cs typeface="+mn-ea"/>
                <a:sym typeface="+mn-lt"/>
              </a:rPr>
              <a:t>(book);</a:t>
            </a:r>
          </a:p>
          <a:p>
            <a:r>
              <a:rPr lang="en-US" altLang="zh-CN" sz="1600" dirty="0">
                <a:cs typeface="+mn-ea"/>
                <a:sym typeface="+mn-lt"/>
              </a:rPr>
              <a:t>				}</a:t>
            </a:r>
          </a:p>
          <a:p>
            <a:r>
              <a:rPr lang="en-US" altLang="zh-CN" sz="1600" dirty="0">
                <a:cs typeface="+mn-ea"/>
                <a:sym typeface="+mn-lt"/>
              </a:rPr>
              <a:t>			}</a:t>
            </a:r>
          </a:p>
          <a:p>
            <a:r>
              <a:rPr lang="en-US" altLang="zh-CN" sz="1600" dirty="0">
                <a:cs typeface="+mn-ea"/>
                <a:sym typeface="+mn-lt"/>
              </a:rPr>
              <a:t>		} catch (</a:t>
            </a:r>
            <a:r>
              <a:rPr lang="en-US" altLang="zh-CN" sz="1600" dirty="0" err="1">
                <a:cs typeface="+mn-ea"/>
                <a:sym typeface="+mn-lt"/>
              </a:rPr>
              <a:t>FileNotFoundException</a:t>
            </a:r>
            <a:r>
              <a:rPr lang="en-US" altLang="zh-CN" sz="1600" dirty="0">
                <a:cs typeface="+mn-ea"/>
                <a:sym typeface="+mn-lt"/>
              </a:rPr>
              <a:t> e) {</a:t>
            </a:r>
          </a:p>
          <a:p>
            <a:r>
              <a:rPr lang="en-US" altLang="zh-CN" sz="1600" dirty="0">
                <a:cs typeface="+mn-ea"/>
                <a:sym typeface="+mn-lt"/>
              </a:rPr>
              <a:t>			</a:t>
            </a:r>
            <a:r>
              <a:rPr lang="en-US" altLang="zh-CN" sz="1600" dirty="0" err="1">
                <a:cs typeface="+mn-ea"/>
                <a:sym typeface="+mn-lt"/>
              </a:rPr>
              <a:t>e.printStackTrace</a:t>
            </a:r>
            <a:r>
              <a:rPr lang="en-US" altLang="zh-CN" sz="1600" dirty="0">
                <a:cs typeface="+mn-ea"/>
                <a:sym typeface="+mn-lt"/>
              </a:rPr>
              <a:t>();</a:t>
            </a:r>
          </a:p>
          <a:p>
            <a:r>
              <a:rPr lang="en-US" altLang="zh-CN" sz="1600" dirty="0">
                <a:cs typeface="+mn-ea"/>
                <a:sym typeface="+mn-lt"/>
              </a:rPr>
              <a:t>		} catch (</a:t>
            </a:r>
            <a:r>
              <a:rPr lang="en-US" altLang="zh-CN" sz="1600" dirty="0" err="1">
                <a:cs typeface="+mn-ea"/>
                <a:sym typeface="+mn-lt"/>
              </a:rPr>
              <a:t>IOException</a:t>
            </a:r>
            <a:r>
              <a:rPr lang="en-US" altLang="zh-CN" sz="1600" dirty="0">
                <a:cs typeface="+mn-ea"/>
                <a:sym typeface="+mn-lt"/>
              </a:rPr>
              <a:t> e) {</a:t>
            </a:r>
          </a:p>
          <a:p>
            <a:r>
              <a:rPr lang="en-US" altLang="zh-CN" sz="1600" dirty="0">
                <a:cs typeface="+mn-ea"/>
                <a:sym typeface="+mn-lt"/>
              </a:rPr>
              <a:t>			</a:t>
            </a:r>
            <a:r>
              <a:rPr lang="en-US" altLang="zh-CN" sz="1600" dirty="0" err="1">
                <a:cs typeface="+mn-ea"/>
                <a:sym typeface="+mn-lt"/>
              </a:rPr>
              <a:t>e.printStackTrace</a:t>
            </a:r>
            <a:r>
              <a:rPr lang="en-US" altLang="zh-CN" sz="1600" dirty="0">
                <a:cs typeface="+mn-ea"/>
                <a:sym typeface="+mn-lt"/>
              </a:rPr>
              <a:t>();</a:t>
            </a:r>
          </a:p>
          <a:p>
            <a:r>
              <a:rPr lang="en-US" altLang="zh-CN" sz="1600" dirty="0">
                <a:cs typeface="+mn-ea"/>
                <a:sym typeface="+mn-lt"/>
              </a:rPr>
              <a:t>		}</a:t>
            </a:r>
          </a:p>
          <a:p>
            <a:r>
              <a:rPr lang="en-US" altLang="zh-CN" sz="1600" dirty="0">
                <a:cs typeface="+mn-ea"/>
                <a:sym typeface="+mn-lt"/>
              </a:rPr>
              <a:t>		</a:t>
            </a:r>
          </a:p>
          <a:p>
            <a:r>
              <a:rPr lang="en-US" altLang="zh-CN" sz="1600" dirty="0">
                <a:cs typeface="+mn-ea"/>
                <a:sym typeface="+mn-lt"/>
              </a:rPr>
              <a:t>		return books;</a:t>
            </a:r>
          </a:p>
          <a:p>
            <a:r>
              <a:rPr lang="en-US" altLang="zh-CN" sz="1600" dirty="0">
                <a:cs typeface="+mn-ea"/>
                <a:sym typeface="+mn-lt"/>
              </a:rPr>
              <a:t>	}</a:t>
            </a:r>
          </a:p>
          <a:p>
            <a:r>
              <a:rPr lang="en-US" altLang="zh-CN" sz="1600" dirty="0">
                <a:cs typeface="+mn-ea"/>
                <a:sym typeface="+mn-lt"/>
              </a:rPr>
              <a:t>}</a:t>
            </a:r>
          </a:p>
          <a:p>
            <a:endParaRPr lang="en-US" altLang="zh-CN" sz="1600" dirty="0">
              <a:cs typeface="+mn-ea"/>
              <a:sym typeface="+mn-lt"/>
            </a:endParaRPr>
          </a:p>
          <a:p>
            <a:endParaRPr lang="en-US" altLang="zh-CN" sz="1600" dirty="0">
              <a:cs typeface="+mn-ea"/>
              <a:sym typeface="+mn-lt"/>
            </a:endParaRPr>
          </a:p>
        </p:txBody>
      </p:sp>
    </p:spTree>
    <p:custDataLst>
      <p:tags r:id="rId1"/>
    </p:custDataLst>
    <p:extLst>
      <p:ext uri="{BB962C8B-B14F-4D97-AF65-F5344CB8AC3E}">
        <p14:creationId xmlns:p14="http://schemas.microsoft.com/office/powerpoint/2010/main" val="30672105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现在需要做什么？</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61987" y="1364592"/>
            <a:ext cx="5700178" cy="466980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我们的客户代码调用</a:t>
            </a:r>
            <a:r>
              <a:rPr lang="en-US" altLang="zh-CN" sz="2000" dirty="0" err="1">
                <a:cs typeface="+mn-ea"/>
                <a:sym typeface="+mn-lt"/>
              </a:rPr>
              <a:t>BookLister</a:t>
            </a:r>
            <a:endParaRPr lang="en-US" altLang="zh-CN" sz="2000" dirty="0">
              <a:cs typeface="+mn-ea"/>
              <a:sym typeface="+mn-lt"/>
            </a:endParaRPr>
          </a:p>
          <a:p>
            <a:pPr marL="342900" indent="-342900">
              <a:lnSpc>
                <a:spcPts val="3000"/>
              </a:lnSpc>
              <a:buFont typeface="Wingdings" panose="05000000000000000000" pitchFamily="2" charset="2"/>
              <a:buChar char="u"/>
            </a:pPr>
            <a:r>
              <a:rPr lang="en-US" altLang="zh-CN" sz="2000" dirty="0" err="1">
                <a:cs typeface="+mn-ea"/>
                <a:sym typeface="+mn-lt"/>
              </a:rPr>
              <a:t>BookLister</a:t>
            </a:r>
            <a:r>
              <a:rPr lang="zh-CN" altLang="en-US" sz="2000" dirty="0">
                <a:cs typeface="+mn-ea"/>
                <a:sym typeface="+mn-lt"/>
              </a:rPr>
              <a:t>如何调用</a:t>
            </a:r>
            <a:r>
              <a:rPr lang="en-US" altLang="zh-CN" sz="2000" dirty="0">
                <a:cs typeface="+mn-ea"/>
                <a:sym typeface="+mn-lt"/>
              </a:rPr>
              <a:t>BookFinder?</a:t>
            </a:r>
            <a:r>
              <a:rPr lang="zh-CN" altLang="en-US" sz="2000" dirty="0">
                <a:cs typeface="+mn-ea"/>
                <a:sym typeface="+mn-lt"/>
              </a:rPr>
              <a:t>下面是以前初始化</a:t>
            </a:r>
            <a:r>
              <a:rPr lang="en-US" altLang="zh-CN" sz="2000" dirty="0">
                <a:cs typeface="+mn-ea"/>
                <a:sym typeface="+mn-lt"/>
              </a:rPr>
              <a:t>BookFinder</a:t>
            </a:r>
            <a:r>
              <a:rPr lang="zh-CN" altLang="en-US" sz="2000" dirty="0">
                <a:cs typeface="+mn-ea"/>
                <a:sym typeface="+mn-lt"/>
              </a:rPr>
              <a:t>的代码：</a:t>
            </a:r>
          </a:p>
          <a:p>
            <a:pPr>
              <a:lnSpc>
                <a:spcPts val="3000"/>
              </a:lnSpc>
            </a:pPr>
            <a:r>
              <a:rPr lang="zh-CN" altLang="en-US" sz="2000" dirty="0">
                <a:cs typeface="+mn-ea"/>
                <a:sym typeface="+mn-lt"/>
              </a:rPr>
              <a:t>	</a:t>
            </a:r>
            <a:r>
              <a:rPr lang="en-US" altLang="zh-CN" sz="2000" dirty="0">
                <a:cs typeface="+mn-ea"/>
                <a:sym typeface="+mn-lt"/>
              </a:rPr>
              <a:t>public BookListerImpl() {</a:t>
            </a:r>
          </a:p>
          <a:p>
            <a:pPr>
              <a:lnSpc>
                <a:spcPts val="3000"/>
              </a:lnSpc>
            </a:pPr>
            <a:r>
              <a:rPr lang="en-US" altLang="zh-CN" sz="2000" dirty="0">
                <a:cs typeface="+mn-ea"/>
                <a:sym typeface="+mn-lt"/>
              </a:rPr>
              <a:t>		finder = new </a:t>
            </a:r>
            <a:r>
              <a:rPr lang="en-US" altLang="zh-CN" sz="2000" dirty="0" err="1">
                <a:cs typeface="+mn-ea"/>
                <a:sym typeface="+mn-lt"/>
              </a:rPr>
              <a:t>SimpleBookFinderImpl</a:t>
            </a:r>
            <a:r>
              <a:rPr lang="en-US" altLang="zh-CN" sz="2000" dirty="0">
                <a:cs typeface="+mn-ea"/>
                <a:sym typeface="+mn-lt"/>
              </a:rPr>
              <a:t>();</a:t>
            </a:r>
          </a:p>
          <a:p>
            <a:pPr>
              <a:lnSpc>
                <a:spcPts val="3000"/>
              </a:lnSpc>
            </a:pPr>
            <a:r>
              <a:rPr lang="en-US" altLang="zh-CN" sz="2000" dirty="0">
                <a:cs typeface="+mn-ea"/>
                <a:sym typeface="+mn-lt"/>
              </a:rPr>
              <a:t>	}</a:t>
            </a:r>
          </a:p>
          <a:p>
            <a:pPr marL="342900" indent="-342900">
              <a:lnSpc>
                <a:spcPts val="3000"/>
              </a:lnSpc>
              <a:buFont typeface="Wingdings" panose="05000000000000000000" pitchFamily="2" charset="2"/>
              <a:buChar char="u"/>
            </a:pPr>
            <a:r>
              <a:rPr lang="zh-CN" altLang="en-US" sz="2000" dirty="0">
                <a:cs typeface="+mn-ea"/>
                <a:sym typeface="+mn-lt"/>
              </a:rPr>
              <a:t>现在，我们必须改动这段代码：</a:t>
            </a:r>
          </a:p>
          <a:p>
            <a:pPr>
              <a:lnSpc>
                <a:spcPts val="3000"/>
              </a:lnSpc>
            </a:pPr>
            <a:r>
              <a:rPr lang="zh-CN" altLang="en-US" sz="2000" dirty="0">
                <a:cs typeface="+mn-ea"/>
                <a:sym typeface="+mn-lt"/>
              </a:rPr>
              <a:t>	</a:t>
            </a:r>
            <a:r>
              <a:rPr lang="en-US" altLang="zh-CN" sz="2000" dirty="0">
                <a:cs typeface="+mn-ea"/>
                <a:sym typeface="+mn-lt"/>
              </a:rPr>
              <a:t>public BookListerImpl() {</a:t>
            </a:r>
          </a:p>
          <a:p>
            <a:pPr>
              <a:lnSpc>
                <a:spcPts val="3000"/>
              </a:lnSpc>
            </a:pPr>
            <a:r>
              <a:rPr lang="en-US" altLang="zh-CN" sz="2000" dirty="0">
                <a:cs typeface="+mn-ea"/>
                <a:sym typeface="+mn-lt"/>
              </a:rPr>
              <a:t>		finder = new </a:t>
            </a:r>
            <a:r>
              <a:rPr lang="en-US" altLang="zh-CN" sz="2000" dirty="0" err="1">
                <a:cs typeface="+mn-ea"/>
                <a:sym typeface="+mn-lt"/>
              </a:rPr>
              <a:t>FileBookFinderImpl</a:t>
            </a:r>
            <a:r>
              <a:rPr lang="en-US" altLang="zh-CN" sz="2000" dirty="0">
                <a:cs typeface="+mn-ea"/>
                <a:sym typeface="+mn-lt"/>
              </a:rPr>
              <a:t>();</a:t>
            </a:r>
          </a:p>
          <a:p>
            <a:pPr>
              <a:lnSpc>
                <a:spcPts val="3000"/>
              </a:lnSpc>
            </a:pPr>
            <a:r>
              <a:rPr lang="en-US" altLang="zh-CN" sz="2000" dirty="0">
                <a:cs typeface="+mn-ea"/>
                <a:sym typeface="+mn-lt"/>
              </a:rPr>
              <a:t>	}</a:t>
            </a:r>
          </a:p>
          <a:p>
            <a:pPr marL="342900" indent="-342900">
              <a:lnSpc>
                <a:spcPts val="3000"/>
              </a:lnSpc>
              <a:buFont typeface="Wingdings" panose="05000000000000000000" pitchFamily="2" charset="2"/>
              <a:buChar char="u"/>
            </a:pPr>
            <a:r>
              <a:rPr lang="zh-CN" altLang="en-US" sz="2000" dirty="0">
                <a:cs typeface="+mn-ea"/>
                <a:sym typeface="+mn-lt"/>
              </a:rPr>
              <a:t>看出问题来了吗？</a:t>
            </a:r>
            <a:endParaRPr lang="en-US" altLang="zh-CN" sz="2000" dirty="0">
              <a:solidFill>
                <a:srgbClr val="0070C0"/>
              </a:solidFill>
              <a:cs typeface="+mn-ea"/>
              <a:sym typeface="+mn-lt"/>
            </a:endParaRP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6370724" y="1584150"/>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7144762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randombar(horizontal)">
                                      <p:cBhvr>
                                        <p:cTn id="11" dur="500"/>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严重违反面向对象的设计原则</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87539" y="1252733"/>
            <a:ext cx="7011179" cy="505452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err="1">
                <a:cs typeface="+mn-ea"/>
                <a:sym typeface="+mn-lt"/>
              </a:rPr>
              <a:t>BookLister</a:t>
            </a:r>
            <a:r>
              <a:rPr lang="zh-CN" altLang="en-US" sz="2000" dirty="0">
                <a:cs typeface="+mn-ea"/>
                <a:sym typeface="+mn-lt"/>
              </a:rPr>
              <a:t>接口的实现类严重依赖于</a:t>
            </a:r>
            <a:r>
              <a:rPr lang="en-US" altLang="zh-CN" sz="2000" dirty="0">
                <a:cs typeface="+mn-ea"/>
                <a:sym typeface="+mn-lt"/>
              </a:rPr>
              <a:t>BookFinder</a:t>
            </a:r>
            <a:r>
              <a:rPr lang="zh-CN" altLang="en-US" sz="2000" dirty="0">
                <a:cs typeface="+mn-ea"/>
                <a:sym typeface="+mn-lt"/>
              </a:rPr>
              <a:t>接口的实现类，这就是问题所在！</a:t>
            </a:r>
          </a:p>
          <a:p>
            <a:pPr marL="342900" indent="-342900">
              <a:lnSpc>
                <a:spcPts val="3000"/>
              </a:lnSpc>
              <a:buFont typeface="Wingdings" panose="05000000000000000000" pitchFamily="2" charset="2"/>
              <a:buChar char="u"/>
            </a:pPr>
            <a:r>
              <a:rPr lang="zh-CN" altLang="en-US" sz="2000" dirty="0">
                <a:cs typeface="+mn-ea"/>
                <a:sym typeface="+mn-lt"/>
              </a:rPr>
              <a:t>我们必须在</a:t>
            </a:r>
            <a:r>
              <a:rPr lang="en-US" altLang="zh-CN" sz="2000" dirty="0" err="1">
                <a:cs typeface="+mn-ea"/>
                <a:sym typeface="+mn-lt"/>
              </a:rPr>
              <a:t>BookLister</a:t>
            </a:r>
            <a:r>
              <a:rPr lang="zh-CN" altLang="en-US" sz="2000" dirty="0">
                <a:cs typeface="+mn-ea"/>
                <a:sym typeface="+mn-lt"/>
              </a:rPr>
              <a:t>的实现类和</a:t>
            </a:r>
            <a:r>
              <a:rPr lang="en-US" altLang="zh-CN" sz="2000" dirty="0">
                <a:cs typeface="+mn-ea"/>
                <a:sym typeface="+mn-lt"/>
              </a:rPr>
              <a:t>BookFinder</a:t>
            </a:r>
            <a:r>
              <a:rPr lang="zh-CN" altLang="en-US" sz="2000" dirty="0">
                <a:cs typeface="+mn-ea"/>
                <a:sym typeface="+mn-lt"/>
              </a:rPr>
              <a:t>的实现类之间进行解偶，即解除它们之间的实现类耦合关系（依赖！）</a:t>
            </a:r>
          </a:p>
          <a:p>
            <a:pPr marL="342900" indent="-342900">
              <a:lnSpc>
                <a:spcPts val="3000"/>
              </a:lnSpc>
              <a:buFont typeface="Wingdings" panose="05000000000000000000" pitchFamily="2" charset="2"/>
              <a:buChar char="u"/>
            </a:pPr>
            <a:r>
              <a:rPr lang="zh-CN" altLang="en-US" sz="2000" dirty="0">
                <a:cs typeface="+mn-ea"/>
                <a:sym typeface="+mn-lt"/>
              </a:rPr>
              <a:t>我们需实现以下目标：</a:t>
            </a:r>
          </a:p>
          <a:p>
            <a:pPr marL="720000" indent="-342900">
              <a:lnSpc>
                <a:spcPts val="3000"/>
              </a:lnSpc>
              <a:buFont typeface="Wingdings" panose="05000000000000000000" pitchFamily="2" charset="2"/>
              <a:buChar char="u"/>
            </a:pPr>
            <a:r>
              <a:rPr lang="en-US" altLang="zh-CN" sz="2000" dirty="0" err="1">
                <a:solidFill>
                  <a:srgbClr val="0070C0"/>
                </a:solidFill>
                <a:cs typeface="+mn-ea"/>
                <a:sym typeface="+mn-lt"/>
              </a:rPr>
              <a:t>BookLister</a:t>
            </a:r>
            <a:r>
              <a:rPr lang="zh-CN" altLang="en-US" sz="2000" dirty="0">
                <a:solidFill>
                  <a:srgbClr val="0070C0"/>
                </a:solidFill>
                <a:cs typeface="+mn-ea"/>
                <a:sym typeface="+mn-lt"/>
              </a:rPr>
              <a:t>的实现类</a:t>
            </a:r>
            <a:r>
              <a:rPr lang="en-US" altLang="zh-CN" sz="2000" dirty="0">
                <a:solidFill>
                  <a:srgbClr val="0070C0"/>
                </a:solidFill>
                <a:cs typeface="+mn-ea"/>
                <a:sym typeface="+mn-lt"/>
              </a:rPr>
              <a:t>BookListerImpl</a:t>
            </a:r>
            <a:r>
              <a:rPr lang="zh-CN" altLang="en-US" sz="2000" dirty="0">
                <a:solidFill>
                  <a:srgbClr val="0070C0"/>
                </a:solidFill>
                <a:cs typeface="+mn-ea"/>
                <a:sym typeface="+mn-lt"/>
              </a:rPr>
              <a:t>不应该依赖于特定的</a:t>
            </a:r>
            <a:r>
              <a:rPr lang="en-US" altLang="zh-CN" sz="2000" dirty="0">
                <a:solidFill>
                  <a:srgbClr val="0070C0"/>
                </a:solidFill>
                <a:cs typeface="+mn-ea"/>
                <a:sym typeface="+mn-lt"/>
              </a:rPr>
              <a:t>BookFinder</a:t>
            </a:r>
            <a:r>
              <a:rPr lang="zh-CN" altLang="en-US" sz="2000" dirty="0">
                <a:solidFill>
                  <a:srgbClr val="0070C0"/>
                </a:solidFill>
                <a:cs typeface="+mn-ea"/>
                <a:sym typeface="+mn-lt"/>
              </a:rPr>
              <a:t>接口的实现类（比如</a:t>
            </a:r>
            <a:r>
              <a:rPr lang="en-US" altLang="zh-CN" sz="2000" dirty="0" err="1">
                <a:solidFill>
                  <a:srgbClr val="0070C0"/>
                </a:solidFill>
                <a:cs typeface="+mn-ea"/>
                <a:sym typeface="+mn-lt"/>
              </a:rPr>
              <a:t>SimpleBookFinderImpl</a:t>
            </a:r>
            <a:r>
              <a:rPr lang="zh-CN" altLang="en-US" sz="2000" dirty="0">
                <a:solidFill>
                  <a:srgbClr val="0070C0"/>
                </a:solidFill>
                <a:cs typeface="+mn-ea"/>
                <a:sym typeface="+mn-lt"/>
              </a:rPr>
              <a:t>或</a:t>
            </a:r>
            <a:r>
              <a:rPr lang="en-US" altLang="zh-CN" sz="2000" dirty="0" err="1">
                <a:solidFill>
                  <a:srgbClr val="0070C0"/>
                </a:solidFill>
                <a:cs typeface="+mn-ea"/>
                <a:sym typeface="+mn-lt"/>
              </a:rPr>
              <a:t>FileBookFinderImpl</a:t>
            </a:r>
            <a:r>
              <a:rPr lang="zh-CN" altLang="en-US" sz="2000" dirty="0">
                <a:solidFill>
                  <a:srgbClr val="0070C0"/>
                </a:solidFill>
                <a:cs typeface="+mn-ea"/>
                <a:sym typeface="+mn-lt"/>
              </a:rPr>
              <a:t>）</a:t>
            </a:r>
          </a:p>
          <a:p>
            <a:pPr marL="720000" indent="-342900">
              <a:lnSpc>
                <a:spcPts val="3000"/>
              </a:lnSpc>
              <a:buFont typeface="Wingdings" panose="05000000000000000000" pitchFamily="2" charset="2"/>
              <a:buChar char="u"/>
            </a:pPr>
            <a:r>
              <a:rPr lang="en-US" altLang="zh-CN" sz="2000" dirty="0" err="1">
                <a:solidFill>
                  <a:srgbClr val="0070C0"/>
                </a:solidFill>
                <a:cs typeface="+mn-ea"/>
                <a:sym typeface="+mn-lt"/>
              </a:rPr>
              <a:t>BookLister</a:t>
            </a:r>
            <a:r>
              <a:rPr lang="zh-CN" altLang="en-US" sz="2000" dirty="0">
                <a:solidFill>
                  <a:srgbClr val="0070C0"/>
                </a:solidFill>
                <a:cs typeface="+mn-ea"/>
                <a:sym typeface="+mn-lt"/>
              </a:rPr>
              <a:t>的实现类，应该仅仅依赖于</a:t>
            </a:r>
            <a:r>
              <a:rPr lang="en-US" altLang="zh-CN" sz="2000" dirty="0">
                <a:solidFill>
                  <a:srgbClr val="0070C0"/>
                </a:solidFill>
                <a:cs typeface="+mn-ea"/>
                <a:sym typeface="+mn-lt"/>
              </a:rPr>
              <a:t>BookFinder</a:t>
            </a:r>
            <a:r>
              <a:rPr lang="zh-CN" altLang="en-US" sz="2000" dirty="0">
                <a:solidFill>
                  <a:srgbClr val="0070C0"/>
                </a:solidFill>
                <a:cs typeface="+mn-ea"/>
                <a:sym typeface="+mn-lt"/>
              </a:rPr>
              <a:t>接口，它不应该跟具体的功能需求实现相关（如，是否是从文件读取</a:t>
            </a:r>
            <a:r>
              <a:rPr lang="en-US" altLang="zh-CN" sz="2000" dirty="0">
                <a:solidFill>
                  <a:srgbClr val="0070C0"/>
                </a:solidFill>
                <a:cs typeface="+mn-ea"/>
                <a:sym typeface="+mn-lt"/>
              </a:rPr>
              <a:t>Book</a:t>
            </a:r>
            <a:r>
              <a:rPr lang="zh-CN" altLang="en-US" sz="2000" dirty="0">
                <a:solidFill>
                  <a:srgbClr val="0070C0"/>
                </a:solidFill>
                <a:cs typeface="+mn-ea"/>
                <a:sym typeface="+mn-lt"/>
              </a:rPr>
              <a:t>的信息）</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总之，我们不应该让</a:t>
            </a:r>
            <a:r>
              <a:rPr lang="en-US" altLang="zh-CN" sz="2000" dirty="0" err="1">
                <a:solidFill>
                  <a:srgbClr val="0070C0"/>
                </a:solidFill>
                <a:cs typeface="+mn-ea"/>
                <a:sym typeface="+mn-lt"/>
              </a:rPr>
              <a:t>BookLister</a:t>
            </a:r>
            <a:r>
              <a:rPr lang="zh-CN" altLang="en-US" sz="2000" dirty="0">
                <a:solidFill>
                  <a:srgbClr val="0070C0"/>
                </a:solidFill>
                <a:cs typeface="+mn-ea"/>
                <a:sym typeface="+mn-lt"/>
              </a:rPr>
              <a:t>和</a:t>
            </a:r>
            <a:r>
              <a:rPr lang="en-US" altLang="zh-CN" sz="2000" dirty="0">
                <a:solidFill>
                  <a:srgbClr val="0070C0"/>
                </a:solidFill>
                <a:cs typeface="+mn-ea"/>
                <a:sym typeface="+mn-lt"/>
              </a:rPr>
              <a:t>BookFinder</a:t>
            </a:r>
            <a:r>
              <a:rPr lang="zh-CN" altLang="en-US" sz="2000" dirty="0">
                <a:solidFill>
                  <a:srgbClr val="0070C0"/>
                </a:solidFill>
                <a:cs typeface="+mn-ea"/>
                <a:sym typeface="+mn-lt"/>
              </a:rPr>
              <a:t>的实现类之间互相耦合！</a:t>
            </a:r>
          </a:p>
        </p:txBody>
      </p:sp>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7783654" y="1252939"/>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06644638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 calcmode="lin" valueType="num">
                                      <p:cBhvr additive="base">
                                        <p:cTn id="11" dur="500" fill="hold"/>
                                        <p:tgtEl>
                                          <p:spTgt spid="199"/>
                                        </p:tgtEl>
                                        <p:attrNameLst>
                                          <p:attrName>ppt_x</p:attrName>
                                        </p:attrNameLst>
                                      </p:cBhvr>
                                      <p:tavLst>
                                        <p:tav tm="0">
                                          <p:val>
                                            <p:strVal val="#ppt_x"/>
                                          </p:val>
                                        </p:tav>
                                        <p:tav tm="100000">
                                          <p:val>
                                            <p:strVal val="#ppt_x"/>
                                          </p:val>
                                        </p:tav>
                                      </p:tavLst>
                                    </p:anim>
                                    <p:anim calcmode="lin" valueType="num">
                                      <p:cBhvr additive="base">
                                        <p:cTn id="12" dur="500" fill="hold"/>
                                        <p:tgtEl>
                                          <p:spTgt spid="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让一切变得轻而易举</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39661" y="1124739"/>
            <a:ext cx="5380052"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在</a:t>
            </a:r>
            <a:r>
              <a:rPr lang="en-US" altLang="zh-CN" sz="2000" dirty="0">
                <a:cs typeface="+mn-ea"/>
                <a:sym typeface="+mn-lt"/>
              </a:rPr>
              <a:t>BookListerImpl</a:t>
            </a:r>
            <a:r>
              <a:rPr lang="zh-CN" altLang="en-US" sz="2000" dirty="0">
                <a:cs typeface="+mn-ea"/>
                <a:sym typeface="+mn-lt"/>
              </a:rPr>
              <a:t>中定义一个</a:t>
            </a:r>
            <a:r>
              <a:rPr lang="en-US" altLang="zh-CN" sz="2000" dirty="0">
                <a:cs typeface="+mn-ea"/>
                <a:sym typeface="+mn-lt"/>
              </a:rPr>
              <a:t>setter</a:t>
            </a:r>
            <a:r>
              <a:rPr lang="zh-CN" altLang="en-US" sz="2000" dirty="0">
                <a:cs typeface="+mn-ea"/>
                <a:sym typeface="+mn-lt"/>
              </a:rPr>
              <a:t>方法</a:t>
            </a:r>
          </a:p>
          <a:p>
            <a:pPr>
              <a:lnSpc>
                <a:spcPct val="150000"/>
              </a:lnSpc>
            </a:pPr>
            <a:r>
              <a:rPr lang="zh-CN" altLang="en-US" sz="2000" dirty="0">
                <a:cs typeface="+mn-ea"/>
                <a:sym typeface="+mn-lt"/>
              </a:rPr>
              <a:t>	</a:t>
            </a:r>
            <a:r>
              <a:rPr lang="en-US" altLang="zh-CN" sz="2000" dirty="0">
                <a:cs typeface="+mn-ea"/>
                <a:sym typeface="+mn-lt"/>
              </a:rPr>
              <a:t>public void </a:t>
            </a:r>
            <a:r>
              <a:rPr lang="en-US" altLang="zh-CN" sz="2000" dirty="0" err="1">
                <a:cs typeface="+mn-ea"/>
                <a:sym typeface="+mn-lt"/>
              </a:rPr>
              <a:t>setFinder</a:t>
            </a:r>
            <a:r>
              <a:rPr lang="en-US" altLang="zh-CN" sz="2000" dirty="0">
                <a:cs typeface="+mn-ea"/>
                <a:sym typeface="+mn-lt"/>
              </a:rPr>
              <a:t>(BookFinder finder) {</a:t>
            </a:r>
          </a:p>
          <a:p>
            <a:pPr>
              <a:lnSpc>
                <a:spcPct val="150000"/>
              </a:lnSpc>
            </a:pPr>
            <a:r>
              <a:rPr lang="en-US" altLang="zh-CN" sz="2000" dirty="0">
                <a:cs typeface="+mn-ea"/>
                <a:sym typeface="+mn-lt"/>
              </a:rPr>
              <a:t>		</a:t>
            </a:r>
            <a:r>
              <a:rPr lang="en-US" altLang="zh-CN" sz="2000" dirty="0" err="1">
                <a:cs typeface="+mn-ea"/>
                <a:sym typeface="+mn-lt"/>
              </a:rPr>
              <a:t>this.finder</a:t>
            </a:r>
            <a:r>
              <a:rPr lang="en-US" altLang="zh-CN" sz="2000" dirty="0">
                <a:cs typeface="+mn-ea"/>
                <a:sym typeface="+mn-lt"/>
              </a:rPr>
              <a:t> = finder;</a:t>
            </a:r>
          </a:p>
          <a:p>
            <a:pPr>
              <a:lnSpc>
                <a:spcPct val="150000"/>
              </a:lnSpc>
            </a:pPr>
            <a:r>
              <a:rPr lang="en-US" altLang="zh-CN" sz="2000" dirty="0">
                <a:cs typeface="+mn-ea"/>
                <a:sym typeface="+mn-lt"/>
              </a:rPr>
              <a:t>	}</a:t>
            </a:r>
          </a:p>
          <a:p>
            <a:pPr marL="342900" indent="-342900">
              <a:lnSpc>
                <a:spcPct val="150000"/>
              </a:lnSpc>
              <a:buFont typeface="Wingdings" panose="05000000000000000000" pitchFamily="2" charset="2"/>
              <a:buChar char="u"/>
            </a:pPr>
            <a:r>
              <a:rPr lang="zh-CN" altLang="en-US" sz="2000" dirty="0">
                <a:cs typeface="+mn-ea"/>
                <a:sym typeface="+mn-lt"/>
              </a:rPr>
              <a:t>把</a:t>
            </a:r>
            <a:r>
              <a:rPr lang="en-US" altLang="zh-CN" sz="2000" dirty="0">
                <a:cs typeface="+mn-ea"/>
                <a:sym typeface="+mn-lt"/>
              </a:rPr>
              <a:t>BookListerImpl</a:t>
            </a:r>
            <a:r>
              <a:rPr lang="zh-CN" altLang="en-US" sz="2000" dirty="0">
                <a:cs typeface="+mn-ea"/>
                <a:sym typeface="+mn-lt"/>
              </a:rPr>
              <a:t>构造器中的</a:t>
            </a:r>
            <a:r>
              <a:rPr lang="en-US" altLang="zh-CN" sz="2000" dirty="0">
                <a:cs typeface="+mn-ea"/>
                <a:sym typeface="+mn-lt"/>
              </a:rPr>
              <a:t>new</a:t>
            </a:r>
            <a:r>
              <a:rPr lang="zh-CN" altLang="en-US" sz="2000" dirty="0">
                <a:cs typeface="+mn-ea"/>
                <a:sym typeface="+mn-lt"/>
              </a:rPr>
              <a:t>语句注释掉</a:t>
            </a:r>
          </a:p>
          <a:p>
            <a:pPr>
              <a:lnSpc>
                <a:spcPct val="150000"/>
              </a:lnSpc>
            </a:pPr>
            <a:r>
              <a:rPr lang="zh-CN" altLang="en-US" sz="2000" dirty="0">
                <a:cs typeface="+mn-ea"/>
                <a:sym typeface="+mn-lt"/>
              </a:rPr>
              <a:t>	</a:t>
            </a:r>
            <a:r>
              <a:rPr lang="en-US" altLang="zh-CN" sz="2000" dirty="0">
                <a:cs typeface="+mn-ea"/>
                <a:sym typeface="+mn-lt"/>
              </a:rPr>
              <a:t>public BookListerImpl() {</a:t>
            </a:r>
          </a:p>
          <a:p>
            <a:pPr>
              <a:lnSpc>
                <a:spcPct val="150000"/>
              </a:lnSpc>
            </a:pPr>
            <a:r>
              <a:rPr lang="en-US" altLang="zh-CN" sz="2000" dirty="0">
                <a:cs typeface="+mn-ea"/>
                <a:sym typeface="+mn-lt"/>
              </a:rPr>
              <a:t>		//finder = new </a:t>
            </a:r>
            <a:r>
              <a:rPr lang="en-US" altLang="zh-CN" sz="2000" dirty="0" err="1">
                <a:cs typeface="+mn-ea"/>
                <a:sym typeface="+mn-lt"/>
              </a:rPr>
              <a:t>FileBookFinderImpl</a:t>
            </a:r>
            <a:r>
              <a:rPr lang="en-US" altLang="zh-CN" sz="2000" dirty="0">
                <a:cs typeface="+mn-ea"/>
                <a:sym typeface="+mn-lt"/>
              </a:rPr>
              <a:t>();</a:t>
            </a:r>
          </a:p>
          <a:p>
            <a:pPr>
              <a:lnSpc>
                <a:spcPct val="150000"/>
              </a:lnSpc>
            </a:pPr>
            <a:r>
              <a:rPr lang="en-US" altLang="zh-CN" sz="2000" dirty="0">
                <a:cs typeface="+mn-ea"/>
                <a:sym typeface="+mn-lt"/>
              </a:rPr>
              <a:t>	}</a:t>
            </a:r>
          </a:p>
          <a:p>
            <a:pPr marL="342900" indent="-342900">
              <a:lnSpc>
                <a:spcPct val="150000"/>
              </a:lnSpc>
              <a:buFont typeface="Wingdings" panose="05000000000000000000" pitchFamily="2" charset="2"/>
              <a:buChar char="u"/>
            </a:pPr>
            <a:r>
              <a:rPr lang="zh-CN" altLang="en-US" sz="2000" dirty="0">
                <a:cs typeface="+mn-ea"/>
                <a:sym typeface="+mn-lt"/>
              </a:rPr>
              <a:t>让</a:t>
            </a:r>
            <a:r>
              <a:rPr lang="en-US" altLang="zh-CN" sz="2000" dirty="0">
                <a:cs typeface="+mn-ea"/>
                <a:sym typeface="+mn-lt"/>
              </a:rPr>
              <a:t>Spring</a:t>
            </a:r>
            <a:r>
              <a:rPr lang="zh-CN" altLang="en-US" sz="2000" dirty="0">
                <a:cs typeface="+mn-ea"/>
                <a:sym typeface="+mn-lt"/>
              </a:rPr>
              <a:t>去关心那些烦人的依赖关系吧！</a:t>
            </a:r>
            <a:endParaRPr lang="zh-CN" altLang="en-US" sz="2000" dirty="0">
              <a:solidFill>
                <a:srgbClr val="0070C0"/>
              </a:solidFill>
              <a:cs typeface="+mn-ea"/>
              <a:sym typeface="+mn-lt"/>
            </a:endParaRPr>
          </a:p>
        </p:txBody>
      </p:sp>
      <p:grpSp>
        <p:nvGrpSpPr>
          <p:cNvPr id="126" name="9027bd51-526c-4afc-97bc-a040e4fe352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A0C4D87-FD51-4298-8E3E-B2E2A8C9B437}"/>
              </a:ext>
            </a:extLst>
          </p:cNvPr>
          <p:cNvGrpSpPr>
            <a:grpSpLocks noChangeAspect="1"/>
          </p:cNvGrpSpPr>
          <p:nvPr>
            <p:custDataLst>
              <p:tags r:id="rId2"/>
            </p:custDataLst>
          </p:nvPr>
        </p:nvGrpSpPr>
        <p:grpSpPr>
          <a:xfrm>
            <a:off x="6373733" y="1628217"/>
            <a:ext cx="4975226" cy="4105276"/>
            <a:chOff x="3608388" y="1376363"/>
            <a:chExt cx="4975226" cy="4105276"/>
          </a:xfrm>
        </p:grpSpPr>
        <p:sp>
          <p:nvSpPr>
            <p:cNvPr id="127" name="ïṣliḋê">
              <a:extLst>
                <a:ext uri="{FF2B5EF4-FFF2-40B4-BE49-F238E27FC236}">
                  <a16:creationId xmlns:a16="http://schemas.microsoft.com/office/drawing/2014/main" id="{DCE667B4-4F10-4B59-BBF1-E3E7A01FFA8F}"/>
                </a:ext>
              </a:extLst>
            </p:cNvPr>
            <p:cNvSpPr/>
            <p:nvPr/>
          </p:nvSpPr>
          <p:spPr bwMode="auto">
            <a:xfrm>
              <a:off x="5343526" y="3286126"/>
              <a:ext cx="2138363" cy="1243013"/>
            </a:xfrm>
            <a:custGeom>
              <a:avLst/>
              <a:gdLst>
                <a:gd name="T0" fmla="*/ 195 w 648"/>
                <a:gd name="T1" fmla="*/ 4 h 377"/>
                <a:gd name="T2" fmla="*/ 217 w 648"/>
                <a:gd name="T3" fmla="*/ 4 h 377"/>
                <a:gd name="T4" fmla="*/ 641 w 648"/>
                <a:gd name="T5" fmla="*/ 251 h 377"/>
                <a:gd name="T6" fmla="*/ 641 w 648"/>
                <a:gd name="T7" fmla="*/ 264 h 377"/>
                <a:gd name="T8" fmla="*/ 453 w 648"/>
                <a:gd name="T9" fmla="*/ 373 h 377"/>
                <a:gd name="T10" fmla="*/ 430 w 648"/>
                <a:gd name="T11" fmla="*/ 373 h 377"/>
                <a:gd name="T12" fmla="*/ 6 w 648"/>
                <a:gd name="T13" fmla="*/ 127 h 377"/>
                <a:gd name="T14" fmla="*/ 6 w 648"/>
                <a:gd name="T15" fmla="*/ 113 h 377"/>
                <a:gd name="T16" fmla="*/ 195 w 648"/>
                <a:gd name="T17" fmla="*/ 4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8" h="377">
                  <a:moveTo>
                    <a:pt x="195" y="4"/>
                  </a:moveTo>
                  <a:cubicBezTo>
                    <a:pt x="201" y="0"/>
                    <a:pt x="211" y="0"/>
                    <a:pt x="217" y="4"/>
                  </a:cubicBezTo>
                  <a:cubicBezTo>
                    <a:pt x="641" y="251"/>
                    <a:pt x="641" y="251"/>
                    <a:pt x="641" y="251"/>
                  </a:cubicBezTo>
                  <a:cubicBezTo>
                    <a:pt x="648" y="254"/>
                    <a:pt x="648" y="260"/>
                    <a:pt x="641" y="264"/>
                  </a:cubicBezTo>
                  <a:cubicBezTo>
                    <a:pt x="453" y="373"/>
                    <a:pt x="453" y="373"/>
                    <a:pt x="453" y="373"/>
                  </a:cubicBezTo>
                  <a:cubicBezTo>
                    <a:pt x="446" y="377"/>
                    <a:pt x="436" y="377"/>
                    <a:pt x="430" y="373"/>
                  </a:cubicBezTo>
                  <a:cubicBezTo>
                    <a:pt x="6" y="127"/>
                    <a:pt x="6" y="127"/>
                    <a:pt x="6" y="127"/>
                  </a:cubicBezTo>
                  <a:cubicBezTo>
                    <a:pt x="0" y="123"/>
                    <a:pt x="0" y="117"/>
                    <a:pt x="6" y="113"/>
                  </a:cubicBezTo>
                  <a:cubicBezTo>
                    <a:pt x="195" y="4"/>
                    <a:pt x="195" y="4"/>
                    <a:pt x="195" y="4"/>
                  </a:cubicBezTo>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8" name="í$ḻîḑé">
              <a:extLst>
                <a:ext uri="{FF2B5EF4-FFF2-40B4-BE49-F238E27FC236}">
                  <a16:creationId xmlns:a16="http://schemas.microsoft.com/office/drawing/2014/main" id="{3DBC57D0-9B59-4EAA-B882-C7736D0498F6}"/>
                </a:ext>
              </a:extLst>
            </p:cNvPr>
            <p:cNvSpPr/>
            <p:nvPr/>
          </p:nvSpPr>
          <p:spPr bwMode="auto">
            <a:xfrm>
              <a:off x="5340351" y="3252788"/>
              <a:ext cx="2125663" cy="1239838"/>
            </a:xfrm>
            <a:custGeom>
              <a:avLst/>
              <a:gdLst>
                <a:gd name="T0" fmla="*/ 644 w 644"/>
                <a:gd name="T1" fmla="*/ 252 h 376"/>
                <a:gd name="T2" fmla="*/ 632 w 644"/>
                <a:gd name="T3" fmla="*/ 244 h 376"/>
                <a:gd name="T4" fmla="*/ 632 w 644"/>
                <a:gd name="T5" fmla="*/ 247 h 376"/>
                <a:gd name="T6" fmla="*/ 213 w 644"/>
                <a:gd name="T7" fmla="*/ 4 h 376"/>
                <a:gd name="T8" fmla="*/ 191 w 644"/>
                <a:gd name="T9" fmla="*/ 4 h 376"/>
                <a:gd name="T10" fmla="*/ 13 w 644"/>
                <a:gd name="T11" fmla="*/ 107 h 376"/>
                <a:gd name="T12" fmla="*/ 13 w 644"/>
                <a:gd name="T13" fmla="*/ 106 h 376"/>
                <a:gd name="T14" fmla="*/ 0 w 644"/>
                <a:gd name="T15" fmla="*/ 113 h 376"/>
                <a:gd name="T16" fmla="*/ 0 w 644"/>
                <a:gd name="T17" fmla="*/ 118 h 376"/>
                <a:gd name="T18" fmla="*/ 0 w 644"/>
                <a:gd name="T19" fmla="*/ 118 h 376"/>
                <a:gd name="T20" fmla="*/ 5 w 644"/>
                <a:gd name="T21" fmla="*/ 125 h 376"/>
                <a:gd name="T22" fmla="*/ 431 w 644"/>
                <a:gd name="T23" fmla="*/ 372 h 376"/>
                <a:gd name="T24" fmla="*/ 453 w 644"/>
                <a:gd name="T25" fmla="*/ 372 h 376"/>
                <a:gd name="T26" fmla="*/ 640 w 644"/>
                <a:gd name="T27" fmla="*/ 264 h 376"/>
                <a:gd name="T28" fmla="*/ 644 w 644"/>
                <a:gd name="T29" fmla="*/ 257 h 376"/>
                <a:gd name="T30" fmla="*/ 644 w 644"/>
                <a:gd name="T31"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76">
                  <a:moveTo>
                    <a:pt x="644" y="252"/>
                  </a:moveTo>
                  <a:cubicBezTo>
                    <a:pt x="632" y="244"/>
                    <a:pt x="632" y="244"/>
                    <a:pt x="632" y="244"/>
                  </a:cubicBezTo>
                  <a:cubicBezTo>
                    <a:pt x="632" y="247"/>
                    <a:pt x="632" y="247"/>
                    <a:pt x="632" y="247"/>
                  </a:cubicBezTo>
                  <a:cubicBezTo>
                    <a:pt x="213" y="4"/>
                    <a:pt x="213" y="4"/>
                    <a:pt x="213" y="4"/>
                  </a:cubicBezTo>
                  <a:cubicBezTo>
                    <a:pt x="207" y="0"/>
                    <a:pt x="198" y="0"/>
                    <a:pt x="191" y="4"/>
                  </a:cubicBezTo>
                  <a:cubicBezTo>
                    <a:pt x="13" y="107"/>
                    <a:pt x="13" y="107"/>
                    <a:pt x="13" y="107"/>
                  </a:cubicBezTo>
                  <a:cubicBezTo>
                    <a:pt x="13" y="106"/>
                    <a:pt x="13" y="106"/>
                    <a:pt x="13" y="106"/>
                  </a:cubicBezTo>
                  <a:cubicBezTo>
                    <a:pt x="0" y="113"/>
                    <a:pt x="0" y="113"/>
                    <a:pt x="0" y="113"/>
                  </a:cubicBezTo>
                  <a:cubicBezTo>
                    <a:pt x="0" y="118"/>
                    <a:pt x="0" y="118"/>
                    <a:pt x="0" y="118"/>
                  </a:cubicBezTo>
                  <a:cubicBezTo>
                    <a:pt x="0" y="118"/>
                    <a:pt x="0" y="118"/>
                    <a:pt x="0" y="118"/>
                  </a:cubicBezTo>
                  <a:cubicBezTo>
                    <a:pt x="0" y="121"/>
                    <a:pt x="2" y="123"/>
                    <a:pt x="5" y="125"/>
                  </a:cubicBezTo>
                  <a:cubicBezTo>
                    <a:pt x="431" y="372"/>
                    <a:pt x="431" y="372"/>
                    <a:pt x="431" y="372"/>
                  </a:cubicBezTo>
                  <a:cubicBezTo>
                    <a:pt x="437" y="376"/>
                    <a:pt x="447" y="376"/>
                    <a:pt x="453" y="372"/>
                  </a:cubicBezTo>
                  <a:cubicBezTo>
                    <a:pt x="640" y="264"/>
                    <a:pt x="640" y="264"/>
                    <a:pt x="640" y="264"/>
                  </a:cubicBezTo>
                  <a:cubicBezTo>
                    <a:pt x="644" y="262"/>
                    <a:pt x="644" y="259"/>
                    <a:pt x="644" y="257"/>
                  </a:cubicBezTo>
                  <a:cubicBezTo>
                    <a:pt x="644" y="255"/>
                    <a:pt x="644" y="252"/>
                    <a:pt x="644" y="25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iśḻïḑé">
              <a:extLst>
                <a:ext uri="{FF2B5EF4-FFF2-40B4-BE49-F238E27FC236}">
                  <a16:creationId xmlns:a16="http://schemas.microsoft.com/office/drawing/2014/main" id="{F187799C-CA5F-45A5-B564-436CA60D0C62}"/>
                </a:ext>
              </a:extLst>
            </p:cNvPr>
            <p:cNvSpPr/>
            <p:nvPr/>
          </p:nvSpPr>
          <p:spPr bwMode="auto">
            <a:xfrm>
              <a:off x="5337176" y="3236913"/>
              <a:ext cx="2135188" cy="1235075"/>
            </a:xfrm>
            <a:custGeom>
              <a:avLst/>
              <a:gdLst>
                <a:gd name="T0" fmla="*/ 192 w 647"/>
                <a:gd name="T1" fmla="*/ 3 h 375"/>
                <a:gd name="T2" fmla="*/ 214 w 647"/>
                <a:gd name="T3" fmla="*/ 3 h 375"/>
                <a:gd name="T4" fmla="*/ 641 w 647"/>
                <a:gd name="T5" fmla="*/ 251 h 375"/>
                <a:gd name="T6" fmla="*/ 641 w 647"/>
                <a:gd name="T7" fmla="*/ 264 h 375"/>
                <a:gd name="T8" fmla="*/ 454 w 647"/>
                <a:gd name="T9" fmla="*/ 372 h 375"/>
                <a:gd name="T10" fmla="*/ 432 w 647"/>
                <a:gd name="T11" fmla="*/ 372 h 375"/>
                <a:gd name="T12" fmla="*/ 6 w 647"/>
                <a:gd name="T13" fmla="*/ 124 h 375"/>
                <a:gd name="T14" fmla="*/ 6 w 647"/>
                <a:gd name="T15" fmla="*/ 111 h 375"/>
                <a:gd name="T16" fmla="*/ 192 w 647"/>
                <a:gd name="T17" fmla="*/ 3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7" h="375">
                  <a:moveTo>
                    <a:pt x="192" y="3"/>
                  </a:moveTo>
                  <a:cubicBezTo>
                    <a:pt x="199" y="0"/>
                    <a:pt x="208" y="0"/>
                    <a:pt x="214" y="3"/>
                  </a:cubicBezTo>
                  <a:cubicBezTo>
                    <a:pt x="641" y="251"/>
                    <a:pt x="641" y="251"/>
                    <a:pt x="641" y="251"/>
                  </a:cubicBezTo>
                  <a:cubicBezTo>
                    <a:pt x="647" y="255"/>
                    <a:pt x="647" y="260"/>
                    <a:pt x="641" y="264"/>
                  </a:cubicBezTo>
                  <a:cubicBezTo>
                    <a:pt x="454" y="372"/>
                    <a:pt x="454" y="372"/>
                    <a:pt x="454" y="372"/>
                  </a:cubicBezTo>
                  <a:cubicBezTo>
                    <a:pt x="448" y="375"/>
                    <a:pt x="438" y="375"/>
                    <a:pt x="432" y="372"/>
                  </a:cubicBezTo>
                  <a:cubicBezTo>
                    <a:pt x="6" y="124"/>
                    <a:pt x="6" y="124"/>
                    <a:pt x="6" y="124"/>
                  </a:cubicBezTo>
                  <a:cubicBezTo>
                    <a:pt x="0" y="121"/>
                    <a:pt x="0" y="115"/>
                    <a:pt x="6" y="111"/>
                  </a:cubicBezTo>
                  <a:cubicBezTo>
                    <a:pt x="192" y="3"/>
                    <a:pt x="192" y="3"/>
                    <a:pt x="192" y="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íṣ1ïḋè">
              <a:extLst>
                <a:ext uri="{FF2B5EF4-FFF2-40B4-BE49-F238E27FC236}">
                  <a16:creationId xmlns:a16="http://schemas.microsoft.com/office/drawing/2014/main" id="{9D5E024E-3A28-435E-AF77-EDCB2B32D213}"/>
                </a:ext>
              </a:extLst>
            </p:cNvPr>
            <p:cNvSpPr/>
            <p:nvPr/>
          </p:nvSpPr>
          <p:spPr bwMode="auto">
            <a:xfrm>
              <a:off x="5459413" y="3298826"/>
              <a:ext cx="1890713" cy="1098550"/>
            </a:xfrm>
            <a:custGeom>
              <a:avLst/>
              <a:gdLst>
                <a:gd name="T0" fmla="*/ 208 w 573"/>
                <a:gd name="T1" fmla="*/ 32 h 333"/>
                <a:gd name="T2" fmla="*/ 223 w 573"/>
                <a:gd name="T3" fmla="*/ 58 h 333"/>
                <a:gd name="T4" fmla="*/ 292 w 573"/>
                <a:gd name="T5" fmla="*/ 77 h 333"/>
                <a:gd name="T6" fmla="*/ 307 w 573"/>
                <a:gd name="T7" fmla="*/ 110 h 333"/>
                <a:gd name="T8" fmla="*/ 356 w 573"/>
                <a:gd name="T9" fmla="*/ 115 h 333"/>
                <a:gd name="T10" fmla="*/ 411 w 573"/>
                <a:gd name="T11" fmla="*/ 170 h 333"/>
                <a:gd name="T12" fmla="*/ 434 w 573"/>
                <a:gd name="T13" fmla="*/ 163 h 333"/>
                <a:gd name="T14" fmla="*/ 500 w 573"/>
                <a:gd name="T15" fmla="*/ 219 h 333"/>
                <a:gd name="T16" fmla="*/ 503 w 573"/>
                <a:gd name="T17" fmla="*/ 221 h 333"/>
                <a:gd name="T18" fmla="*/ 203 w 573"/>
                <a:gd name="T19" fmla="*/ 56 h 333"/>
                <a:gd name="T20" fmla="*/ 219 w 573"/>
                <a:gd name="T21" fmla="*/ 83 h 333"/>
                <a:gd name="T22" fmla="*/ 287 w 573"/>
                <a:gd name="T23" fmla="*/ 101 h 333"/>
                <a:gd name="T24" fmla="*/ 303 w 573"/>
                <a:gd name="T25" fmla="*/ 135 h 333"/>
                <a:gd name="T26" fmla="*/ 352 w 573"/>
                <a:gd name="T27" fmla="*/ 139 h 333"/>
                <a:gd name="T28" fmla="*/ 407 w 573"/>
                <a:gd name="T29" fmla="*/ 195 h 333"/>
                <a:gd name="T30" fmla="*/ 430 w 573"/>
                <a:gd name="T31" fmla="*/ 188 h 333"/>
                <a:gd name="T32" fmla="*/ 496 w 573"/>
                <a:gd name="T33" fmla="*/ 243 h 333"/>
                <a:gd name="T34" fmla="*/ 499 w 573"/>
                <a:gd name="T35" fmla="*/ 245 h 333"/>
                <a:gd name="T36" fmla="*/ 165 w 573"/>
                <a:gd name="T37" fmla="*/ 60 h 333"/>
                <a:gd name="T38" fmla="*/ 94 w 573"/>
                <a:gd name="T39" fmla="*/ 63 h 333"/>
                <a:gd name="T40" fmla="*/ 222 w 573"/>
                <a:gd name="T41" fmla="*/ 90 h 333"/>
                <a:gd name="T42" fmla="*/ 168 w 573"/>
                <a:gd name="T43" fmla="*/ 62 h 333"/>
                <a:gd name="T44" fmla="*/ 238 w 573"/>
                <a:gd name="T45" fmla="*/ 123 h 333"/>
                <a:gd name="T46" fmla="*/ 286 w 573"/>
                <a:gd name="T47" fmla="*/ 128 h 333"/>
                <a:gd name="T48" fmla="*/ 341 w 573"/>
                <a:gd name="T49" fmla="*/ 183 h 333"/>
                <a:gd name="T50" fmla="*/ 365 w 573"/>
                <a:gd name="T51" fmla="*/ 176 h 333"/>
                <a:gd name="T52" fmla="*/ 431 w 573"/>
                <a:gd name="T53" fmla="*/ 232 h 333"/>
                <a:gd name="T54" fmla="*/ 433 w 573"/>
                <a:gd name="T55" fmla="*/ 234 h 333"/>
                <a:gd name="T56" fmla="*/ 218 w 573"/>
                <a:gd name="T57" fmla="*/ 118 h 333"/>
                <a:gd name="T58" fmla="*/ 233 w 573"/>
                <a:gd name="T59" fmla="*/ 144 h 333"/>
                <a:gd name="T60" fmla="*/ 302 w 573"/>
                <a:gd name="T61" fmla="*/ 163 h 333"/>
                <a:gd name="T62" fmla="*/ 317 w 573"/>
                <a:gd name="T63" fmla="*/ 196 h 333"/>
                <a:gd name="T64" fmla="*/ 366 w 573"/>
                <a:gd name="T65" fmla="*/ 201 h 333"/>
                <a:gd name="T66" fmla="*/ 421 w 573"/>
                <a:gd name="T67" fmla="*/ 256 h 333"/>
                <a:gd name="T68" fmla="*/ 444 w 573"/>
                <a:gd name="T69" fmla="*/ 249 h 333"/>
                <a:gd name="T70" fmla="*/ 98 w 573"/>
                <a:gd name="T71" fmla="*/ 92 h 333"/>
                <a:gd name="T72" fmla="*/ 101 w 573"/>
                <a:gd name="T73" fmla="*/ 94 h 333"/>
                <a:gd name="T74" fmla="*/ 204 w 573"/>
                <a:gd name="T75" fmla="*/ 136 h 333"/>
                <a:gd name="T76" fmla="*/ 219 w 573"/>
                <a:gd name="T77" fmla="*/ 163 h 333"/>
                <a:gd name="T78" fmla="*/ 288 w 573"/>
                <a:gd name="T79" fmla="*/ 182 h 333"/>
                <a:gd name="T80" fmla="*/ 303 w 573"/>
                <a:gd name="T81" fmla="*/ 215 h 333"/>
                <a:gd name="T82" fmla="*/ 352 w 573"/>
                <a:gd name="T83" fmla="*/ 219 h 333"/>
                <a:gd name="T84" fmla="*/ 407 w 573"/>
                <a:gd name="T85" fmla="*/ 275 h 333"/>
                <a:gd name="T86" fmla="*/ 431 w 573"/>
                <a:gd name="T87" fmla="*/ 268 h 333"/>
                <a:gd name="T88" fmla="*/ 75 w 573"/>
                <a:gd name="T89" fmla="*/ 106 h 333"/>
                <a:gd name="T90" fmla="*/ 78 w 573"/>
                <a:gd name="T91" fmla="*/ 108 h 333"/>
                <a:gd name="T92" fmla="*/ 171 w 573"/>
                <a:gd name="T93" fmla="*/ 144 h 333"/>
                <a:gd name="T94" fmla="*/ 187 w 573"/>
                <a:gd name="T95" fmla="*/ 171 h 333"/>
                <a:gd name="T96" fmla="*/ 255 w 573"/>
                <a:gd name="T97" fmla="*/ 190 h 333"/>
                <a:gd name="T98" fmla="*/ 271 w 573"/>
                <a:gd name="T99" fmla="*/ 223 h 333"/>
                <a:gd name="T100" fmla="*/ 320 w 573"/>
                <a:gd name="T101" fmla="*/ 227 h 333"/>
                <a:gd name="T102" fmla="*/ 374 w 573"/>
                <a:gd name="T103" fmla="*/ 283 h 333"/>
                <a:gd name="T104" fmla="*/ 398 w 573"/>
                <a:gd name="T105" fmla="*/ 276 h 333"/>
                <a:gd name="T106" fmla="*/ 58 w 573"/>
                <a:gd name="T107" fmla="*/ 123 h 333"/>
                <a:gd name="T108" fmla="*/ 61 w 573"/>
                <a:gd name="T109" fmla="*/ 124 h 333"/>
                <a:gd name="T110" fmla="*/ 157 w 573"/>
                <a:gd name="T111" fmla="*/ 163 h 333"/>
                <a:gd name="T112" fmla="*/ 285 w 573"/>
                <a:gd name="T113" fmla="*/ 255 h 333"/>
                <a:gd name="T114" fmla="*/ 353 w 573"/>
                <a:gd name="T115" fmla="*/ 274 h 333"/>
                <a:gd name="T116" fmla="*/ 369 w 573"/>
                <a:gd name="T117" fmla="*/ 307 h 333"/>
                <a:gd name="T118" fmla="*/ 418 w 573"/>
                <a:gd name="T119" fmla="*/ 31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3" h="333">
                  <a:moveTo>
                    <a:pt x="155" y="1"/>
                  </a:moveTo>
                  <a:cubicBezTo>
                    <a:pt x="157" y="0"/>
                    <a:pt x="159" y="0"/>
                    <a:pt x="161" y="1"/>
                  </a:cubicBezTo>
                  <a:cubicBezTo>
                    <a:pt x="180" y="12"/>
                    <a:pt x="180" y="12"/>
                    <a:pt x="180" y="12"/>
                  </a:cubicBezTo>
                  <a:cubicBezTo>
                    <a:pt x="182" y="13"/>
                    <a:pt x="182" y="15"/>
                    <a:pt x="180" y="16"/>
                  </a:cubicBezTo>
                  <a:cubicBezTo>
                    <a:pt x="165" y="24"/>
                    <a:pt x="165" y="24"/>
                    <a:pt x="165" y="24"/>
                  </a:cubicBezTo>
                  <a:cubicBezTo>
                    <a:pt x="164" y="25"/>
                    <a:pt x="161" y="25"/>
                    <a:pt x="159" y="24"/>
                  </a:cubicBezTo>
                  <a:cubicBezTo>
                    <a:pt x="140" y="13"/>
                    <a:pt x="140" y="13"/>
                    <a:pt x="140" y="13"/>
                  </a:cubicBezTo>
                  <a:cubicBezTo>
                    <a:pt x="138" y="12"/>
                    <a:pt x="138" y="11"/>
                    <a:pt x="140" y="10"/>
                  </a:cubicBezTo>
                  <a:cubicBezTo>
                    <a:pt x="155" y="1"/>
                    <a:pt x="155" y="1"/>
                    <a:pt x="155" y="1"/>
                  </a:cubicBezTo>
                  <a:moveTo>
                    <a:pt x="167" y="26"/>
                  </a:moveTo>
                  <a:cubicBezTo>
                    <a:pt x="166" y="27"/>
                    <a:pt x="166" y="28"/>
                    <a:pt x="167" y="29"/>
                  </a:cubicBezTo>
                  <a:cubicBezTo>
                    <a:pt x="187" y="40"/>
                    <a:pt x="187" y="40"/>
                    <a:pt x="187" y="40"/>
                  </a:cubicBezTo>
                  <a:cubicBezTo>
                    <a:pt x="188" y="41"/>
                    <a:pt x="191" y="41"/>
                    <a:pt x="192" y="40"/>
                  </a:cubicBezTo>
                  <a:cubicBezTo>
                    <a:pt x="208" y="32"/>
                    <a:pt x="208" y="32"/>
                    <a:pt x="208" y="32"/>
                  </a:cubicBezTo>
                  <a:cubicBezTo>
                    <a:pt x="209" y="31"/>
                    <a:pt x="209" y="29"/>
                    <a:pt x="208" y="28"/>
                  </a:cubicBezTo>
                  <a:cubicBezTo>
                    <a:pt x="188" y="17"/>
                    <a:pt x="188" y="17"/>
                    <a:pt x="188" y="17"/>
                  </a:cubicBezTo>
                  <a:cubicBezTo>
                    <a:pt x="186" y="16"/>
                    <a:pt x="184" y="16"/>
                    <a:pt x="182" y="17"/>
                  </a:cubicBezTo>
                  <a:cubicBezTo>
                    <a:pt x="167" y="26"/>
                    <a:pt x="167" y="26"/>
                    <a:pt x="167" y="26"/>
                  </a:cubicBezTo>
                  <a:moveTo>
                    <a:pt x="195" y="42"/>
                  </a:moveTo>
                  <a:cubicBezTo>
                    <a:pt x="194" y="43"/>
                    <a:pt x="194" y="44"/>
                    <a:pt x="195" y="45"/>
                  </a:cubicBezTo>
                  <a:cubicBezTo>
                    <a:pt x="215" y="57"/>
                    <a:pt x="215" y="57"/>
                    <a:pt x="215" y="57"/>
                  </a:cubicBezTo>
                  <a:cubicBezTo>
                    <a:pt x="216" y="57"/>
                    <a:pt x="219" y="57"/>
                    <a:pt x="220" y="57"/>
                  </a:cubicBezTo>
                  <a:cubicBezTo>
                    <a:pt x="236" y="48"/>
                    <a:pt x="236" y="48"/>
                    <a:pt x="236" y="48"/>
                  </a:cubicBezTo>
                  <a:cubicBezTo>
                    <a:pt x="237" y="47"/>
                    <a:pt x="237" y="45"/>
                    <a:pt x="236" y="45"/>
                  </a:cubicBezTo>
                  <a:cubicBezTo>
                    <a:pt x="216" y="33"/>
                    <a:pt x="216" y="33"/>
                    <a:pt x="216" y="33"/>
                  </a:cubicBezTo>
                  <a:cubicBezTo>
                    <a:pt x="214" y="32"/>
                    <a:pt x="212" y="32"/>
                    <a:pt x="210" y="33"/>
                  </a:cubicBezTo>
                  <a:cubicBezTo>
                    <a:pt x="195" y="42"/>
                    <a:pt x="195" y="42"/>
                    <a:pt x="195" y="42"/>
                  </a:cubicBezTo>
                  <a:moveTo>
                    <a:pt x="223" y="58"/>
                  </a:moveTo>
                  <a:cubicBezTo>
                    <a:pt x="222" y="59"/>
                    <a:pt x="222" y="61"/>
                    <a:pt x="223" y="62"/>
                  </a:cubicBezTo>
                  <a:cubicBezTo>
                    <a:pt x="243" y="73"/>
                    <a:pt x="243" y="73"/>
                    <a:pt x="243" y="73"/>
                  </a:cubicBezTo>
                  <a:cubicBezTo>
                    <a:pt x="245" y="74"/>
                    <a:pt x="247" y="74"/>
                    <a:pt x="249" y="73"/>
                  </a:cubicBezTo>
                  <a:cubicBezTo>
                    <a:pt x="264" y="64"/>
                    <a:pt x="264" y="64"/>
                    <a:pt x="264" y="64"/>
                  </a:cubicBezTo>
                  <a:cubicBezTo>
                    <a:pt x="265" y="63"/>
                    <a:pt x="265" y="62"/>
                    <a:pt x="264" y="61"/>
                  </a:cubicBezTo>
                  <a:cubicBezTo>
                    <a:pt x="244" y="50"/>
                    <a:pt x="244" y="50"/>
                    <a:pt x="244" y="50"/>
                  </a:cubicBezTo>
                  <a:cubicBezTo>
                    <a:pt x="243" y="49"/>
                    <a:pt x="240" y="49"/>
                    <a:pt x="239" y="50"/>
                  </a:cubicBezTo>
                  <a:cubicBezTo>
                    <a:pt x="223" y="58"/>
                    <a:pt x="223" y="58"/>
                    <a:pt x="223" y="58"/>
                  </a:cubicBezTo>
                  <a:moveTo>
                    <a:pt x="251" y="75"/>
                  </a:moveTo>
                  <a:cubicBezTo>
                    <a:pt x="250" y="75"/>
                    <a:pt x="250" y="77"/>
                    <a:pt x="251" y="78"/>
                  </a:cubicBezTo>
                  <a:cubicBezTo>
                    <a:pt x="271" y="89"/>
                    <a:pt x="271" y="89"/>
                    <a:pt x="271" y="89"/>
                  </a:cubicBezTo>
                  <a:cubicBezTo>
                    <a:pt x="272" y="90"/>
                    <a:pt x="275" y="90"/>
                    <a:pt x="277" y="89"/>
                  </a:cubicBezTo>
                  <a:cubicBezTo>
                    <a:pt x="292" y="80"/>
                    <a:pt x="292" y="80"/>
                    <a:pt x="292" y="80"/>
                  </a:cubicBezTo>
                  <a:cubicBezTo>
                    <a:pt x="293" y="80"/>
                    <a:pt x="293" y="78"/>
                    <a:pt x="292" y="77"/>
                  </a:cubicBezTo>
                  <a:cubicBezTo>
                    <a:pt x="272" y="66"/>
                    <a:pt x="272" y="66"/>
                    <a:pt x="272" y="66"/>
                  </a:cubicBezTo>
                  <a:cubicBezTo>
                    <a:pt x="271" y="65"/>
                    <a:pt x="268" y="65"/>
                    <a:pt x="266" y="66"/>
                  </a:cubicBezTo>
                  <a:cubicBezTo>
                    <a:pt x="251" y="75"/>
                    <a:pt x="251" y="75"/>
                    <a:pt x="251" y="75"/>
                  </a:cubicBezTo>
                  <a:moveTo>
                    <a:pt x="279" y="91"/>
                  </a:moveTo>
                  <a:cubicBezTo>
                    <a:pt x="278" y="92"/>
                    <a:pt x="278" y="93"/>
                    <a:pt x="279" y="94"/>
                  </a:cubicBezTo>
                  <a:cubicBezTo>
                    <a:pt x="299" y="105"/>
                    <a:pt x="299" y="105"/>
                    <a:pt x="299" y="105"/>
                  </a:cubicBezTo>
                  <a:cubicBezTo>
                    <a:pt x="300" y="106"/>
                    <a:pt x="303" y="106"/>
                    <a:pt x="305" y="105"/>
                  </a:cubicBezTo>
                  <a:cubicBezTo>
                    <a:pt x="320" y="97"/>
                    <a:pt x="320" y="97"/>
                    <a:pt x="320" y="97"/>
                  </a:cubicBezTo>
                  <a:cubicBezTo>
                    <a:pt x="321" y="96"/>
                    <a:pt x="321" y="94"/>
                    <a:pt x="320" y="93"/>
                  </a:cubicBezTo>
                  <a:cubicBezTo>
                    <a:pt x="300" y="82"/>
                    <a:pt x="300" y="82"/>
                    <a:pt x="300" y="82"/>
                  </a:cubicBezTo>
                  <a:cubicBezTo>
                    <a:pt x="299" y="81"/>
                    <a:pt x="296" y="81"/>
                    <a:pt x="294" y="82"/>
                  </a:cubicBezTo>
                  <a:cubicBezTo>
                    <a:pt x="279" y="91"/>
                    <a:pt x="279" y="91"/>
                    <a:pt x="279" y="91"/>
                  </a:cubicBezTo>
                  <a:moveTo>
                    <a:pt x="307" y="107"/>
                  </a:moveTo>
                  <a:cubicBezTo>
                    <a:pt x="306" y="108"/>
                    <a:pt x="306" y="109"/>
                    <a:pt x="307" y="110"/>
                  </a:cubicBezTo>
                  <a:cubicBezTo>
                    <a:pt x="327" y="122"/>
                    <a:pt x="327" y="122"/>
                    <a:pt x="327" y="122"/>
                  </a:cubicBezTo>
                  <a:cubicBezTo>
                    <a:pt x="328" y="123"/>
                    <a:pt x="331" y="123"/>
                    <a:pt x="333" y="122"/>
                  </a:cubicBezTo>
                  <a:cubicBezTo>
                    <a:pt x="348" y="113"/>
                    <a:pt x="348" y="113"/>
                    <a:pt x="348" y="113"/>
                  </a:cubicBezTo>
                  <a:cubicBezTo>
                    <a:pt x="349" y="112"/>
                    <a:pt x="349" y="111"/>
                    <a:pt x="348" y="110"/>
                  </a:cubicBezTo>
                  <a:cubicBezTo>
                    <a:pt x="328" y="98"/>
                    <a:pt x="328" y="98"/>
                    <a:pt x="328" y="98"/>
                  </a:cubicBezTo>
                  <a:cubicBezTo>
                    <a:pt x="327" y="97"/>
                    <a:pt x="324" y="97"/>
                    <a:pt x="322" y="98"/>
                  </a:cubicBezTo>
                  <a:cubicBezTo>
                    <a:pt x="307" y="107"/>
                    <a:pt x="307" y="107"/>
                    <a:pt x="307" y="107"/>
                  </a:cubicBezTo>
                  <a:moveTo>
                    <a:pt x="335" y="123"/>
                  </a:moveTo>
                  <a:cubicBezTo>
                    <a:pt x="334" y="124"/>
                    <a:pt x="334" y="126"/>
                    <a:pt x="335" y="127"/>
                  </a:cubicBezTo>
                  <a:cubicBezTo>
                    <a:pt x="355" y="138"/>
                    <a:pt x="355" y="138"/>
                    <a:pt x="355" y="138"/>
                  </a:cubicBezTo>
                  <a:cubicBezTo>
                    <a:pt x="356" y="139"/>
                    <a:pt x="359" y="139"/>
                    <a:pt x="361" y="138"/>
                  </a:cubicBezTo>
                  <a:cubicBezTo>
                    <a:pt x="376" y="129"/>
                    <a:pt x="376" y="129"/>
                    <a:pt x="376" y="129"/>
                  </a:cubicBezTo>
                  <a:cubicBezTo>
                    <a:pt x="377" y="128"/>
                    <a:pt x="377" y="127"/>
                    <a:pt x="376" y="126"/>
                  </a:cubicBezTo>
                  <a:cubicBezTo>
                    <a:pt x="356" y="115"/>
                    <a:pt x="356" y="115"/>
                    <a:pt x="356" y="115"/>
                  </a:cubicBezTo>
                  <a:cubicBezTo>
                    <a:pt x="355" y="114"/>
                    <a:pt x="352" y="114"/>
                    <a:pt x="350" y="115"/>
                  </a:cubicBezTo>
                  <a:cubicBezTo>
                    <a:pt x="335" y="123"/>
                    <a:pt x="335" y="123"/>
                    <a:pt x="335" y="123"/>
                  </a:cubicBezTo>
                  <a:moveTo>
                    <a:pt x="363" y="140"/>
                  </a:moveTo>
                  <a:cubicBezTo>
                    <a:pt x="362" y="140"/>
                    <a:pt x="362" y="142"/>
                    <a:pt x="363" y="143"/>
                  </a:cubicBezTo>
                  <a:cubicBezTo>
                    <a:pt x="383" y="154"/>
                    <a:pt x="383" y="154"/>
                    <a:pt x="383" y="154"/>
                  </a:cubicBezTo>
                  <a:cubicBezTo>
                    <a:pt x="384" y="155"/>
                    <a:pt x="387" y="155"/>
                    <a:pt x="388" y="154"/>
                  </a:cubicBezTo>
                  <a:cubicBezTo>
                    <a:pt x="404" y="145"/>
                    <a:pt x="404" y="145"/>
                    <a:pt x="404" y="145"/>
                  </a:cubicBezTo>
                  <a:cubicBezTo>
                    <a:pt x="405" y="145"/>
                    <a:pt x="405" y="143"/>
                    <a:pt x="404" y="142"/>
                  </a:cubicBezTo>
                  <a:cubicBezTo>
                    <a:pt x="384" y="131"/>
                    <a:pt x="384" y="131"/>
                    <a:pt x="384" y="131"/>
                  </a:cubicBezTo>
                  <a:cubicBezTo>
                    <a:pt x="382" y="130"/>
                    <a:pt x="380" y="130"/>
                    <a:pt x="378" y="131"/>
                  </a:cubicBezTo>
                  <a:cubicBezTo>
                    <a:pt x="363" y="140"/>
                    <a:pt x="363" y="140"/>
                    <a:pt x="363" y="140"/>
                  </a:cubicBezTo>
                  <a:moveTo>
                    <a:pt x="391" y="156"/>
                  </a:moveTo>
                  <a:cubicBezTo>
                    <a:pt x="390" y="157"/>
                    <a:pt x="390" y="158"/>
                    <a:pt x="391" y="159"/>
                  </a:cubicBezTo>
                  <a:cubicBezTo>
                    <a:pt x="411" y="170"/>
                    <a:pt x="411" y="170"/>
                    <a:pt x="411" y="170"/>
                  </a:cubicBezTo>
                  <a:cubicBezTo>
                    <a:pt x="412" y="171"/>
                    <a:pt x="415" y="171"/>
                    <a:pt x="417" y="170"/>
                  </a:cubicBezTo>
                  <a:cubicBezTo>
                    <a:pt x="432" y="162"/>
                    <a:pt x="432" y="162"/>
                    <a:pt x="432" y="162"/>
                  </a:cubicBezTo>
                  <a:cubicBezTo>
                    <a:pt x="433" y="161"/>
                    <a:pt x="433" y="159"/>
                    <a:pt x="432" y="158"/>
                  </a:cubicBezTo>
                  <a:cubicBezTo>
                    <a:pt x="412" y="147"/>
                    <a:pt x="412" y="147"/>
                    <a:pt x="412" y="147"/>
                  </a:cubicBezTo>
                  <a:cubicBezTo>
                    <a:pt x="411" y="146"/>
                    <a:pt x="408" y="146"/>
                    <a:pt x="406" y="147"/>
                  </a:cubicBezTo>
                  <a:cubicBezTo>
                    <a:pt x="391" y="156"/>
                    <a:pt x="391" y="156"/>
                    <a:pt x="391" y="156"/>
                  </a:cubicBezTo>
                  <a:moveTo>
                    <a:pt x="419" y="172"/>
                  </a:moveTo>
                  <a:cubicBezTo>
                    <a:pt x="418" y="173"/>
                    <a:pt x="418" y="174"/>
                    <a:pt x="419" y="175"/>
                  </a:cubicBezTo>
                  <a:cubicBezTo>
                    <a:pt x="439" y="187"/>
                    <a:pt x="439" y="187"/>
                    <a:pt x="439" y="187"/>
                  </a:cubicBezTo>
                  <a:cubicBezTo>
                    <a:pt x="440" y="188"/>
                    <a:pt x="443" y="188"/>
                    <a:pt x="444" y="187"/>
                  </a:cubicBezTo>
                  <a:cubicBezTo>
                    <a:pt x="460" y="178"/>
                    <a:pt x="460" y="178"/>
                    <a:pt x="460" y="178"/>
                  </a:cubicBezTo>
                  <a:cubicBezTo>
                    <a:pt x="461" y="177"/>
                    <a:pt x="461" y="176"/>
                    <a:pt x="460" y="175"/>
                  </a:cubicBezTo>
                  <a:cubicBezTo>
                    <a:pt x="440" y="163"/>
                    <a:pt x="440" y="163"/>
                    <a:pt x="440" y="163"/>
                  </a:cubicBezTo>
                  <a:cubicBezTo>
                    <a:pt x="438" y="162"/>
                    <a:pt x="436" y="162"/>
                    <a:pt x="434" y="163"/>
                  </a:cubicBezTo>
                  <a:cubicBezTo>
                    <a:pt x="419" y="172"/>
                    <a:pt x="419" y="172"/>
                    <a:pt x="419" y="172"/>
                  </a:cubicBezTo>
                  <a:moveTo>
                    <a:pt x="447" y="188"/>
                  </a:moveTo>
                  <a:cubicBezTo>
                    <a:pt x="446" y="189"/>
                    <a:pt x="446" y="191"/>
                    <a:pt x="447" y="192"/>
                  </a:cubicBezTo>
                  <a:cubicBezTo>
                    <a:pt x="467" y="203"/>
                    <a:pt x="467" y="203"/>
                    <a:pt x="467" y="203"/>
                  </a:cubicBezTo>
                  <a:cubicBezTo>
                    <a:pt x="468" y="204"/>
                    <a:pt x="471" y="204"/>
                    <a:pt x="472" y="203"/>
                  </a:cubicBezTo>
                  <a:cubicBezTo>
                    <a:pt x="487" y="194"/>
                    <a:pt x="487" y="194"/>
                    <a:pt x="487" y="194"/>
                  </a:cubicBezTo>
                  <a:cubicBezTo>
                    <a:pt x="489" y="193"/>
                    <a:pt x="489" y="192"/>
                    <a:pt x="488" y="191"/>
                  </a:cubicBezTo>
                  <a:cubicBezTo>
                    <a:pt x="468" y="180"/>
                    <a:pt x="468" y="180"/>
                    <a:pt x="468" y="180"/>
                  </a:cubicBezTo>
                  <a:cubicBezTo>
                    <a:pt x="466" y="179"/>
                    <a:pt x="464" y="179"/>
                    <a:pt x="462" y="180"/>
                  </a:cubicBezTo>
                  <a:cubicBezTo>
                    <a:pt x="447" y="188"/>
                    <a:pt x="447" y="188"/>
                    <a:pt x="447" y="188"/>
                  </a:cubicBezTo>
                  <a:moveTo>
                    <a:pt x="475" y="205"/>
                  </a:moveTo>
                  <a:cubicBezTo>
                    <a:pt x="474" y="205"/>
                    <a:pt x="474" y="207"/>
                    <a:pt x="475" y="208"/>
                  </a:cubicBezTo>
                  <a:cubicBezTo>
                    <a:pt x="495" y="219"/>
                    <a:pt x="495" y="219"/>
                    <a:pt x="495" y="219"/>
                  </a:cubicBezTo>
                  <a:cubicBezTo>
                    <a:pt x="496" y="220"/>
                    <a:pt x="499" y="220"/>
                    <a:pt x="500" y="219"/>
                  </a:cubicBezTo>
                  <a:cubicBezTo>
                    <a:pt x="515" y="211"/>
                    <a:pt x="515" y="211"/>
                    <a:pt x="515" y="211"/>
                  </a:cubicBezTo>
                  <a:cubicBezTo>
                    <a:pt x="517" y="210"/>
                    <a:pt x="517" y="208"/>
                    <a:pt x="515" y="207"/>
                  </a:cubicBezTo>
                  <a:cubicBezTo>
                    <a:pt x="496" y="196"/>
                    <a:pt x="496" y="196"/>
                    <a:pt x="496" y="196"/>
                  </a:cubicBezTo>
                  <a:cubicBezTo>
                    <a:pt x="494" y="195"/>
                    <a:pt x="492" y="195"/>
                    <a:pt x="490" y="196"/>
                  </a:cubicBezTo>
                  <a:cubicBezTo>
                    <a:pt x="475" y="205"/>
                    <a:pt x="475" y="205"/>
                    <a:pt x="475" y="205"/>
                  </a:cubicBezTo>
                  <a:moveTo>
                    <a:pt x="503" y="221"/>
                  </a:moveTo>
                  <a:cubicBezTo>
                    <a:pt x="502" y="222"/>
                    <a:pt x="502" y="223"/>
                    <a:pt x="503" y="224"/>
                  </a:cubicBezTo>
                  <a:cubicBezTo>
                    <a:pt x="523" y="235"/>
                    <a:pt x="523" y="235"/>
                    <a:pt x="523" y="235"/>
                  </a:cubicBezTo>
                  <a:cubicBezTo>
                    <a:pt x="524" y="236"/>
                    <a:pt x="527" y="236"/>
                    <a:pt x="528" y="235"/>
                  </a:cubicBezTo>
                  <a:cubicBezTo>
                    <a:pt x="543" y="227"/>
                    <a:pt x="543" y="227"/>
                    <a:pt x="543" y="227"/>
                  </a:cubicBezTo>
                  <a:cubicBezTo>
                    <a:pt x="545" y="226"/>
                    <a:pt x="545" y="224"/>
                    <a:pt x="543" y="223"/>
                  </a:cubicBezTo>
                  <a:cubicBezTo>
                    <a:pt x="524" y="212"/>
                    <a:pt x="524" y="212"/>
                    <a:pt x="524" y="212"/>
                  </a:cubicBezTo>
                  <a:cubicBezTo>
                    <a:pt x="522" y="211"/>
                    <a:pt x="520" y="211"/>
                    <a:pt x="518" y="212"/>
                  </a:cubicBezTo>
                  <a:cubicBezTo>
                    <a:pt x="503" y="221"/>
                    <a:pt x="503" y="221"/>
                    <a:pt x="503" y="221"/>
                  </a:cubicBezTo>
                  <a:moveTo>
                    <a:pt x="531" y="237"/>
                  </a:moveTo>
                  <a:cubicBezTo>
                    <a:pt x="530" y="238"/>
                    <a:pt x="530" y="239"/>
                    <a:pt x="531" y="240"/>
                  </a:cubicBezTo>
                  <a:cubicBezTo>
                    <a:pt x="551" y="252"/>
                    <a:pt x="551" y="252"/>
                    <a:pt x="551" y="252"/>
                  </a:cubicBezTo>
                  <a:cubicBezTo>
                    <a:pt x="552" y="253"/>
                    <a:pt x="555" y="253"/>
                    <a:pt x="556" y="252"/>
                  </a:cubicBezTo>
                  <a:cubicBezTo>
                    <a:pt x="571" y="243"/>
                    <a:pt x="571" y="243"/>
                    <a:pt x="571" y="243"/>
                  </a:cubicBezTo>
                  <a:cubicBezTo>
                    <a:pt x="573" y="242"/>
                    <a:pt x="573" y="241"/>
                    <a:pt x="571" y="240"/>
                  </a:cubicBezTo>
                  <a:cubicBezTo>
                    <a:pt x="552" y="228"/>
                    <a:pt x="552" y="228"/>
                    <a:pt x="552" y="228"/>
                  </a:cubicBezTo>
                  <a:cubicBezTo>
                    <a:pt x="550" y="227"/>
                    <a:pt x="548" y="227"/>
                    <a:pt x="546" y="228"/>
                  </a:cubicBezTo>
                  <a:cubicBezTo>
                    <a:pt x="531" y="237"/>
                    <a:pt x="531" y="237"/>
                    <a:pt x="531" y="237"/>
                  </a:cubicBezTo>
                  <a:moveTo>
                    <a:pt x="117" y="23"/>
                  </a:moveTo>
                  <a:cubicBezTo>
                    <a:pt x="115" y="24"/>
                    <a:pt x="115" y="25"/>
                    <a:pt x="117" y="26"/>
                  </a:cubicBezTo>
                  <a:cubicBezTo>
                    <a:pt x="183" y="65"/>
                    <a:pt x="183" y="65"/>
                    <a:pt x="183" y="65"/>
                  </a:cubicBezTo>
                  <a:cubicBezTo>
                    <a:pt x="184" y="66"/>
                    <a:pt x="187" y="66"/>
                    <a:pt x="188" y="65"/>
                  </a:cubicBezTo>
                  <a:cubicBezTo>
                    <a:pt x="203" y="56"/>
                    <a:pt x="203" y="56"/>
                    <a:pt x="203" y="56"/>
                  </a:cubicBezTo>
                  <a:cubicBezTo>
                    <a:pt x="205" y="55"/>
                    <a:pt x="205" y="54"/>
                    <a:pt x="203" y="53"/>
                  </a:cubicBezTo>
                  <a:cubicBezTo>
                    <a:pt x="138" y="14"/>
                    <a:pt x="138" y="14"/>
                    <a:pt x="138" y="14"/>
                  </a:cubicBezTo>
                  <a:cubicBezTo>
                    <a:pt x="136" y="13"/>
                    <a:pt x="133" y="13"/>
                    <a:pt x="132" y="14"/>
                  </a:cubicBezTo>
                  <a:cubicBezTo>
                    <a:pt x="117" y="23"/>
                    <a:pt x="117" y="23"/>
                    <a:pt x="117" y="23"/>
                  </a:cubicBezTo>
                  <a:moveTo>
                    <a:pt x="191" y="66"/>
                  </a:moveTo>
                  <a:cubicBezTo>
                    <a:pt x="190" y="67"/>
                    <a:pt x="190" y="69"/>
                    <a:pt x="191" y="70"/>
                  </a:cubicBezTo>
                  <a:cubicBezTo>
                    <a:pt x="211" y="81"/>
                    <a:pt x="211" y="81"/>
                    <a:pt x="211" y="81"/>
                  </a:cubicBezTo>
                  <a:cubicBezTo>
                    <a:pt x="212" y="82"/>
                    <a:pt x="215" y="82"/>
                    <a:pt x="216" y="81"/>
                  </a:cubicBezTo>
                  <a:cubicBezTo>
                    <a:pt x="232" y="72"/>
                    <a:pt x="232" y="72"/>
                    <a:pt x="232" y="72"/>
                  </a:cubicBezTo>
                  <a:cubicBezTo>
                    <a:pt x="233" y="71"/>
                    <a:pt x="233" y="70"/>
                    <a:pt x="232" y="69"/>
                  </a:cubicBezTo>
                  <a:cubicBezTo>
                    <a:pt x="212" y="58"/>
                    <a:pt x="212" y="58"/>
                    <a:pt x="212" y="58"/>
                  </a:cubicBezTo>
                  <a:cubicBezTo>
                    <a:pt x="210" y="57"/>
                    <a:pt x="208" y="57"/>
                    <a:pt x="206" y="58"/>
                  </a:cubicBezTo>
                  <a:cubicBezTo>
                    <a:pt x="191" y="66"/>
                    <a:pt x="191" y="66"/>
                    <a:pt x="191" y="66"/>
                  </a:cubicBezTo>
                  <a:moveTo>
                    <a:pt x="219" y="83"/>
                  </a:moveTo>
                  <a:cubicBezTo>
                    <a:pt x="218" y="83"/>
                    <a:pt x="218" y="85"/>
                    <a:pt x="219" y="86"/>
                  </a:cubicBezTo>
                  <a:cubicBezTo>
                    <a:pt x="239" y="97"/>
                    <a:pt x="239" y="97"/>
                    <a:pt x="239" y="97"/>
                  </a:cubicBezTo>
                  <a:cubicBezTo>
                    <a:pt x="240" y="98"/>
                    <a:pt x="243" y="98"/>
                    <a:pt x="244" y="97"/>
                  </a:cubicBezTo>
                  <a:cubicBezTo>
                    <a:pt x="260" y="88"/>
                    <a:pt x="260" y="88"/>
                    <a:pt x="260" y="88"/>
                  </a:cubicBezTo>
                  <a:cubicBezTo>
                    <a:pt x="261" y="88"/>
                    <a:pt x="261" y="86"/>
                    <a:pt x="259" y="85"/>
                  </a:cubicBezTo>
                  <a:cubicBezTo>
                    <a:pt x="240" y="74"/>
                    <a:pt x="240" y="74"/>
                    <a:pt x="240" y="74"/>
                  </a:cubicBezTo>
                  <a:cubicBezTo>
                    <a:pt x="238" y="73"/>
                    <a:pt x="236" y="73"/>
                    <a:pt x="234" y="74"/>
                  </a:cubicBezTo>
                  <a:cubicBezTo>
                    <a:pt x="219" y="83"/>
                    <a:pt x="219" y="83"/>
                    <a:pt x="219" y="83"/>
                  </a:cubicBezTo>
                  <a:moveTo>
                    <a:pt x="247" y="99"/>
                  </a:moveTo>
                  <a:cubicBezTo>
                    <a:pt x="246" y="100"/>
                    <a:pt x="246" y="101"/>
                    <a:pt x="247" y="102"/>
                  </a:cubicBezTo>
                  <a:cubicBezTo>
                    <a:pt x="267" y="113"/>
                    <a:pt x="267" y="113"/>
                    <a:pt x="267" y="113"/>
                  </a:cubicBezTo>
                  <a:cubicBezTo>
                    <a:pt x="268" y="114"/>
                    <a:pt x="271" y="114"/>
                    <a:pt x="272" y="113"/>
                  </a:cubicBezTo>
                  <a:cubicBezTo>
                    <a:pt x="287" y="105"/>
                    <a:pt x="287" y="105"/>
                    <a:pt x="287" y="105"/>
                  </a:cubicBezTo>
                  <a:cubicBezTo>
                    <a:pt x="289" y="104"/>
                    <a:pt x="289" y="102"/>
                    <a:pt x="287" y="101"/>
                  </a:cubicBezTo>
                  <a:cubicBezTo>
                    <a:pt x="268" y="90"/>
                    <a:pt x="268" y="90"/>
                    <a:pt x="268" y="90"/>
                  </a:cubicBezTo>
                  <a:cubicBezTo>
                    <a:pt x="266" y="89"/>
                    <a:pt x="264" y="89"/>
                    <a:pt x="262" y="90"/>
                  </a:cubicBezTo>
                  <a:cubicBezTo>
                    <a:pt x="247" y="99"/>
                    <a:pt x="247" y="99"/>
                    <a:pt x="247" y="99"/>
                  </a:cubicBezTo>
                  <a:moveTo>
                    <a:pt x="275" y="115"/>
                  </a:moveTo>
                  <a:cubicBezTo>
                    <a:pt x="274" y="116"/>
                    <a:pt x="274" y="117"/>
                    <a:pt x="275" y="118"/>
                  </a:cubicBezTo>
                  <a:cubicBezTo>
                    <a:pt x="295" y="130"/>
                    <a:pt x="295" y="130"/>
                    <a:pt x="295" y="130"/>
                  </a:cubicBezTo>
                  <a:cubicBezTo>
                    <a:pt x="296" y="131"/>
                    <a:pt x="299" y="131"/>
                    <a:pt x="300" y="130"/>
                  </a:cubicBezTo>
                  <a:cubicBezTo>
                    <a:pt x="315" y="121"/>
                    <a:pt x="315" y="121"/>
                    <a:pt x="315" y="121"/>
                  </a:cubicBezTo>
                  <a:cubicBezTo>
                    <a:pt x="317" y="120"/>
                    <a:pt x="317" y="119"/>
                    <a:pt x="315" y="118"/>
                  </a:cubicBezTo>
                  <a:cubicBezTo>
                    <a:pt x="296" y="106"/>
                    <a:pt x="296" y="106"/>
                    <a:pt x="296" y="106"/>
                  </a:cubicBezTo>
                  <a:cubicBezTo>
                    <a:pt x="294" y="105"/>
                    <a:pt x="292" y="105"/>
                    <a:pt x="290" y="106"/>
                  </a:cubicBezTo>
                  <a:cubicBezTo>
                    <a:pt x="275" y="115"/>
                    <a:pt x="275" y="115"/>
                    <a:pt x="275" y="115"/>
                  </a:cubicBezTo>
                  <a:moveTo>
                    <a:pt x="303" y="131"/>
                  </a:moveTo>
                  <a:cubicBezTo>
                    <a:pt x="302" y="132"/>
                    <a:pt x="302" y="134"/>
                    <a:pt x="303" y="135"/>
                  </a:cubicBezTo>
                  <a:cubicBezTo>
                    <a:pt x="323" y="146"/>
                    <a:pt x="323" y="146"/>
                    <a:pt x="323" y="146"/>
                  </a:cubicBezTo>
                  <a:cubicBezTo>
                    <a:pt x="324" y="147"/>
                    <a:pt x="327" y="147"/>
                    <a:pt x="328" y="146"/>
                  </a:cubicBezTo>
                  <a:cubicBezTo>
                    <a:pt x="343" y="137"/>
                    <a:pt x="343" y="137"/>
                    <a:pt x="343" y="137"/>
                  </a:cubicBezTo>
                  <a:cubicBezTo>
                    <a:pt x="345" y="136"/>
                    <a:pt x="345" y="135"/>
                    <a:pt x="343" y="134"/>
                  </a:cubicBezTo>
                  <a:cubicBezTo>
                    <a:pt x="324" y="123"/>
                    <a:pt x="324" y="123"/>
                    <a:pt x="324" y="123"/>
                  </a:cubicBezTo>
                  <a:cubicBezTo>
                    <a:pt x="322" y="122"/>
                    <a:pt x="320" y="122"/>
                    <a:pt x="318" y="123"/>
                  </a:cubicBezTo>
                  <a:cubicBezTo>
                    <a:pt x="303" y="131"/>
                    <a:pt x="303" y="131"/>
                    <a:pt x="303" y="131"/>
                  </a:cubicBezTo>
                  <a:moveTo>
                    <a:pt x="331" y="148"/>
                  </a:moveTo>
                  <a:cubicBezTo>
                    <a:pt x="329" y="148"/>
                    <a:pt x="330" y="150"/>
                    <a:pt x="331" y="151"/>
                  </a:cubicBezTo>
                  <a:cubicBezTo>
                    <a:pt x="351" y="162"/>
                    <a:pt x="351" y="162"/>
                    <a:pt x="351" y="162"/>
                  </a:cubicBezTo>
                  <a:cubicBezTo>
                    <a:pt x="352" y="163"/>
                    <a:pt x="355" y="163"/>
                    <a:pt x="356" y="162"/>
                  </a:cubicBezTo>
                  <a:cubicBezTo>
                    <a:pt x="371" y="153"/>
                    <a:pt x="371" y="153"/>
                    <a:pt x="371" y="153"/>
                  </a:cubicBezTo>
                  <a:cubicBezTo>
                    <a:pt x="373" y="153"/>
                    <a:pt x="373" y="151"/>
                    <a:pt x="371" y="150"/>
                  </a:cubicBezTo>
                  <a:cubicBezTo>
                    <a:pt x="352" y="139"/>
                    <a:pt x="352" y="139"/>
                    <a:pt x="352" y="139"/>
                  </a:cubicBezTo>
                  <a:cubicBezTo>
                    <a:pt x="350" y="138"/>
                    <a:pt x="348" y="138"/>
                    <a:pt x="346" y="139"/>
                  </a:cubicBezTo>
                  <a:cubicBezTo>
                    <a:pt x="331" y="148"/>
                    <a:pt x="331" y="148"/>
                    <a:pt x="331" y="148"/>
                  </a:cubicBezTo>
                  <a:moveTo>
                    <a:pt x="359" y="164"/>
                  </a:moveTo>
                  <a:cubicBezTo>
                    <a:pt x="358" y="165"/>
                    <a:pt x="358" y="166"/>
                    <a:pt x="359" y="167"/>
                  </a:cubicBezTo>
                  <a:cubicBezTo>
                    <a:pt x="379" y="178"/>
                    <a:pt x="379" y="178"/>
                    <a:pt x="379" y="178"/>
                  </a:cubicBezTo>
                  <a:cubicBezTo>
                    <a:pt x="380" y="179"/>
                    <a:pt x="383" y="179"/>
                    <a:pt x="384" y="178"/>
                  </a:cubicBezTo>
                  <a:cubicBezTo>
                    <a:pt x="399" y="170"/>
                    <a:pt x="399" y="170"/>
                    <a:pt x="399" y="170"/>
                  </a:cubicBezTo>
                  <a:cubicBezTo>
                    <a:pt x="401" y="169"/>
                    <a:pt x="401" y="167"/>
                    <a:pt x="399" y="166"/>
                  </a:cubicBezTo>
                  <a:cubicBezTo>
                    <a:pt x="380" y="155"/>
                    <a:pt x="380" y="155"/>
                    <a:pt x="380" y="155"/>
                  </a:cubicBezTo>
                  <a:cubicBezTo>
                    <a:pt x="378" y="154"/>
                    <a:pt x="376" y="154"/>
                    <a:pt x="374" y="155"/>
                  </a:cubicBezTo>
                  <a:cubicBezTo>
                    <a:pt x="359" y="164"/>
                    <a:pt x="359" y="164"/>
                    <a:pt x="359" y="164"/>
                  </a:cubicBezTo>
                  <a:moveTo>
                    <a:pt x="387" y="180"/>
                  </a:moveTo>
                  <a:cubicBezTo>
                    <a:pt x="385" y="181"/>
                    <a:pt x="385" y="182"/>
                    <a:pt x="387" y="183"/>
                  </a:cubicBezTo>
                  <a:cubicBezTo>
                    <a:pt x="407" y="195"/>
                    <a:pt x="407" y="195"/>
                    <a:pt x="407" y="195"/>
                  </a:cubicBezTo>
                  <a:cubicBezTo>
                    <a:pt x="408" y="196"/>
                    <a:pt x="411" y="196"/>
                    <a:pt x="412" y="195"/>
                  </a:cubicBezTo>
                  <a:cubicBezTo>
                    <a:pt x="427" y="186"/>
                    <a:pt x="427" y="186"/>
                    <a:pt x="427" y="186"/>
                  </a:cubicBezTo>
                  <a:cubicBezTo>
                    <a:pt x="429" y="185"/>
                    <a:pt x="429" y="184"/>
                    <a:pt x="427" y="183"/>
                  </a:cubicBezTo>
                  <a:cubicBezTo>
                    <a:pt x="408" y="171"/>
                    <a:pt x="408" y="171"/>
                    <a:pt x="408" y="171"/>
                  </a:cubicBezTo>
                  <a:cubicBezTo>
                    <a:pt x="406" y="170"/>
                    <a:pt x="404" y="170"/>
                    <a:pt x="402" y="171"/>
                  </a:cubicBezTo>
                  <a:cubicBezTo>
                    <a:pt x="387" y="180"/>
                    <a:pt x="387" y="180"/>
                    <a:pt x="387" y="180"/>
                  </a:cubicBezTo>
                  <a:moveTo>
                    <a:pt x="415" y="196"/>
                  </a:moveTo>
                  <a:cubicBezTo>
                    <a:pt x="413" y="197"/>
                    <a:pt x="413" y="199"/>
                    <a:pt x="415" y="200"/>
                  </a:cubicBezTo>
                  <a:cubicBezTo>
                    <a:pt x="435" y="211"/>
                    <a:pt x="435" y="211"/>
                    <a:pt x="435" y="211"/>
                  </a:cubicBezTo>
                  <a:cubicBezTo>
                    <a:pt x="436" y="212"/>
                    <a:pt x="439" y="212"/>
                    <a:pt x="440" y="211"/>
                  </a:cubicBezTo>
                  <a:cubicBezTo>
                    <a:pt x="455" y="202"/>
                    <a:pt x="455" y="202"/>
                    <a:pt x="455" y="202"/>
                  </a:cubicBezTo>
                  <a:cubicBezTo>
                    <a:pt x="457" y="201"/>
                    <a:pt x="457" y="200"/>
                    <a:pt x="455" y="199"/>
                  </a:cubicBezTo>
                  <a:cubicBezTo>
                    <a:pt x="436" y="188"/>
                    <a:pt x="436" y="188"/>
                    <a:pt x="436" y="188"/>
                  </a:cubicBezTo>
                  <a:cubicBezTo>
                    <a:pt x="434" y="187"/>
                    <a:pt x="432" y="187"/>
                    <a:pt x="430" y="188"/>
                  </a:cubicBezTo>
                  <a:cubicBezTo>
                    <a:pt x="415" y="196"/>
                    <a:pt x="415" y="196"/>
                    <a:pt x="415" y="196"/>
                  </a:cubicBezTo>
                  <a:moveTo>
                    <a:pt x="443" y="213"/>
                  </a:moveTo>
                  <a:cubicBezTo>
                    <a:pt x="441" y="213"/>
                    <a:pt x="441" y="215"/>
                    <a:pt x="443" y="216"/>
                  </a:cubicBezTo>
                  <a:cubicBezTo>
                    <a:pt x="463" y="227"/>
                    <a:pt x="463" y="227"/>
                    <a:pt x="463" y="227"/>
                  </a:cubicBezTo>
                  <a:cubicBezTo>
                    <a:pt x="464" y="228"/>
                    <a:pt x="467" y="228"/>
                    <a:pt x="468" y="227"/>
                  </a:cubicBezTo>
                  <a:cubicBezTo>
                    <a:pt x="483" y="219"/>
                    <a:pt x="483" y="219"/>
                    <a:pt x="483" y="219"/>
                  </a:cubicBezTo>
                  <a:cubicBezTo>
                    <a:pt x="485" y="218"/>
                    <a:pt x="485" y="216"/>
                    <a:pt x="483" y="215"/>
                  </a:cubicBezTo>
                  <a:cubicBezTo>
                    <a:pt x="464" y="204"/>
                    <a:pt x="464" y="204"/>
                    <a:pt x="464" y="204"/>
                  </a:cubicBezTo>
                  <a:cubicBezTo>
                    <a:pt x="462" y="203"/>
                    <a:pt x="460" y="203"/>
                    <a:pt x="458" y="204"/>
                  </a:cubicBezTo>
                  <a:cubicBezTo>
                    <a:pt x="443" y="213"/>
                    <a:pt x="443" y="213"/>
                    <a:pt x="443" y="213"/>
                  </a:cubicBezTo>
                  <a:moveTo>
                    <a:pt x="471" y="229"/>
                  </a:moveTo>
                  <a:cubicBezTo>
                    <a:pt x="469" y="230"/>
                    <a:pt x="469" y="231"/>
                    <a:pt x="471" y="232"/>
                  </a:cubicBezTo>
                  <a:cubicBezTo>
                    <a:pt x="490" y="243"/>
                    <a:pt x="490" y="243"/>
                    <a:pt x="490" y="243"/>
                  </a:cubicBezTo>
                  <a:cubicBezTo>
                    <a:pt x="492" y="244"/>
                    <a:pt x="495" y="244"/>
                    <a:pt x="496" y="243"/>
                  </a:cubicBezTo>
                  <a:cubicBezTo>
                    <a:pt x="511" y="235"/>
                    <a:pt x="511" y="235"/>
                    <a:pt x="511" y="235"/>
                  </a:cubicBezTo>
                  <a:cubicBezTo>
                    <a:pt x="513" y="234"/>
                    <a:pt x="513" y="232"/>
                    <a:pt x="511" y="231"/>
                  </a:cubicBezTo>
                  <a:cubicBezTo>
                    <a:pt x="492" y="220"/>
                    <a:pt x="492" y="220"/>
                    <a:pt x="492" y="220"/>
                  </a:cubicBezTo>
                  <a:cubicBezTo>
                    <a:pt x="490" y="219"/>
                    <a:pt x="488" y="219"/>
                    <a:pt x="486" y="220"/>
                  </a:cubicBezTo>
                  <a:cubicBezTo>
                    <a:pt x="471" y="229"/>
                    <a:pt x="471" y="229"/>
                    <a:pt x="471" y="229"/>
                  </a:cubicBezTo>
                  <a:moveTo>
                    <a:pt x="499" y="245"/>
                  </a:moveTo>
                  <a:cubicBezTo>
                    <a:pt x="497" y="246"/>
                    <a:pt x="497" y="247"/>
                    <a:pt x="499" y="248"/>
                  </a:cubicBezTo>
                  <a:cubicBezTo>
                    <a:pt x="518" y="260"/>
                    <a:pt x="518" y="260"/>
                    <a:pt x="518" y="260"/>
                  </a:cubicBezTo>
                  <a:cubicBezTo>
                    <a:pt x="520" y="261"/>
                    <a:pt x="523" y="261"/>
                    <a:pt x="524" y="260"/>
                  </a:cubicBezTo>
                  <a:cubicBezTo>
                    <a:pt x="539" y="251"/>
                    <a:pt x="539" y="251"/>
                    <a:pt x="539" y="251"/>
                  </a:cubicBezTo>
                  <a:cubicBezTo>
                    <a:pt x="541" y="250"/>
                    <a:pt x="541" y="249"/>
                    <a:pt x="539" y="248"/>
                  </a:cubicBezTo>
                  <a:cubicBezTo>
                    <a:pt x="520" y="236"/>
                    <a:pt x="520" y="236"/>
                    <a:pt x="520" y="236"/>
                  </a:cubicBezTo>
                  <a:cubicBezTo>
                    <a:pt x="518" y="235"/>
                    <a:pt x="516" y="235"/>
                    <a:pt x="514" y="236"/>
                  </a:cubicBezTo>
                  <a:cubicBezTo>
                    <a:pt x="499" y="245"/>
                    <a:pt x="499" y="245"/>
                    <a:pt x="499" y="245"/>
                  </a:cubicBezTo>
                  <a:moveTo>
                    <a:pt x="94" y="36"/>
                  </a:moveTo>
                  <a:cubicBezTo>
                    <a:pt x="92" y="37"/>
                    <a:pt x="92" y="39"/>
                    <a:pt x="94" y="40"/>
                  </a:cubicBezTo>
                  <a:cubicBezTo>
                    <a:pt x="115" y="52"/>
                    <a:pt x="115" y="52"/>
                    <a:pt x="115" y="52"/>
                  </a:cubicBezTo>
                  <a:cubicBezTo>
                    <a:pt x="116" y="53"/>
                    <a:pt x="119" y="53"/>
                    <a:pt x="120" y="52"/>
                  </a:cubicBezTo>
                  <a:cubicBezTo>
                    <a:pt x="135" y="43"/>
                    <a:pt x="135" y="43"/>
                    <a:pt x="135" y="43"/>
                  </a:cubicBezTo>
                  <a:cubicBezTo>
                    <a:pt x="137" y="42"/>
                    <a:pt x="137" y="41"/>
                    <a:pt x="135" y="40"/>
                  </a:cubicBezTo>
                  <a:cubicBezTo>
                    <a:pt x="114" y="28"/>
                    <a:pt x="114" y="28"/>
                    <a:pt x="114" y="28"/>
                  </a:cubicBezTo>
                  <a:cubicBezTo>
                    <a:pt x="113" y="27"/>
                    <a:pt x="110" y="27"/>
                    <a:pt x="109" y="28"/>
                  </a:cubicBezTo>
                  <a:cubicBezTo>
                    <a:pt x="94" y="36"/>
                    <a:pt x="94" y="36"/>
                    <a:pt x="94" y="36"/>
                  </a:cubicBezTo>
                  <a:moveTo>
                    <a:pt x="123" y="53"/>
                  </a:moveTo>
                  <a:cubicBezTo>
                    <a:pt x="121" y="54"/>
                    <a:pt x="121" y="56"/>
                    <a:pt x="123" y="57"/>
                  </a:cubicBezTo>
                  <a:cubicBezTo>
                    <a:pt x="144" y="69"/>
                    <a:pt x="144" y="69"/>
                    <a:pt x="144" y="69"/>
                  </a:cubicBezTo>
                  <a:cubicBezTo>
                    <a:pt x="145" y="70"/>
                    <a:pt x="148" y="70"/>
                    <a:pt x="149" y="69"/>
                  </a:cubicBezTo>
                  <a:cubicBezTo>
                    <a:pt x="165" y="60"/>
                    <a:pt x="165" y="60"/>
                    <a:pt x="165" y="60"/>
                  </a:cubicBezTo>
                  <a:cubicBezTo>
                    <a:pt x="166" y="59"/>
                    <a:pt x="166" y="58"/>
                    <a:pt x="165" y="57"/>
                  </a:cubicBezTo>
                  <a:cubicBezTo>
                    <a:pt x="143" y="45"/>
                    <a:pt x="143" y="45"/>
                    <a:pt x="143" y="45"/>
                  </a:cubicBezTo>
                  <a:cubicBezTo>
                    <a:pt x="142" y="44"/>
                    <a:pt x="139" y="44"/>
                    <a:pt x="138" y="45"/>
                  </a:cubicBezTo>
                  <a:cubicBezTo>
                    <a:pt x="123" y="53"/>
                    <a:pt x="123" y="53"/>
                    <a:pt x="123" y="53"/>
                  </a:cubicBezTo>
                  <a:moveTo>
                    <a:pt x="47" y="63"/>
                  </a:moveTo>
                  <a:cubicBezTo>
                    <a:pt x="46" y="64"/>
                    <a:pt x="46" y="65"/>
                    <a:pt x="47" y="66"/>
                  </a:cubicBezTo>
                  <a:cubicBezTo>
                    <a:pt x="62" y="75"/>
                    <a:pt x="62" y="75"/>
                    <a:pt x="62" y="75"/>
                  </a:cubicBezTo>
                  <a:cubicBezTo>
                    <a:pt x="64" y="76"/>
                    <a:pt x="66" y="76"/>
                    <a:pt x="68" y="75"/>
                  </a:cubicBezTo>
                  <a:cubicBezTo>
                    <a:pt x="106" y="53"/>
                    <a:pt x="106" y="53"/>
                    <a:pt x="106" y="53"/>
                  </a:cubicBezTo>
                  <a:cubicBezTo>
                    <a:pt x="107" y="52"/>
                    <a:pt x="108" y="51"/>
                    <a:pt x="106" y="50"/>
                  </a:cubicBezTo>
                  <a:cubicBezTo>
                    <a:pt x="91" y="41"/>
                    <a:pt x="91" y="41"/>
                    <a:pt x="91" y="41"/>
                  </a:cubicBezTo>
                  <a:cubicBezTo>
                    <a:pt x="90" y="40"/>
                    <a:pt x="87" y="40"/>
                    <a:pt x="85" y="41"/>
                  </a:cubicBezTo>
                  <a:cubicBezTo>
                    <a:pt x="47" y="63"/>
                    <a:pt x="47" y="63"/>
                    <a:pt x="47" y="63"/>
                  </a:cubicBezTo>
                  <a:moveTo>
                    <a:pt x="94" y="63"/>
                  </a:moveTo>
                  <a:cubicBezTo>
                    <a:pt x="92" y="64"/>
                    <a:pt x="92" y="66"/>
                    <a:pt x="94" y="67"/>
                  </a:cubicBezTo>
                  <a:cubicBezTo>
                    <a:pt x="115" y="79"/>
                    <a:pt x="115" y="79"/>
                    <a:pt x="115" y="79"/>
                  </a:cubicBezTo>
                  <a:cubicBezTo>
                    <a:pt x="116" y="80"/>
                    <a:pt x="119" y="80"/>
                    <a:pt x="120" y="79"/>
                  </a:cubicBezTo>
                  <a:cubicBezTo>
                    <a:pt x="135" y="70"/>
                    <a:pt x="135" y="70"/>
                    <a:pt x="135" y="70"/>
                  </a:cubicBezTo>
                  <a:cubicBezTo>
                    <a:pt x="137" y="69"/>
                    <a:pt x="137" y="68"/>
                    <a:pt x="136" y="67"/>
                  </a:cubicBezTo>
                  <a:cubicBezTo>
                    <a:pt x="114" y="55"/>
                    <a:pt x="114" y="55"/>
                    <a:pt x="114" y="55"/>
                  </a:cubicBezTo>
                  <a:cubicBezTo>
                    <a:pt x="113" y="54"/>
                    <a:pt x="110" y="54"/>
                    <a:pt x="109" y="55"/>
                  </a:cubicBezTo>
                  <a:cubicBezTo>
                    <a:pt x="94" y="63"/>
                    <a:pt x="94" y="63"/>
                    <a:pt x="94" y="63"/>
                  </a:cubicBezTo>
                  <a:moveTo>
                    <a:pt x="182" y="87"/>
                  </a:moveTo>
                  <a:cubicBezTo>
                    <a:pt x="180" y="88"/>
                    <a:pt x="180" y="90"/>
                    <a:pt x="182" y="91"/>
                  </a:cubicBezTo>
                  <a:cubicBezTo>
                    <a:pt x="201" y="102"/>
                    <a:pt x="201" y="102"/>
                    <a:pt x="201" y="102"/>
                  </a:cubicBezTo>
                  <a:cubicBezTo>
                    <a:pt x="203" y="103"/>
                    <a:pt x="205" y="103"/>
                    <a:pt x="207" y="102"/>
                  </a:cubicBezTo>
                  <a:cubicBezTo>
                    <a:pt x="222" y="93"/>
                    <a:pt x="222" y="93"/>
                    <a:pt x="222" y="93"/>
                  </a:cubicBezTo>
                  <a:cubicBezTo>
                    <a:pt x="224" y="93"/>
                    <a:pt x="224" y="91"/>
                    <a:pt x="222" y="90"/>
                  </a:cubicBezTo>
                  <a:cubicBezTo>
                    <a:pt x="202" y="79"/>
                    <a:pt x="202" y="79"/>
                    <a:pt x="202" y="79"/>
                  </a:cubicBezTo>
                  <a:cubicBezTo>
                    <a:pt x="201" y="78"/>
                    <a:pt x="198" y="78"/>
                    <a:pt x="197" y="79"/>
                  </a:cubicBezTo>
                  <a:cubicBezTo>
                    <a:pt x="182" y="87"/>
                    <a:pt x="182" y="87"/>
                    <a:pt x="182" y="87"/>
                  </a:cubicBezTo>
                  <a:moveTo>
                    <a:pt x="130" y="84"/>
                  </a:moveTo>
                  <a:cubicBezTo>
                    <a:pt x="129" y="85"/>
                    <a:pt x="129" y="87"/>
                    <a:pt x="130" y="88"/>
                  </a:cubicBezTo>
                  <a:cubicBezTo>
                    <a:pt x="169" y="110"/>
                    <a:pt x="169" y="110"/>
                    <a:pt x="169" y="110"/>
                  </a:cubicBezTo>
                  <a:cubicBezTo>
                    <a:pt x="171" y="111"/>
                    <a:pt x="173" y="111"/>
                    <a:pt x="175" y="110"/>
                  </a:cubicBezTo>
                  <a:cubicBezTo>
                    <a:pt x="190" y="101"/>
                    <a:pt x="190" y="101"/>
                    <a:pt x="190" y="101"/>
                  </a:cubicBezTo>
                  <a:cubicBezTo>
                    <a:pt x="191" y="101"/>
                    <a:pt x="191" y="99"/>
                    <a:pt x="190" y="98"/>
                  </a:cubicBezTo>
                  <a:cubicBezTo>
                    <a:pt x="173" y="89"/>
                    <a:pt x="173" y="89"/>
                    <a:pt x="173" y="89"/>
                  </a:cubicBezTo>
                  <a:cubicBezTo>
                    <a:pt x="194" y="77"/>
                    <a:pt x="194" y="77"/>
                    <a:pt x="194" y="77"/>
                  </a:cubicBezTo>
                  <a:cubicBezTo>
                    <a:pt x="195" y="76"/>
                    <a:pt x="195" y="75"/>
                    <a:pt x="194" y="74"/>
                  </a:cubicBezTo>
                  <a:cubicBezTo>
                    <a:pt x="174" y="62"/>
                    <a:pt x="174" y="62"/>
                    <a:pt x="174" y="62"/>
                  </a:cubicBezTo>
                  <a:cubicBezTo>
                    <a:pt x="173" y="61"/>
                    <a:pt x="170" y="61"/>
                    <a:pt x="168" y="62"/>
                  </a:cubicBezTo>
                  <a:cubicBezTo>
                    <a:pt x="145" y="76"/>
                    <a:pt x="145" y="76"/>
                    <a:pt x="145" y="76"/>
                  </a:cubicBezTo>
                  <a:cubicBezTo>
                    <a:pt x="140" y="79"/>
                    <a:pt x="140" y="79"/>
                    <a:pt x="140" y="79"/>
                  </a:cubicBezTo>
                  <a:cubicBezTo>
                    <a:pt x="130" y="84"/>
                    <a:pt x="130" y="84"/>
                    <a:pt x="130" y="84"/>
                  </a:cubicBezTo>
                  <a:moveTo>
                    <a:pt x="210" y="104"/>
                  </a:moveTo>
                  <a:cubicBezTo>
                    <a:pt x="208" y="105"/>
                    <a:pt x="208" y="106"/>
                    <a:pt x="210" y="107"/>
                  </a:cubicBezTo>
                  <a:cubicBezTo>
                    <a:pt x="229" y="118"/>
                    <a:pt x="229" y="118"/>
                    <a:pt x="229" y="118"/>
                  </a:cubicBezTo>
                  <a:cubicBezTo>
                    <a:pt x="231" y="119"/>
                    <a:pt x="233" y="119"/>
                    <a:pt x="235" y="118"/>
                  </a:cubicBezTo>
                  <a:cubicBezTo>
                    <a:pt x="250" y="110"/>
                    <a:pt x="250" y="110"/>
                    <a:pt x="250" y="110"/>
                  </a:cubicBezTo>
                  <a:cubicBezTo>
                    <a:pt x="251" y="109"/>
                    <a:pt x="251" y="107"/>
                    <a:pt x="250" y="106"/>
                  </a:cubicBezTo>
                  <a:cubicBezTo>
                    <a:pt x="230" y="95"/>
                    <a:pt x="230" y="95"/>
                    <a:pt x="230" y="95"/>
                  </a:cubicBezTo>
                  <a:cubicBezTo>
                    <a:pt x="229" y="94"/>
                    <a:pt x="226" y="94"/>
                    <a:pt x="225" y="95"/>
                  </a:cubicBezTo>
                  <a:cubicBezTo>
                    <a:pt x="210" y="104"/>
                    <a:pt x="210" y="104"/>
                    <a:pt x="210" y="104"/>
                  </a:cubicBezTo>
                  <a:moveTo>
                    <a:pt x="238" y="120"/>
                  </a:moveTo>
                  <a:cubicBezTo>
                    <a:pt x="236" y="121"/>
                    <a:pt x="236" y="122"/>
                    <a:pt x="238" y="123"/>
                  </a:cubicBezTo>
                  <a:cubicBezTo>
                    <a:pt x="257" y="135"/>
                    <a:pt x="257" y="135"/>
                    <a:pt x="257" y="135"/>
                  </a:cubicBezTo>
                  <a:cubicBezTo>
                    <a:pt x="259" y="136"/>
                    <a:pt x="261" y="136"/>
                    <a:pt x="263" y="135"/>
                  </a:cubicBezTo>
                  <a:cubicBezTo>
                    <a:pt x="278" y="126"/>
                    <a:pt x="278" y="126"/>
                    <a:pt x="278" y="126"/>
                  </a:cubicBezTo>
                  <a:cubicBezTo>
                    <a:pt x="279" y="125"/>
                    <a:pt x="279" y="124"/>
                    <a:pt x="278" y="123"/>
                  </a:cubicBezTo>
                  <a:cubicBezTo>
                    <a:pt x="258" y="111"/>
                    <a:pt x="258" y="111"/>
                    <a:pt x="258" y="111"/>
                  </a:cubicBezTo>
                  <a:cubicBezTo>
                    <a:pt x="257" y="110"/>
                    <a:pt x="254" y="110"/>
                    <a:pt x="253" y="111"/>
                  </a:cubicBezTo>
                  <a:cubicBezTo>
                    <a:pt x="238" y="120"/>
                    <a:pt x="238" y="120"/>
                    <a:pt x="238" y="120"/>
                  </a:cubicBezTo>
                  <a:moveTo>
                    <a:pt x="266" y="136"/>
                  </a:moveTo>
                  <a:cubicBezTo>
                    <a:pt x="264" y="137"/>
                    <a:pt x="264" y="139"/>
                    <a:pt x="266" y="140"/>
                  </a:cubicBezTo>
                  <a:cubicBezTo>
                    <a:pt x="285" y="151"/>
                    <a:pt x="285" y="151"/>
                    <a:pt x="285" y="151"/>
                  </a:cubicBezTo>
                  <a:cubicBezTo>
                    <a:pt x="287" y="152"/>
                    <a:pt x="289" y="152"/>
                    <a:pt x="291" y="151"/>
                  </a:cubicBezTo>
                  <a:cubicBezTo>
                    <a:pt x="306" y="142"/>
                    <a:pt x="306" y="142"/>
                    <a:pt x="306" y="142"/>
                  </a:cubicBezTo>
                  <a:cubicBezTo>
                    <a:pt x="307" y="141"/>
                    <a:pt x="307" y="140"/>
                    <a:pt x="306" y="139"/>
                  </a:cubicBezTo>
                  <a:cubicBezTo>
                    <a:pt x="286" y="128"/>
                    <a:pt x="286" y="128"/>
                    <a:pt x="286" y="128"/>
                  </a:cubicBezTo>
                  <a:cubicBezTo>
                    <a:pt x="285" y="127"/>
                    <a:pt x="282" y="127"/>
                    <a:pt x="281" y="128"/>
                  </a:cubicBezTo>
                  <a:cubicBezTo>
                    <a:pt x="266" y="136"/>
                    <a:pt x="266" y="136"/>
                    <a:pt x="266" y="136"/>
                  </a:cubicBezTo>
                  <a:moveTo>
                    <a:pt x="294" y="152"/>
                  </a:moveTo>
                  <a:cubicBezTo>
                    <a:pt x="292" y="153"/>
                    <a:pt x="292" y="155"/>
                    <a:pt x="294" y="156"/>
                  </a:cubicBezTo>
                  <a:cubicBezTo>
                    <a:pt x="313" y="167"/>
                    <a:pt x="313" y="167"/>
                    <a:pt x="313" y="167"/>
                  </a:cubicBezTo>
                  <a:cubicBezTo>
                    <a:pt x="315" y="168"/>
                    <a:pt x="317" y="168"/>
                    <a:pt x="319" y="167"/>
                  </a:cubicBezTo>
                  <a:cubicBezTo>
                    <a:pt x="334" y="158"/>
                    <a:pt x="334" y="158"/>
                    <a:pt x="334" y="158"/>
                  </a:cubicBezTo>
                  <a:cubicBezTo>
                    <a:pt x="335" y="158"/>
                    <a:pt x="335" y="156"/>
                    <a:pt x="334" y="155"/>
                  </a:cubicBezTo>
                  <a:cubicBezTo>
                    <a:pt x="314" y="144"/>
                    <a:pt x="314" y="144"/>
                    <a:pt x="314" y="144"/>
                  </a:cubicBezTo>
                  <a:cubicBezTo>
                    <a:pt x="313" y="143"/>
                    <a:pt x="310" y="143"/>
                    <a:pt x="309" y="144"/>
                  </a:cubicBezTo>
                  <a:cubicBezTo>
                    <a:pt x="294" y="152"/>
                    <a:pt x="294" y="152"/>
                    <a:pt x="294" y="152"/>
                  </a:cubicBezTo>
                  <a:moveTo>
                    <a:pt x="321" y="169"/>
                  </a:moveTo>
                  <a:cubicBezTo>
                    <a:pt x="320" y="170"/>
                    <a:pt x="320" y="171"/>
                    <a:pt x="321" y="172"/>
                  </a:cubicBezTo>
                  <a:cubicBezTo>
                    <a:pt x="341" y="183"/>
                    <a:pt x="341" y="183"/>
                    <a:pt x="341" y="183"/>
                  </a:cubicBezTo>
                  <a:cubicBezTo>
                    <a:pt x="343" y="184"/>
                    <a:pt x="345" y="184"/>
                    <a:pt x="347" y="183"/>
                  </a:cubicBezTo>
                  <a:cubicBezTo>
                    <a:pt x="362" y="175"/>
                    <a:pt x="362" y="175"/>
                    <a:pt x="362" y="175"/>
                  </a:cubicBezTo>
                  <a:cubicBezTo>
                    <a:pt x="363" y="174"/>
                    <a:pt x="363" y="172"/>
                    <a:pt x="362" y="171"/>
                  </a:cubicBezTo>
                  <a:cubicBezTo>
                    <a:pt x="342" y="160"/>
                    <a:pt x="342" y="160"/>
                    <a:pt x="342" y="160"/>
                  </a:cubicBezTo>
                  <a:cubicBezTo>
                    <a:pt x="341" y="159"/>
                    <a:pt x="338" y="159"/>
                    <a:pt x="337" y="160"/>
                  </a:cubicBezTo>
                  <a:cubicBezTo>
                    <a:pt x="321" y="169"/>
                    <a:pt x="321" y="169"/>
                    <a:pt x="321" y="169"/>
                  </a:cubicBezTo>
                  <a:moveTo>
                    <a:pt x="350" y="185"/>
                  </a:moveTo>
                  <a:cubicBezTo>
                    <a:pt x="348" y="186"/>
                    <a:pt x="348" y="187"/>
                    <a:pt x="350" y="188"/>
                  </a:cubicBezTo>
                  <a:cubicBezTo>
                    <a:pt x="369" y="200"/>
                    <a:pt x="369" y="200"/>
                    <a:pt x="369" y="200"/>
                  </a:cubicBezTo>
                  <a:cubicBezTo>
                    <a:pt x="371" y="201"/>
                    <a:pt x="373" y="201"/>
                    <a:pt x="375" y="200"/>
                  </a:cubicBezTo>
                  <a:cubicBezTo>
                    <a:pt x="390" y="191"/>
                    <a:pt x="390" y="191"/>
                    <a:pt x="390" y="191"/>
                  </a:cubicBezTo>
                  <a:cubicBezTo>
                    <a:pt x="391" y="190"/>
                    <a:pt x="391" y="189"/>
                    <a:pt x="390" y="188"/>
                  </a:cubicBezTo>
                  <a:cubicBezTo>
                    <a:pt x="370" y="176"/>
                    <a:pt x="370" y="176"/>
                    <a:pt x="370" y="176"/>
                  </a:cubicBezTo>
                  <a:cubicBezTo>
                    <a:pt x="369" y="175"/>
                    <a:pt x="366" y="175"/>
                    <a:pt x="365" y="176"/>
                  </a:cubicBezTo>
                  <a:cubicBezTo>
                    <a:pt x="350" y="185"/>
                    <a:pt x="350" y="185"/>
                    <a:pt x="350" y="185"/>
                  </a:cubicBezTo>
                  <a:moveTo>
                    <a:pt x="377" y="201"/>
                  </a:moveTo>
                  <a:cubicBezTo>
                    <a:pt x="376" y="202"/>
                    <a:pt x="376" y="204"/>
                    <a:pt x="377" y="205"/>
                  </a:cubicBezTo>
                  <a:cubicBezTo>
                    <a:pt x="397" y="216"/>
                    <a:pt x="397" y="216"/>
                    <a:pt x="397" y="216"/>
                  </a:cubicBezTo>
                  <a:cubicBezTo>
                    <a:pt x="399" y="217"/>
                    <a:pt x="401" y="217"/>
                    <a:pt x="403" y="216"/>
                  </a:cubicBezTo>
                  <a:cubicBezTo>
                    <a:pt x="418" y="207"/>
                    <a:pt x="418" y="207"/>
                    <a:pt x="418" y="207"/>
                  </a:cubicBezTo>
                  <a:cubicBezTo>
                    <a:pt x="419" y="206"/>
                    <a:pt x="419" y="205"/>
                    <a:pt x="418" y="204"/>
                  </a:cubicBezTo>
                  <a:cubicBezTo>
                    <a:pt x="398" y="193"/>
                    <a:pt x="398" y="193"/>
                    <a:pt x="398" y="193"/>
                  </a:cubicBezTo>
                  <a:cubicBezTo>
                    <a:pt x="397" y="192"/>
                    <a:pt x="394" y="192"/>
                    <a:pt x="393" y="193"/>
                  </a:cubicBezTo>
                  <a:cubicBezTo>
                    <a:pt x="377" y="201"/>
                    <a:pt x="377" y="201"/>
                    <a:pt x="377" y="201"/>
                  </a:cubicBezTo>
                  <a:moveTo>
                    <a:pt x="405" y="218"/>
                  </a:moveTo>
                  <a:cubicBezTo>
                    <a:pt x="404" y="218"/>
                    <a:pt x="404" y="220"/>
                    <a:pt x="405" y="221"/>
                  </a:cubicBezTo>
                  <a:cubicBezTo>
                    <a:pt x="425" y="232"/>
                    <a:pt x="425" y="232"/>
                    <a:pt x="425" y="232"/>
                  </a:cubicBezTo>
                  <a:cubicBezTo>
                    <a:pt x="427" y="233"/>
                    <a:pt x="429" y="233"/>
                    <a:pt x="431" y="232"/>
                  </a:cubicBezTo>
                  <a:cubicBezTo>
                    <a:pt x="446" y="223"/>
                    <a:pt x="446" y="223"/>
                    <a:pt x="446" y="223"/>
                  </a:cubicBezTo>
                  <a:cubicBezTo>
                    <a:pt x="447" y="223"/>
                    <a:pt x="447" y="221"/>
                    <a:pt x="446" y="220"/>
                  </a:cubicBezTo>
                  <a:cubicBezTo>
                    <a:pt x="426" y="209"/>
                    <a:pt x="426" y="209"/>
                    <a:pt x="426" y="209"/>
                  </a:cubicBezTo>
                  <a:cubicBezTo>
                    <a:pt x="425" y="208"/>
                    <a:pt x="422" y="208"/>
                    <a:pt x="421" y="209"/>
                  </a:cubicBezTo>
                  <a:cubicBezTo>
                    <a:pt x="405" y="218"/>
                    <a:pt x="405" y="218"/>
                    <a:pt x="405" y="218"/>
                  </a:cubicBezTo>
                  <a:moveTo>
                    <a:pt x="433" y="234"/>
                  </a:moveTo>
                  <a:cubicBezTo>
                    <a:pt x="432" y="235"/>
                    <a:pt x="432" y="236"/>
                    <a:pt x="433" y="237"/>
                  </a:cubicBezTo>
                  <a:cubicBezTo>
                    <a:pt x="453" y="248"/>
                    <a:pt x="453" y="248"/>
                    <a:pt x="453" y="248"/>
                  </a:cubicBezTo>
                  <a:cubicBezTo>
                    <a:pt x="454" y="249"/>
                    <a:pt x="457" y="249"/>
                    <a:pt x="459" y="248"/>
                  </a:cubicBezTo>
                  <a:cubicBezTo>
                    <a:pt x="474" y="240"/>
                    <a:pt x="474" y="240"/>
                    <a:pt x="474" y="240"/>
                  </a:cubicBezTo>
                  <a:cubicBezTo>
                    <a:pt x="475" y="239"/>
                    <a:pt x="475" y="237"/>
                    <a:pt x="474" y="236"/>
                  </a:cubicBezTo>
                  <a:cubicBezTo>
                    <a:pt x="454" y="225"/>
                    <a:pt x="454" y="225"/>
                    <a:pt x="454" y="225"/>
                  </a:cubicBezTo>
                  <a:cubicBezTo>
                    <a:pt x="453" y="224"/>
                    <a:pt x="450" y="224"/>
                    <a:pt x="448" y="225"/>
                  </a:cubicBezTo>
                  <a:cubicBezTo>
                    <a:pt x="433" y="234"/>
                    <a:pt x="433" y="234"/>
                    <a:pt x="433" y="234"/>
                  </a:cubicBezTo>
                  <a:moveTo>
                    <a:pt x="462" y="250"/>
                  </a:moveTo>
                  <a:cubicBezTo>
                    <a:pt x="460" y="251"/>
                    <a:pt x="460" y="253"/>
                    <a:pt x="462" y="254"/>
                  </a:cubicBezTo>
                  <a:cubicBezTo>
                    <a:pt x="504" y="278"/>
                    <a:pt x="504" y="278"/>
                    <a:pt x="504" y="278"/>
                  </a:cubicBezTo>
                  <a:cubicBezTo>
                    <a:pt x="506" y="279"/>
                    <a:pt x="509" y="279"/>
                    <a:pt x="510" y="278"/>
                  </a:cubicBezTo>
                  <a:cubicBezTo>
                    <a:pt x="525" y="270"/>
                    <a:pt x="525" y="270"/>
                    <a:pt x="525" y="270"/>
                  </a:cubicBezTo>
                  <a:cubicBezTo>
                    <a:pt x="527" y="269"/>
                    <a:pt x="527" y="267"/>
                    <a:pt x="525" y="266"/>
                  </a:cubicBezTo>
                  <a:cubicBezTo>
                    <a:pt x="483" y="242"/>
                    <a:pt x="483" y="242"/>
                    <a:pt x="483" y="242"/>
                  </a:cubicBezTo>
                  <a:cubicBezTo>
                    <a:pt x="481" y="241"/>
                    <a:pt x="478" y="241"/>
                    <a:pt x="477" y="242"/>
                  </a:cubicBezTo>
                  <a:cubicBezTo>
                    <a:pt x="462" y="250"/>
                    <a:pt x="462" y="250"/>
                    <a:pt x="462" y="250"/>
                  </a:cubicBezTo>
                  <a:moveTo>
                    <a:pt x="177" y="112"/>
                  </a:moveTo>
                  <a:cubicBezTo>
                    <a:pt x="176" y="113"/>
                    <a:pt x="176" y="114"/>
                    <a:pt x="177" y="115"/>
                  </a:cubicBezTo>
                  <a:cubicBezTo>
                    <a:pt x="197" y="126"/>
                    <a:pt x="197" y="126"/>
                    <a:pt x="197" y="126"/>
                  </a:cubicBezTo>
                  <a:cubicBezTo>
                    <a:pt x="199" y="127"/>
                    <a:pt x="201" y="127"/>
                    <a:pt x="203" y="126"/>
                  </a:cubicBezTo>
                  <a:cubicBezTo>
                    <a:pt x="218" y="118"/>
                    <a:pt x="218" y="118"/>
                    <a:pt x="218" y="118"/>
                  </a:cubicBezTo>
                  <a:cubicBezTo>
                    <a:pt x="219" y="117"/>
                    <a:pt x="219" y="115"/>
                    <a:pt x="218" y="114"/>
                  </a:cubicBezTo>
                  <a:cubicBezTo>
                    <a:pt x="198" y="103"/>
                    <a:pt x="198" y="103"/>
                    <a:pt x="198" y="103"/>
                  </a:cubicBezTo>
                  <a:cubicBezTo>
                    <a:pt x="197" y="102"/>
                    <a:pt x="194" y="102"/>
                    <a:pt x="192" y="103"/>
                  </a:cubicBezTo>
                  <a:cubicBezTo>
                    <a:pt x="177" y="112"/>
                    <a:pt x="177" y="112"/>
                    <a:pt x="177" y="112"/>
                  </a:cubicBezTo>
                  <a:moveTo>
                    <a:pt x="205" y="128"/>
                  </a:moveTo>
                  <a:cubicBezTo>
                    <a:pt x="204" y="129"/>
                    <a:pt x="204" y="130"/>
                    <a:pt x="205" y="131"/>
                  </a:cubicBezTo>
                  <a:cubicBezTo>
                    <a:pt x="225" y="143"/>
                    <a:pt x="225" y="143"/>
                    <a:pt x="225" y="143"/>
                  </a:cubicBezTo>
                  <a:cubicBezTo>
                    <a:pt x="226" y="144"/>
                    <a:pt x="229" y="144"/>
                    <a:pt x="231" y="143"/>
                  </a:cubicBezTo>
                  <a:cubicBezTo>
                    <a:pt x="246" y="134"/>
                    <a:pt x="246" y="134"/>
                    <a:pt x="246" y="134"/>
                  </a:cubicBezTo>
                  <a:cubicBezTo>
                    <a:pt x="247" y="133"/>
                    <a:pt x="247" y="132"/>
                    <a:pt x="246" y="131"/>
                  </a:cubicBezTo>
                  <a:cubicBezTo>
                    <a:pt x="226" y="119"/>
                    <a:pt x="226" y="119"/>
                    <a:pt x="226" y="119"/>
                  </a:cubicBezTo>
                  <a:cubicBezTo>
                    <a:pt x="225" y="118"/>
                    <a:pt x="222" y="118"/>
                    <a:pt x="220" y="119"/>
                  </a:cubicBezTo>
                  <a:cubicBezTo>
                    <a:pt x="205" y="128"/>
                    <a:pt x="205" y="128"/>
                    <a:pt x="205" y="128"/>
                  </a:cubicBezTo>
                  <a:moveTo>
                    <a:pt x="233" y="144"/>
                  </a:moveTo>
                  <a:cubicBezTo>
                    <a:pt x="232" y="145"/>
                    <a:pt x="232" y="147"/>
                    <a:pt x="233" y="148"/>
                  </a:cubicBezTo>
                  <a:cubicBezTo>
                    <a:pt x="253" y="159"/>
                    <a:pt x="253" y="159"/>
                    <a:pt x="253" y="159"/>
                  </a:cubicBezTo>
                  <a:cubicBezTo>
                    <a:pt x="254" y="160"/>
                    <a:pt x="257" y="160"/>
                    <a:pt x="259" y="159"/>
                  </a:cubicBezTo>
                  <a:cubicBezTo>
                    <a:pt x="274" y="150"/>
                    <a:pt x="274" y="150"/>
                    <a:pt x="274" y="150"/>
                  </a:cubicBezTo>
                  <a:cubicBezTo>
                    <a:pt x="275" y="149"/>
                    <a:pt x="275" y="148"/>
                    <a:pt x="274" y="147"/>
                  </a:cubicBezTo>
                  <a:cubicBezTo>
                    <a:pt x="254" y="136"/>
                    <a:pt x="254" y="136"/>
                    <a:pt x="254" y="136"/>
                  </a:cubicBezTo>
                  <a:cubicBezTo>
                    <a:pt x="253" y="135"/>
                    <a:pt x="250" y="135"/>
                    <a:pt x="248" y="136"/>
                  </a:cubicBezTo>
                  <a:cubicBezTo>
                    <a:pt x="233" y="144"/>
                    <a:pt x="233" y="144"/>
                    <a:pt x="233" y="144"/>
                  </a:cubicBezTo>
                  <a:moveTo>
                    <a:pt x="261" y="160"/>
                  </a:moveTo>
                  <a:cubicBezTo>
                    <a:pt x="260" y="161"/>
                    <a:pt x="260" y="163"/>
                    <a:pt x="261" y="164"/>
                  </a:cubicBezTo>
                  <a:cubicBezTo>
                    <a:pt x="281" y="175"/>
                    <a:pt x="281" y="175"/>
                    <a:pt x="281" y="175"/>
                  </a:cubicBezTo>
                  <a:cubicBezTo>
                    <a:pt x="282" y="176"/>
                    <a:pt x="285" y="176"/>
                    <a:pt x="287" y="175"/>
                  </a:cubicBezTo>
                  <a:cubicBezTo>
                    <a:pt x="302" y="166"/>
                    <a:pt x="302" y="166"/>
                    <a:pt x="302" y="166"/>
                  </a:cubicBezTo>
                  <a:cubicBezTo>
                    <a:pt x="303" y="166"/>
                    <a:pt x="303" y="164"/>
                    <a:pt x="302" y="163"/>
                  </a:cubicBezTo>
                  <a:cubicBezTo>
                    <a:pt x="282" y="152"/>
                    <a:pt x="282" y="152"/>
                    <a:pt x="282" y="152"/>
                  </a:cubicBezTo>
                  <a:cubicBezTo>
                    <a:pt x="281" y="151"/>
                    <a:pt x="278" y="151"/>
                    <a:pt x="276" y="152"/>
                  </a:cubicBezTo>
                  <a:cubicBezTo>
                    <a:pt x="261" y="160"/>
                    <a:pt x="261" y="160"/>
                    <a:pt x="261" y="160"/>
                  </a:cubicBezTo>
                  <a:moveTo>
                    <a:pt x="289" y="177"/>
                  </a:moveTo>
                  <a:cubicBezTo>
                    <a:pt x="288" y="178"/>
                    <a:pt x="288" y="179"/>
                    <a:pt x="289" y="180"/>
                  </a:cubicBezTo>
                  <a:cubicBezTo>
                    <a:pt x="309" y="191"/>
                    <a:pt x="309" y="191"/>
                    <a:pt x="309" y="191"/>
                  </a:cubicBezTo>
                  <a:cubicBezTo>
                    <a:pt x="310" y="192"/>
                    <a:pt x="313" y="192"/>
                    <a:pt x="314" y="191"/>
                  </a:cubicBezTo>
                  <a:cubicBezTo>
                    <a:pt x="330" y="183"/>
                    <a:pt x="330" y="183"/>
                    <a:pt x="330" y="183"/>
                  </a:cubicBezTo>
                  <a:cubicBezTo>
                    <a:pt x="331" y="182"/>
                    <a:pt x="331" y="180"/>
                    <a:pt x="330" y="179"/>
                  </a:cubicBezTo>
                  <a:cubicBezTo>
                    <a:pt x="310" y="168"/>
                    <a:pt x="310" y="168"/>
                    <a:pt x="310" y="168"/>
                  </a:cubicBezTo>
                  <a:cubicBezTo>
                    <a:pt x="308" y="167"/>
                    <a:pt x="306" y="167"/>
                    <a:pt x="304" y="168"/>
                  </a:cubicBezTo>
                  <a:cubicBezTo>
                    <a:pt x="289" y="177"/>
                    <a:pt x="289" y="177"/>
                    <a:pt x="289" y="177"/>
                  </a:cubicBezTo>
                  <a:moveTo>
                    <a:pt x="317" y="193"/>
                  </a:moveTo>
                  <a:cubicBezTo>
                    <a:pt x="316" y="194"/>
                    <a:pt x="316" y="195"/>
                    <a:pt x="317" y="196"/>
                  </a:cubicBezTo>
                  <a:cubicBezTo>
                    <a:pt x="337" y="208"/>
                    <a:pt x="337" y="208"/>
                    <a:pt x="337" y="208"/>
                  </a:cubicBezTo>
                  <a:cubicBezTo>
                    <a:pt x="338" y="209"/>
                    <a:pt x="341" y="209"/>
                    <a:pt x="343" y="208"/>
                  </a:cubicBezTo>
                  <a:cubicBezTo>
                    <a:pt x="358" y="199"/>
                    <a:pt x="358" y="199"/>
                    <a:pt x="358" y="199"/>
                  </a:cubicBezTo>
                  <a:cubicBezTo>
                    <a:pt x="359" y="198"/>
                    <a:pt x="359" y="197"/>
                    <a:pt x="358" y="196"/>
                  </a:cubicBezTo>
                  <a:cubicBezTo>
                    <a:pt x="338" y="184"/>
                    <a:pt x="338" y="184"/>
                    <a:pt x="338" y="184"/>
                  </a:cubicBezTo>
                  <a:cubicBezTo>
                    <a:pt x="337" y="183"/>
                    <a:pt x="334" y="183"/>
                    <a:pt x="332" y="184"/>
                  </a:cubicBezTo>
                  <a:cubicBezTo>
                    <a:pt x="317" y="193"/>
                    <a:pt x="317" y="193"/>
                    <a:pt x="317" y="193"/>
                  </a:cubicBezTo>
                  <a:moveTo>
                    <a:pt x="345" y="209"/>
                  </a:moveTo>
                  <a:cubicBezTo>
                    <a:pt x="344" y="210"/>
                    <a:pt x="344" y="212"/>
                    <a:pt x="345" y="213"/>
                  </a:cubicBezTo>
                  <a:cubicBezTo>
                    <a:pt x="365" y="224"/>
                    <a:pt x="365" y="224"/>
                    <a:pt x="365" y="224"/>
                  </a:cubicBezTo>
                  <a:cubicBezTo>
                    <a:pt x="366" y="225"/>
                    <a:pt x="369" y="225"/>
                    <a:pt x="370" y="224"/>
                  </a:cubicBezTo>
                  <a:cubicBezTo>
                    <a:pt x="386" y="215"/>
                    <a:pt x="386" y="215"/>
                    <a:pt x="386" y="215"/>
                  </a:cubicBezTo>
                  <a:cubicBezTo>
                    <a:pt x="387" y="214"/>
                    <a:pt x="387" y="213"/>
                    <a:pt x="386" y="212"/>
                  </a:cubicBezTo>
                  <a:cubicBezTo>
                    <a:pt x="366" y="201"/>
                    <a:pt x="366" y="201"/>
                    <a:pt x="366" y="201"/>
                  </a:cubicBezTo>
                  <a:cubicBezTo>
                    <a:pt x="364" y="200"/>
                    <a:pt x="362" y="200"/>
                    <a:pt x="360" y="201"/>
                  </a:cubicBezTo>
                  <a:cubicBezTo>
                    <a:pt x="345" y="209"/>
                    <a:pt x="345" y="209"/>
                    <a:pt x="345" y="209"/>
                  </a:cubicBezTo>
                  <a:moveTo>
                    <a:pt x="373" y="226"/>
                  </a:moveTo>
                  <a:cubicBezTo>
                    <a:pt x="372" y="226"/>
                    <a:pt x="372" y="228"/>
                    <a:pt x="373" y="229"/>
                  </a:cubicBezTo>
                  <a:cubicBezTo>
                    <a:pt x="393" y="240"/>
                    <a:pt x="393" y="240"/>
                    <a:pt x="393" y="240"/>
                  </a:cubicBezTo>
                  <a:cubicBezTo>
                    <a:pt x="394" y="241"/>
                    <a:pt x="397" y="241"/>
                    <a:pt x="398" y="240"/>
                  </a:cubicBezTo>
                  <a:cubicBezTo>
                    <a:pt x="414" y="231"/>
                    <a:pt x="414" y="231"/>
                    <a:pt x="414" y="231"/>
                  </a:cubicBezTo>
                  <a:cubicBezTo>
                    <a:pt x="415" y="231"/>
                    <a:pt x="415" y="229"/>
                    <a:pt x="414" y="228"/>
                  </a:cubicBezTo>
                  <a:cubicBezTo>
                    <a:pt x="394" y="217"/>
                    <a:pt x="394" y="217"/>
                    <a:pt x="394" y="217"/>
                  </a:cubicBezTo>
                  <a:cubicBezTo>
                    <a:pt x="392" y="216"/>
                    <a:pt x="390" y="216"/>
                    <a:pt x="388" y="217"/>
                  </a:cubicBezTo>
                  <a:cubicBezTo>
                    <a:pt x="373" y="226"/>
                    <a:pt x="373" y="226"/>
                    <a:pt x="373" y="226"/>
                  </a:cubicBezTo>
                  <a:moveTo>
                    <a:pt x="401" y="242"/>
                  </a:moveTo>
                  <a:cubicBezTo>
                    <a:pt x="400" y="243"/>
                    <a:pt x="400" y="244"/>
                    <a:pt x="401" y="245"/>
                  </a:cubicBezTo>
                  <a:cubicBezTo>
                    <a:pt x="421" y="256"/>
                    <a:pt x="421" y="256"/>
                    <a:pt x="421" y="256"/>
                  </a:cubicBezTo>
                  <a:cubicBezTo>
                    <a:pt x="422" y="257"/>
                    <a:pt x="425" y="257"/>
                    <a:pt x="426" y="256"/>
                  </a:cubicBezTo>
                  <a:cubicBezTo>
                    <a:pt x="441" y="248"/>
                    <a:pt x="441" y="248"/>
                    <a:pt x="441" y="248"/>
                  </a:cubicBezTo>
                  <a:cubicBezTo>
                    <a:pt x="443" y="247"/>
                    <a:pt x="443" y="245"/>
                    <a:pt x="441" y="244"/>
                  </a:cubicBezTo>
                  <a:cubicBezTo>
                    <a:pt x="422" y="233"/>
                    <a:pt x="422" y="233"/>
                    <a:pt x="422" y="233"/>
                  </a:cubicBezTo>
                  <a:cubicBezTo>
                    <a:pt x="420" y="232"/>
                    <a:pt x="418" y="232"/>
                    <a:pt x="416" y="233"/>
                  </a:cubicBezTo>
                  <a:cubicBezTo>
                    <a:pt x="401" y="242"/>
                    <a:pt x="401" y="242"/>
                    <a:pt x="401" y="242"/>
                  </a:cubicBezTo>
                  <a:moveTo>
                    <a:pt x="429" y="258"/>
                  </a:moveTo>
                  <a:cubicBezTo>
                    <a:pt x="428" y="259"/>
                    <a:pt x="428" y="260"/>
                    <a:pt x="429" y="261"/>
                  </a:cubicBezTo>
                  <a:cubicBezTo>
                    <a:pt x="449" y="273"/>
                    <a:pt x="449" y="273"/>
                    <a:pt x="449" y="273"/>
                  </a:cubicBezTo>
                  <a:cubicBezTo>
                    <a:pt x="450" y="274"/>
                    <a:pt x="453" y="274"/>
                    <a:pt x="454" y="273"/>
                  </a:cubicBezTo>
                  <a:cubicBezTo>
                    <a:pt x="469" y="264"/>
                    <a:pt x="469" y="264"/>
                    <a:pt x="469" y="264"/>
                  </a:cubicBezTo>
                  <a:cubicBezTo>
                    <a:pt x="471" y="263"/>
                    <a:pt x="471" y="262"/>
                    <a:pt x="469" y="261"/>
                  </a:cubicBezTo>
                  <a:cubicBezTo>
                    <a:pt x="450" y="249"/>
                    <a:pt x="450" y="249"/>
                    <a:pt x="450" y="249"/>
                  </a:cubicBezTo>
                  <a:cubicBezTo>
                    <a:pt x="448" y="248"/>
                    <a:pt x="446" y="248"/>
                    <a:pt x="444" y="249"/>
                  </a:cubicBezTo>
                  <a:cubicBezTo>
                    <a:pt x="429" y="258"/>
                    <a:pt x="429" y="258"/>
                    <a:pt x="429" y="258"/>
                  </a:cubicBezTo>
                  <a:moveTo>
                    <a:pt x="457" y="274"/>
                  </a:moveTo>
                  <a:cubicBezTo>
                    <a:pt x="456" y="275"/>
                    <a:pt x="456" y="277"/>
                    <a:pt x="457" y="278"/>
                  </a:cubicBezTo>
                  <a:cubicBezTo>
                    <a:pt x="481" y="292"/>
                    <a:pt x="481" y="292"/>
                    <a:pt x="481" y="292"/>
                  </a:cubicBezTo>
                  <a:cubicBezTo>
                    <a:pt x="483" y="293"/>
                    <a:pt x="485" y="293"/>
                    <a:pt x="487" y="292"/>
                  </a:cubicBezTo>
                  <a:cubicBezTo>
                    <a:pt x="502" y="283"/>
                    <a:pt x="502" y="283"/>
                    <a:pt x="502" y="283"/>
                  </a:cubicBezTo>
                  <a:cubicBezTo>
                    <a:pt x="504" y="282"/>
                    <a:pt x="504" y="281"/>
                    <a:pt x="502" y="280"/>
                  </a:cubicBezTo>
                  <a:cubicBezTo>
                    <a:pt x="478" y="266"/>
                    <a:pt x="478" y="266"/>
                    <a:pt x="478" y="266"/>
                  </a:cubicBezTo>
                  <a:cubicBezTo>
                    <a:pt x="476" y="265"/>
                    <a:pt x="474" y="265"/>
                    <a:pt x="472" y="266"/>
                  </a:cubicBezTo>
                  <a:cubicBezTo>
                    <a:pt x="457" y="274"/>
                    <a:pt x="457" y="274"/>
                    <a:pt x="457" y="274"/>
                  </a:cubicBezTo>
                  <a:moveTo>
                    <a:pt x="71" y="77"/>
                  </a:moveTo>
                  <a:cubicBezTo>
                    <a:pt x="69" y="77"/>
                    <a:pt x="69" y="79"/>
                    <a:pt x="71" y="80"/>
                  </a:cubicBezTo>
                  <a:cubicBezTo>
                    <a:pt x="92" y="92"/>
                    <a:pt x="92" y="92"/>
                    <a:pt x="92" y="92"/>
                  </a:cubicBezTo>
                  <a:cubicBezTo>
                    <a:pt x="93" y="93"/>
                    <a:pt x="96" y="93"/>
                    <a:pt x="98" y="92"/>
                  </a:cubicBezTo>
                  <a:cubicBezTo>
                    <a:pt x="113" y="83"/>
                    <a:pt x="113" y="83"/>
                    <a:pt x="113" y="83"/>
                  </a:cubicBezTo>
                  <a:cubicBezTo>
                    <a:pt x="114" y="83"/>
                    <a:pt x="114" y="81"/>
                    <a:pt x="113" y="80"/>
                  </a:cubicBezTo>
                  <a:cubicBezTo>
                    <a:pt x="91" y="68"/>
                    <a:pt x="91" y="68"/>
                    <a:pt x="91" y="68"/>
                  </a:cubicBezTo>
                  <a:cubicBezTo>
                    <a:pt x="90" y="67"/>
                    <a:pt x="87" y="67"/>
                    <a:pt x="86" y="68"/>
                  </a:cubicBezTo>
                  <a:cubicBezTo>
                    <a:pt x="71" y="77"/>
                    <a:pt x="71" y="77"/>
                    <a:pt x="71" y="77"/>
                  </a:cubicBezTo>
                  <a:moveTo>
                    <a:pt x="101" y="94"/>
                  </a:moveTo>
                  <a:cubicBezTo>
                    <a:pt x="100" y="95"/>
                    <a:pt x="100" y="96"/>
                    <a:pt x="101" y="97"/>
                  </a:cubicBezTo>
                  <a:cubicBezTo>
                    <a:pt x="127" y="112"/>
                    <a:pt x="127" y="112"/>
                    <a:pt x="127" y="112"/>
                  </a:cubicBezTo>
                  <a:cubicBezTo>
                    <a:pt x="128" y="113"/>
                    <a:pt x="131" y="113"/>
                    <a:pt x="133" y="112"/>
                  </a:cubicBezTo>
                  <a:cubicBezTo>
                    <a:pt x="148" y="104"/>
                    <a:pt x="148" y="104"/>
                    <a:pt x="148" y="104"/>
                  </a:cubicBezTo>
                  <a:cubicBezTo>
                    <a:pt x="149" y="103"/>
                    <a:pt x="149" y="101"/>
                    <a:pt x="148" y="100"/>
                  </a:cubicBezTo>
                  <a:cubicBezTo>
                    <a:pt x="122" y="85"/>
                    <a:pt x="122" y="85"/>
                    <a:pt x="122" y="85"/>
                  </a:cubicBezTo>
                  <a:cubicBezTo>
                    <a:pt x="120" y="84"/>
                    <a:pt x="118" y="84"/>
                    <a:pt x="116" y="85"/>
                  </a:cubicBezTo>
                  <a:cubicBezTo>
                    <a:pt x="101" y="94"/>
                    <a:pt x="101" y="94"/>
                    <a:pt x="101" y="94"/>
                  </a:cubicBezTo>
                  <a:moveTo>
                    <a:pt x="136" y="114"/>
                  </a:moveTo>
                  <a:cubicBezTo>
                    <a:pt x="134" y="115"/>
                    <a:pt x="134" y="116"/>
                    <a:pt x="136" y="117"/>
                  </a:cubicBezTo>
                  <a:cubicBezTo>
                    <a:pt x="155" y="129"/>
                    <a:pt x="155" y="129"/>
                    <a:pt x="155" y="129"/>
                  </a:cubicBezTo>
                  <a:cubicBezTo>
                    <a:pt x="157" y="130"/>
                    <a:pt x="159" y="130"/>
                    <a:pt x="161" y="129"/>
                  </a:cubicBezTo>
                  <a:cubicBezTo>
                    <a:pt x="176" y="120"/>
                    <a:pt x="176" y="120"/>
                    <a:pt x="176" y="120"/>
                  </a:cubicBezTo>
                  <a:cubicBezTo>
                    <a:pt x="177" y="119"/>
                    <a:pt x="177" y="118"/>
                    <a:pt x="176" y="117"/>
                  </a:cubicBezTo>
                  <a:cubicBezTo>
                    <a:pt x="156" y="105"/>
                    <a:pt x="156" y="105"/>
                    <a:pt x="156" y="105"/>
                  </a:cubicBezTo>
                  <a:cubicBezTo>
                    <a:pt x="155" y="104"/>
                    <a:pt x="152" y="105"/>
                    <a:pt x="151" y="105"/>
                  </a:cubicBezTo>
                  <a:cubicBezTo>
                    <a:pt x="136" y="114"/>
                    <a:pt x="136" y="114"/>
                    <a:pt x="136" y="114"/>
                  </a:cubicBezTo>
                  <a:moveTo>
                    <a:pt x="164" y="130"/>
                  </a:moveTo>
                  <a:cubicBezTo>
                    <a:pt x="162" y="131"/>
                    <a:pt x="162" y="133"/>
                    <a:pt x="164" y="134"/>
                  </a:cubicBezTo>
                  <a:cubicBezTo>
                    <a:pt x="183" y="145"/>
                    <a:pt x="183" y="145"/>
                    <a:pt x="183" y="145"/>
                  </a:cubicBezTo>
                  <a:cubicBezTo>
                    <a:pt x="185" y="146"/>
                    <a:pt x="187" y="146"/>
                    <a:pt x="189" y="145"/>
                  </a:cubicBezTo>
                  <a:cubicBezTo>
                    <a:pt x="204" y="136"/>
                    <a:pt x="204" y="136"/>
                    <a:pt x="204" y="136"/>
                  </a:cubicBezTo>
                  <a:cubicBezTo>
                    <a:pt x="205" y="135"/>
                    <a:pt x="205" y="134"/>
                    <a:pt x="204" y="133"/>
                  </a:cubicBezTo>
                  <a:cubicBezTo>
                    <a:pt x="184" y="122"/>
                    <a:pt x="184" y="122"/>
                    <a:pt x="184" y="122"/>
                  </a:cubicBezTo>
                  <a:cubicBezTo>
                    <a:pt x="183" y="121"/>
                    <a:pt x="180" y="121"/>
                    <a:pt x="179" y="122"/>
                  </a:cubicBezTo>
                  <a:cubicBezTo>
                    <a:pt x="164" y="130"/>
                    <a:pt x="164" y="130"/>
                    <a:pt x="164" y="130"/>
                  </a:cubicBezTo>
                  <a:moveTo>
                    <a:pt x="191" y="147"/>
                  </a:moveTo>
                  <a:cubicBezTo>
                    <a:pt x="190" y="148"/>
                    <a:pt x="190" y="149"/>
                    <a:pt x="191" y="150"/>
                  </a:cubicBezTo>
                  <a:cubicBezTo>
                    <a:pt x="211" y="161"/>
                    <a:pt x="211" y="161"/>
                    <a:pt x="211" y="161"/>
                  </a:cubicBezTo>
                  <a:cubicBezTo>
                    <a:pt x="213" y="162"/>
                    <a:pt x="215" y="162"/>
                    <a:pt x="217" y="161"/>
                  </a:cubicBezTo>
                  <a:cubicBezTo>
                    <a:pt x="232" y="153"/>
                    <a:pt x="232" y="153"/>
                    <a:pt x="232" y="153"/>
                  </a:cubicBezTo>
                  <a:cubicBezTo>
                    <a:pt x="233" y="152"/>
                    <a:pt x="233" y="150"/>
                    <a:pt x="232" y="149"/>
                  </a:cubicBezTo>
                  <a:cubicBezTo>
                    <a:pt x="212" y="138"/>
                    <a:pt x="212" y="138"/>
                    <a:pt x="212" y="138"/>
                  </a:cubicBezTo>
                  <a:cubicBezTo>
                    <a:pt x="211" y="137"/>
                    <a:pt x="208" y="137"/>
                    <a:pt x="207" y="138"/>
                  </a:cubicBezTo>
                  <a:cubicBezTo>
                    <a:pt x="191" y="147"/>
                    <a:pt x="191" y="147"/>
                    <a:pt x="191" y="147"/>
                  </a:cubicBezTo>
                  <a:moveTo>
                    <a:pt x="219" y="163"/>
                  </a:moveTo>
                  <a:cubicBezTo>
                    <a:pt x="218" y="164"/>
                    <a:pt x="218" y="165"/>
                    <a:pt x="219" y="166"/>
                  </a:cubicBezTo>
                  <a:cubicBezTo>
                    <a:pt x="239" y="177"/>
                    <a:pt x="239" y="177"/>
                    <a:pt x="239" y="177"/>
                  </a:cubicBezTo>
                  <a:cubicBezTo>
                    <a:pt x="241" y="178"/>
                    <a:pt x="243" y="178"/>
                    <a:pt x="245" y="177"/>
                  </a:cubicBezTo>
                  <a:cubicBezTo>
                    <a:pt x="260" y="169"/>
                    <a:pt x="260" y="169"/>
                    <a:pt x="260" y="169"/>
                  </a:cubicBezTo>
                  <a:cubicBezTo>
                    <a:pt x="261" y="168"/>
                    <a:pt x="261" y="166"/>
                    <a:pt x="260" y="166"/>
                  </a:cubicBezTo>
                  <a:cubicBezTo>
                    <a:pt x="240" y="154"/>
                    <a:pt x="240" y="154"/>
                    <a:pt x="240" y="154"/>
                  </a:cubicBezTo>
                  <a:cubicBezTo>
                    <a:pt x="239" y="153"/>
                    <a:pt x="236" y="153"/>
                    <a:pt x="234" y="154"/>
                  </a:cubicBezTo>
                  <a:cubicBezTo>
                    <a:pt x="219" y="163"/>
                    <a:pt x="219" y="163"/>
                    <a:pt x="219" y="163"/>
                  </a:cubicBezTo>
                  <a:moveTo>
                    <a:pt x="247" y="179"/>
                  </a:moveTo>
                  <a:cubicBezTo>
                    <a:pt x="246" y="180"/>
                    <a:pt x="246" y="181"/>
                    <a:pt x="247" y="182"/>
                  </a:cubicBezTo>
                  <a:cubicBezTo>
                    <a:pt x="267" y="194"/>
                    <a:pt x="267" y="194"/>
                    <a:pt x="267" y="194"/>
                  </a:cubicBezTo>
                  <a:cubicBezTo>
                    <a:pt x="268" y="195"/>
                    <a:pt x="271" y="195"/>
                    <a:pt x="273" y="194"/>
                  </a:cubicBezTo>
                  <a:cubicBezTo>
                    <a:pt x="288" y="185"/>
                    <a:pt x="288" y="185"/>
                    <a:pt x="288" y="185"/>
                  </a:cubicBezTo>
                  <a:cubicBezTo>
                    <a:pt x="289" y="184"/>
                    <a:pt x="289" y="183"/>
                    <a:pt x="288" y="182"/>
                  </a:cubicBezTo>
                  <a:cubicBezTo>
                    <a:pt x="268" y="170"/>
                    <a:pt x="268" y="170"/>
                    <a:pt x="268" y="170"/>
                  </a:cubicBezTo>
                  <a:cubicBezTo>
                    <a:pt x="267" y="170"/>
                    <a:pt x="264" y="170"/>
                    <a:pt x="262" y="170"/>
                  </a:cubicBezTo>
                  <a:cubicBezTo>
                    <a:pt x="247" y="179"/>
                    <a:pt x="247" y="179"/>
                    <a:pt x="247" y="179"/>
                  </a:cubicBezTo>
                  <a:moveTo>
                    <a:pt x="275" y="195"/>
                  </a:moveTo>
                  <a:cubicBezTo>
                    <a:pt x="274" y="196"/>
                    <a:pt x="274" y="198"/>
                    <a:pt x="275" y="199"/>
                  </a:cubicBezTo>
                  <a:cubicBezTo>
                    <a:pt x="295" y="210"/>
                    <a:pt x="295" y="210"/>
                    <a:pt x="295" y="210"/>
                  </a:cubicBezTo>
                  <a:cubicBezTo>
                    <a:pt x="296" y="211"/>
                    <a:pt x="299" y="211"/>
                    <a:pt x="301" y="210"/>
                  </a:cubicBezTo>
                  <a:cubicBezTo>
                    <a:pt x="316" y="201"/>
                    <a:pt x="316" y="201"/>
                    <a:pt x="316" y="201"/>
                  </a:cubicBezTo>
                  <a:cubicBezTo>
                    <a:pt x="317" y="200"/>
                    <a:pt x="317" y="199"/>
                    <a:pt x="316" y="198"/>
                  </a:cubicBezTo>
                  <a:cubicBezTo>
                    <a:pt x="296" y="187"/>
                    <a:pt x="296" y="187"/>
                    <a:pt x="296" y="187"/>
                  </a:cubicBezTo>
                  <a:cubicBezTo>
                    <a:pt x="295" y="186"/>
                    <a:pt x="292" y="186"/>
                    <a:pt x="290" y="187"/>
                  </a:cubicBezTo>
                  <a:cubicBezTo>
                    <a:pt x="275" y="195"/>
                    <a:pt x="275" y="195"/>
                    <a:pt x="275" y="195"/>
                  </a:cubicBezTo>
                  <a:moveTo>
                    <a:pt x="303" y="212"/>
                  </a:moveTo>
                  <a:cubicBezTo>
                    <a:pt x="302" y="213"/>
                    <a:pt x="302" y="214"/>
                    <a:pt x="303" y="215"/>
                  </a:cubicBezTo>
                  <a:cubicBezTo>
                    <a:pt x="323" y="226"/>
                    <a:pt x="323" y="226"/>
                    <a:pt x="323" y="226"/>
                  </a:cubicBezTo>
                  <a:cubicBezTo>
                    <a:pt x="325" y="227"/>
                    <a:pt x="327" y="227"/>
                    <a:pt x="329" y="226"/>
                  </a:cubicBezTo>
                  <a:cubicBezTo>
                    <a:pt x="344" y="218"/>
                    <a:pt x="344" y="218"/>
                    <a:pt x="344" y="218"/>
                  </a:cubicBezTo>
                  <a:cubicBezTo>
                    <a:pt x="345" y="217"/>
                    <a:pt x="345" y="215"/>
                    <a:pt x="344" y="214"/>
                  </a:cubicBezTo>
                  <a:cubicBezTo>
                    <a:pt x="324" y="203"/>
                    <a:pt x="324" y="203"/>
                    <a:pt x="324" y="203"/>
                  </a:cubicBezTo>
                  <a:cubicBezTo>
                    <a:pt x="323" y="202"/>
                    <a:pt x="320" y="202"/>
                    <a:pt x="318" y="203"/>
                  </a:cubicBezTo>
                  <a:cubicBezTo>
                    <a:pt x="303" y="212"/>
                    <a:pt x="303" y="212"/>
                    <a:pt x="303" y="212"/>
                  </a:cubicBezTo>
                  <a:moveTo>
                    <a:pt x="331" y="228"/>
                  </a:moveTo>
                  <a:cubicBezTo>
                    <a:pt x="330" y="229"/>
                    <a:pt x="330" y="230"/>
                    <a:pt x="331" y="231"/>
                  </a:cubicBezTo>
                  <a:cubicBezTo>
                    <a:pt x="351" y="243"/>
                    <a:pt x="351" y="243"/>
                    <a:pt x="351" y="243"/>
                  </a:cubicBezTo>
                  <a:cubicBezTo>
                    <a:pt x="352" y="243"/>
                    <a:pt x="355" y="243"/>
                    <a:pt x="357" y="243"/>
                  </a:cubicBezTo>
                  <a:cubicBezTo>
                    <a:pt x="372" y="234"/>
                    <a:pt x="372" y="234"/>
                    <a:pt x="372" y="234"/>
                  </a:cubicBezTo>
                  <a:cubicBezTo>
                    <a:pt x="373" y="233"/>
                    <a:pt x="373" y="231"/>
                    <a:pt x="372" y="231"/>
                  </a:cubicBezTo>
                  <a:cubicBezTo>
                    <a:pt x="352" y="219"/>
                    <a:pt x="352" y="219"/>
                    <a:pt x="352" y="219"/>
                  </a:cubicBezTo>
                  <a:cubicBezTo>
                    <a:pt x="351" y="218"/>
                    <a:pt x="348" y="218"/>
                    <a:pt x="346" y="219"/>
                  </a:cubicBezTo>
                  <a:cubicBezTo>
                    <a:pt x="331" y="228"/>
                    <a:pt x="331" y="228"/>
                    <a:pt x="331" y="228"/>
                  </a:cubicBezTo>
                  <a:moveTo>
                    <a:pt x="359" y="244"/>
                  </a:moveTo>
                  <a:cubicBezTo>
                    <a:pt x="358" y="245"/>
                    <a:pt x="358" y="247"/>
                    <a:pt x="359" y="247"/>
                  </a:cubicBezTo>
                  <a:cubicBezTo>
                    <a:pt x="379" y="259"/>
                    <a:pt x="379" y="259"/>
                    <a:pt x="379" y="259"/>
                  </a:cubicBezTo>
                  <a:cubicBezTo>
                    <a:pt x="380" y="260"/>
                    <a:pt x="383" y="260"/>
                    <a:pt x="385" y="259"/>
                  </a:cubicBezTo>
                  <a:cubicBezTo>
                    <a:pt x="400" y="250"/>
                    <a:pt x="400" y="250"/>
                    <a:pt x="400" y="250"/>
                  </a:cubicBezTo>
                  <a:cubicBezTo>
                    <a:pt x="401" y="249"/>
                    <a:pt x="401" y="248"/>
                    <a:pt x="400" y="247"/>
                  </a:cubicBezTo>
                  <a:cubicBezTo>
                    <a:pt x="380" y="235"/>
                    <a:pt x="380" y="235"/>
                    <a:pt x="380" y="235"/>
                  </a:cubicBezTo>
                  <a:cubicBezTo>
                    <a:pt x="379" y="235"/>
                    <a:pt x="376" y="235"/>
                    <a:pt x="374" y="235"/>
                  </a:cubicBezTo>
                  <a:cubicBezTo>
                    <a:pt x="359" y="244"/>
                    <a:pt x="359" y="244"/>
                    <a:pt x="359" y="244"/>
                  </a:cubicBezTo>
                  <a:moveTo>
                    <a:pt x="387" y="260"/>
                  </a:moveTo>
                  <a:cubicBezTo>
                    <a:pt x="386" y="261"/>
                    <a:pt x="386" y="263"/>
                    <a:pt x="387" y="264"/>
                  </a:cubicBezTo>
                  <a:cubicBezTo>
                    <a:pt x="407" y="275"/>
                    <a:pt x="407" y="275"/>
                    <a:pt x="407" y="275"/>
                  </a:cubicBezTo>
                  <a:cubicBezTo>
                    <a:pt x="408" y="276"/>
                    <a:pt x="411" y="276"/>
                    <a:pt x="412" y="275"/>
                  </a:cubicBezTo>
                  <a:cubicBezTo>
                    <a:pt x="428" y="266"/>
                    <a:pt x="428" y="266"/>
                    <a:pt x="428" y="266"/>
                  </a:cubicBezTo>
                  <a:cubicBezTo>
                    <a:pt x="429" y="265"/>
                    <a:pt x="429" y="264"/>
                    <a:pt x="428" y="263"/>
                  </a:cubicBezTo>
                  <a:cubicBezTo>
                    <a:pt x="408" y="252"/>
                    <a:pt x="408" y="252"/>
                    <a:pt x="408" y="252"/>
                  </a:cubicBezTo>
                  <a:cubicBezTo>
                    <a:pt x="406" y="251"/>
                    <a:pt x="404" y="251"/>
                    <a:pt x="402" y="252"/>
                  </a:cubicBezTo>
                  <a:cubicBezTo>
                    <a:pt x="387" y="260"/>
                    <a:pt x="387" y="260"/>
                    <a:pt x="387" y="260"/>
                  </a:cubicBezTo>
                  <a:moveTo>
                    <a:pt x="416" y="277"/>
                  </a:moveTo>
                  <a:cubicBezTo>
                    <a:pt x="414" y="278"/>
                    <a:pt x="414" y="279"/>
                    <a:pt x="416" y="280"/>
                  </a:cubicBezTo>
                  <a:cubicBezTo>
                    <a:pt x="458" y="305"/>
                    <a:pt x="458" y="305"/>
                    <a:pt x="458" y="305"/>
                  </a:cubicBezTo>
                  <a:cubicBezTo>
                    <a:pt x="460" y="306"/>
                    <a:pt x="462" y="306"/>
                    <a:pt x="464" y="305"/>
                  </a:cubicBezTo>
                  <a:cubicBezTo>
                    <a:pt x="479" y="296"/>
                    <a:pt x="479" y="296"/>
                    <a:pt x="479" y="296"/>
                  </a:cubicBezTo>
                  <a:cubicBezTo>
                    <a:pt x="481" y="295"/>
                    <a:pt x="481" y="294"/>
                    <a:pt x="479" y="293"/>
                  </a:cubicBezTo>
                  <a:cubicBezTo>
                    <a:pt x="436" y="268"/>
                    <a:pt x="436" y="268"/>
                    <a:pt x="436" y="268"/>
                  </a:cubicBezTo>
                  <a:cubicBezTo>
                    <a:pt x="435" y="267"/>
                    <a:pt x="432" y="267"/>
                    <a:pt x="431" y="268"/>
                  </a:cubicBezTo>
                  <a:cubicBezTo>
                    <a:pt x="416" y="277"/>
                    <a:pt x="416" y="277"/>
                    <a:pt x="416" y="277"/>
                  </a:cubicBezTo>
                  <a:moveTo>
                    <a:pt x="1" y="90"/>
                  </a:moveTo>
                  <a:cubicBezTo>
                    <a:pt x="0" y="91"/>
                    <a:pt x="0" y="92"/>
                    <a:pt x="1" y="93"/>
                  </a:cubicBezTo>
                  <a:cubicBezTo>
                    <a:pt x="16" y="102"/>
                    <a:pt x="16" y="102"/>
                    <a:pt x="16" y="102"/>
                  </a:cubicBezTo>
                  <a:cubicBezTo>
                    <a:pt x="18" y="103"/>
                    <a:pt x="20" y="103"/>
                    <a:pt x="22" y="102"/>
                  </a:cubicBezTo>
                  <a:cubicBezTo>
                    <a:pt x="60" y="80"/>
                    <a:pt x="60" y="80"/>
                    <a:pt x="60" y="80"/>
                  </a:cubicBezTo>
                  <a:cubicBezTo>
                    <a:pt x="61" y="79"/>
                    <a:pt x="61" y="77"/>
                    <a:pt x="60" y="76"/>
                  </a:cubicBezTo>
                  <a:cubicBezTo>
                    <a:pt x="45" y="68"/>
                    <a:pt x="45" y="68"/>
                    <a:pt x="45" y="68"/>
                  </a:cubicBezTo>
                  <a:cubicBezTo>
                    <a:pt x="43" y="67"/>
                    <a:pt x="41" y="67"/>
                    <a:pt x="39" y="68"/>
                  </a:cubicBezTo>
                  <a:cubicBezTo>
                    <a:pt x="1" y="90"/>
                    <a:pt x="1" y="90"/>
                    <a:pt x="1" y="90"/>
                  </a:cubicBezTo>
                  <a:moveTo>
                    <a:pt x="47" y="90"/>
                  </a:moveTo>
                  <a:cubicBezTo>
                    <a:pt x="45" y="91"/>
                    <a:pt x="45" y="92"/>
                    <a:pt x="47" y="93"/>
                  </a:cubicBezTo>
                  <a:cubicBezTo>
                    <a:pt x="69" y="106"/>
                    <a:pt x="69" y="106"/>
                    <a:pt x="69" y="106"/>
                  </a:cubicBezTo>
                  <a:cubicBezTo>
                    <a:pt x="71" y="107"/>
                    <a:pt x="73" y="107"/>
                    <a:pt x="75" y="106"/>
                  </a:cubicBezTo>
                  <a:cubicBezTo>
                    <a:pt x="90" y="97"/>
                    <a:pt x="90" y="97"/>
                    <a:pt x="90" y="97"/>
                  </a:cubicBezTo>
                  <a:cubicBezTo>
                    <a:pt x="92" y="96"/>
                    <a:pt x="92" y="95"/>
                    <a:pt x="90" y="94"/>
                  </a:cubicBezTo>
                  <a:cubicBezTo>
                    <a:pt x="68" y="81"/>
                    <a:pt x="68" y="81"/>
                    <a:pt x="68" y="81"/>
                  </a:cubicBezTo>
                  <a:cubicBezTo>
                    <a:pt x="66" y="80"/>
                    <a:pt x="64" y="80"/>
                    <a:pt x="62" y="81"/>
                  </a:cubicBezTo>
                  <a:cubicBezTo>
                    <a:pt x="47" y="90"/>
                    <a:pt x="47" y="90"/>
                    <a:pt x="47" y="90"/>
                  </a:cubicBezTo>
                  <a:moveTo>
                    <a:pt x="78" y="108"/>
                  </a:moveTo>
                  <a:cubicBezTo>
                    <a:pt x="76" y="108"/>
                    <a:pt x="76" y="110"/>
                    <a:pt x="78" y="111"/>
                  </a:cubicBezTo>
                  <a:cubicBezTo>
                    <a:pt x="89" y="117"/>
                    <a:pt x="89" y="117"/>
                    <a:pt x="89" y="117"/>
                  </a:cubicBezTo>
                  <a:cubicBezTo>
                    <a:pt x="90" y="118"/>
                    <a:pt x="93" y="118"/>
                    <a:pt x="95" y="117"/>
                  </a:cubicBezTo>
                  <a:cubicBezTo>
                    <a:pt x="110" y="109"/>
                    <a:pt x="110" y="109"/>
                    <a:pt x="110" y="109"/>
                  </a:cubicBezTo>
                  <a:cubicBezTo>
                    <a:pt x="111" y="108"/>
                    <a:pt x="111" y="106"/>
                    <a:pt x="110" y="105"/>
                  </a:cubicBezTo>
                  <a:cubicBezTo>
                    <a:pt x="99" y="99"/>
                    <a:pt x="99" y="99"/>
                    <a:pt x="99" y="99"/>
                  </a:cubicBezTo>
                  <a:cubicBezTo>
                    <a:pt x="97" y="98"/>
                    <a:pt x="94" y="98"/>
                    <a:pt x="93" y="99"/>
                  </a:cubicBezTo>
                  <a:cubicBezTo>
                    <a:pt x="78" y="108"/>
                    <a:pt x="78" y="108"/>
                    <a:pt x="78" y="108"/>
                  </a:cubicBezTo>
                  <a:moveTo>
                    <a:pt x="98" y="119"/>
                  </a:moveTo>
                  <a:cubicBezTo>
                    <a:pt x="97" y="120"/>
                    <a:pt x="97" y="122"/>
                    <a:pt x="98" y="123"/>
                  </a:cubicBezTo>
                  <a:cubicBezTo>
                    <a:pt x="110" y="129"/>
                    <a:pt x="110" y="129"/>
                    <a:pt x="110" y="129"/>
                  </a:cubicBezTo>
                  <a:cubicBezTo>
                    <a:pt x="111" y="130"/>
                    <a:pt x="114" y="130"/>
                    <a:pt x="115" y="129"/>
                  </a:cubicBezTo>
                  <a:cubicBezTo>
                    <a:pt x="131" y="121"/>
                    <a:pt x="131" y="121"/>
                    <a:pt x="131" y="121"/>
                  </a:cubicBezTo>
                  <a:cubicBezTo>
                    <a:pt x="132" y="120"/>
                    <a:pt x="132" y="118"/>
                    <a:pt x="131" y="117"/>
                  </a:cubicBezTo>
                  <a:cubicBezTo>
                    <a:pt x="119" y="111"/>
                    <a:pt x="119" y="111"/>
                    <a:pt x="119" y="111"/>
                  </a:cubicBezTo>
                  <a:cubicBezTo>
                    <a:pt x="117" y="110"/>
                    <a:pt x="115" y="110"/>
                    <a:pt x="113" y="111"/>
                  </a:cubicBezTo>
                  <a:cubicBezTo>
                    <a:pt x="98" y="119"/>
                    <a:pt x="98" y="119"/>
                    <a:pt x="98" y="119"/>
                  </a:cubicBezTo>
                  <a:moveTo>
                    <a:pt x="119" y="131"/>
                  </a:moveTo>
                  <a:cubicBezTo>
                    <a:pt x="117" y="132"/>
                    <a:pt x="117" y="134"/>
                    <a:pt x="119" y="135"/>
                  </a:cubicBezTo>
                  <a:cubicBezTo>
                    <a:pt x="151" y="153"/>
                    <a:pt x="151" y="153"/>
                    <a:pt x="151" y="153"/>
                  </a:cubicBezTo>
                  <a:cubicBezTo>
                    <a:pt x="152" y="154"/>
                    <a:pt x="155" y="154"/>
                    <a:pt x="156" y="153"/>
                  </a:cubicBezTo>
                  <a:cubicBezTo>
                    <a:pt x="171" y="144"/>
                    <a:pt x="171" y="144"/>
                    <a:pt x="171" y="144"/>
                  </a:cubicBezTo>
                  <a:cubicBezTo>
                    <a:pt x="173" y="144"/>
                    <a:pt x="173" y="142"/>
                    <a:pt x="171" y="141"/>
                  </a:cubicBezTo>
                  <a:cubicBezTo>
                    <a:pt x="139" y="123"/>
                    <a:pt x="139" y="123"/>
                    <a:pt x="139" y="123"/>
                  </a:cubicBezTo>
                  <a:cubicBezTo>
                    <a:pt x="138" y="122"/>
                    <a:pt x="135" y="122"/>
                    <a:pt x="134" y="123"/>
                  </a:cubicBezTo>
                  <a:cubicBezTo>
                    <a:pt x="119" y="131"/>
                    <a:pt x="119" y="131"/>
                    <a:pt x="119" y="131"/>
                  </a:cubicBezTo>
                  <a:moveTo>
                    <a:pt x="159" y="155"/>
                  </a:moveTo>
                  <a:cubicBezTo>
                    <a:pt x="158" y="156"/>
                    <a:pt x="157" y="157"/>
                    <a:pt x="159" y="158"/>
                  </a:cubicBezTo>
                  <a:cubicBezTo>
                    <a:pt x="179" y="169"/>
                    <a:pt x="179" y="169"/>
                    <a:pt x="179" y="169"/>
                  </a:cubicBezTo>
                  <a:cubicBezTo>
                    <a:pt x="180" y="170"/>
                    <a:pt x="183" y="170"/>
                    <a:pt x="184" y="169"/>
                  </a:cubicBezTo>
                  <a:cubicBezTo>
                    <a:pt x="199" y="161"/>
                    <a:pt x="199" y="161"/>
                    <a:pt x="199" y="161"/>
                  </a:cubicBezTo>
                  <a:cubicBezTo>
                    <a:pt x="201" y="160"/>
                    <a:pt x="201" y="158"/>
                    <a:pt x="199" y="157"/>
                  </a:cubicBezTo>
                  <a:cubicBezTo>
                    <a:pt x="180" y="146"/>
                    <a:pt x="180" y="146"/>
                    <a:pt x="180" y="146"/>
                  </a:cubicBezTo>
                  <a:cubicBezTo>
                    <a:pt x="178" y="145"/>
                    <a:pt x="176" y="145"/>
                    <a:pt x="174" y="146"/>
                  </a:cubicBezTo>
                  <a:cubicBezTo>
                    <a:pt x="159" y="155"/>
                    <a:pt x="159" y="155"/>
                    <a:pt x="159" y="155"/>
                  </a:cubicBezTo>
                  <a:moveTo>
                    <a:pt x="187" y="171"/>
                  </a:moveTo>
                  <a:cubicBezTo>
                    <a:pt x="185" y="172"/>
                    <a:pt x="185" y="173"/>
                    <a:pt x="187" y="174"/>
                  </a:cubicBezTo>
                  <a:cubicBezTo>
                    <a:pt x="207" y="186"/>
                    <a:pt x="207" y="186"/>
                    <a:pt x="207" y="186"/>
                  </a:cubicBezTo>
                  <a:cubicBezTo>
                    <a:pt x="208" y="187"/>
                    <a:pt x="211" y="187"/>
                    <a:pt x="212" y="186"/>
                  </a:cubicBezTo>
                  <a:cubicBezTo>
                    <a:pt x="227" y="177"/>
                    <a:pt x="227" y="177"/>
                    <a:pt x="227" y="177"/>
                  </a:cubicBezTo>
                  <a:cubicBezTo>
                    <a:pt x="229" y="176"/>
                    <a:pt x="229" y="175"/>
                    <a:pt x="227" y="174"/>
                  </a:cubicBezTo>
                  <a:cubicBezTo>
                    <a:pt x="208" y="162"/>
                    <a:pt x="208" y="162"/>
                    <a:pt x="208" y="162"/>
                  </a:cubicBezTo>
                  <a:cubicBezTo>
                    <a:pt x="206" y="161"/>
                    <a:pt x="204" y="161"/>
                    <a:pt x="202" y="162"/>
                  </a:cubicBezTo>
                  <a:cubicBezTo>
                    <a:pt x="187" y="171"/>
                    <a:pt x="187" y="171"/>
                    <a:pt x="187" y="171"/>
                  </a:cubicBezTo>
                  <a:moveTo>
                    <a:pt x="215" y="187"/>
                  </a:moveTo>
                  <a:cubicBezTo>
                    <a:pt x="213" y="188"/>
                    <a:pt x="213" y="190"/>
                    <a:pt x="215" y="191"/>
                  </a:cubicBezTo>
                  <a:cubicBezTo>
                    <a:pt x="234" y="202"/>
                    <a:pt x="234" y="202"/>
                    <a:pt x="234" y="202"/>
                  </a:cubicBezTo>
                  <a:cubicBezTo>
                    <a:pt x="236" y="203"/>
                    <a:pt x="239" y="203"/>
                    <a:pt x="240" y="202"/>
                  </a:cubicBezTo>
                  <a:cubicBezTo>
                    <a:pt x="255" y="193"/>
                    <a:pt x="255" y="193"/>
                    <a:pt x="255" y="193"/>
                  </a:cubicBezTo>
                  <a:cubicBezTo>
                    <a:pt x="257" y="192"/>
                    <a:pt x="257" y="191"/>
                    <a:pt x="255" y="190"/>
                  </a:cubicBezTo>
                  <a:cubicBezTo>
                    <a:pt x="236" y="179"/>
                    <a:pt x="236" y="179"/>
                    <a:pt x="236" y="179"/>
                  </a:cubicBezTo>
                  <a:cubicBezTo>
                    <a:pt x="234" y="178"/>
                    <a:pt x="232" y="178"/>
                    <a:pt x="230" y="179"/>
                  </a:cubicBezTo>
                  <a:cubicBezTo>
                    <a:pt x="215" y="187"/>
                    <a:pt x="215" y="187"/>
                    <a:pt x="215" y="187"/>
                  </a:cubicBezTo>
                  <a:moveTo>
                    <a:pt x="243" y="204"/>
                  </a:moveTo>
                  <a:cubicBezTo>
                    <a:pt x="241" y="204"/>
                    <a:pt x="241" y="206"/>
                    <a:pt x="243" y="207"/>
                  </a:cubicBezTo>
                  <a:cubicBezTo>
                    <a:pt x="262" y="218"/>
                    <a:pt x="262" y="218"/>
                    <a:pt x="262" y="218"/>
                  </a:cubicBezTo>
                  <a:cubicBezTo>
                    <a:pt x="264" y="219"/>
                    <a:pt x="267" y="219"/>
                    <a:pt x="268" y="218"/>
                  </a:cubicBezTo>
                  <a:cubicBezTo>
                    <a:pt x="283" y="209"/>
                    <a:pt x="283" y="209"/>
                    <a:pt x="283" y="209"/>
                  </a:cubicBezTo>
                  <a:cubicBezTo>
                    <a:pt x="285" y="209"/>
                    <a:pt x="285" y="207"/>
                    <a:pt x="283" y="206"/>
                  </a:cubicBezTo>
                  <a:cubicBezTo>
                    <a:pt x="264" y="195"/>
                    <a:pt x="264" y="195"/>
                    <a:pt x="264" y="195"/>
                  </a:cubicBezTo>
                  <a:cubicBezTo>
                    <a:pt x="262" y="194"/>
                    <a:pt x="260" y="194"/>
                    <a:pt x="258" y="195"/>
                  </a:cubicBezTo>
                  <a:cubicBezTo>
                    <a:pt x="243" y="204"/>
                    <a:pt x="243" y="204"/>
                    <a:pt x="243" y="204"/>
                  </a:cubicBezTo>
                  <a:moveTo>
                    <a:pt x="271" y="220"/>
                  </a:moveTo>
                  <a:cubicBezTo>
                    <a:pt x="269" y="221"/>
                    <a:pt x="269" y="222"/>
                    <a:pt x="271" y="223"/>
                  </a:cubicBezTo>
                  <a:cubicBezTo>
                    <a:pt x="290" y="234"/>
                    <a:pt x="290" y="234"/>
                    <a:pt x="290" y="234"/>
                  </a:cubicBezTo>
                  <a:cubicBezTo>
                    <a:pt x="292" y="235"/>
                    <a:pt x="295" y="235"/>
                    <a:pt x="296" y="234"/>
                  </a:cubicBezTo>
                  <a:cubicBezTo>
                    <a:pt x="311" y="226"/>
                    <a:pt x="311" y="226"/>
                    <a:pt x="311" y="226"/>
                  </a:cubicBezTo>
                  <a:cubicBezTo>
                    <a:pt x="313" y="225"/>
                    <a:pt x="313" y="223"/>
                    <a:pt x="311" y="222"/>
                  </a:cubicBezTo>
                  <a:cubicBezTo>
                    <a:pt x="292" y="211"/>
                    <a:pt x="292" y="211"/>
                    <a:pt x="292" y="211"/>
                  </a:cubicBezTo>
                  <a:cubicBezTo>
                    <a:pt x="290" y="210"/>
                    <a:pt x="288" y="210"/>
                    <a:pt x="286" y="211"/>
                  </a:cubicBezTo>
                  <a:cubicBezTo>
                    <a:pt x="271" y="220"/>
                    <a:pt x="271" y="220"/>
                    <a:pt x="271" y="220"/>
                  </a:cubicBezTo>
                  <a:moveTo>
                    <a:pt x="299" y="236"/>
                  </a:moveTo>
                  <a:cubicBezTo>
                    <a:pt x="297" y="237"/>
                    <a:pt x="297" y="238"/>
                    <a:pt x="299" y="239"/>
                  </a:cubicBezTo>
                  <a:cubicBezTo>
                    <a:pt x="318" y="251"/>
                    <a:pt x="318" y="251"/>
                    <a:pt x="318" y="251"/>
                  </a:cubicBezTo>
                  <a:cubicBezTo>
                    <a:pt x="320" y="252"/>
                    <a:pt x="323" y="252"/>
                    <a:pt x="324" y="251"/>
                  </a:cubicBezTo>
                  <a:cubicBezTo>
                    <a:pt x="339" y="242"/>
                    <a:pt x="339" y="242"/>
                    <a:pt x="339" y="242"/>
                  </a:cubicBezTo>
                  <a:cubicBezTo>
                    <a:pt x="341" y="241"/>
                    <a:pt x="341" y="240"/>
                    <a:pt x="339" y="239"/>
                  </a:cubicBezTo>
                  <a:cubicBezTo>
                    <a:pt x="320" y="227"/>
                    <a:pt x="320" y="227"/>
                    <a:pt x="320" y="227"/>
                  </a:cubicBezTo>
                  <a:cubicBezTo>
                    <a:pt x="318" y="226"/>
                    <a:pt x="316" y="226"/>
                    <a:pt x="314" y="227"/>
                  </a:cubicBezTo>
                  <a:cubicBezTo>
                    <a:pt x="299" y="236"/>
                    <a:pt x="299" y="236"/>
                    <a:pt x="299" y="236"/>
                  </a:cubicBezTo>
                  <a:moveTo>
                    <a:pt x="327" y="252"/>
                  </a:moveTo>
                  <a:cubicBezTo>
                    <a:pt x="325" y="253"/>
                    <a:pt x="325" y="255"/>
                    <a:pt x="327" y="256"/>
                  </a:cubicBezTo>
                  <a:cubicBezTo>
                    <a:pt x="346" y="267"/>
                    <a:pt x="346" y="267"/>
                    <a:pt x="346" y="267"/>
                  </a:cubicBezTo>
                  <a:cubicBezTo>
                    <a:pt x="348" y="268"/>
                    <a:pt x="351" y="268"/>
                    <a:pt x="352" y="267"/>
                  </a:cubicBezTo>
                  <a:cubicBezTo>
                    <a:pt x="367" y="258"/>
                    <a:pt x="367" y="258"/>
                    <a:pt x="367" y="258"/>
                  </a:cubicBezTo>
                  <a:cubicBezTo>
                    <a:pt x="369" y="257"/>
                    <a:pt x="369" y="256"/>
                    <a:pt x="367" y="255"/>
                  </a:cubicBezTo>
                  <a:cubicBezTo>
                    <a:pt x="348" y="244"/>
                    <a:pt x="348" y="244"/>
                    <a:pt x="348" y="244"/>
                  </a:cubicBezTo>
                  <a:cubicBezTo>
                    <a:pt x="346" y="243"/>
                    <a:pt x="344" y="243"/>
                    <a:pt x="342" y="244"/>
                  </a:cubicBezTo>
                  <a:cubicBezTo>
                    <a:pt x="327" y="252"/>
                    <a:pt x="327" y="252"/>
                    <a:pt x="327" y="252"/>
                  </a:cubicBezTo>
                  <a:moveTo>
                    <a:pt x="355" y="269"/>
                  </a:moveTo>
                  <a:cubicBezTo>
                    <a:pt x="353" y="269"/>
                    <a:pt x="353" y="271"/>
                    <a:pt x="355" y="272"/>
                  </a:cubicBezTo>
                  <a:cubicBezTo>
                    <a:pt x="374" y="283"/>
                    <a:pt x="374" y="283"/>
                    <a:pt x="374" y="283"/>
                  </a:cubicBezTo>
                  <a:cubicBezTo>
                    <a:pt x="376" y="284"/>
                    <a:pt x="378" y="284"/>
                    <a:pt x="380" y="283"/>
                  </a:cubicBezTo>
                  <a:cubicBezTo>
                    <a:pt x="395" y="274"/>
                    <a:pt x="395" y="274"/>
                    <a:pt x="395" y="274"/>
                  </a:cubicBezTo>
                  <a:cubicBezTo>
                    <a:pt x="397" y="274"/>
                    <a:pt x="397" y="272"/>
                    <a:pt x="395" y="271"/>
                  </a:cubicBezTo>
                  <a:cubicBezTo>
                    <a:pt x="376" y="260"/>
                    <a:pt x="376" y="260"/>
                    <a:pt x="376" y="260"/>
                  </a:cubicBezTo>
                  <a:cubicBezTo>
                    <a:pt x="374" y="259"/>
                    <a:pt x="371" y="259"/>
                    <a:pt x="370" y="260"/>
                  </a:cubicBezTo>
                  <a:cubicBezTo>
                    <a:pt x="355" y="269"/>
                    <a:pt x="355" y="269"/>
                    <a:pt x="355" y="269"/>
                  </a:cubicBezTo>
                  <a:moveTo>
                    <a:pt x="383" y="285"/>
                  </a:moveTo>
                  <a:cubicBezTo>
                    <a:pt x="381" y="286"/>
                    <a:pt x="381" y="287"/>
                    <a:pt x="383" y="288"/>
                  </a:cubicBezTo>
                  <a:cubicBezTo>
                    <a:pt x="402" y="299"/>
                    <a:pt x="402" y="299"/>
                    <a:pt x="402" y="299"/>
                  </a:cubicBezTo>
                  <a:cubicBezTo>
                    <a:pt x="404" y="300"/>
                    <a:pt x="406" y="300"/>
                    <a:pt x="408" y="299"/>
                  </a:cubicBezTo>
                  <a:cubicBezTo>
                    <a:pt x="423" y="291"/>
                    <a:pt x="423" y="291"/>
                    <a:pt x="423" y="291"/>
                  </a:cubicBezTo>
                  <a:cubicBezTo>
                    <a:pt x="425" y="290"/>
                    <a:pt x="425" y="288"/>
                    <a:pt x="423" y="287"/>
                  </a:cubicBezTo>
                  <a:cubicBezTo>
                    <a:pt x="404" y="276"/>
                    <a:pt x="404" y="276"/>
                    <a:pt x="404" y="276"/>
                  </a:cubicBezTo>
                  <a:cubicBezTo>
                    <a:pt x="402" y="275"/>
                    <a:pt x="399" y="275"/>
                    <a:pt x="398" y="276"/>
                  </a:cubicBezTo>
                  <a:cubicBezTo>
                    <a:pt x="383" y="285"/>
                    <a:pt x="383" y="285"/>
                    <a:pt x="383" y="285"/>
                  </a:cubicBezTo>
                  <a:moveTo>
                    <a:pt x="411" y="301"/>
                  </a:moveTo>
                  <a:cubicBezTo>
                    <a:pt x="409" y="302"/>
                    <a:pt x="409" y="303"/>
                    <a:pt x="411" y="304"/>
                  </a:cubicBezTo>
                  <a:cubicBezTo>
                    <a:pt x="430" y="316"/>
                    <a:pt x="430" y="316"/>
                    <a:pt x="430" y="316"/>
                  </a:cubicBezTo>
                  <a:cubicBezTo>
                    <a:pt x="432" y="317"/>
                    <a:pt x="434" y="317"/>
                    <a:pt x="436" y="316"/>
                  </a:cubicBezTo>
                  <a:cubicBezTo>
                    <a:pt x="451" y="307"/>
                    <a:pt x="451" y="307"/>
                    <a:pt x="451" y="307"/>
                  </a:cubicBezTo>
                  <a:cubicBezTo>
                    <a:pt x="453" y="306"/>
                    <a:pt x="453" y="305"/>
                    <a:pt x="451" y="304"/>
                  </a:cubicBezTo>
                  <a:cubicBezTo>
                    <a:pt x="432" y="292"/>
                    <a:pt x="432" y="292"/>
                    <a:pt x="432" y="292"/>
                  </a:cubicBezTo>
                  <a:cubicBezTo>
                    <a:pt x="430" y="291"/>
                    <a:pt x="427" y="291"/>
                    <a:pt x="426" y="292"/>
                  </a:cubicBezTo>
                  <a:cubicBezTo>
                    <a:pt x="411" y="301"/>
                    <a:pt x="411" y="301"/>
                    <a:pt x="411" y="301"/>
                  </a:cubicBezTo>
                  <a:moveTo>
                    <a:pt x="33" y="108"/>
                  </a:moveTo>
                  <a:cubicBezTo>
                    <a:pt x="31" y="109"/>
                    <a:pt x="31" y="111"/>
                    <a:pt x="33" y="112"/>
                  </a:cubicBezTo>
                  <a:cubicBezTo>
                    <a:pt x="52" y="123"/>
                    <a:pt x="52" y="123"/>
                    <a:pt x="52" y="123"/>
                  </a:cubicBezTo>
                  <a:cubicBezTo>
                    <a:pt x="54" y="124"/>
                    <a:pt x="57" y="124"/>
                    <a:pt x="58" y="123"/>
                  </a:cubicBezTo>
                  <a:cubicBezTo>
                    <a:pt x="73" y="114"/>
                    <a:pt x="73" y="114"/>
                    <a:pt x="73" y="114"/>
                  </a:cubicBezTo>
                  <a:cubicBezTo>
                    <a:pt x="75" y="113"/>
                    <a:pt x="75" y="112"/>
                    <a:pt x="73" y="111"/>
                  </a:cubicBezTo>
                  <a:cubicBezTo>
                    <a:pt x="54" y="100"/>
                    <a:pt x="54" y="100"/>
                    <a:pt x="54" y="100"/>
                  </a:cubicBezTo>
                  <a:cubicBezTo>
                    <a:pt x="52" y="99"/>
                    <a:pt x="50" y="99"/>
                    <a:pt x="48" y="100"/>
                  </a:cubicBezTo>
                  <a:cubicBezTo>
                    <a:pt x="33" y="108"/>
                    <a:pt x="33" y="108"/>
                    <a:pt x="33" y="108"/>
                  </a:cubicBezTo>
                  <a:moveTo>
                    <a:pt x="61" y="124"/>
                  </a:moveTo>
                  <a:cubicBezTo>
                    <a:pt x="59" y="125"/>
                    <a:pt x="59" y="127"/>
                    <a:pt x="61" y="128"/>
                  </a:cubicBezTo>
                  <a:cubicBezTo>
                    <a:pt x="80" y="139"/>
                    <a:pt x="80" y="139"/>
                    <a:pt x="80" y="139"/>
                  </a:cubicBezTo>
                  <a:cubicBezTo>
                    <a:pt x="82" y="140"/>
                    <a:pt x="85" y="140"/>
                    <a:pt x="86" y="139"/>
                  </a:cubicBezTo>
                  <a:cubicBezTo>
                    <a:pt x="101" y="130"/>
                    <a:pt x="101" y="130"/>
                    <a:pt x="101" y="130"/>
                  </a:cubicBezTo>
                  <a:cubicBezTo>
                    <a:pt x="103" y="130"/>
                    <a:pt x="103" y="128"/>
                    <a:pt x="101" y="127"/>
                  </a:cubicBezTo>
                  <a:cubicBezTo>
                    <a:pt x="82" y="116"/>
                    <a:pt x="82" y="116"/>
                    <a:pt x="82" y="116"/>
                  </a:cubicBezTo>
                  <a:cubicBezTo>
                    <a:pt x="80" y="115"/>
                    <a:pt x="78" y="115"/>
                    <a:pt x="76" y="116"/>
                  </a:cubicBezTo>
                  <a:cubicBezTo>
                    <a:pt x="61" y="124"/>
                    <a:pt x="61" y="124"/>
                    <a:pt x="61" y="124"/>
                  </a:cubicBezTo>
                  <a:moveTo>
                    <a:pt x="89" y="141"/>
                  </a:moveTo>
                  <a:cubicBezTo>
                    <a:pt x="88" y="142"/>
                    <a:pt x="88" y="143"/>
                    <a:pt x="89" y="144"/>
                  </a:cubicBezTo>
                  <a:cubicBezTo>
                    <a:pt x="109" y="156"/>
                    <a:pt x="109" y="156"/>
                    <a:pt x="109" y="156"/>
                  </a:cubicBezTo>
                  <a:cubicBezTo>
                    <a:pt x="110" y="156"/>
                    <a:pt x="113" y="156"/>
                    <a:pt x="114" y="156"/>
                  </a:cubicBezTo>
                  <a:cubicBezTo>
                    <a:pt x="129" y="147"/>
                    <a:pt x="129" y="147"/>
                    <a:pt x="129" y="147"/>
                  </a:cubicBezTo>
                  <a:cubicBezTo>
                    <a:pt x="131" y="146"/>
                    <a:pt x="131" y="144"/>
                    <a:pt x="129" y="144"/>
                  </a:cubicBezTo>
                  <a:cubicBezTo>
                    <a:pt x="110" y="132"/>
                    <a:pt x="110" y="132"/>
                    <a:pt x="110" y="132"/>
                  </a:cubicBezTo>
                  <a:cubicBezTo>
                    <a:pt x="108" y="131"/>
                    <a:pt x="106" y="131"/>
                    <a:pt x="104" y="132"/>
                  </a:cubicBezTo>
                  <a:cubicBezTo>
                    <a:pt x="89" y="141"/>
                    <a:pt x="89" y="141"/>
                    <a:pt x="89" y="141"/>
                  </a:cubicBezTo>
                  <a:moveTo>
                    <a:pt x="117" y="157"/>
                  </a:moveTo>
                  <a:cubicBezTo>
                    <a:pt x="116" y="158"/>
                    <a:pt x="116" y="160"/>
                    <a:pt x="117" y="160"/>
                  </a:cubicBezTo>
                  <a:cubicBezTo>
                    <a:pt x="137" y="172"/>
                    <a:pt x="137" y="172"/>
                    <a:pt x="137" y="172"/>
                  </a:cubicBezTo>
                  <a:cubicBezTo>
                    <a:pt x="138" y="173"/>
                    <a:pt x="141" y="173"/>
                    <a:pt x="142" y="172"/>
                  </a:cubicBezTo>
                  <a:cubicBezTo>
                    <a:pt x="157" y="163"/>
                    <a:pt x="157" y="163"/>
                    <a:pt x="157" y="163"/>
                  </a:cubicBezTo>
                  <a:cubicBezTo>
                    <a:pt x="159" y="162"/>
                    <a:pt x="159" y="161"/>
                    <a:pt x="157" y="160"/>
                  </a:cubicBezTo>
                  <a:cubicBezTo>
                    <a:pt x="138" y="148"/>
                    <a:pt x="138" y="148"/>
                    <a:pt x="138" y="148"/>
                  </a:cubicBezTo>
                  <a:cubicBezTo>
                    <a:pt x="136" y="148"/>
                    <a:pt x="134" y="148"/>
                    <a:pt x="132" y="148"/>
                  </a:cubicBezTo>
                  <a:cubicBezTo>
                    <a:pt x="117" y="157"/>
                    <a:pt x="117" y="157"/>
                    <a:pt x="117" y="157"/>
                  </a:cubicBezTo>
                  <a:moveTo>
                    <a:pt x="145" y="173"/>
                  </a:moveTo>
                  <a:cubicBezTo>
                    <a:pt x="144" y="174"/>
                    <a:pt x="143" y="176"/>
                    <a:pt x="145" y="177"/>
                  </a:cubicBezTo>
                  <a:cubicBezTo>
                    <a:pt x="277" y="253"/>
                    <a:pt x="277" y="253"/>
                    <a:pt x="277" y="253"/>
                  </a:cubicBezTo>
                  <a:cubicBezTo>
                    <a:pt x="278" y="254"/>
                    <a:pt x="281" y="254"/>
                    <a:pt x="282" y="253"/>
                  </a:cubicBezTo>
                  <a:cubicBezTo>
                    <a:pt x="297" y="244"/>
                    <a:pt x="297" y="244"/>
                    <a:pt x="297" y="244"/>
                  </a:cubicBezTo>
                  <a:cubicBezTo>
                    <a:pt x="299" y="243"/>
                    <a:pt x="299" y="242"/>
                    <a:pt x="297" y="241"/>
                  </a:cubicBezTo>
                  <a:cubicBezTo>
                    <a:pt x="166" y="165"/>
                    <a:pt x="166" y="165"/>
                    <a:pt x="166" y="165"/>
                  </a:cubicBezTo>
                  <a:cubicBezTo>
                    <a:pt x="164" y="164"/>
                    <a:pt x="162" y="164"/>
                    <a:pt x="160" y="165"/>
                  </a:cubicBezTo>
                  <a:cubicBezTo>
                    <a:pt x="145" y="173"/>
                    <a:pt x="145" y="173"/>
                    <a:pt x="145" y="173"/>
                  </a:cubicBezTo>
                  <a:moveTo>
                    <a:pt x="285" y="255"/>
                  </a:moveTo>
                  <a:cubicBezTo>
                    <a:pt x="283" y="256"/>
                    <a:pt x="283" y="257"/>
                    <a:pt x="285" y="258"/>
                  </a:cubicBezTo>
                  <a:cubicBezTo>
                    <a:pt x="304" y="269"/>
                    <a:pt x="304" y="269"/>
                    <a:pt x="304" y="269"/>
                  </a:cubicBezTo>
                  <a:cubicBezTo>
                    <a:pt x="306" y="270"/>
                    <a:pt x="309" y="270"/>
                    <a:pt x="310" y="269"/>
                  </a:cubicBezTo>
                  <a:cubicBezTo>
                    <a:pt x="325" y="261"/>
                    <a:pt x="325" y="261"/>
                    <a:pt x="325" y="261"/>
                  </a:cubicBezTo>
                  <a:cubicBezTo>
                    <a:pt x="327" y="260"/>
                    <a:pt x="327" y="258"/>
                    <a:pt x="325" y="257"/>
                  </a:cubicBezTo>
                  <a:cubicBezTo>
                    <a:pt x="306" y="246"/>
                    <a:pt x="306" y="246"/>
                    <a:pt x="306" y="246"/>
                  </a:cubicBezTo>
                  <a:cubicBezTo>
                    <a:pt x="304" y="245"/>
                    <a:pt x="302" y="245"/>
                    <a:pt x="300" y="246"/>
                  </a:cubicBezTo>
                  <a:cubicBezTo>
                    <a:pt x="285" y="255"/>
                    <a:pt x="285" y="255"/>
                    <a:pt x="285" y="255"/>
                  </a:cubicBezTo>
                  <a:moveTo>
                    <a:pt x="313" y="271"/>
                  </a:moveTo>
                  <a:cubicBezTo>
                    <a:pt x="311" y="272"/>
                    <a:pt x="311" y="273"/>
                    <a:pt x="313" y="274"/>
                  </a:cubicBezTo>
                  <a:cubicBezTo>
                    <a:pt x="332" y="286"/>
                    <a:pt x="332" y="286"/>
                    <a:pt x="332" y="286"/>
                  </a:cubicBezTo>
                  <a:cubicBezTo>
                    <a:pt x="334" y="287"/>
                    <a:pt x="337" y="286"/>
                    <a:pt x="338" y="286"/>
                  </a:cubicBezTo>
                  <a:cubicBezTo>
                    <a:pt x="353" y="277"/>
                    <a:pt x="353" y="277"/>
                    <a:pt x="353" y="277"/>
                  </a:cubicBezTo>
                  <a:cubicBezTo>
                    <a:pt x="355" y="276"/>
                    <a:pt x="355" y="275"/>
                    <a:pt x="353" y="274"/>
                  </a:cubicBezTo>
                  <a:cubicBezTo>
                    <a:pt x="334" y="262"/>
                    <a:pt x="334" y="262"/>
                    <a:pt x="334" y="262"/>
                  </a:cubicBezTo>
                  <a:cubicBezTo>
                    <a:pt x="332" y="261"/>
                    <a:pt x="330" y="261"/>
                    <a:pt x="328" y="262"/>
                  </a:cubicBezTo>
                  <a:cubicBezTo>
                    <a:pt x="313" y="271"/>
                    <a:pt x="313" y="271"/>
                    <a:pt x="313" y="271"/>
                  </a:cubicBezTo>
                  <a:moveTo>
                    <a:pt x="341" y="287"/>
                  </a:moveTo>
                  <a:cubicBezTo>
                    <a:pt x="339" y="288"/>
                    <a:pt x="339" y="290"/>
                    <a:pt x="341" y="290"/>
                  </a:cubicBezTo>
                  <a:cubicBezTo>
                    <a:pt x="360" y="302"/>
                    <a:pt x="360" y="302"/>
                    <a:pt x="360" y="302"/>
                  </a:cubicBezTo>
                  <a:cubicBezTo>
                    <a:pt x="362" y="303"/>
                    <a:pt x="364" y="303"/>
                    <a:pt x="366" y="302"/>
                  </a:cubicBezTo>
                  <a:cubicBezTo>
                    <a:pt x="381" y="293"/>
                    <a:pt x="381" y="293"/>
                    <a:pt x="381" y="293"/>
                  </a:cubicBezTo>
                  <a:cubicBezTo>
                    <a:pt x="383" y="292"/>
                    <a:pt x="383" y="291"/>
                    <a:pt x="381" y="290"/>
                  </a:cubicBezTo>
                  <a:cubicBezTo>
                    <a:pt x="362" y="278"/>
                    <a:pt x="362" y="278"/>
                    <a:pt x="362" y="278"/>
                  </a:cubicBezTo>
                  <a:cubicBezTo>
                    <a:pt x="360" y="278"/>
                    <a:pt x="357" y="278"/>
                    <a:pt x="356" y="278"/>
                  </a:cubicBezTo>
                  <a:cubicBezTo>
                    <a:pt x="341" y="287"/>
                    <a:pt x="341" y="287"/>
                    <a:pt x="341" y="287"/>
                  </a:cubicBezTo>
                  <a:moveTo>
                    <a:pt x="369" y="303"/>
                  </a:moveTo>
                  <a:cubicBezTo>
                    <a:pt x="367" y="304"/>
                    <a:pt x="367" y="306"/>
                    <a:pt x="369" y="307"/>
                  </a:cubicBezTo>
                  <a:cubicBezTo>
                    <a:pt x="388" y="318"/>
                    <a:pt x="388" y="318"/>
                    <a:pt x="388" y="318"/>
                  </a:cubicBezTo>
                  <a:cubicBezTo>
                    <a:pt x="390" y="319"/>
                    <a:pt x="392" y="319"/>
                    <a:pt x="394" y="318"/>
                  </a:cubicBezTo>
                  <a:cubicBezTo>
                    <a:pt x="409" y="309"/>
                    <a:pt x="409" y="309"/>
                    <a:pt x="409" y="309"/>
                  </a:cubicBezTo>
                  <a:cubicBezTo>
                    <a:pt x="411" y="308"/>
                    <a:pt x="411" y="307"/>
                    <a:pt x="409" y="306"/>
                  </a:cubicBezTo>
                  <a:cubicBezTo>
                    <a:pt x="390" y="295"/>
                    <a:pt x="390" y="295"/>
                    <a:pt x="390" y="295"/>
                  </a:cubicBezTo>
                  <a:cubicBezTo>
                    <a:pt x="388" y="294"/>
                    <a:pt x="385" y="294"/>
                    <a:pt x="384" y="295"/>
                  </a:cubicBezTo>
                  <a:cubicBezTo>
                    <a:pt x="369" y="303"/>
                    <a:pt x="369" y="303"/>
                    <a:pt x="369" y="303"/>
                  </a:cubicBezTo>
                  <a:moveTo>
                    <a:pt x="397" y="320"/>
                  </a:moveTo>
                  <a:cubicBezTo>
                    <a:pt x="395" y="321"/>
                    <a:pt x="395" y="322"/>
                    <a:pt x="397" y="323"/>
                  </a:cubicBezTo>
                  <a:cubicBezTo>
                    <a:pt x="412" y="332"/>
                    <a:pt x="412" y="332"/>
                    <a:pt x="412" y="332"/>
                  </a:cubicBezTo>
                  <a:cubicBezTo>
                    <a:pt x="413" y="333"/>
                    <a:pt x="416" y="333"/>
                    <a:pt x="418" y="332"/>
                  </a:cubicBezTo>
                  <a:cubicBezTo>
                    <a:pt x="433" y="323"/>
                    <a:pt x="433" y="323"/>
                    <a:pt x="433" y="323"/>
                  </a:cubicBezTo>
                  <a:cubicBezTo>
                    <a:pt x="434" y="322"/>
                    <a:pt x="434" y="321"/>
                    <a:pt x="433" y="320"/>
                  </a:cubicBezTo>
                  <a:cubicBezTo>
                    <a:pt x="418" y="311"/>
                    <a:pt x="418" y="311"/>
                    <a:pt x="418" y="311"/>
                  </a:cubicBezTo>
                  <a:cubicBezTo>
                    <a:pt x="416" y="310"/>
                    <a:pt x="413" y="310"/>
                    <a:pt x="412" y="311"/>
                  </a:cubicBezTo>
                  <a:cubicBezTo>
                    <a:pt x="397" y="320"/>
                    <a:pt x="397" y="320"/>
                    <a:pt x="397" y="320"/>
                  </a:cubicBezTo>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iṡ1íḍe">
              <a:extLst>
                <a:ext uri="{FF2B5EF4-FFF2-40B4-BE49-F238E27FC236}">
                  <a16:creationId xmlns:a16="http://schemas.microsoft.com/office/drawing/2014/main" id="{4FCDECE9-F886-4AE8-8F29-2CD1E8CA2C9E}"/>
                </a:ext>
              </a:extLst>
            </p:cNvPr>
            <p:cNvSpPr/>
            <p:nvPr/>
          </p:nvSpPr>
          <p:spPr bwMode="auto">
            <a:xfrm>
              <a:off x="6313488" y="3209926"/>
              <a:ext cx="1187450" cy="682625"/>
            </a:xfrm>
            <a:custGeom>
              <a:avLst/>
              <a:gdLst>
                <a:gd name="T0" fmla="*/ 64 w 360"/>
                <a:gd name="T1" fmla="*/ 2 h 207"/>
                <a:gd name="T2" fmla="*/ 78 w 360"/>
                <a:gd name="T3" fmla="*/ 2 h 207"/>
                <a:gd name="T4" fmla="*/ 356 w 360"/>
                <a:gd name="T5" fmla="*/ 164 h 207"/>
                <a:gd name="T6" fmla="*/ 356 w 360"/>
                <a:gd name="T7" fmla="*/ 172 h 207"/>
                <a:gd name="T8" fmla="*/ 297 w 360"/>
                <a:gd name="T9" fmla="*/ 205 h 207"/>
                <a:gd name="T10" fmla="*/ 282 w 360"/>
                <a:gd name="T11" fmla="*/ 205 h 207"/>
                <a:gd name="T12" fmla="*/ 4 w 360"/>
                <a:gd name="T13" fmla="*/ 43 h 207"/>
                <a:gd name="T14" fmla="*/ 4 w 360"/>
                <a:gd name="T15" fmla="*/ 35 h 207"/>
                <a:gd name="T16" fmla="*/ 64 w 360"/>
                <a:gd name="T17"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207">
                  <a:moveTo>
                    <a:pt x="64" y="2"/>
                  </a:moveTo>
                  <a:cubicBezTo>
                    <a:pt x="68" y="0"/>
                    <a:pt x="74" y="0"/>
                    <a:pt x="78" y="2"/>
                  </a:cubicBezTo>
                  <a:cubicBezTo>
                    <a:pt x="356" y="164"/>
                    <a:pt x="356" y="164"/>
                    <a:pt x="356" y="164"/>
                  </a:cubicBezTo>
                  <a:cubicBezTo>
                    <a:pt x="360" y="166"/>
                    <a:pt x="360" y="170"/>
                    <a:pt x="356" y="172"/>
                  </a:cubicBezTo>
                  <a:cubicBezTo>
                    <a:pt x="297" y="205"/>
                    <a:pt x="297" y="205"/>
                    <a:pt x="297" y="205"/>
                  </a:cubicBezTo>
                  <a:cubicBezTo>
                    <a:pt x="293" y="207"/>
                    <a:pt x="286" y="207"/>
                    <a:pt x="282" y="205"/>
                  </a:cubicBezTo>
                  <a:cubicBezTo>
                    <a:pt x="4" y="43"/>
                    <a:pt x="4" y="43"/>
                    <a:pt x="4" y="43"/>
                  </a:cubicBezTo>
                  <a:cubicBezTo>
                    <a:pt x="0" y="41"/>
                    <a:pt x="0" y="37"/>
                    <a:pt x="4" y="35"/>
                  </a:cubicBezTo>
                  <a:lnTo>
                    <a:pt x="64"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2" name="íSḷïde">
              <a:extLst>
                <a:ext uri="{FF2B5EF4-FFF2-40B4-BE49-F238E27FC236}">
                  <a16:creationId xmlns:a16="http://schemas.microsoft.com/office/drawing/2014/main" id="{1077CE30-FF65-47DB-A9D8-12B2B64049DA}"/>
                </a:ext>
              </a:extLst>
            </p:cNvPr>
            <p:cNvSpPr/>
            <p:nvPr/>
          </p:nvSpPr>
          <p:spPr bwMode="auto">
            <a:xfrm>
              <a:off x="6337301" y="3200401"/>
              <a:ext cx="1141413" cy="661988"/>
            </a:xfrm>
            <a:custGeom>
              <a:avLst/>
              <a:gdLst>
                <a:gd name="T0" fmla="*/ 60 w 346"/>
                <a:gd name="T1" fmla="*/ 3 h 201"/>
                <a:gd name="T2" fmla="*/ 74 w 346"/>
                <a:gd name="T3" fmla="*/ 3 h 201"/>
                <a:gd name="T4" fmla="*/ 346 w 346"/>
                <a:gd name="T5" fmla="*/ 154 h 201"/>
                <a:gd name="T6" fmla="*/ 346 w 346"/>
                <a:gd name="T7" fmla="*/ 163 h 201"/>
                <a:gd name="T8" fmla="*/ 343 w 346"/>
                <a:gd name="T9" fmla="*/ 167 h 201"/>
                <a:gd name="T10" fmla="*/ 286 w 346"/>
                <a:gd name="T11" fmla="*/ 199 h 201"/>
                <a:gd name="T12" fmla="*/ 272 w 346"/>
                <a:gd name="T13" fmla="*/ 199 h 201"/>
                <a:gd name="T14" fmla="*/ 3 w 346"/>
                <a:gd name="T15" fmla="*/ 42 h 201"/>
                <a:gd name="T16" fmla="*/ 0 w 346"/>
                <a:gd name="T17" fmla="*/ 38 h 201"/>
                <a:gd name="T18" fmla="*/ 0 w 346"/>
                <a:gd name="T19" fmla="*/ 28 h 201"/>
                <a:gd name="T20" fmla="*/ 60 w 346"/>
                <a:gd name="T21"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6" h="201">
                  <a:moveTo>
                    <a:pt x="60" y="3"/>
                  </a:moveTo>
                  <a:cubicBezTo>
                    <a:pt x="64" y="0"/>
                    <a:pt x="71" y="0"/>
                    <a:pt x="74" y="3"/>
                  </a:cubicBezTo>
                  <a:cubicBezTo>
                    <a:pt x="346" y="154"/>
                    <a:pt x="346" y="154"/>
                    <a:pt x="346" y="154"/>
                  </a:cubicBezTo>
                  <a:cubicBezTo>
                    <a:pt x="346" y="154"/>
                    <a:pt x="346" y="162"/>
                    <a:pt x="346" y="163"/>
                  </a:cubicBezTo>
                  <a:cubicBezTo>
                    <a:pt x="346" y="164"/>
                    <a:pt x="345" y="166"/>
                    <a:pt x="343" y="167"/>
                  </a:cubicBezTo>
                  <a:cubicBezTo>
                    <a:pt x="286" y="199"/>
                    <a:pt x="286" y="199"/>
                    <a:pt x="286" y="199"/>
                  </a:cubicBezTo>
                  <a:cubicBezTo>
                    <a:pt x="282" y="201"/>
                    <a:pt x="276" y="201"/>
                    <a:pt x="272" y="199"/>
                  </a:cubicBezTo>
                  <a:cubicBezTo>
                    <a:pt x="3" y="42"/>
                    <a:pt x="3" y="42"/>
                    <a:pt x="3" y="42"/>
                  </a:cubicBezTo>
                  <a:cubicBezTo>
                    <a:pt x="1" y="41"/>
                    <a:pt x="0" y="40"/>
                    <a:pt x="0" y="38"/>
                  </a:cubicBezTo>
                  <a:cubicBezTo>
                    <a:pt x="0" y="37"/>
                    <a:pt x="0" y="28"/>
                    <a:pt x="0" y="28"/>
                  </a:cubicBezTo>
                  <a:lnTo>
                    <a:pt x="60" y="3"/>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iS1îḓe">
              <a:extLst>
                <a:ext uri="{FF2B5EF4-FFF2-40B4-BE49-F238E27FC236}">
                  <a16:creationId xmlns:a16="http://schemas.microsoft.com/office/drawing/2014/main" id="{221BB64B-EF28-444F-A05C-5AB5B852A9CB}"/>
                </a:ext>
              </a:extLst>
            </p:cNvPr>
            <p:cNvSpPr/>
            <p:nvPr/>
          </p:nvSpPr>
          <p:spPr bwMode="auto">
            <a:xfrm>
              <a:off x="6334126" y="3170238"/>
              <a:ext cx="1147763" cy="661988"/>
            </a:xfrm>
            <a:custGeom>
              <a:avLst/>
              <a:gdLst>
                <a:gd name="T0" fmla="*/ 61 w 348"/>
                <a:gd name="T1" fmla="*/ 3 h 201"/>
                <a:gd name="T2" fmla="*/ 75 w 348"/>
                <a:gd name="T3" fmla="*/ 3 h 201"/>
                <a:gd name="T4" fmla="*/ 344 w 348"/>
                <a:gd name="T5" fmla="*/ 159 h 201"/>
                <a:gd name="T6" fmla="*/ 344 w 348"/>
                <a:gd name="T7" fmla="*/ 167 h 201"/>
                <a:gd name="T8" fmla="*/ 287 w 348"/>
                <a:gd name="T9" fmla="*/ 199 h 201"/>
                <a:gd name="T10" fmla="*/ 273 w 348"/>
                <a:gd name="T11" fmla="*/ 199 h 201"/>
                <a:gd name="T12" fmla="*/ 4 w 348"/>
                <a:gd name="T13" fmla="*/ 42 h 201"/>
                <a:gd name="T14" fmla="*/ 4 w 348"/>
                <a:gd name="T15" fmla="*/ 34 h 201"/>
                <a:gd name="T16" fmla="*/ 61 w 348"/>
                <a:gd name="T17"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201">
                  <a:moveTo>
                    <a:pt x="61" y="3"/>
                  </a:moveTo>
                  <a:cubicBezTo>
                    <a:pt x="65" y="0"/>
                    <a:pt x="72" y="0"/>
                    <a:pt x="75" y="3"/>
                  </a:cubicBezTo>
                  <a:cubicBezTo>
                    <a:pt x="344" y="159"/>
                    <a:pt x="344" y="159"/>
                    <a:pt x="344" y="159"/>
                  </a:cubicBezTo>
                  <a:cubicBezTo>
                    <a:pt x="348" y="161"/>
                    <a:pt x="348" y="165"/>
                    <a:pt x="344" y="167"/>
                  </a:cubicBezTo>
                  <a:cubicBezTo>
                    <a:pt x="287" y="199"/>
                    <a:pt x="287" y="199"/>
                    <a:pt x="287" y="199"/>
                  </a:cubicBezTo>
                  <a:cubicBezTo>
                    <a:pt x="283" y="201"/>
                    <a:pt x="277" y="201"/>
                    <a:pt x="273" y="199"/>
                  </a:cubicBezTo>
                  <a:cubicBezTo>
                    <a:pt x="4" y="42"/>
                    <a:pt x="4" y="42"/>
                    <a:pt x="4" y="42"/>
                  </a:cubicBezTo>
                  <a:cubicBezTo>
                    <a:pt x="0" y="40"/>
                    <a:pt x="0" y="37"/>
                    <a:pt x="4" y="34"/>
                  </a:cubicBezTo>
                  <a:lnTo>
                    <a:pt x="61" y="3"/>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iṣľîḍê">
              <a:extLst>
                <a:ext uri="{FF2B5EF4-FFF2-40B4-BE49-F238E27FC236}">
                  <a16:creationId xmlns:a16="http://schemas.microsoft.com/office/drawing/2014/main" id="{70EBF7C2-0FE0-499D-8AB2-1D26A6F719DE}"/>
                </a:ext>
              </a:extLst>
            </p:cNvPr>
            <p:cNvSpPr/>
            <p:nvPr/>
          </p:nvSpPr>
          <p:spPr bwMode="auto">
            <a:xfrm>
              <a:off x="6053138" y="1376363"/>
              <a:ext cx="1847850" cy="2486025"/>
            </a:xfrm>
            <a:custGeom>
              <a:avLst/>
              <a:gdLst>
                <a:gd name="T0" fmla="*/ 547 w 560"/>
                <a:gd name="T1" fmla="*/ 307 h 754"/>
                <a:gd name="T2" fmla="*/ 20 w 560"/>
                <a:gd name="T3" fmla="*/ 3 h 754"/>
                <a:gd name="T4" fmla="*/ 11 w 560"/>
                <a:gd name="T5" fmla="*/ 2 h 754"/>
                <a:gd name="T6" fmla="*/ 10 w 560"/>
                <a:gd name="T7" fmla="*/ 2 h 754"/>
                <a:gd name="T8" fmla="*/ 0 w 560"/>
                <a:gd name="T9" fmla="*/ 8 h 754"/>
                <a:gd name="T10" fmla="*/ 7 w 560"/>
                <a:gd name="T11" fmla="*/ 12 h 754"/>
                <a:gd name="T12" fmla="*/ 6 w 560"/>
                <a:gd name="T13" fmla="*/ 419 h 754"/>
                <a:gd name="T14" fmla="*/ 19 w 560"/>
                <a:gd name="T15" fmla="*/ 443 h 754"/>
                <a:gd name="T16" fmla="*/ 542 w 560"/>
                <a:gd name="T17" fmla="*/ 745 h 754"/>
                <a:gd name="T18" fmla="*/ 536 w 560"/>
                <a:gd name="T19" fmla="*/ 749 h 754"/>
                <a:gd name="T20" fmla="*/ 545 w 560"/>
                <a:gd name="T21" fmla="*/ 754 h 754"/>
                <a:gd name="T22" fmla="*/ 555 w 560"/>
                <a:gd name="T23" fmla="*/ 748 h 754"/>
                <a:gd name="T24" fmla="*/ 555 w 560"/>
                <a:gd name="T25" fmla="*/ 748 h 754"/>
                <a:gd name="T26" fmla="*/ 559 w 560"/>
                <a:gd name="T27" fmla="*/ 739 h 754"/>
                <a:gd name="T28" fmla="*/ 560 w 560"/>
                <a:gd name="T29" fmla="*/ 330 h 754"/>
                <a:gd name="T30" fmla="*/ 547 w 560"/>
                <a:gd name="T31" fmla="*/ 307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0" h="754">
                  <a:moveTo>
                    <a:pt x="547" y="307"/>
                  </a:moveTo>
                  <a:cubicBezTo>
                    <a:pt x="20" y="3"/>
                    <a:pt x="20" y="3"/>
                    <a:pt x="20" y="3"/>
                  </a:cubicBezTo>
                  <a:cubicBezTo>
                    <a:pt x="16" y="1"/>
                    <a:pt x="13" y="0"/>
                    <a:pt x="11" y="2"/>
                  </a:cubicBezTo>
                  <a:cubicBezTo>
                    <a:pt x="10" y="2"/>
                    <a:pt x="10" y="2"/>
                    <a:pt x="10" y="2"/>
                  </a:cubicBezTo>
                  <a:cubicBezTo>
                    <a:pt x="0" y="8"/>
                    <a:pt x="0" y="8"/>
                    <a:pt x="0" y="8"/>
                  </a:cubicBezTo>
                  <a:cubicBezTo>
                    <a:pt x="7" y="12"/>
                    <a:pt x="7" y="12"/>
                    <a:pt x="7" y="12"/>
                  </a:cubicBezTo>
                  <a:cubicBezTo>
                    <a:pt x="6" y="419"/>
                    <a:pt x="6" y="419"/>
                    <a:pt x="6" y="419"/>
                  </a:cubicBezTo>
                  <a:cubicBezTo>
                    <a:pt x="6" y="428"/>
                    <a:pt x="12" y="439"/>
                    <a:pt x="19" y="443"/>
                  </a:cubicBezTo>
                  <a:cubicBezTo>
                    <a:pt x="542" y="745"/>
                    <a:pt x="542" y="745"/>
                    <a:pt x="542" y="745"/>
                  </a:cubicBezTo>
                  <a:cubicBezTo>
                    <a:pt x="536" y="749"/>
                    <a:pt x="536" y="749"/>
                    <a:pt x="536" y="749"/>
                  </a:cubicBezTo>
                  <a:cubicBezTo>
                    <a:pt x="545" y="754"/>
                    <a:pt x="545" y="754"/>
                    <a:pt x="545" y="754"/>
                  </a:cubicBezTo>
                  <a:cubicBezTo>
                    <a:pt x="555" y="748"/>
                    <a:pt x="555" y="748"/>
                    <a:pt x="555" y="748"/>
                  </a:cubicBezTo>
                  <a:cubicBezTo>
                    <a:pt x="555" y="748"/>
                    <a:pt x="555" y="748"/>
                    <a:pt x="555" y="748"/>
                  </a:cubicBezTo>
                  <a:cubicBezTo>
                    <a:pt x="558" y="746"/>
                    <a:pt x="559" y="743"/>
                    <a:pt x="559" y="739"/>
                  </a:cubicBezTo>
                  <a:cubicBezTo>
                    <a:pt x="560" y="330"/>
                    <a:pt x="560" y="330"/>
                    <a:pt x="560" y="330"/>
                  </a:cubicBezTo>
                  <a:cubicBezTo>
                    <a:pt x="560" y="321"/>
                    <a:pt x="554" y="311"/>
                    <a:pt x="547" y="307"/>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iŝļïďe">
              <a:extLst>
                <a:ext uri="{FF2B5EF4-FFF2-40B4-BE49-F238E27FC236}">
                  <a16:creationId xmlns:a16="http://schemas.microsoft.com/office/drawing/2014/main" id="{A2FAC51A-FDAA-4ED9-8BEB-F3BEEB842501}"/>
                </a:ext>
              </a:extLst>
            </p:cNvPr>
            <p:cNvSpPr/>
            <p:nvPr/>
          </p:nvSpPr>
          <p:spPr bwMode="auto">
            <a:xfrm>
              <a:off x="6762751" y="3044826"/>
              <a:ext cx="406400" cy="581025"/>
            </a:xfrm>
            <a:custGeom>
              <a:avLst/>
              <a:gdLst>
                <a:gd name="T0" fmla="*/ 256 w 256"/>
                <a:gd name="T1" fmla="*/ 154 h 366"/>
                <a:gd name="T2" fmla="*/ 256 w 256"/>
                <a:gd name="T3" fmla="*/ 355 h 366"/>
                <a:gd name="T4" fmla="*/ 235 w 256"/>
                <a:gd name="T5" fmla="*/ 366 h 366"/>
                <a:gd name="T6" fmla="*/ 0 w 256"/>
                <a:gd name="T7" fmla="*/ 216 h 366"/>
                <a:gd name="T8" fmla="*/ 0 w 256"/>
                <a:gd name="T9" fmla="*/ 0 h 366"/>
                <a:gd name="T10" fmla="*/ 256 w 256"/>
                <a:gd name="T11" fmla="*/ 154 h 366"/>
              </a:gdLst>
              <a:ahLst/>
              <a:cxnLst>
                <a:cxn ang="0">
                  <a:pos x="T0" y="T1"/>
                </a:cxn>
                <a:cxn ang="0">
                  <a:pos x="T2" y="T3"/>
                </a:cxn>
                <a:cxn ang="0">
                  <a:pos x="T4" y="T5"/>
                </a:cxn>
                <a:cxn ang="0">
                  <a:pos x="T6" y="T7"/>
                </a:cxn>
                <a:cxn ang="0">
                  <a:pos x="T8" y="T9"/>
                </a:cxn>
                <a:cxn ang="0">
                  <a:pos x="T10" y="T11"/>
                </a:cxn>
              </a:cxnLst>
              <a:rect l="0" t="0" r="r" b="b"/>
              <a:pathLst>
                <a:path w="256" h="366">
                  <a:moveTo>
                    <a:pt x="256" y="154"/>
                  </a:moveTo>
                  <a:lnTo>
                    <a:pt x="256" y="355"/>
                  </a:lnTo>
                  <a:lnTo>
                    <a:pt x="235" y="366"/>
                  </a:lnTo>
                  <a:lnTo>
                    <a:pt x="0" y="216"/>
                  </a:lnTo>
                  <a:lnTo>
                    <a:pt x="0" y="0"/>
                  </a:lnTo>
                  <a:lnTo>
                    <a:pt x="256" y="15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işľïdê">
              <a:extLst>
                <a:ext uri="{FF2B5EF4-FFF2-40B4-BE49-F238E27FC236}">
                  <a16:creationId xmlns:a16="http://schemas.microsoft.com/office/drawing/2014/main" id="{510D6ECD-1119-44B0-B33C-E7FAC382DCA5}"/>
                </a:ext>
              </a:extLst>
            </p:cNvPr>
            <p:cNvSpPr/>
            <p:nvPr/>
          </p:nvSpPr>
          <p:spPr bwMode="auto">
            <a:xfrm>
              <a:off x="6732588" y="3051176"/>
              <a:ext cx="403225" cy="574675"/>
            </a:xfrm>
            <a:custGeom>
              <a:avLst/>
              <a:gdLst>
                <a:gd name="T0" fmla="*/ 254 w 254"/>
                <a:gd name="T1" fmla="*/ 152 h 362"/>
                <a:gd name="T2" fmla="*/ 254 w 254"/>
                <a:gd name="T3" fmla="*/ 362 h 362"/>
                <a:gd name="T4" fmla="*/ 0 w 254"/>
                <a:gd name="T5" fmla="*/ 216 h 362"/>
                <a:gd name="T6" fmla="*/ 0 w 254"/>
                <a:gd name="T7" fmla="*/ 0 h 362"/>
                <a:gd name="T8" fmla="*/ 254 w 254"/>
                <a:gd name="T9" fmla="*/ 152 h 362"/>
              </a:gdLst>
              <a:ahLst/>
              <a:cxnLst>
                <a:cxn ang="0">
                  <a:pos x="T0" y="T1"/>
                </a:cxn>
                <a:cxn ang="0">
                  <a:pos x="T2" y="T3"/>
                </a:cxn>
                <a:cxn ang="0">
                  <a:pos x="T4" y="T5"/>
                </a:cxn>
                <a:cxn ang="0">
                  <a:pos x="T6" y="T7"/>
                </a:cxn>
                <a:cxn ang="0">
                  <a:pos x="T8" y="T9"/>
                </a:cxn>
              </a:cxnLst>
              <a:rect l="0" t="0" r="r" b="b"/>
              <a:pathLst>
                <a:path w="254" h="362">
                  <a:moveTo>
                    <a:pt x="254" y="152"/>
                  </a:moveTo>
                  <a:lnTo>
                    <a:pt x="254" y="362"/>
                  </a:lnTo>
                  <a:lnTo>
                    <a:pt x="0" y="216"/>
                  </a:lnTo>
                  <a:lnTo>
                    <a:pt x="0" y="0"/>
                  </a:lnTo>
                  <a:lnTo>
                    <a:pt x="254" y="15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ïSḷïḍé">
              <a:extLst>
                <a:ext uri="{FF2B5EF4-FFF2-40B4-BE49-F238E27FC236}">
                  <a16:creationId xmlns:a16="http://schemas.microsoft.com/office/drawing/2014/main" id="{171BB473-7837-4C4D-BE90-E0E7765E20F6}"/>
                </a:ext>
              </a:extLst>
            </p:cNvPr>
            <p:cNvSpPr/>
            <p:nvPr/>
          </p:nvSpPr>
          <p:spPr bwMode="auto">
            <a:xfrm>
              <a:off x="6029326" y="1392238"/>
              <a:ext cx="1831975" cy="2479675"/>
            </a:xfrm>
            <a:custGeom>
              <a:avLst/>
              <a:gdLst>
                <a:gd name="T0" fmla="*/ 541 w 555"/>
                <a:gd name="T1" fmla="*/ 308 h 752"/>
                <a:gd name="T2" fmla="*/ 555 w 555"/>
                <a:gd name="T3" fmla="*/ 331 h 752"/>
                <a:gd name="T4" fmla="*/ 553 w 555"/>
                <a:gd name="T5" fmla="*/ 740 h 752"/>
                <a:gd name="T6" fmla="*/ 540 w 555"/>
                <a:gd name="T7" fmla="*/ 748 h 752"/>
                <a:gd name="T8" fmla="*/ 14 w 555"/>
                <a:gd name="T9" fmla="*/ 444 h 752"/>
                <a:gd name="T10" fmla="*/ 0 w 555"/>
                <a:gd name="T11" fmla="*/ 421 h 752"/>
                <a:gd name="T12" fmla="*/ 1 w 555"/>
                <a:gd name="T13" fmla="*/ 12 h 752"/>
                <a:gd name="T14" fmla="*/ 15 w 555"/>
                <a:gd name="T15" fmla="*/ 4 h 752"/>
                <a:gd name="T16" fmla="*/ 541 w 555"/>
                <a:gd name="T17" fmla="*/ 308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5" h="752">
                  <a:moveTo>
                    <a:pt x="541" y="308"/>
                  </a:moveTo>
                  <a:cubicBezTo>
                    <a:pt x="549" y="312"/>
                    <a:pt x="555" y="323"/>
                    <a:pt x="555" y="331"/>
                  </a:cubicBezTo>
                  <a:cubicBezTo>
                    <a:pt x="553" y="740"/>
                    <a:pt x="553" y="740"/>
                    <a:pt x="553" y="740"/>
                  </a:cubicBezTo>
                  <a:cubicBezTo>
                    <a:pt x="553" y="749"/>
                    <a:pt x="547" y="752"/>
                    <a:pt x="540" y="748"/>
                  </a:cubicBezTo>
                  <a:cubicBezTo>
                    <a:pt x="14" y="444"/>
                    <a:pt x="14" y="444"/>
                    <a:pt x="14" y="444"/>
                  </a:cubicBezTo>
                  <a:cubicBezTo>
                    <a:pt x="6" y="440"/>
                    <a:pt x="0" y="429"/>
                    <a:pt x="0" y="421"/>
                  </a:cubicBezTo>
                  <a:cubicBezTo>
                    <a:pt x="1" y="12"/>
                    <a:pt x="1" y="12"/>
                    <a:pt x="1" y="12"/>
                  </a:cubicBezTo>
                  <a:cubicBezTo>
                    <a:pt x="1" y="3"/>
                    <a:pt x="7" y="0"/>
                    <a:pt x="15" y="4"/>
                  </a:cubicBezTo>
                  <a:lnTo>
                    <a:pt x="541" y="308"/>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ïS1îďé">
              <a:extLst>
                <a:ext uri="{FF2B5EF4-FFF2-40B4-BE49-F238E27FC236}">
                  <a16:creationId xmlns:a16="http://schemas.microsoft.com/office/drawing/2014/main" id="{EA8D2137-ECC5-46EA-8F38-29B8CE302698}"/>
                </a:ext>
              </a:extLst>
            </p:cNvPr>
            <p:cNvSpPr/>
            <p:nvPr/>
          </p:nvSpPr>
          <p:spPr bwMode="auto">
            <a:xfrm>
              <a:off x="6083301" y="1531938"/>
              <a:ext cx="1722438" cy="2149475"/>
            </a:xfrm>
            <a:custGeom>
              <a:avLst/>
              <a:gdLst>
                <a:gd name="T0" fmla="*/ 0 w 522"/>
                <a:gd name="T1" fmla="*/ 337 h 652"/>
                <a:gd name="T2" fmla="*/ 16 w 522"/>
                <a:gd name="T3" fmla="*/ 364 h 652"/>
                <a:gd name="T4" fmla="*/ 313 w 522"/>
                <a:gd name="T5" fmla="*/ 536 h 652"/>
                <a:gd name="T6" fmla="*/ 505 w 522"/>
                <a:gd name="T7" fmla="*/ 647 h 652"/>
                <a:gd name="T8" fmla="*/ 521 w 522"/>
                <a:gd name="T9" fmla="*/ 638 h 652"/>
                <a:gd name="T10" fmla="*/ 522 w 522"/>
                <a:gd name="T11" fmla="*/ 315 h 652"/>
                <a:gd name="T12" fmla="*/ 506 w 522"/>
                <a:gd name="T13" fmla="*/ 287 h 652"/>
                <a:gd name="T14" fmla="*/ 265 w 522"/>
                <a:gd name="T15" fmla="*/ 148 h 652"/>
                <a:gd name="T16" fmla="*/ 17 w 522"/>
                <a:gd name="T17" fmla="*/ 5 h 652"/>
                <a:gd name="T18" fmla="*/ 1 w 522"/>
                <a:gd name="T19" fmla="*/ 14 h 652"/>
                <a:gd name="T20" fmla="*/ 0 w 522"/>
                <a:gd name="T21" fmla="*/ 337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2" h="652">
                  <a:moveTo>
                    <a:pt x="0" y="337"/>
                  </a:moveTo>
                  <a:cubicBezTo>
                    <a:pt x="0" y="347"/>
                    <a:pt x="8" y="359"/>
                    <a:pt x="16" y="364"/>
                  </a:cubicBezTo>
                  <a:cubicBezTo>
                    <a:pt x="313" y="536"/>
                    <a:pt x="313" y="536"/>
                    <a:pt x="313" y="536"/>
                  </a:cubicBezTo>
                  <a:cubicBezTo>
                    <a:pt x="505" y="647"/>
                    <a:pt x="505" y="647"/>
                    <a:pt x="505" y="647"/>
                  </a:cubicBezTo>
                  <a:cubicBezTo>
                    <a:pt x="514" y="652"/>
                    <a:pt x="521" y="648"/>
                    <a:pt x="521" y="638"/>
                  </a:cubicBezTo>
                  <a:cubicBezTo>
                    <a:pt x="522" y="315"/>
                    <a:pt x="522" y="315"/>
                    <a:pt x="522" y="315"/>
                  </a:cubicBezTo>
                  <a:cubicBezTo>
                    <a:pt x="522" y="304"/>
                    <a:pt x="515" y="292"/>
                    <a:pt x="506" y="287"/>
                  </a:cubicBezTo>
                  <a:cubicBezTo>
                    <a:pt x="265" y="148"/>
                    <a:pt x="265" y="148"/>
                    <a:pt x="265" y="148"/>
                  </a:cubicBezTo>
                  <a:cubicBezTo>
                    <a:pt x="17" y="5"/>
                    <a:pt x="17" y="5"/>
                    <a:pt x="17" y="5"/>
                  </a:cubicBezTo>
                  <a:cubicBezTo>
                    <a:pt x="9" y="0"/>
                    <a:pt x="1" y="4"/>
                    <a:pt x="1" y="14"/>
                  </a:cubicBezTo>
                  <a:lnTo>
                    <a:pt x="0" y="337"/>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îṧḻïďé">
              <a:extLst>
                <a:ext uri="{FF2B5EF4-FFF2-40B4-BE49-F238E27FC236}">
                  <a16:creationId xmlns:a16="http://schemas.microsoft.com/office/drawing/2014/main" id="{B78B8A2B-AF1D-4C06-A729-D71511CD58D9}"/>
                </a:ext>
              </a:extLst>
            </p:cNvPr>
            <p:cNvSpPr/>
            <p:nvPr/>
          </p:nvSpPr>
          <p:spPr bwMode="auto">
            <a:xfrm>
              <a:off x="6288088" y="1768476"/>
              <a:ext cx="1292225" cy="1658938"/>
            </a:xfrm>
            <a:custGeom>
              <a:avLst/>
              <a:gdLst>
                <a:gd name="T0" fmla="*/ 17 w 392"/>
                <a:gd name="T1" fmla="*/ 4 h 503"/>
                <a:gd name="T2" fmla="*/ 386 w 392"/>
                <a:gd name="T3" fmla="*/ 217 h 503"/>
                <a:gd name="T4" fmla="*/ 391 w 392"/>
                <a:gd name="T5" fmla="*/ 227 h 503"/>
                <a:gd name="T6" fmla="*/ 392 w 392"/>
                <a:gd name="T7" fmla="*/ 489 h 503"/>
                <a:gd name="T8" fmla="*/ 375 w 392"/>
                <a:gd name="T9" fmla="*/ 498 h 503"/>
                <a:gd name="T10" fmla="*/ 6 w 392"/>
                <a:gd name="T11" fmla="*/ 284 h 503"/>
                <a:gd name="T12" fmla="*/ 1 w 392"/>
                <a:gd name="T13" fmla="*/ 275 h 503"/>
                <a:gd name="T14" fmla="*/ 0 w 392"/>
                <a:gd name="T15" fmla="*/ 14 h 503"/>
                <a:gd name="T16" fmla="*/ 17 w 392"/>
                <a:gd name="T17" fmla="*/ 4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503">
                  <a:moveTo>
                    <a:pt x="17" y="4"/>
                  </a:moveTo>
                  <a:cubicBezTo>
                    <a:pt x="386" y="217"/>
                    <a:pt x="386" y="217"/>
                    <a:pt x="386" y="217"/>
                  </a:cubicBezTo>
                  <a:cubicBezTo>
                    <a:pt x="389" y="219"/>
                    <a:pt x="391" y="223"/>
                    <a:pt x="391" y="227"/>
                  </a:cubicBezTo>
                  <a:cubicBezTo>
                    <a:pt x="392" y="489"/>
                    <a:pt x="392" y="489"/>
                    <a:pt x="392" y="489"/>
                  </a:cubicBezTo>
                  <a:cubicBezTo>
                    <a:pt x="392" y="497"/>
                    <a:pt x="382" y="503"/>
                    <a:pt x="375" y="498"/>
                  </a:cubicBezTo>
                  <a:cubicBezTo>
                    <a:pt x="6" y="284"/>
                    <a:pt x="6" y="284"/>
                    <a:pt x="6" y="284"/>
                  </a:cubicBezTo>
                  <a:cubicBezTo>
                    <a:pt x="3" y="282"/>
                    <a:pt x="1" y="279"/>
                    <a:pt x="1" y="275"/>
                  </a:cubicBezTo>
                  <a:cubicBezTo>
                    <a:pt x="0" y="14"/>
                    <a:pt x="0" y="14"/>
                    <a:pt x="0" y="14"/>
                  </a:cubicBezTo>
                  <a:cubicBezTo>
                    <a:pt x="0" y="5"/>
                    <a:pt x="10" y="0"/>
                    <a:pt x="17" y="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40" name="ïṩḻiḋé">
              <a:extLst>
                <a:ext uri="{FF2B5EF4-FFF2-40B4-BE49-F238E27FC236}">
                  <a16:creationId xmlns:a16="http://schemas.microsoft.com/office/drawing/2014/main" id="{FDA65B76-2FC5-4D7C-90CB-535FC46EFE8A}"/>
                </a:ext>
              </a:extLst>
            </p:cNvPr>
            <p:cNvSpPr/>
            <p:nvPr/>
          </p:nvSpPr>
          <p:spPr bwMode="auto">
            <a:xfrm>
              <a:off x="6319837" y="1868487"/>
              <a:ext cx="1181100" cy="1470026"/>
            </a:xfrm>
            <a:custGeom>
              <a:avLst/>
              <a:gdLst>
                <a:gd name="connsiteX0" fmla="*/ 1063626 w 1181100"/>
                <a:gd name="connsiteY0" fmla="*/ 1182817 h 1470026"/>
                <a:gd name="connsiteX1" fmla="*/ 1063626 w 1181100"/>
                <a:gd name="connsiteY1" fmla="*/ 1281550 h 1470026"/>
                <a:gd name="connsiteX2" fmla="*/ 1171575 w 1181100"/>
                <a:gd name="connsiteY2" fmla="*/ 1344108 h 1470026"/>
                <a:gd name="connsiteX3" fmla="*/ 1171575 w 1181100"/>
                <a:gd name="connsiteY3" fmla="*/ 1245666 h 1470026"/>
                <a:gd name="connsiteX4" fmla="*/ 947738 w 1181100"/>
                <a:gd name="connsiteY4" fmla="*/ 1115346 h 1470026"/>
                <a:gd name="connsiteX5" fmla="*/ 947738 w 1181100"/>
                <a:gd name="connsiteY5" fmla="*/ 1214391 h 1470026"/>
                <a:gd name="connsiteX6" fmla="*/ 1055230 w 1181100"/>
                <a:gd name="connsiteY6" fmla="*/ 1276685 h 1470026"/>
                <a:gd name="connsiteX7" fmla="*/ 1054821 w 1181100"/>
                <a:gd name="connsiteY7" fmla="*/ 1177691 h 1470026"/>
                <a:gd name="connsiteX8" fmla="*/ 1063626 w 1181100"/>
                <a:gd name="connsiteY8" fmla="*/ 1070412 h 1470026"/>
                <a:gd name="connsiteX9" fmla="*/ 1063626 w 1181100"/>
                <a:gd name="connsiteY9" fmla="*/ 1168838 h 1470026"/>
                <a:gd name="connsiteX10" fmla="*/ 1171575 w 1181100"/>
                <a:gd name="connsiteY10" fmla="*/ 1231396 h 1470026"/>
                <a:gd name="connsiteX11" fmla="*/ 1171575 w 1181100"/>
                <a:gd name="connsiteY11" fmla="*/ 1132970 h 1470026"/>
                <a:gd name="connsiteX12" fmla="*/ 830979 w 1181100"/>
                <a:gd name="connsiteY12" fmla="*/ 1047368 h 1470026"/>
                <a:gd name="connsiteX13" fmla="*/ 831389 w 1181100"/>
                <a:gd name="connsiteY13" fmla="*/ 1146966 h 1470026"/>
                <a:gd name="connsiteX14" fmla="*/ 938213 w 1181100"/>
                <a:gd name="connsiteY14" fmla="*/ 1208871 h 1470026"/>
                <a:gd name="connsiteX15" fmla="*/ 938213 w 1181100"/>
                <a:gd name="connsiteY15" fmla="*/ 1109800 h 1470026"/>
                <a:gd name="connsiteX16" fmla="*/ 597870 w 1181100"/>
                <a:gd name="connsiteY16" fmla="*/ 1021163 h 1470026"/>
                <a:gd name="connsiteX17" fmla="*/ 598488 w 1181100"/>
                <a:gd name="connsiteY17" fmla="*/ 1120775 h 1470026"/>
                <a:gd name="connsiteX18" fmla="*/ 590492 w 1181100"/>
                <a:gd name="connsiteY18" fmla="*/ 1118491 h 1470026"/>
                <a:gd name="connsiteX19" fmla="*/ 1171575 w 1181100"/>
                <a:gd name="connsiteY19" fmla="*/ 1456803 h 1470026"/>
                <a:gd name="connsiteX20" fmla="*/ 1171575 w 1181100"/>
                <a:gd name="connsiteY20" fmla="*/ 1353633 h 1470026"/>
                <a:gd name="connsiteX21" fmla="*/ 1063626 w 1181100"/>
                <a:gd name="connsiteY21" fmla="*/ 1291075 h 1470026"/>
                <a:gd name="connsiteX22" fmla="*/ 1063626 w 1181100"/>
                <a:gd name="connsiteY22" fmla="*/ 1393825 h 1470026"/>
                <a:gd name="connsiteX23" fmla="*/ 1055688 w 1181100"/>
                <a:gd name="connsiteY23" fmla="*/ 1387475 h 1470026"/>
                <a:gd name="connsiteX24" fmla="*/ 1055269 w 1181100"/>
                <a:gd name="connsiteY24" fmla="*/ 1286233 h 1470026"/>
                <a:gd name="connsiteX25" fmla="*/ 947738 w 1181100"/>
                <a:gd name="connsiteY25" fmla="*/ 1223916 h 1470026"/>
                <a:gd name="connsiteX26" fmla="*/ 947738 w 1181100"/>
                <a:gd name="connsiteY26" fmla="*/ 1325563 h 1470026"/>
                <a:gd name="connsiteX27" fmla="*/ 938213 w 1181100"/>
                <a:gd name="connsiteY27" fmla="*/ 1320801 h 1470026"/>
                <a:gd name="connsiteX28" fmla="*/ 938213 w 1181100"/>
                <a:gd name="connsiteY28" fmla="*/ 1218396 h 1470026"/>
                <a:gd name="connsiteX29" fmla="*/ 831428 w 1181100"/>
                <a:gd name="connsiteY29" fmla="*/ 1156513 h 1470026"/>
                <a:gd name="connsiteX30" fmla="*/ 831850 w 1181100"/>
                <a:gd name="connsiteY30" fmla="*/ 1258888 h 1470026"/>
                <a:gd name="connsiteX31" fmla="*/ 822325 w 1181100"/>
                <a:gd name="connsiteY31" fmla="*/ 1252538 h 1470026"/>
                <a:gd name="connsiteX32" fmla="*/ 821907 w 1181100"/>
                <a:gd name="connsiteY32" fmla="*/ 1150995 h 1470026"/>
                <a:gd name="connsiteX33" fmla="*/ 712788 w 1181100"/>
                <a:gd name="connsiteY33" fmla="*/ 1087759 h 1470026"/>
                <a:gd name="connsiteX34" fmla="*/ 712788 w 1181100"/>
                <a:gd name="connsiteY34" fmla="*/ 1189038 h 1470026"/>
                <a:gd name="connsiteX35" fmla="*/ 703263 w 1181100"/>
                <a:gd name="connsiteY35" fmla="*/ 1182688 h 1470026"/>
                <a:gd name="connsiteX36" fmla="*/ 703263 w 1181100"/>
                <a:gd name="connsiteY36" fmla="*/ 1082239 h 1470026"/>
                <a:gd name="connsiteX37" fmla="*/ 947738 w 1181100"/>
                <a:gd name="connsiteY37" fmla="*/ 1003253 h 1470026"/>
                <a:gd name="connsiteX38" fmla="*/ 947738 w 1181100"/>
                <a:gd name="connsiteY38" fmla="*/ 1101679 h 1470026"/>
                <a:gd name="connsiteX39" fmla="*/ 1054763 w 1181100"/>
                <a:gd name="connsiteY39" fmla="*/ 1163702 h 1470026"/>
                <a:gd name="connsiteX40" fmla="*/ 1054356 w 1181100"/>
                <a:gd name="connsiteY40" fmla="*/ 1065040 h 1470026"/>
                <a:gd name="connsiteX41" fmla="*/ 712788 w 1181100"/>
                <a:gd name="connsiteY41" fmla="*/ 978555 h 1470026"/>
                <a:gd name="connsiteX42" fmla="*/ 712788 w 1181100"/>
                <a:gd name="connsiteY42" fmla="*/ 1078234 h 1470026"/>
                <a:gd name="connsiteX43" fmla="*/ 821868 w 1181100"/>
                <a:gd name="connsiteY43" fmla="*/ 1141448 h 1470026"/>
                <a:gd name="connsiteX44" fmla="*/ 821458 w 1181100"/>
                <a:gd name="connsiteY44" fmla="*/ 1041824 h 1470026"/>
                <a:gd name="connsiteX45" fmla="*/ 1063626 w 1181100"/>
                <a:gd name="connsiteY45" fmla="*/ 959288 h 1470026"/>
                <a:gd name="connsiteX46" fmla="*/ 1063626 w 1181100"/>
                <a:gd name="connsiteY46" fmla="*/ 1060579 h 1470026"/>
                <a:gd name="connsiteX47" fmla="*/ 1171575 w 1181100"/>
                <a:gd name="connsiteY47" fmla="*/ 1123428 h 1470026"/>
                <a:gd name="connsiteX48" fmla="*/ 1171575 w 1181100"/>
                <a:gd name="connsiteY48" fmla="*/ 1021846 h 1470026"/>
                <a:gd name="connsiteX49" fmla="*/ 479426 w 1181100"/>
                <a:gd name="connsiteY49" fmla="*/ 952523 h 1470026"/>
                <a:gd name="connsiteX50" fmla="*/ 479426 w 1181100"/>
                <a:gd name="connsiteY50" fmla="*/ 1053827 h 1470026"/>
                <a:gd name="connsiteX51" fmla="*/ 587371 w 1181100"/>
                <a:gd name="connsiteY51" fmla="*/ 1116674 h 1470026"/>
                <a:gd name="connsiteX52" fmla="*/ 586952 w 1181100"/>
                <a:gd name="connsiteY52" fmla="*/ 1014836 h 1470026"/>
                <a:gd name="connsiteX53" fmla="*/ 830518 w 1181100"/>
                <a:gd name="connsiteY53" fmla="*/ 935323 h 1470026"/>
                <a:gd name="connsiteX54" fmla="*/ 830924 w 1181100"/>
                <a:gd name="connsiteY54" fmla="*/ 1033984 h 1470026"/>
                <a:gd name="connsiteX55" fmla="*/ 938213 w 1181100"/>
                <a:gd name="connsiteY55" fmla="*/ 1096159 h 1470026"/>
                <a:gd name="connsiteX56" fmla="*/ 938213 w 1181100"/>
                <a:gd name="connsiteY56" fmla="*/ 997733 h 1470026"/>
                <a:gd name="connsiteX57" fmla="*/ 597189 w 1181100"/>
                <a:gd name="connsiteY57" fmla="*/ 911253 h 1470026"/>
                <a:gd name="connsiteX58" fmla="*/ 597811 w 1181100"/>
                <a:gd name="connsiteY58" fmla="*/ 1011604 h 1470026"/>
                <a:gd name="connsiteX59" fmla="*/ 703263 w 1181100"/>
                <a:gd name="connsiteY59" fmla="*/ 1072714 h 1470026"/>
                <a:gd name="connsiteX60" fmla="*/ 703263 w 1181100"/>
                <a:gd name="connsiteY60" fmla="*/ 973010 h 1470026"/>
                <a:gd name="connsiteX61" fmla="*/ 947738 w 1181100"/>
                <a:gd name="connsiteY61" fmla="*/ 892129 h 1470026"/>
                <a:gd name="connsiteX62" fmla="*/ 947738 w 1181100"/>
                <a:gd name="connsiteY62" fmla="*/ 993108 h 1470026"/>
                <a:gd name="connsiteX63" fmla="*/ 1054315 w 1181100"/>
                <a:gd name="connsiteY63" fmla="*/ 1055158 h 1470026"/>
                <a:gd name="connsiteX64" fmla="*/ 1053895 w 1181100"/>
                <a:gd name="connsiteY64" fmla="*/ 953649 h 1470026"/>
                <a:gd name="connsiteX65" fmla="*/ 712788 w 1181100"/>
                <a:gd name="connsiteY65" fmla="*/ 867096 h 1470026"/>
                <a:gd name="connsiteX66" fmla="*/ 712788 w 1181100"/>
                <a:gd name="connsiteY66" fmla="*/ 965522 h 1470026"/>
                <a:gd name="connsiteX67" fmla="*/ 821403 w 1181100"/>
                <a:gd name="connsiteY67" fmla="*/ 1028466 h 1470026"/>
                <a:gd name="connsiteX68" fmla="*/ 820997 w 1181100"/>
                <a:gd name="connsiteY68" fmla="*/ 929805 h 1470026"/>
                <a:gd name="connsiteX69" fmla="*/ 1063626 w 1181100"/>
                <a:gd name="connsiteY69" fmla="*/ 849442 h 1470026"/>
                <a:gd name="connsiteX70" fmla="*/ 1063626 w 1181100"/>
                <a:gd name="connsiteY70" fmla="*/ 948176 h 1470026"/>
                <a:gd name="connsiteX71" fmla="*/ 1171575 w 1181100"/>
                <a:gd name="connsiteY71" fmla="*/ 1010734 h 1470026"/>
                <a:gd name="connsiteX72" fmla="*/ 1171575 w 1181100"/>
                <a:gd name="connsiteY72" fmla="*/ 912291 h 1470026"/>
                <a:gd name="connsiteX73" fmla="*/ 479426 w 1181100"/>
                <a:gd name="connsiteY73" fmla="*/ 842690 h 1470026"/>
                <a:gd name="connsiteX74" fmla="*/ 479426 w 1181100"/>
                <a:gd name="connsiteY74" fmla="*/ 942998 h 1470026"/>
                <a:gd name="connsiteX75" fmla="*/ 586912 w 1181100"/>
                <a:gd name="connsiteY75" fmla="*/ 1005288 h 1470026"/>
                <a:gd name="connsiteX76" fmla="*/ 586500 w 1181100"/>
                <a:gd name="connsiteY76" fmla="*/ 905029 h 1470026"/>
                <a:gd name="connsiteX77" fmla="*/ 830060 w 1181100"/>
                <a:gd name="connsiteY77" fmla="*/ 823933 h 1470026"/>
                <a:gd name="connsiteX78" fmla="*/ 830475 w 1181100"/>
                <a:gd name="connsiteY78" fmla="*/ 924836 h 1470026"/>
                <a:gd name="connsiteX79" fmla="*/ 938213 w 1181100"/>
                <a:gd name="connsiteY79" fmla="*/ 987562 h 1470026"/>
                <a:gd name="connsiteX80" fmla="*/ 938213 w 1181100"/>
                <a:gd name="connsiteY80" fmla="*/ 886609 h 1470026"/>
                <a:gd name="connsiteX81" fmla="*/ 244475 w 1181100"/>
                <a:gd name="connsiteY81" fmla="*/ 816365 h 1470026"/>
                <a:gd name="connsiteX82" fmla="*/ 244475 w 1181100"/>
                <a:gd name="connsiteY82" fmla="*/ 915988 h 1470026"/>
                <a:gd name="connsiteX83" fmla="*/ 240264 w 1181100"/>
                <a:gd name="connsiteY83" fmla="*/ 914585 h 1470026"/>
                <a:gd name="connsiteX84" fmla="*/ 468313 w 1181100"/>
                <a:gd name="connsiteY84" fmla="*/ 1047357 h 1470026"/>
                <a:gd name="connsiteX85" fmla="*/ 468313 w 1181100"/>
                <a:gd name="connsiteY85" fmla="*/ 946082 h 1470026"/>
                <a:gd name="connsiteX86" fmla="*/ 363123 w 1181100"/>
                <a:gd name="connsiteY86" fmla="*/ 885124 h 1470026"/>
                <a:gd name="connsiteX87" fmla="*/ 363538 w 1181100"/>
                <a:gd name="connsiteY87" fmla="*/ 985838 h 1470026"/>
                <a:gd name="connsiteX88" fmla="*/ 354013 w 1181100"/>
                <a:gd name="connsiteY88" fmla="*/ 977901 h 1470026"/>
                <a:gd name="connsiteX89" fmla="*/ 353607 w 1181100"/>
                <a:gd name="connsiteY89" fmla="*/ 879609 h 1470026"/>
                <a:gd name="connsiteX90" fmla="*/ 596497 w 1181100"/>
                <a:gd name="connsiteY90" fmla="*/ 799704 h 1470026"/>
                <a:gd name="connsiteX91" fmla="*/ 597110 w 1181100"/>
                <a:gd name="connsiteY91" fmla="*/ 898485 h 1470026"/>
                <a:gd name="connsiteX92" fmla="*/ 703263 w 1181100"/>
                <a:gd name="connsiteY92" fmla="*/ 960002 h 1470026"/>
                <a:gd name="connsiteX93" fmla="*/ 703263 w 1181100"/>
                <a:gd name="connsiteY93" fmla="*/ 861576 h 1470026"/>
                <a:gd name="connsiteX94" fmla="*/ 947738 w 1181100"/>
                <a:gd name="connsiteY94" fmla="*/ 781971 h 1470026"/>
                <a:gd name="connsiteX95" fmla="*/ 947738 w 1181100"/>
                <a:gd name="connsiteY95" fmla="*/ 881017 h 1470026"/>
                <a:gd name="connsiteX96" fmla="*/ 1053849 w 1181100"/>
                <a:gd name="connsiteY96" fmla="*/ 942510 h 1470026"/>
                <a:gd name="connsiteX97" fmla="*/ 1053440 w 1181100"/>
                <a:gd name="connsiteY97" fmla="*/ 843512 h 1470026"/>
                <a:gd name="connsiteX98" fmla="*/ 362669 w 1181100"/>
                <a:gd name="connsiteY98" fmla="*/ 774713 h 1470026"/>
                <a:gd name="connsiteX99" fmla="*/ 363084 w 1181100"/>
                <a:gd name="connsiteY99" fmla="*/ 875576 h 1470026"/>
                <a:gd name="connsiteX100" fmla="*/ 468313 w 1181100"/>
                <a:gd name="connsiteY100" fmla="*/ 936557 h 1470026"/>
                <a:gd name="connsiteX101" fmla="*/ 468313 w 1181100"/>
                <a:gd name="connsiteY101" fmla="*/ 836219 h 1470026"/>
                <a:gd name="connsiteX102" fmla="*/ 712788 w 1181100"/>
                <a:gd name="connsiteY102" fmla="*/ 755972 h 1470026"/>
                <a:gd name="connsiteX103" fmla="*/ 712788 w 1181100"/>
                <a:gd name="connsiteY103" fmla="*/ 856318 h 1470026"/>
                <a:gd name="connsiteX104" fmla="*/ 820953 w 1181100"/>
                <a:gd name="connsiteY104" fmla="*/ 919293 h 1470026"/>
                <a:gd name="connsiteX105" fmla="*/ 820538 w 1181100"/>
                <a:gd name="connsiteY105" fmla="*/ 818415 h 1470026"/>
                <a:gd name="connsiteX106" fmla="*/ 1063626 w 1181100"/>
                <a:gd name="connsiteY106" fmla="*/ 737037 h 1470026"/>
                <a:gd name="connsiteX107" fmla="*/ 1063626 w 1181100"/>
                <a:gd name="connsiteY107" fmla="*/ 839917 h 1470026"/>
                <a:gd name="connsiteX108" fmla="*/ 1171575 w 1181100"/>
                <a:gd name="connsiteY108" fmla="*/ 902766 h 1470026"/>
                <a:gd name="connsiteX109" fmla="*/ 1171575 w 1181100"/>
                <a:gd name="connsiteY109" fmla="*/ 799595 h 1470026"/>
                <a:gd name="connsiteX110" fmla="*/ 479426 w 1181100"/>
                <a:gd name="connsiteY110" fmla="*/ 731860 h 1470026"/>
                <a:gd name="connsiteX111" fmla="*/ 479426 w 1181100"/>
                <a:gd name="connsiteY111" fmla="*/ 830285 h 1470026"/>
                <a:gd name="connsiteX112" fmla="*/ 586447 w 1181100"/>
                <a:gd name="connsiteY112" fmla="*/ 892306 h 1470026"/>
                <a:gd name="connsiteX113" fmla="*/ 586041 w 1181100"/>
                <a:gd name="connsiteY113" fmla="*/ 793645 h 1470026"/>
                <a:gd name="connsiteX114" fmla="*/ 829604 w 1181100"/>
                <a:gd name="connsiteY114" fmla="*/ 713192 h 1470026"/>
                <a:gd name="connsiteX115" fmla="*/ 830014 w 1181100"/>
                <a:gd name="connsiteY115" fmla="*/ 812794 h 1470026"/>
                <a:gd name="connsiteX116" fmla="*/ 938213 w 1181100"/>
                <a:gd name="connsiteY116" fmla="*/ 875497 h 1470026"/>
                <a:gd name="connsiteX117" fmla="*/ 938213 w 1181100"/>
                <a:gd name="connsiteY117" fmla="*/ 776425 h 1470026"/>
                <a:gd name="connsiteX118" fmla="*/ 244475 w 1181100"/>
                <a:gd name="connsiteY118" fmla="*/ 705899 h 1470026"/>
                <a:gd name="connsiteX119" fmla="*/ 244475 w 1181100"/>
                <a:gd name="connsiteY119" fmla="*/ 806840 h 1470026"/>
                <a:gd name="connsiteX120" fmla="*/ 353567 w 1181100"/>
                <a:gd name="connsiteY120" fmla="*/ 870061 h 1470026"/>
                <a:gd name="connsiteX121" fmla="*/ 353150 w 1181100"/>
                <a:gd name="connsiteY121" fmla="*/ 769171 h 1470026"/>
                <a:gd name="connsiteX122" fmla="*/ 595806 w 1181100"/>
                <a:gd name="connsiteY122" fmla="*/ 688180 h 1470026"/>
                <a:gd name="connsiteX123" fmla="*/ 596428 w 1181100"/>
                <a:gd name="connsiteY123" fmla="*/ 788572 h 1470026"/>
                <a:gd name="connsiteX124" fmla="*/ 703263 w 1181100"/>
                <a:gd name="connsiteY124" fmla="*/ 850772 h 1470026"/>
                <a:gd name="connsiteX125" fmla="*/ 703263 w 1181100"/>
                <a:gd name="connsiteY125" fmla="*/ 750452 h 1470026"/>
                <a:gd name="connsiteX126" fmla="*/ 947738 w 1181100"/>
                <a:gd name="connsiteY126" fmla="*/ 669878 h 1470026"/>
                <a:gd name="connsiteX127" fmla="*/ 947738 w 1181100"/>
                <a:gd name="connsiteY127" fmla="*/ 772446 h 1470026"/>
                <a:gd name="connsiteX128" fmla="*/ 1053401 w 1181100"/>
                <a:gd name="connsiteY128" fmla="*/ 833964 h 1470026"/>
                <a:gd name="connsiteX129" fmla="*/ 1052975 w 1181100"/>
                <a:gd name="connsiteY129" fmla="*/ 730865 h 1470026"/>
                <a:gd name="connsiteX130" fmla="*/ 362213 w 1181100"/>
                <a:gd name="connsiteY130" fmla="*/ 663933 h 1470026"/>
                <a:gd name="connsiteX131" fmla="*/ 362619 w 1181100"/>
                <a:gd name="connsiteY131" fmla="*/ 762594 h 1470026"/>
                <a:gd name="connsiteX132" fmla="*/ 468313 w 1181100"/>
                <a:gd name="connsiteY132" fmla="*/ 823845 h 1470026"/>
                <a:gd name="connsiteX133" fmla="*/ 468313 w 1181100"/>
                <a:gd name="connsiteY133" fmla="*/ 725419 h 1470026"/>
                <a:gd name="connsiteX134" fmla="*/ 712788 w 1181100"/>
                <a:gd name="connsiteY134" fmla="*/ 645180 h 1470026"/>
                <a:gd name="connsiteX135" fmla="*/ 712788 w 1181100"/>
                <a:gd name="connsiteY135" fmla="*/ 744860 h 1470026"/>
                <a:gd name="connsiteX136" fmla="*/ 820492 w 1181100"/>
                <a:gd name="connsiteY136" fmla="*/ 807276 h 1470026"/>
                <a:gd name="connsiteX137" fmla="*/ 820082 w 1181100"/>
                <a:gd name="connsiteY137" fmla="*/ 707649 h 1470026"/>
                <a:gd name="connsiteX138" fmla="*/ 127718 w 1181100"/>
                <a:gd name="connsiteY138" fmla="*/ 637921 h 1470026"/>
                <a:gd name="connsiteX139" fmla="*/ 128136 w 1181100"/>
                <a:gd name="connsiteY139" fmla="*/ 739420 h 1470026"/>
                <a:gd name="connsiteX140" fmla="*/ 234950 w 1181100"/>
                <a:gd name="connsiteY140" fmla="*/ 801320 h 1470026"/>
                <a:gd name="connsiteX141" fmla="*/ 234950 w 1181100"/>
                <a:gd name="connsiteY141" fmla="*/ 700353 h 1470026"/>
                <a:gd name="connsiteX142" fmla="*/ 1063626 w 1181100"/>
                <a:gd name="connsiteY142" fmla="*/ 628779 h 1470026"/>
                <a:gd name="connsiteX143" fmla="*/ 1063626 w 1181100"/>
                <a:gd name="connsiteY143" fmla="*/ 727204 h 1470026"/>
                <a:gd name="connsiteX144" fmla="*/ 1171575 w 1181100"/>
                <a:gd name="connsiteY144" fmla="*/ 790053 h 1470026"/>
                <a:gd name="connsiteX145" fmla="*/ 1171575 w 1181100"/>
                <a:gd name="connsiteY145" fmla="*/ 691628 h 1470026"/>
                <a:gd name="connsiteX146" fmla="*/ 479426 w 1181100"/>
                <a:gd name="connsiteY146" fmla="*/ 620735 h 1470026"/>
                <a:gd name="connsiteX147" fmla="*/ 479426 w 1181100"/>
                <a:gd name="connsiteY147" fmla="*/ 720452 h 1470026"/>
                <a:gd name="connsiteX148" fmla="*/ 585996 w 1181100"/>
                <a:gd name="connsiteY148" fmla="*/ 782498 h 1470026"/>
                <a:gd name="connsiteX149" fmla="*/ 585583 w 1181100"/>
                <a:gd name="connsiteY149" fmla="*/ 682255 h 1470026"/>
                <a:gd name="connsiteX150" fmla="*/ 829143 w 1181100"/>
                <a:gd name="connsiteY150" fmla="*/ 601151 h 1470026"/>
                <a:gd name="connsiteX151" fmla="*/ 829565 w 1181100"/>
                <a:gd name="connsiteY151" fmla="*/ 703644 h 1470026"/>
                <a:gd name="connsiteX152" fmla="*/ 938213 w 1181100"/>
                <a:gd name="connsiteY152" fmla="*/ 766900 h 1470026"/>
                <a:gd name="connsiteX153" fmla="*/ 938213 w 1181100"/>
                <a:gd name="connsiteY153" fmla="*/ 664358 h 1470026"/>
                <a:gd name="connsiteX154" fmla="*/ 244475 w 1181100"/>
                <a:gd name="connsiteY154" fmla="*/ 595702 h 1470026"/>
                <a:gd name="connsiteX155" fmla="*/ 244475 w 1181100"/>
                <a:gd name="connsiteY155" fmla="*/ 694127 h 1470026"/>
                <a:gd name="connsiteX156" fmla="*/ 353100 w 1181100"/>
                <a:gd name="connsiteY156" fmla="*/ 757077 h 1470026"/>
                <a:gd name="connsiteX157" fmla="*/ 352693 w 1181100"/>
                <a:gd name="connsiteY157" fmla="*/ 658416 h 1470026"/>
                <a:gd name="connsiteX158" fmla="*/ 595115 w 1181100"/>
                <a:gd name="connsiteY158" fmla="*/ 576670 h 1470026"/>
                <a:gd name="connsiteX159" fmla="*/ 595737 w 1181100"/>
                <a:gd name="connsiteY159" fmla="*/ 677027 h 1470026"/>
                <a:gd name="connsiteX160" fmla="*/ 703263 w 1181100"/>
                <a:gd name="connsiteY160" fmla="*/ 739340 h 1470026"/>
                <a:gd name="connsiteX161" fmla="*/ 703263 w 1181100"/>
                <a:gd name="connsiteY161" fmla="*/ 639635 h 1470026"/>
                <a:gd name="connsiteX162" fmla="*/ 11113 w 1181100"/>
                <a:gd name="connsiteY162" fmla="*/ 570033 h 1470026"/>
                <a:gd name="connsiteX163" fmla="*/ 11113 w 1181100"/>
                <a:gd name="connsiteY163" fmla="*/ 671603 h 1470026"/>
                <a:gd name="connsiteX164" fmla="*/ 118614 w 1181100"/>
                <a:gd name="connsiteY164" fmla="*/ 733902 h 1470026"/>
                <a:gd name="connsiteX165" fmla="*/ 118196 w 1181100"/>
                <a:gd name="connsiteY165" fmla="*/ 632378 h 1470026"/>
                <a:gd name="connsiteX166" fmla="*/ 947738 w 1181100"/>
                <a:gd name="connsiteY166" fmla="*/ 561308 h 1470026"/>
                <a:gd name="connsiteX167" fmla="*/ 947738 w 1181100"/>
                <a:gd name="connsiteY167" fmla="*/ 659733 h 1470026"/>
                <a:gd name="connsiteX168" fmla="*/ 1052934 w 1181100"/>
                <a:gd name="connsiteY168" fmla="*/ 720979 h 1470026"/>
                <a:gd name="connsiteX169" fmla="*/ 1052526 w 1181100"/>
                <a:gd name="connsiteY169" fmla="*/ 622316 h 1470026"/>
                <a:gd name="connsiteX170" fmla="*/ 361755 w 1181100"/>
                <a:gd name="connsiteY170" fmla="*/ 552543 h 1470026"/>
                <a:gd name="connsiteX171" fmla="*/ 362165 w 1181100"/>
                <a:gd name="connsiteY171" fmla="*/ 652181 h 1470026"/>
                <a:gd name="connsiteX172" fmla="*/ 468313 w 1181100"/>
                <a:gd name="connsiteY172" fmla="*/ 713982 h 1470026"/>
                <a:gd name="connsiteX173" fmla="*/ 468313 w 1181100"/>
                <a:gd name="connsiteY173" fmla="*/ 614295 h 1470026"/>
                <a:gd name="connsiteX174" fmla="*/ 712788 w 1181100"/>
                <a:gd name="connsiteY174" fmla="*/ 533721 h 1470026"/>
                <a:gd name="connsiteX175" fmla="*/ 712788 w 1181100"/>
                <a:gd name="connsiteY175" fmla="*/ 635655 h 1470026"/>
                <a:gd name="connsiteX176" fmla="*/ 820043 w 1181100"/>
                <a:gd name="connsiteY176" fmla="*/ 698101 h 1470026"/>
                <a:gd name="connsiteX177" fmla="*/ 819622 w 1181100"/>
                <a:gd name="connsiteY177" fmla="*/ 595633 h 1470026"/>
                <a:gd name="connsiteX178" fmla="*/ 127265 w 1181100"/>
                <a:gd name="connsiteY178" fmla="*/ 527777 h 1470026"/>
                <a:gd name="connsiteX179" fmla="*/ 127671 w 1181100"/>
                <a:gd name="connsiteY179" fmla="*/ 626437 h 1470026"/>
                <a:gd name="connsiteX180" fmla="*/ 234950 w 1181100"/>
                <a:gd name="connsiteY180" fmla="*/ 688607 h 1470026"/>
                <a:gd name="connsiteX181" fmla="*/ 234950 w 1181100"/>
                <a:gd name="connsiteY181" fmla="*/ 590182 h 1470026"/>
                <a:gd name="connsiteX182" fmla="*/ 479426 w 1181100"/>
                <a:gd name="connsiteY182" fmla="*/ 509315 h 1470026"/>
                <a:gd name="connsiteX183" fmla="*/ 479426 w 1181100"/>
                <a:gd name="connsiteY183" fmla="*/ 609623 h 1470026"/>
                <a:gd name="connsiteX184" fmla="*/ 585537 w 1181100"/>
                <a:gd name="connsiteY184" fmla="*/ 671116 h 1470026"/>
                <a:gd name="connsiteX185" fmla="*/ 585125 w 1181100"/>
                <a:gd name="connsiteY185" fmla="*/ 570854 h 1470026"/>
                <a:gd name="connsiteX186" fmla="*/ 828694 w 1181100"/>
                <a:gd name="connsiteY186" fmla="*/ 491999 h 1470026"/>
                <a:gd name="connsiteX187" fmla="*/ 829100 w 1181100"/>
                <a:gd name="connsiteY187" fmla="*/ 590660 h 1470026"/>
                <a:gd name="connsiteX188" fmla="*/ 938213 w 1181100"/>
                <a:gd name="connsiteY188" fmla="*/ 654187 h 1470026"/>
                <a:gd name="connsiteX189" fmla="*/ 938213 w 1181100"/>
                <a:gd name="connsiteY189" fmla="*/ 555762 h 1470026"/>
                <a:gd name="connsiteX190" fmla="*/ 244475 w 1181100"/>
                <a:gd name="connsiteY190" fmla="*/ 484577 h 1470026"/>
                <a:gd name="connsiteX191" fmla="*/ 244475 w 1181100"/>
                <a:gd name="connsiteY191" fmla="*/ 583661 h 1470026"/>
                <a:gd name="connsiteX192" fmla="*/ 352644 w 1181100"/>
                <a:gd name="connsiteY192" fmla="*/ 646638 h 1470026"/>
                <a:gd name="connsiteX193" fmla="*/ 352232 w 1181100"/>
                <a:gd name="connsiteY193" fmla="*/ 547024 h 1470026"/>
                <a:gd name="connsiteX194" fmla="*/ 594424 w 1181100"/>
                <a:gd name="connsiteY194" fmla="*/ 465127 h 1470026"/>
                <a:gd name="connsiteX195" fmla="*/ 595056 w 1181100"/>
                <a:gd name="connsiteY195" fmla="*/ 567111 h 1470026"/>
                <a:gd name="connsiteX196" fmla="*/ 703263 w 1181100"/>
                <a:gd name="connsiteY196" fmla="*/ 630110 h 1470026"/>
                <a:gd name="connsiteX197" fmla="*/ 703263 w 1181100"/>
                <a:gd name="connsiteY197" fmla="*/ 528201 h 1470026"/>
                <a:gd name="connsiteX198" fmla="*/ 11113 w 1181100"/>
                <a:gd name="connsiteY198" fmla="*/ 460465 h 1470026"/>
                <a:gd name="connsiteX199" fmla="*/ 11113 w 1181100"/>
                <a:gd name="connsiteY199" fmla="*/ 558890 h 1470026"/>
                <a:gd name="connsiteX200" fmla="*/ 118149 w 1181100"/>
                <a:gd name="connsiteY200" fmla="*/ 620919 h 1470026"/>
                <a:gd name="connsiteX201" fmla="*/ 117743 w 1181100"/>
                <a:gd name="connsiteY201" fmla="*/ 522259 h 1470026"/>
                <a:gd name="connsiteX202" fmla="*/ 361294 w 1181100"/>
                <a:gd name="connsiteY202" fmla="*/ 440537 h 1470026"/>
                <a:gd name="connsiteX203" fmla="*/ 361709 w 1181100"/>
                <a:gd name="connsiteY203" fmla="*/ 541404 h 1470026"/>
                <a:gd name="connsiteX204" fmla="*/ 468313 w 1181100"/>
                <a:gd name="connsiteY204" fmla="*/ 603182 h 1470026"/>
                <a:gd name="connsiteX205" fmla="*/ 468313 w 1181100"/>
                <a:gd name="connsiteY205" fmla="*/ 502845 h 1470026"/>
                <a:gd name="connsiteX206" fmla="*/ 712788 w 1181100"/>
                <a:gd name="connsiteY206" fmla="*/ 424517 h 1470026"/>
                <a:gd name="connsiteX207" fmla="*/ 712788 w 1181100"/>
                <a:gd name="connsiteY207" fmla="*/ 522942 h 1470026"/>
                <a:gd name="connsiteX208" fmla="*/ 819578 w 1181100"/>
                <a:gd name="connsiteY208" fmla="*/ 585117 h 1470026"/>
                <a:gd name="connsiteX209" fmla="*/ 819172 w 1181100"/>
                <a:gd name="connsiteY209" fmla="*/ 486455 h 1470026"/>
                <a:gd name="connsiteX210" fmla="*/ 126806 w 1181100"/>
                <a:gd name="connsiteY210" fmla="*/ 416387 h 1470026"/>
                <a:gd name="connsiteX211" fmla="*/ 127214 w 1181100"/>
                <a:gd name="connsiteY211" fmla="*/ 515390 h 1470026"/>
                <a:gd name="connsiteX212" fmla="*/ 234950 w 1181100"/>
                <a:gd name="connsiteY212" fmla="*/ 578115 h 1470026"/>
                <a:gd name="connsiteX213" fmla="*/ 234950 w 1181100"/>
                <a:gd name="connsiteY213" fmla="*/ 479057 h 1470026"/>
                <a:gd name="connsiteX214" fmla="*/ 479426 w 1181100"/>
                <a:gd name="connsiteY214" fmla="*/ 398484 h 1470026"/>
                <a:gd name="connsiteX215" fmla="*/ 479426 w 1181100"/>
                <a:gd name="connsiteY215" fmla="*/ 499790 h 1470026"/>
                <a:gd name="connsiteX216" fmla="*/ 585085 w 1181100"/>
                <a:gd name="connsiteY216" fmla="*/ 561306 h 1470026"/>
                <a:gd name="connsiteX217" fmla="*/ 584666 w 1181100"/>
                <a:gd name="connsiteY217" fmla="*/ 459473 h 1470026"/>
                <a:gd name="connsiteX218" fmla="*/ 244475 w 1181100"/>
                <a:gd name="connsiteY218" fmla="*/ 372524 h 1470026"/>
                <a:gd name="connsiteX219" fmla="*/ 244475 w 1181100"/>
                <a:gd name="connsiteY219" fmla="*/ 473465 h 1470026"/>
                <a:gd name="connsiteX220" fmla="*/ 352186 w 1181100"/>
                <a:gd name="connsiteY220" fmla="*/ 535885 h 1470026"/>
                <a:gd name="connsiteX221" fmla="*/ 351769 w 1181100"/>
                <a:gd name="connsiteY221" fmla="*/ 434992 h 1470026"/>
                <a:gd name="connsiteX222" fmla="*/ 593742 w 1181100"/>
                <a:gd name="connsiteY222" fmla="*/ 355208 h 1470026"/>
                <a:gd name="connsiteX223" fmla="*/ 594355 w 1181100"/>
                <a:gd name="connsiteY223" fmla="*/ 453989 h 1470026"/>
                <a:gd name="connsiteX224" fmla="*/ 703263 w 1181100"/>
                <a:gd name="connsiteY224" fmla="*/ 517397 h 1470026"/>
                <a:gd name="connsiteX225" fmla="*/ 703263 w 1181100"/>
                <a:gd name="connsiteY225" fmla="*/ 418972 h 1470026"/>
                <a:gd name="connsiteX226" fmla="*/ 11113 w 1181100"/>
                <a:gd name="connsiteY226" fmla="*/ 349341 h 1470026"/>
                <a:gd name="connsiteX227" fmla="*/ 11113 w 1181100"/>
                <a:gd name="connsiteY227" fmla="*/ 447795 h 1470026"/>
                <a:gd name="connsiteX228" fmla="*/ 117692 w 1181100"/>
                <a:gd name="connsiteY228" fmla="*/ 509847 h 1470026"/>
                <a:gd name="connsiteX229" fmla="*/ 117285 w 1181100"/>
                <a:gd name="connsiteY229" fmla="*/ 410869 h 1470026"/>
                <a:gd name="connsiteX230" fmla="*/ 360838 w 1181100"/>
                <a:gd name="connsiteY230" fmla="*/ 329761 h 1470026"/>
                <a:gd name="connsiteX231" fmla="*/ 361254 w 1181100"/>
                <a:gd name="connsiteY231" fmla="*/ 430989 h 1470026"/>
                <a:gd name="connsiteX232" fmla="*/ 468313 w 1181100"/>
                <a:gd name="connsiteY232" fmla="*/ 493320 h 1470026"/>
                <a:gd name="connsiteX233" fmla="*/ 468313 w 1181100"/>
                <a:gd name="connsiteY233" fmla="*/ 392044 h 1470026"/>
                <a:gd name="connsiteX234" fmla="*/ 126343 w 1181100"/>
                <a:gd name="connsiteY234" fmla="*/ 303746 h 1470026"/>
                <a:gd name="connsiteX235" fmla="*/ 126760 w 1181100"/>
                <a:gd name="connsiteY235" fmla="*/ 405248 h 1470026"/>
                <a:gd name="connsiteX236" fmla="*/ 234950 w 1181100"/>
                <a:gd name="connsiteY236" fmla="*/ 467945 h 1470026"/>
                <a:gd name="connsiteX237" fmla="*/ 234950 w 1181100"/>
                <a:gd name="connsiteY237" fmla="*/ 366978 h 1470026"/>
                <a:gd name="connsiteX238" fmla="*/ 479426 w 1181100"/>
                <a:gd name="connsiteY238" fmla="*/ 288652 h 1470026"/>
                <a:gd name="connsiteX239" fmla="*/ 479426 w 1181100"/>
                <a:gd name="connsiteY239" fmla="*/ 387077 h 1470026"/>
                <a:gd name="connsiteX240" fmla="*/ 584620 w 1181100"/>
                <a:gd name="connsiteY240" fmla="*/ 448322 h 1470026"/>
                <a:gd name="connsiteX241" fmla="*/ 584215 w 1181100"/>
                <a:gd name="connsiteY241" fmla="*/ 349661 h 1470026"/>
                <a:gd name="connsiteX242" fmla="*/ 244475 w 1181100"/>
                <a:gd name="connsiteY242" fmla="*/ 262327 h 1470026"/>
                <a:gd name="connsiteX243" fmla="*/ 244475 w 1181100"/>
                <a:gd name="connsiteY243" fmla="*/ 362999 h 1470026"/>
                <a:gd name="connsiteX244" fmla="*/ 351730 w 1181100"/>
                <a:gd name="connsiteY244" fmla="*/ 425444 h 1470026"/>
                <a:gd name="connsiteX245" fmla="*/ 351312 w 1181100"/>
                <a:gd name="connsiteY245" fmla="*/ 324240 h 1470026"/>
                <a:gd name="connsiteX246" fmla="*/ 11113 w 1181100"/>
                <a:gd name="connsiteY246" fmla="*/ 236658 h 1470026"/>
                <a:gd name="connsiteX247" fmla="*/ 11113 w 1181100"/>
                <a:gd name="connsiteY247" fmla="*/ 338228 h 1470026"/>
                <a:gd name="connsiteX248" fmla="*/ 117239 w 1181100"/>
                <a:gd name="connsiteY248" fmla="*/ 399730 h 1470026"/>
                <a:gd name="connsiteX249" fmla="*/ 116821 w 1181100"/>
                <a:gd name="connsiteY249" fmla="*/ 298202 h 1470026"/>
                <a:gd name="connsiteX250" fmla="*/ 360383 w 1181100"/>
                <a:gd name="connsiteY250" fmla="*/ 219344 h 1470026"/>
                <a:gd name="connsiteX251" fmla="*/ 360789 w 1181100"/>
                <a:gd name="connsiteY251" fmla="*/ 318005 h 1470026"/>
                <a:gd name="connsiteX252" fmla="*/ 468313 w 1181100"/>
                <a:gd name="connsiteY252" fmla="*/ 380607 h 1470026"/>
                <a:gd name="connsiteX253" fmla="*/ 468313 w 1181100"/>
                <a:gd name="connsiteY253" fmla="*/ 282182 h 1470026"/>
                <a:gd name="connsiteX254" fmla="*/ 125889 w 1181100"/>
                <a:gd name="connsiteY254" fmla="*/ 193605 h 1470026"/>
                <a:gd name="connsiteX255" fmla="*/ 126303 w 1181100"/>
                <a:gd name="connsiteY255" fmla="*/ 294198 h 1470026"/>
                <a:gd name="connsiteX256" fmla="*/ 234950 w 1181100"/>
                <a:gd name="connsiteY256" fmla="*/ 357453 h 1470026"/>
                <a:gd name="connsiteX257" fmla="*/ 234950 w 1181100"/>
                <a:gd name="connsiteY257" fmla="*/ 256807 h 1470026"/>
                <a:gd name="connsiteX258" fmla="*/ 244475 w 1181100"/>
                <a:gd name="connsiteY258" fmla="*/ 151861 h 1470026"/>
                <a:gd name="connsiteX259" fmla="*/ 244475 w 1181100"/>
                <a:gd name="connsiteY259" fmla="*/ 250286 h 1470026"/>
                <a:gd name="connsiteX260" fmla="*/ 351263 w 1181100"/>
                <a:gd name="connsiteY260" fmla="*/ 312459 h 1470026"/>
                <a:gd name="connsiteX261" fmla="*/ 350855 w 1181100"/>
                <a:gd name="connsiteY261" fmla="*/ 213797 h 1470026"/>
                <a:gd name="connsiteX262" fmla="*/ 11113 w 1181100"/>
                <a:gd name="connsiteY262" fmla="*/ 127090 h 1470026"/>
                <a:gd name="connsiteX263" fmla="*/ 11113 w 1181100"/>
                <a:gd name="connsiteY263" fmla="*/ 227133 h 1470026"/>
                <a:gd name="connsiteX264" fmla="*/ 116782 w 1181100"/>
                <a:gd name="connsiteY264" fmla="*/ 288655 h 1470026"/>
                <a:gd name="connsiteX265" fmla="*/ 116368 w 1181100"/>
                <a:gd name="connsiteY265" fmla="*/ 188087 h 1470026"/>
                <a:gd name="connsiteX266" fmla="*/ 125432 w 1181100"/>
                <a:gd name="connsiteY266" fmla="*/ 82553 h 1470026"/>
                <a:gd name="connsiteX267" fmla="*/ 125838 w 1181100"/>
                <a:gd name="connsiteY267" fmla="*/ 181214 h 1470026"/>
                <a:gd name="connsiteX268" fmla="*/ 234950 w 1181100"/>
                <a:gd name="connsiteY268" fmla="*/ 244740 h 1470026"/>
                <a:gd name="connsiteX269" fmla="*/ 234950 w 1181100"/>
                <a:gd name="connsiteY269" fmla="*/ 146315 h 1470026"/>
                <a:gd name="connsiteX270" fmla="*/ 11113 w 1181100"/>
                <a:gd name="connsiteY270" fmla="*/ 15995 h 1470026"/>
                <a:gd name="connsiteX271" fmla="*/ 11113 w 1181100"/>
                <a:gd name="connsiteY271" fmla="*/ 114420 h 1470026"/>
                <a:gd name="connsiteX272" fmla="*/ 116317 w 1181100"/>
                <a:gd name="connsiteY272" fmla="*/ 175671 h 1470026"/>
                <a:gd name="connsiteX273" fmla="*/ 115911 w 1181100"/>
                <a:gd name="connsiteY273" fmla="*/ 77009 h 1470026"/>
                <a:gd name="connsiteX274" fmla="*/ 0 w 1181100"/>
                <a:gd name="connsiteY274" fmla="*/ 0 h 1470026"/>
                <a:gd name="connsiteX275" fmla="*/ 1171575 w 1181100"/>
                <a:gd name="connsiteY275" fmla="*/ 682103 h 1470026"/>
                <a:gd name="connsiteX276" fmla="*/ 1171575 w 1181100"/>
                <a:gd name="connsiteY276" fmla="*/ 677863 h 1470026"/>
                <a:gd name="connsiteX277" fmla="*/ 1181100 w 1181100"/>
                <a:gd name="connsiteY277" fmla="*/ 685801 h 1470026"/>
                <a:gd name="connsiteX278" fmla="*/ 1181100 w 1181100"/>
                <a:gd name="connsiteY278" fmla="*/ 1470026 h 1470026"/>
                <a:gd name="connsiteX279" fmla="*/ 1177925 w 1181100"/>
                <a:gd name="connsiteY279" fmla="*/ 1467909 h 1470026"/>
                <a:gd name="connsiteX280" fmla="*/ 1177925 w 1181100"/>
                <a:gd name="connsiteY280" fmla="*/ 1470025 h 1470026"/>
                <a:gd name="connsiteX281" fmla="*/ 0 w 1181100"/>
                <a:gd name="connsiteY281" fmla="*/ 784225 h 1470026"/>
                <a:gd name="connsiteX282" fmla="*/ 0 w 1181100"/>
                <a:gd name="connsiteY282" fmla="*/ 774700 h 1470026"/>
                <a:gd name="connsiteX283" fmla="*/ 234950 w 1181100"/>
                <a:gd name="connsiteY283" fmla="*/ 911490 h 1470026"/>
                <a:gd name="connsiteX284" fmla="*/ 234950 w 1181100"/>
                <a:gd name="connsiteY284" fmla="*/ 810845 h 1470026"/>
                <a:gd name="connsiteX285" fmla="*/ 128175 w 1181100"/>
                <a:gd name="connsiteY285" fmla="*/ 748968 h 1470026"/>
                <a:gd name="connsiteX286" fmla="*/ 128588 w 1181100"/>
                <a:gd name="connsiteY286" fmla="*/ 849313 h 1470026"/>
                <a:gd name="connsiteX287" fmla="*/ 119063 w 1181100"/>
                <a:gd name="connsiteY287" fmla="*/ 842963 h 1470026"/>
                <a:gd name="connsiteX288" fmla="*/ 118653 w 1181100"/>
                <a:gd name="connsiteY288" fmla="*/ 743450 h 1470026"/>
                <a:gd name="connsiteX289" fmla="*/ 11113 w 1181100"/>
                <a:gd name="connsiteY289" fmla="*/ 681128 h 1470026"/>
                <a:gd name="connsiteX290" fmla="*/ 11113 w 1181100"/>
                <a:gd name="connsiteY290" fmla="*/ 781050 h 1470026"/>
                <a:gd name="connsiteX291" fmla="*/ 0 w 1181100"/>
                <a:gd name="connsiteY291" fmla="*/ 774700 h 1470026"/>
                <a:gd name="connsiteX292" fmla="*/ 0 w 1181100"/>
                <a:gd name="connsiteY292" fmla="*/ 674688 h 1470026"/>
                <a:gd name="connsiteX293" fmla="*/ 0 w 1181100"/>
                <a:gd name="connsiteY293" fmla="*/ 665163 h 1470026"/>
                <a:gd name="connsiteX294" fmla="*/ 0 w 1181100"/>
                <a:gd name="connsiteY294" fmla="*/ 563562 h 1470026"/>
                <a:gd name="connsiteX295" fmla="*/ 0 w 1181100"/>
                <a:gd name="connsiteY295" fmla="*/ 552450 h 1470026"/>
                <a:gd name="connsiteX296" fmla="*/ 0 w 1181100"/>
                <a:gd name="connsiteY296" fmla="*/ 454025 h 1470026"/>
                <a:gd name="connsiteX297" fmla="*/ 0 w 1181100"/>
                <a:gd name="connsiteY297" fmla="*/ 441325 h 1470026"/>
                <a:gd name="connsiteX298" fmla="*/ 0 w 1181100"/>
                <a:gd name="connsiteY298" fmla="*/ 342900 h 1470026"/>
                <a:gd name="connsiteX299" fmla="*/ 0 w 1181100"/>
                <a:gd name="connsiteY299" fmla="*/ 331788 h 1470026"/>
                <a:gd name="connsiteX300" fmla="*/ 0 w 1181100"/>
                <a:gd name="connsiteY300" fmla="*/ 230188 h 1470026"/>
                <a:gd name="connsiteX301" fmla="*/ 0 w 1181100"/>
                <a:gd name="connsiteY301" fmla="*/ 220663 h 1470026"/>
                <a:gd name="connsiteX302" fmla="*/ 0 w 1181100"/>
                <a:gd name="connsiteY302" fmla="*/ 120650 h 1470026"/>
                <a:gd name="connsiteX303" fmla="*/ 0 w 1181100"/>
                <a:gd name="connsiteY303" fmla="*/ 107950 h 1470026"/>
                <a:gd name="connsiteX304" fmla="*/ 0 w 1181100"/>
                <a:gd name="connsiteY304" fmla="*/ 9525 h 1470026"/>
                <a:gd name="connsiteX305" fmla="*/ 0 w 1181100"/>
                <a:gd name="connsiteY305" fmla="*/ 6350 h 147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Lst>
              <a:rect l="l" t="t" r="r" b="b"/>
              <a:pathLst>
                <a:path w="1181100" h="1470026">
                  <a:moveTo>
                    <a:pt x="1063626" y="1182817"/>
                  </a:moveTo>
                  <a:lnTo>
                    <a:pt x="1063626" y="1281550"/>
                  </a:lnTo>
                  <a:lnTo>
                    <a:pt x="1171575" y="1344108"/>
                  </a:lnTo>
                  <a:lnTo>
                    <a:pt x="1171575" y="1245666"/>
                  </a:lnTo>
                  <a:close/>
                  <a:moveTo>
                    <a:pt x="947738" y="1115346"/>
                  </a:moveTo>
                  <a:lnTo>
                    <a:pt x="947738" y="1214391"/>
                  </a:lnTo>
                  <a:lnTo>
                    <a:pt x="1055230" y="1276685"/>
                  </a:lnTo>
                  <a:lnTo>
                    <a:pt x="1054821" y="1177691"/>
                  </a:lnTo>
                  <a:close/>
                  <a:moveTo>
                    <a:pt x="1063626" y="1070412"/>
                  </a:moveTo>
                  <a:lnTo>
                    <a:pt x="1063626" y="1168838"/>
                  </a:lnTo>
                  <a:lnTo>
                    <a:pt x="1171575" y="1231396"/>
                  </a:lnTo>
                  <a:lnTo>
                    <a:pt x="1171575" y="1132970"/>
                  </a:lnTo>
                  <a:close/>
                  <a:moveTo>
                    <a:pt x="830979" y="1047368"/>
                  </a:moveTo>
                  <a:lnTo>
                    <a:pt x="831389" y="1146966"/>
                  </a:lnTo>
                  <a:lnTo>
                    <a:pt x="938213" y="1208871"/>
                  </a:lnTo>
                  <a:lnTo>
                    <a:pt x="938213" y="1109800"/>
                  </a:lnTo>
                  <a:close/>
                  <a:moveTo>
                    <a:pt x="597870" y="1021163"/>
                  </a:moveTo>
                  <a:lnTo>
                    <a:pt x="598488" y="1120775"/>
                  </a:lnTo>
                  <a:lnTo>
                    <a:pt x="590492" y="1118491"/>
                  </a:lnTo>
                  <a:lnTo>
                    <a:pt x="1171575" y="1456803"/>
                  </a:lnTo>
                  <a:lnTo>
                    <a:pt x="1171575" y="1353633"/>
                  </a:lnTo>
                  <a:lnTo>
                    <a:pt x="1063626" y="1291075"/>
                  </a:lnTo>
                  <a:lnTo>
                    <a:pt x="1063626" y="1393825"/>
                  </a:lnTo>
                  <a:lnTo>
                    <a:pt x="1055688" y="1387475"/>
                  </a:lnTo>
                  <a:lnTo>
                    <a:pt x="1055269" y="1286233"/>
                  </a:lnTo>
                  <a:lnTo>
                    <a:pt x="947738" y="1223916"/>
                  </a:lnTo>
                  <a:lnTo>
                    <a:pt x="947738" y="1325563"/>
                  </a:lnTo>
                  <a:lnTo>
                    <a:pt x="938213" y="1320801"/>
                  </a:lnTo>
                  <a:lnTo>
                    <a:pt x="938213" y="1218396"/>
                  </a:lnTo>
                  <a:lnTo>
                    <a:pt x="831428" y="1156513"/>
                  </a:lnTo>
                  <a:lnTo>
                    <a:pt x="831850" y="1258888"/>
                  </a:lnTo>
                  <a:lnTo>
                    <a:pt x="822325" y="1252538"/>
                  </a:lnTo>
                  <a:lnTo>
                    <a:pt x="821907" y="1150995"/>
                  </a:lnTo>
                  <a:lnTo>
                    <a:pt x="712788" y="1087759"/>
                  </a:lnTo>
                  <a:lnTo>
                    <a:pt x="712788" y="1189038"/>
                  </a:lnTo>
                  <a:lnTo>
                    <a:pt x="703263" y="1182688"/>
                  </a:lnTo>
                  <a:lnTo>
                    <a:pt x="703263" y="1082239"/>
                  </a:lnTo>
                  <a:close/>
                  <a:moveTo>
                    <a:pt x="947738" y="1003253"/>
                  </a:moveTo>
                  <a:lnTo>
                    <a:pt x="947738" y="1101679"/>
                  </a:lnTo>
                  <a:lnTo>
                    <a:pt x="1054763" y="1163702"/>
                  </a:lnTo>
                  <a:lnTo>
                    <a:pt x="1054356" y="1065040"/>
                  </a:lnTo>
                  <a:close/>
                  <a:moveTo>
                    <a:pt x="712788" y="978555"/>
                  </a:moveTo>
                  <a:lnTo>
                    <a:pt x="712788" y="1078234"/>
                  </a:lnTo>
                  <a:lnTo>
                    <a:pt x="821868" y="1141448"/>
                  </a:lnTo>
                  <a:lnTo>
                    <a:pt x="821458" y="1041824"/>
                  </a:lnTo>
                  <a:close/>
                  <a:moveTo>
                    <a:pt x="1063626" y="959288"/>
                  </a:moveTo>
                  <a:lnTo>
                    <a:pt x="1063626" y="1060579"/>
                  </a:lnTo>
                  <a:lnTo>
                    <a:pt x="1171575" y="1123428"/>
                  </a:lnTo>
                  <a:lnTo>
                    <a:pt x="1171575" y="1021846"/>
                  </a:lnTo>
                  <a:close/>
                  <a:moveTo>
                    <a:pt x="479426" y="952523"/>
                  </a:moveTo>
                  <a:lnTo>
                    <a:pt x="479426" y="1053827"/>
                  </a:lnTo>
                  <a:lnTo>
                    <a:pt x="587371" y="1116674"/>
                  </a:lnTo>
                  <a:lnTo>
                    <a:pt x="586952" y="1014836"/>
                  </a:lnTo>
                  <a:close/>
                  <a:moveTo>
                    <a:pt x="830518" y="935323"/>
                  </a:moveTo>
                  <a:lnTo>
                    <a:pt x="830924" y="1033984"/>
                  </a:lnTo>
                  <a:lnTo>
                    <a:pt x="938213" y="1096159"/>
                  </a:lnTo>
                  <a:lnTo>
                    <a:pt x="938213" y="997733"/>
                  </a:lnTo>
                  <a:close/>
                  <a:moveTo>
                    <a:pt x="597189" y="911253"/>
                  </a:moveTo>
                  <a:lnTo>
                    <a:pt x="597811" y="1011604"/>
                  </a:lnTo>
                  <a:lnTo>
                    <a:pt x="703263" y="1072714"/>
                  </a:lnTo>
                  <a:lnTo>
                    <a:pt x="703263" y="973010"/>
                  </a:lnTo>
                  <a:close/>
                  <a:moveTo>
                    <a:pt x="947738" y="892129"/>
                  </a:moveTo>
                  <a:lnTo>
                    <a:pt x="947738" y="993108"/>
                  </a:lnTo>
                  <a:lnTo>
                    <a:pt x="1054315" y="1055158"/>
                  </a:lnTo>
                  <a:lnTo>
                    <a:pt x="1053895" y="953649"/>
                  </a:lnTo>
                  <a:close/>
                  <a:moveTo>
                    <a:pt x="712788" y="867096"/>
                  </a:moveTo>
                  <a:lnTo>
                    <a:pt x="712788" y="965522"/>
                  </a:lnTo>
                  <a:lnTo>
                    <a:pt x="821403" y="1028466"/>
                  </a:lnTo>
                  <a:lnTo>
                    <a:pt x="820997" y="929805"/>
                  </a:lnTo>
                  <a:close/>
                  <a:moveTo>
                    <a:pt x="1063626" y="849442"/>
                  </a:moveTo>
                  <a:lnTo>
                    <a:pt x="1063626" y="948176"/>
                  </a:lnTo>
                  <a:lnTo>
                    <a:pt x="1171575" y="1010734"/>
                  </a:lnTo>
                  <a:lnTo>
                    <a:pt x="1171575" y="912291"/>
                  </a:lnTo>
                  <a:close/>
                  <a:moveTo>
                    <a:pt x="479426" y="842690"/>
                  </a:moveTo>
                  <a:lnTo>
                    <a:pt x="479426" y="942998"/>
                  </a:lnTo>
                  <a:lnTo>
                    <a:pt x="586912" y="1005288"/>
                  </a:lnTo>
                  <a:lnTo>
                    <a:pt x="586500" y="905029"/>
                  </a:lnTo>
                  <a:close/>
                  <a:moveTo>
                    <a:pt x="830060" y="823933"/>
                  </a:moveTo>
                  <a:lnTo>
                    <a:pt x="830475" y="924836"/>
                  </a:lnTo>
                  <a:lnTo>
                    <a:pt x="938213" y="987562"/>
                  </a:lnTo>
                  <a:lnTo>
                    <a:pt x="938213" y="886609"/>
                  </a:lnTo>
                  <a:close/>
                  <a:moveTo>
                    <a:pt x="244475" y="816365"/>
                  </a:moveTo>
                  <a:lnTo>
                    <a:pt x="244475" y="915988"/>
                  </a:lnTo>
                  <a:lnTo>
                    <a:pt x="240264" y="914585"/>
                  </a:lnTo>
                  <a:lnTo>
                    <a:pt x="468313" y="1047357"/>
                  </a:lnTo>
                  <a:lnTo>
                    <a:pt x="468313" y="946082"/>
                  </a:lnTo>
                  <a:lnTo>
                    <a:pt x="363123" y="885124"/>
                  </a:lnTo>
                  <a:lnTo>
                    <a:pt x="363538" y="985838"/>
                  </a:lnTo>
                  <a:lnTo>
                    <a:pt x="354013" y="977901"/>
                  </a:lnTo>
                  <a:lnTo>
                    <a:pt x="353607" y="879609"/>
                  </a:lnTo>
                  <a:close/>
                  <a:moveTo>
                    <a:pt x="596497" y="799704"/>
                  </a:moveTo>
                  <a:lnTo>
                    <a:pt x="597110" y="898485"/>
                  </a:lnTo>
                  <a:lnTo>
                    <a:pt x="703263" y="960002"/>
                  </a:lnTo>
                  <a:lnTo>
                    <a:pt x="703263" y="861576"/>
                  </a:lnTo>
                  <a:close/>
                  <a:moveTo>
                    <a:pt x="947738" y="781971"/>
                  </a:moveTo>
                  <a:lnTo>
                    <a:pt x="947738" y="881017"/>
                  </a:lnTo>
                  <a:lnTo>
                    <a:pt x="1053849" y="942510"/>
                  </a:lnTo>
                  <a:lnTo>
                    <a:pt x="1053440" y="843512"/>
                  </a:lnTo>
                  <a:close/>
                  <a:moveTo>
                    <a:pt x="362669" y="774713"/>
                  </a:moveTo>
                  <a:lnTo>
                    <a:pt x="363084" y="875576"/>
                  </a:lnTo>
                  <a:lnTo>
                    <a:pt x="468313" y="936557"/>
                  </a:lnTo>
                  <a:lnTo>
                    <a:pt x="468313" y="836219"/>
                  </a:lnTo>
                  <a:close/>
                  <a:moveTo>
                    <a:pt x="712788" y="755972"/>
                  </a:moveTo>
                  <a:lnTo>
                    <a:pt x="712788" y="856318"/>
                  </a:lnTo>
                  <a:lnTo>
                    <a:pt x="820953" y="919293"/>
                  </a:lnTo>
                  <a:lnTo>
                    <a:pt x="820538" y="818415"/>
                  </a:lnTo>
                  <a:close/>
                  <a:moveTo>
                    <a:pt x="1063626" y="737037"/>
                  </a:moveTo>
                  <a:lnTo>
                    <a:pt x="1063626" y="839917"/>
                  </a:lnTo>
                  <a:lnTo>
                    <a:pt x="1171575" y="902766"/>
                  </a:lnTo>
                  <a:lnTo>
                    <a:pt x="1171575" y="799595"/>
                  </a:lnTo>
                  <a:close/>
                  <a:moveTo>
                    <a:pt x="479426" y="731860"/>
                  </a:moveTo>
                  <a:lnTo>
                    <a:pt x="479426" y="830285"/>
                  </a:lnTo>
                  <a:lnTo>
                    <a:pt x="586447" y="892306"/>
                  </a:lnTo>
                  <a:lnTo>
                    <a:pt x="586041" y="793645"/>
                  </a:lnTo>
                  <a:close/>
                  <a:moveTo>
                    <a:pt x="829604" y="713192"/>
                  </a:moveTo>
                  <a:lnTo>
                    <a:pt x="830014" y="812794"/>
                  </a:lnTo>
                  <a:lnTo>
                    <a:pt x="938213" y="875497"/>
                  </a:lnTo>
                  <a:lnTo>
                    <a:pt x="938213" y="776425"/>
                  </a:lnTo>
                  <a:close/>
                  <a:moveTo>
                    <a:pt x="244475" y="705899"/>
                  </a:moveTo>
                  <a:lnTo>
                    <a:pt x="244475" y="806840"/>
                  </a:lnTo>
                  <a:lnTo>
                    <a:pt x="353567" y="870061"/>
                  </a:lnTo>
                  <a:lnTo>
                    <a:pt x="353150" y="769171"/>
                  </a:lnTo>
                  <a:close/>
                  <a:moveTo>
                    <a:pt x="595806" y="688180"/>
                  </a:moveTo>
                  <a:lnTo>
                    <a:pt x="596428" y="788572"/>
                  </a:lnTo>
                  <a:lnTo>
                    <a:pt x="703263" y="850772"/>
                  </a:lnTo>
                  <a:lnTo>
                    <a:pt x="703263" y="750452"/>
                  </a:lnTo>
                  <a:close/>
                  <a:moveTo>
                    <a:pt x="947738" y="669878"/>
                  </a:moveTo>
                  <a:lnTo>
                    <a:pt x="947738" y="772446"/>
                  </a:lnTo>
                  <a:lnTo>
                    <a:pt x="1053401" y="833964"/>
                  </a:lnTo>
                  <a:lnTo>
                    <a:pt x="1052975" y="730865"/>
                  </a:lnTo>
                  <a:close/>
                  <a:moveTo>
                    <a:pt x="362213" y="663933"/>
                  </a:moveTo>
                  <a:lnTo>
                    <a:pt x="362619" y="762594"/>
                  </a:lnTo>
                  <a:lnTo>
                    <a:pt x="468313" y="823845"/>
                  </a:lnTo>
                  <a:lnTo>
                    <a:pt x="468313" y="725419"/>
                  </a:lnTo>
                  <a:close/>
                  <a:moveTo>
                    <a:pt x="712788" y="645180"/>
                  </a:moveTo>
                  <a:lnTo>
                    <a:pt x="712788" y="744860"/>
                  </a:lnTo>
                  <a:lnTo>
                    <a:pt x="820492" y="807276"/>
                  </a:lnTo>
                  <a:lnTo>
                    <a:pt x="820082" y="707649"/>
                  </a:lnTo>
                  <a:close/>
                  <a:moveTo>
                    <a:pt x="127718" y="637921"/>
                  </a:moveTo>
                  <a:lnTo>
                    <a:pt x="128136" y="739420"/>
                  </a:lnTo>
                  <a:lnTo>
                    <a:pt x="234950" y="801320"/>
                  </a:lnTo>
                  <a:lnTo>
                    <a:pt x="234950" y="700353"/>
                  </a:lnTo>
                  <a:close/>
                  <a:moveTo>
                    <a:pt x="1063626" y="628779"/>
                  </a:moveTo>
                  <a:lnTo>
                    <a:pt x="1063626" y="727204"/>
                  </a:lnTo>
                  <a:lnTo>
                    <a:pt x="1171575" y="790053"/>
                  </a:lnTo>
                  <a:lnTo>
                    <a:pt x="1171575" y="691628"/>
                  </a:lnTo>
                  <a:close/>
                  <a:moveTo>
                    <a:pt x="479426" y="620735"/>
                  </a:moveTo>
                  <a:lnTo>
                    <a:pt x="479426" y="720452"/>
                  </a:lnTo>
                  <a:lnTo>
                    <a:pt x="585996" y="782498"/>
                  </a:lnTo>
                  <a:lnTo>
                    <a:pt x="585583" y="682255"/>
                  </a:lnTo>
                  <a:close/>
                  <a:moveTo>
                    <a:pt x="829143" y="601151"/>
                  </a:moveTo>
                  <a:lnTo>
                    <a:pt x="829565" y="703644"/>
                  </a:lnTo>
                  <a:lnTo>
                    <a:pt x="938213" y="766900"/>
                  </a:lnTo>
                  <a:lnTo>
                    <a:pt x="938213" y="664358"/>
                  </a:lnTo>
                  <a:close/>
                  <a:moveTo>
                    <a:pt x="244475" y="595702"/>
                  </a:moveTo>
                  <a:lnTo>
                    <a:pt x="244475" y="694127"/>
                  </a:lnTo>
                  <a:lnTo>
                    <a:pt x="353100" y="757077"/>
                  </a:lnTo>
                  <a:lnTo>
                    <a:pt x="352693" y="658416"/>
                  </a:lnTo>
                  <a:close/>
                  <a:moveTo>
                    <a:pt x="595115" y="576670"/>
                  </a:moveTo>
                  <a:lnTo>
                    <a:pt x="595737" y="677027"/>
                  </a:lnTo>
                  <a:lnTo>
                    <a:pt x="703263" y="739340"/>
                  </a:lnTo>
                  <a:lnTo>
                    <a:pt x="703263" y="639635"/>
                  </a:lnTo>
                  <a:close/>
                  <a:moveTo>
                    <a:pt x="11113" y="570033"/>
                  </a:moveTo>
                  <a:lnTo>
                    <a:pt x="11113" y="671603"/>
                  </a:lnTo>
                  <a:lnTo>
                    <a:pt x="118614" y="733902"/>
                  </a:lnTo>
                  <a:lnTo>
                    <a:pt x="118196" y="632378"/>
                  </a:lnTo>
                  <a:close/>
                  <a:moveTo>
                    <a:pt x="947738" y="561308"/>
                  </a:moveTo>
                  <a:lnTo>
                    <a:pt x="947738" y="659733"/>
                  </a:lnTo>
                  <a:lnTo>
                    <a:pt x="1052934" y="720979"/>
                  </a:lnTo>
                  <a:lnTo>
                    <a:pt x="1052526" y="622316"/>
                  </a:lnTo>
                  <a:close/>
                  <a:moveTo>
                    <a:pt x="361755" y="552543"/>
                  </a:moveTo>
                  <a:lnTo>
                    <a:pt x="362165" y="652181"/>
                  </a:lnTo>
                  <a:lnTo>
                    <a:pt x="468313" y="713982"/>
                  </a:lnTo>
                  <a:lnTo>
                    <a:pt x="468313" y="614295"/>
                  </a:lnTo>
                  <a:close/>
                  <a:moveTo>
                    <a:pt x="712788" y="533721"/>
                  </a:moveTo>
                  <a:lnTo>
                    <a:pt x="712788" y="635655"/>
                  </a:lnTo>
                  <a:lnTo>
                    <a:pt x="820043" y="698101"/>
                  </a:lnTo>
                  <a:lnTo>
                    <a:pt x="819622" y="595633"/>
                  </a:lnTo>
                  <a:close/>
                  <a:moveTo>
                    <a:pt x="127265" y="527777"/>
                  </a:moveTo>
                  <a:lnTo>
                    <a:pt x="127671" y="626437"/>
                  </a:lnTo>
                  <a:lnTo>
                    <a:pt x="234950" y="688607"/>
                  </a:lnTo>
                  <a:lnTo>
                    <a:pt x="234950" y="590182"/>
                  </a:lnTo>
                  <a:close/>
                  <a:moveTo>
                    <a:pt x="479426" y="509315"/>
                  </a:moveTo>
                  <a:lnTo>
                    <a:pt x="479426" y="609623"/>
                  </a:lnTo>
                  <a:lnTo>
                    <a:pt x="585537" y="671116"/>
                  </a:lnTo>
                  <a:lnTo>
                    <a:pt x="585125" y="570854"/>
                  </a:lnTo>
                  <a:close/>
                  <a:moveTo>
                    <a:pt x="828694" y="491999"/>
                  </a:moveTo>
                  <a:lnTo>
                    <a:pt x="829100" y="590660"/>
                  </a:lnTo>
                  <a:lnTo>
                    <a:pt x="938213" y="654187"/>
                  </a:lnTo>
                  <a:lnTo>
                    <a:pt x="938213" y="555762"/>
                  </a:lnTo>
                  <a:close/>
                  <a:moveTo>
                    <a:pt x="244475" y="484577"/>
                  </a:moveTo>
                  <a:lnTo>
                    <a:pt x="244475" y="583661"/>
                  </a:lnTo>
                  <a:lnTo>
                    <a:pt x="352644" y="646638"/>
                  </a:lnTo>
                  <a:lnTo>
                    <a:pt x="352232" y="547024"/>
                  </a:lnTo>
                  <a:close/>
                  <a:moveTo>
                    <a:pt x="594424" y="465127"/>
                  </a:moveTo>
                  <a:lnTo>
                    <a:pt x="595056" y="567111"/>
                  </a:lnTo>
                  <a:lnTo>
                    <a:pt x="703263" y="630110"/>
                  </a:lnTo>
                  <a:lnTo>
                    <a:pt x="703263" y="528201"/>
                  </a:lnTo>
                  <a:close/>
                  <a:moveTo>
                    <a:pt x="11113" y="460465"/>
                  </a:moveTo>
                  <a:lnTo>
                    <a:pt x="11113" y="558890"/>
                  </a:lnTo>
                  <a:lnTo>
                    <a:pt x="118149" y="620919"/>
                  </a:lnTo>
                  <a:lnTo>
                    <a:pt x="117743" y="522259"/>
                  </a:lnTo>
                  <a:close/>
                  <a:moveTo>
                    <a:pt x="361294" y="440537"/>
                  </a:moveTo>
                  <a:lnTo>
                    <a:pt x="361709" y="541404"/>
                  </a:lnTo>
                  <a:lnTo>
                    <a:pt x="468313" y="603182"/>
                  </a:lnTo>
                  <a:lnTo>
                    <a:pt x="468313" y="502845"/>
                  </a:lnTo>
                  <a:close/>
                  <a:moveTo>
                    <a:pt x="712788" y="424517"/>
                  </a:moveTo>
                  <a:lnTo>
                    <a:pt x="712788" y="522942"/>
                  </a:lnTo>
                  <a:lnTo>
                    <a:pt x="819578" y="585117"/>
                  </a:lnTo>
                  <a:lnTo>
                    <a:pt x="819172" y="486455"/>
                  </a:lnTo>
                  <a:close/>
                  <a:moveTo>
                    <a:pt x="126806" y="416387"/>
                  </a:moveTo>
                  <a:lnTo>
                    <a:pt x="127214" y="515390"/>
                  </a:lnTo>
                  <a:lnTo>
                    <a:pt x="234950" y="578115"/>
                  </a:lnTo>
                  <a:lnTo>
                    <a:pt x="234950" y="479057"/>
                  </a:lnTo>
                  <a:close/>
                  <a:moveTo>
                    <a:pt x="479426" y="398484"/>
                  </a:moveTo>
                  <a:lnTo>
                    <a:pt x="479426" y="499790"/>
                  </a:lnTo>
                  <a:lnTo>
                    <a:pt x="585085" y="561306"/>
                  </a:lnTo>
                  <a:lnTo>
                    <a:pt x="584666" y="459473"/>
                  </a:lnTo>
                  <a:close/>
                  <a:moveTo>
                    <a:pt x="244475" y="372524"/>
                  </a:moveTo>
                  <a:lnTo>
                    <a:pt x="244475" y="473465"/>
                  </a:lnTo>
                  <a:lnTo>
                    <a:pt x="352186" y="535885"/>
                  </a:lnTo>
                  <a:lnTo>
                    <a:pt x="351769" y="434992"/>
                  </a:lnTo>
                  <a:close/>
                  <a:moveTo>
                    <a:pt x="593742" y="355208"/>
                  </a:moveTo>
                  <a:lnTo>
                    <a:pt x="594355" y="453989"/>
                  </a:lnTo>
                  <a:lnTo>
                    <a:pt x="703263" y="517397"/>
                  </a:lnTo>
                  <a:lnTo>
                    <a:pt x="703263" y="418972"/>
                  </a:lnTo>
                  <a:close/>
                  <a:moveTo>
                    <a:pt x="11113" y="349341"/>
                  </a:moveTo>
                  <a:lnTo>
                    <a:pt x="11113" y="447795"/>
                  </a:lnTo>
                  <a:lnTo>
                    <a:pt x="117692" y="509847"/>
                  </a:lnTo>
                  <a:lnTo>
                    <a:pt x="117285" y="410869"/>
                  </a:lnTo>
                  <a:close/>
                  <a:moveTo>
                    <a:pt x="360838" y="329761"/>
                  </a:moveTo>
                  <a:lnTo>
                    <a:pt x="361254" y="430989"/>
                  </a:lnTo>
                  <a:lnTo>
                    <a:pt x="468313" y="493320"/>
                  </a:lnTo>
                  <a:lnTo>
                    <a:pt x="468313" y="392044"/>
                  </a:lnTo>
                  <a:close/>
                  <a:moveTo>
                    <a:pt x="126343" y="303746"/>
                  </a:moveTo>
                  <a:lnTo>
                    <a:pt x="126760" y="405248"/>
                  </a:lnTo>
                  <a:lnTo>
                    <a:pt x="234950" y="467945"/>
                  </a:lnTo>
                  <a:lnTo>
                    <a:pt x="234950" y="366978"/>
                  </a:lnTo>
                  <a:close/>
                  <a:moveTo>
                    <a:pt x="479426" y="288652"/>
                  </a:moveTo>
                  <a:lnTo>
                    <a:pt x="479426" y="387077"/>
                  </a:lnTo>
                  <a:lnTo>
                    <a:pt x="584620" y="448322"/>
                  </a:lnTo>
                  <a:lnTo>
                    <a:pt x="584215" y="349661"/>
                  </a:lnTo>
                  <a:close/>
                  <a:moveTo>
                    <a:pt x="244475" y="262327"/>
                  </a:moveTo>
                  <a:lnTo>
                    <a:pt x="244475" y="362999"/>
                  </a:lnTo>
                  <a:lnTo>
                    <a:pt x="351730" y="425444"/>
                  </a:lnTo>
                  <a:lnTo>
                    <a:pt x="351312" y="324240"/>
                  </a:lnTo>
                  <a:close/>
                  <a:moveTo>
                    <a:pt x="11113" y="236658"/>
                  </a:moveTo>
                  <a:lnTo>
                    <a:pt x="11113" y="338228"/>
                  </a:lnTo>
                  <a:lnTo>
                    <a:pt x="117239" y="399730"/>
                  </a:lnTo>
                  <a:lnTo>
                    <a:pt x="116821" y="298202"/>
                  </a:lnTo>
                  <a:close/>
                  <a:moveTo>
                    <a:pt x="360383" y="219344"/>
                  </a:moveTo>
                  <a:lnTo>
                    <a:pt x="360789" y="318005"/>
                  </a:lnTo>
                  <a:lnTo>
                    <a:pt x="468313" y="380607"/>
                  </a:lnTo>
                  <a:lnTo>
                    <a:pt x="468313" y="282182"/>
                  </a:lnTo>
                  <a:close/>
                  <a:moveTo>
                    <a:pt x="125889" y="193605"/>
                  </a:moveTo>
                  <a:lnTo>
                    <a:pt x="126303" y="294198"/>
                  </a:lnTo>
                  <a:lnTo>
                    <a:pt x="234950" y="357453"/>
                  </a:lnTo>
                  <a:lnTo>
                    <a:pt x="234950" y="256807"/>
                  </a:lnTo>
                  <a:close/>
                  <a:moveTo>
                    <a:pt x="244475" y="151861"/>
                  </a:moveTo>
                  <a:lnTo>
                    <a:pt x="244475" y="250286"/>
                  </a:lnTo>
                  <a:lnTo>
                    <a:pt x="351263" y="312459"/>
                  </a:lnTo>
                  <a:lnTo>
                    <a:pt x="350855" y="213797"/>
                  </a:lnTo>
                  <a:close/>
                  <a:moveTo>
                    <a:pt x="11113" y="127090"/>
                  </a:moveTo>
                  <a:lnTo>
                    <a:pt x="11113" y="227133"/>
                  </a:lnTo>
                  <a:lnTo>
                    <a:pt x="116782" y="288655"/>
                  </a:lnTo>
                  <a:lnTo>
                    <a:pt x="116368" y="188087"/>
                  </a:lnTo>
                  <a:close/>
                  <a:moveTo>
                    <a:pt x="125432" y="82553"/>
                  </a:moveTo>
                  <a:lnTo>
                    <a:pt x="125838" y="181214"/>
                  </a:lnTo>
                  <a:lnTo>
                    <a:pt x="234950" y="244740"/>
                  </a:lnTo>
                  <a:lnTo>
                    <a:pt x="234950" y="146315"/>
                  </a:lnTo>
                  <a:close/>
                  <a:moveTo>
                    <a:pt x="11113" y="15995"/>
                  </a:moveTo>
                  <a:lnTo>
                    <a:pt x="11113" y="114420"/>
                  </a:lnTo>
                  <a:lnTo>
                    <a:pt x="116317" y="175671"/>
                  </a:lnTo>
                  <a:lnTo>
                    <a:pt x="115911" y="77009"/>
                  </a:lnTo>
                  <a:close/>
                  <a:moveTo>
                    <a:pt x="0" y="0"/>
                  </a:moveTo>
                  <a:lnTo>
                    <a:pt x="1171575" y="682103"/>
                  </a:lnTo>
                  <a:lnTo>
                    <a:pt x="1171575" y="677863"/>
                  </a:lnTo>
                  <a:lnTo>
                    <a:pt x="1181100" y="685801"/>
                  </a:lnTo>
                  <a:lnTo>
                    <a:pt x="1181100" y="1470026"/>
                  </a:lnTo>
                  <a:lnTo>
                    <a:pt x="1177925" y="1467909"/>
                  </a:lnTo>
                  <a:lnTo>
                    <a:pt x="1177925" y="1470025"/>
                  </a:lnTo>
                  <a:lnTo>
                    <a:pt x="0" y="784225"/>
                  </a:lnTo>
                  <a:lnTo>
                    <a:pt x="0" y="774700"/>
                  </a:lnTo>
                  <a:lnTo>
                    <a:pt x="234950" y="911490"/>
                  </a:lnTo>
                  <a:lnTo>
                    <a:pt x="234950" y="810845"/>
                  </a:lnTo>
                  <a:lnTo>
                    <a:pt x="128175" y="748968"/>
                  </a:lnTo>
                  <a:lnTo>
                    <a:pt x="128588" y="849313"/>
                  </a:lnTo>
                  <a:lnTo>
                    <a:pt x="119063" y="842963"/>
                  </a:lnTo>
                  <a:lnTo>
                    <a:pt x="118653" y="743450"/>
                  </a:lnTo>
                  <a:lnTo>
                    <a:pt x="11113" y="681128"/>
                  </a:lnTo>
                  <a:lnTo>
                    <a:pt x="11113" y="781050"/>
                  </a:lnTo>
                  <a:lnTo>
                    <a:pt x="0" y="774700"/>
                  </a:lnTo>
                  <a:lnTo>
                    <a:pt x="0" y="674688"/>
                  </a:lnTo>
                  <a:lnTo>
                    <a:pt x="0" y="665163"/>
                  </a:lnTo>
                  <a:lnTo>
                    <a:pt x="0" y="563562"/>
                  </a:lnTo>
                  <a:lnTo>
                    <a:pt x="0" y="552450"/>
                  </a:lnTo>
                  <a:lnTo>
                    <a:pt x="0" y="454025"/>
                  </a:lnTo>
                  <a:lnTo>
                    <a:pt x="0" y="441325"/>
                  </a:lnTo>
                  <a:lnTo>
                    <a:pt x="0" y="342900"/>
                  </a:lnTo>
                  <a:lnTo>
                    <a:pt x="0" y="331788"/>
                  </a:lnTo>
                  <a:lnTo>
                    <a:pt x="0" y="230188"/>
                  </a:lnTo>
                  <a:lnTo>
                    <a:pt x="0" y="220663"/>
                  </a:lnTo>
                  <a:lnTo>
                    <a:pt x="0" y="120650"/>
                  </a:lnTo>
                  <a:lnTo>
                    <a:pt x="0" y="107950"/>
                  </a:lnTo>
                  <a:lnTo>
                    <a:pt x="0" y="9525"/>
                  </a:lnTo>
                  <a:lnTo>
                    <a:pt x="0" y="63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sp>
          <p:nvSpPr>
            <p:cNvPr id="141" name="îṩ1îďe">
              <a:extLst>
                <a:ext uri="{FF2B5EF4-FFF2-40B4-BE49-F238E27FC236}">
                  <a16:creationId xmlns:a16="http://schemas.microsoft.com/office/drawing/2014/main" id="{7ABDF466-27FB-4CBD-92A8-3BD18793F728}"/>
                </a:ext>
              </a:extLst>
            </p:cNvPr>
            <p:cNvSpPr/>
            <p:nvPr/>
          </p:nvSpPr>
          <p:spPr bwMode="auto">
            <a:xfrm>
              <a:off x="6337301" y="2447926"/>
              <a:ext cx="1154113" cy="471488"/>
            </a:xfrm>
            <a:custGeom>
              <a:avLst/>
              <a:gdLst>
                <a:gd name="T0" fmla="*/ 505 w 727"/>
                <a:gd name="T1" fmla="*/ 297 h 297"/>
                <a:gd name="T2" fmla="*/ 370 w 727"/>
                <a:gd name="T3" fmla="*/ 15 h 297"/>
                <a:gd name="T4" fmla="*/ 235 w 727"/>
                <a:gd name="T5" fmla="*/ 131 h 297"/>
                <a:gd name="T6" fmla="*/ 174 w 727"/>
                <a:gd name="T7" fmla="*/ 35 h 297"/>
                <a:gd name="T8" fmla="*/ 6 w 727"/>
                <a:gd name="T9" fmla="*/ 141 h 297"/>
                <a:gd name="T10" fmla="*/ 0 w 727"/>
                <a:gd name="T11" fmla="*/ 135 h 297"/>
                <a:gd name="T12" fmla="*/ 176 w 727"/>
                <a:gd name="T13" fmla="*/ 23 h 297"/>
                <a:gd name="T14" fmla="*/ 237 w 727"/>
                <a:gd name="T15" fmla="*/ 118 h 297"/>
                <a:gd name="T16" fmla="*/ 376 w 727"/>
                <a:gd name="T17" fmla="*/ 0 h 297"/>
                <a:gd name="T18" fmla="*/ 509 w 727"/>
                <a:gd name="T19" fmla="*/ 278 h 297"/>
                <a:gd name="T20" fmla="*/ 719 w 727"/>
                <a:gd name="T21" fmla="*/ 67 h 297"/>
                <a:gd name="T22" fmla="*/ 727 w 727"/>
                <a:gd name="T23" fmla="*/ 71 h 297"/>
                <a:gd name="T24" fmla="*/ 505 w 727"/>
                <a:gd name="T25"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7" h="297">
                  <a:moveTo>
                    <a:pt x="505" y="297"/>
                  </a:moveTo>
                  <a:lnTo>
                    <a:pt x="370" y="15"/>
                  </a:lnTo>
                  <a:lnTo>
                    <a:pt x="235" y="131"/>
                  </a:lnTo>
                  <a:lnTo>
                    <a:pt x="174" y="35"/>
                  </a:lnTo>
                  <a:lnTo>
                    <a:pt x="6" y="141"/>
                  </a:lnTo>
                  <a:lnTo>
                    <a:pt x="0" y="135"/>
                  </a:lnTo>
                  <a:lnTo>
                    <a:pt x="176" y="23"/>
                  </a:lnTo>
                  <a:lnTo>
                    <a:pt x="237" y="118"/>
                  </a:lnTo>
                  <a:lnTo>
                    <a:pt x="376" y="0"/>
                  </a:lnTo>
                  <a:lnTo>
                    <a:pt x="509" y="278"/>
                  </a:lnTo>
                  <a:lnTo>
                    <a:pt x="719" y="67"/>
                  </a:lnTo>
                  <a:lnTo>
                    <a:pt x="727" y="71"/>
                  </a:lnTo>
                  <a:lnTo>
                    <a:pt x="505" y="297"/>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î$ḻiďê">
              <a:extLst>
                <a:ext uri="{FF2B5EF4-FFF2-40B4-BE49-F238E27FC236}">
                  <a16:creationId xmlns:a16="http://schemas.microsoft.com/office/drawing/2014/main" id="{3584E65A-5D9E-446D-87A2-40C6E1EC9C48}"/>
                </a:ext>
              </a:extLst>
            </p:cNvPr>
            <p:cNvSpPr/>
            <p:nvPr/>
          </p:nvSpPr>
          <p:spPr bwMode="auto">
            <a:xfrm>
              <a:off x="5878513" y="1554163"/>
              <a:ext cx="330200" cy="590550"/>
            </a:xfrm>
            <a:custGeom>
              <a:avLst/>
              <a:gdLst>
                <a:gd name="T0" fmla="*/ 5 w 100"/>
                <a:gd name="T1" fmla="*/ 128 h 179"/>
                <a:gd name="T2" fmla="*/ 86 w 100"/>
                <a:gd name="T3" fmla="*/ 176 h 179"/>
                <a:gd name="T4" fmla="*/ 100 w 100"/>
                <a:gd name="T5" fmla="*/ 168 h 179"/>
                <a:gd name="T6" fmla="*/ 100 w 100"/>
                <a:gd name="T7" fmla="*/ 59 h 179"/>
                <a:gd name="T8" fmla="*/ 95 w 100"/>
                <a:gd name="T9" fmla="*/ 50 h 179"/>
                <a:gd name="T10" fmla="*/ 14 w 100"/>
                <a:gd name="T11" fmla="*/ 3 h 179"/>
                <a:gd name="T12" fmla="*/ 0 w 100"/>
                <a:gd name="T13" fmla="*/ 11 h 179"/>
                <a:gd name="T14" fmla="*/ 0 w 100"/>
                <a:gd name="T15" fmla="*/ 120 h 179"/>
                <a:gd name="T16" fmla="*/ 5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5" y="128"/>
                  </a:moveTo>
                  <a:cubicBezTo>
                    <a:pt x="86" y="176"/>
                    <a:pt x="86" y="176"/>
                    <a:pt x="86" y="176"/>
                  </a:cubicBezTo>
                  <a:cubicBezTo>
                    <a:pt x="92" y="179"/>
                    <a:pt x="100" y="175"/>
                    <a:pt x="100" y="168"/>
                  </a:cubicBezTo>
                  <a:cubicBezTo>
                    <a:pt x="100" y="59"/>
                    <a:pt x="100" y="59"/>
                    <a:pt x="100" y="59"/>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5"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í$lïḑè">
              <a:extLst>
                <a:ext uri="{FF2B5EF4-FFF2-40B4-BE49-F238E27FC236}">
                  <a16:creationId xmlns:a16="http://schemas.microsoft.com/office/drawing/2014/main" id="{1835984A-CEC4-48D0-A7E7-0081203DC60C}"/>
                </a:ext>
              </a:extLst>
            </p:cNvPr>
            <p:cNvSpPr/>
            <p:nvPr/>
          </p:nvSpPr>
          <p:spPr bwMode="auto">
            <a:xfrm>
              <a:off x="5908676" y="1808163"/>
              <a:ext cx="263525" cy="280988"/>
            </a:xfrm>
            <a:custGeom>
              <a:avLst/>
              <a:gdLst>
                <a:gd name="T0" fmla="*/ 46 w 80"/>
                <a:gd name="T1" fmla="*/ 66 h 85"/>
                <a:gd name="T2" fmla="*/ 46 w 80"/>
                <a:gd name="T3" fmla="*/ 31 h 85"/>
                <a:gd name="T4" fmla="*/ 52 w 80"/>
                <a:gd name="T5" fmla="*/ 27 h 85"/>
                <a:gd name="T6" fmla="*/ 78 w 80"/>
                <a:gd name="T7" fmla="*/ 42 h 85"/>
                <a:gd name="T8" fmla="*/ 80 w 80"/>
                <a:gd name="T9" fmla="*/ 46 h 85"/>
                <a:gd name="T10" fmla="*/ 80 w 80"/>
                <a:gd name="T11" fmla="*/ 81 h 85"/>
                <a:gd name="T12" fmla="*/ 74 w 80"/>
                <a:gd name="T13" fmla="*/ 84 h 85"/>
                <a:gd name="T14" fmla="*/ 48 w 80"/>
                <a:gd name="T15" fmla="*/ 69 h 85"/>
                <a:gd name="T16" fmla="*/ 46 w 80"/>
                <a:gd name="T17" fmla="*/ 66 h 85"/>
                <a:gd name="T18" fmla="*/ 42 w 80"/>
                <a:gd name="T19" fmla="*/ 27 h 85"/>
                <a:gd name="T20" fmla="*/ 44 w 80"/>
                <a:gd name="T21" fmla="*/ 26 h 85"/>
                <a:gd name="T22" fmla="*/ 43 w 80"/>
                <a:gd name="T23" fmla="*/ 23 h 85"/>
                <a:gd name="T24" fmla="*/ 4 w 80"/>
                <a:gd name="T25" fmla="*/ 0 h 85"/>
                <a:gd name="T26" fmla="*/ 1 w 80"/>
                <a:gd name="T27" fmla="*/ 1 h 85"/>
                <a:gd name="T28" fmla="*/ 2 w 80"/>
                <a:gd name="T29" fmla="*/ 4 h 85"/>
                <a:gd name="T30" fmla="*/ 41 w 80"/>
                <a:gd name="T31" fmla="*/ 27 h 85"/>
                <a:gd name="T32" fmla="*/ 42 w 80"/>
                <a:gd name="T33" fmla="*/ 27 h 85"/>
                <a:gd name="T34" fmla="*/ 41 w 80"/>
                <a:gd name="T35" fmla="*/ 36 h 85"/>
                <a:gd name="T36" fmla="*/ 2 w 80"/>
                <a:gd name="T37" fmla="*/ 13 h 85"/>
                <a:gd name="T38" fmla="*/ 1 w 80"/>
                <a:gd name="T39" fmla="*/ 10 h 85"/>
                <a:gd name="T40" fmla="*/ 4 w 80"/>
                <a:gd name="T41" fmla="*/ 9 h 85"/>
                <a:gd name="T42" fmla="*/ 43 w 80"/>
                <a:gd name="T43" fmla="*/ 32 h 85"/>
                <a:gd name="T44" fmla="*/ 44 w 80"/>
                <a:gd name="T45" fmla="*/ 35 h 85"/>
                <a:gd name="T46" fmla="*/ 42 w 80"/>
                <a:gd name="T47" fmla="*/ 36 h 85"/>
                <a:gd name="T48" fmla="*/ 41 w 80"/>
                <a:gd name="T49" fmla="*/ 36 h 85"/>
                <a:gd name="T50" fmla="*/ 41 w 80"/>
                <a:gd name="T51" fmla="*/ 45 h 85"/>
                <a:gd name="T52" fmla="*/ 2 w 80"/>
                <a:gd name="T53" fmla="*/ 22 h 85"/>
                <a:gd name="T54" fmla="*/ 1 w 80"/>
                <a:gd name="T55" fmla="*/ 19 h 85"/>
                <a:gd name="T56" fmla="*/ 4 w 80"/>
                <a:gd name="T57" fmla="*/ 18 h 85"/>
                <a:gd name="T58" fmla="*/ 43 w 80"/>
                <a:gd name="T59" fmla="*/ 41 h 85"/>
                <a:gd name="T60" fmla="*/ 44 w 80"/>
                <a:gd name="T61" fmla="*/ 44 h 85"/>
                <a:gd name="T62" fmla="*/ 42 w 80"/>
                <a:gd name="T63" fmla="*/ 45 h 85"/>
                <a:gd name="T64" fmla="*/ 41 w 80"/>
                <a:gd name="T65" fmla="*/ 45 h 85"/>
                <a:gd name="T66" fmla="*/ 41 w 80"/>
                <a:gd name="T67" fmla="*/ 54 h 85"/>
                <a:gd name="T68" fmla="*/ 2 w 80"/>
                <a:gd name="T69" fmla="*/ 31 h 85"/>
                <a:gd name="T70" fmla="*/ 1 w 80"/>
                <a:gd name="T71" fmla="*/ 28 h 85"/>
                <a:gd name="T72" fmla="*/ 4 w 80"/>
                <a:gd name="T73" fmla="*/ 27 h 85"/>
                <a:gd name="T74" fmla="*/ 43 w 80"/>
                <a:gd name="T75" fmla="*/ 50 h 85"/>
                <a:gd name="T76" fmla="*/ 44 w 80"/>
                <a:gd name="T77" fmla="*/ 53 h 85"/>
                <a:gd name="T78" fmla="*/ 42 w 80"/>
                <a:gd name="T79" fmla="*/ 54 h 85"/>
                <a:gd name="T80" fmla="*/ 41 w 80"/>
                <a:gd name="T81" fmla="*/ 54 h 85"/>
                <a:gd name="T82" fmla="*/ 41 w 80"/>
                <a:gd name="T83" fmla="*/ 63 h 85"/>
                <a:gd name="T84" fmla="*/ 2 w 80"/>
                <a:gd name="T85" fmla="*/ 40 h 85"/>
                <a:gd name="T86" fmla="*/ 1 w 80"/>
                <a:gd name="T87" fmla="*/ 37 h 85"/>
                <a:gd name="T88" fmla="*/ 4 w 80"/>
                <a:gd name="T89" fmla="*/ 36 h 85"/>
                <a:gd name="T90" fmla="*/ 43 w 80"/>
                <a:gd name="T91" fmla="*/ 59 h 85"/>
                <a:gd name="T92" fmla="*/ 44 w 80"/>
                <a:gd name="T93" fmla="*/ 62 h 85"/>
                <a:gd name="T94" fmla="*/ 42 w 80"/>
                <a:gd name="T95" fmla="*/ 63 h 85"/>
                <a:gd name="T96" fmla="*/ 41 w 80"/>
                <a:gd name="T97"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5">
                  <a:moveTo>
                    <a:pt x="46" y="66"/>
                  </a:moveTo>
                  <a:cubicBezTo>
                    <a:pt x="46" y="31"/>
                    <a:pt x="46" y="31"/>
                    <a:pt x="46" y="31"/>
                  </a:cubicBezTo>
                  <a:cubicBezTo>
                    <a:pt x="46" y="28"/>
                    <a:pt x="49" y="26"/>
                    <a:pt x="52" y="27"/>
                  </a:cubicBezTo>
                  <a:cubicBezTo>
                    <a:pt x="78" y="42"/>
                    <a:pt x="78" y="42"/>
                    <a:pt x="78" y="42"/>
                  </a:cubicBezTo>
                  <a:cubicBezTo>
                    <a:pt x="79" y="43"/>
                    <a:pt x="80" y="44"/>
                    <a:pt x="80" y="46"/>
                  </a:cubicBezTo>
                  <a:cubicBezTo>
                    <a:pt x="80" y="81"/>
                    <a:pt x="80" y="81"/>
                    <a:pt x="80" y="81"/>
                  </a:cubicBezTo>
                  <a:cubicBezTo>
                    <a:pt x="80" y="84"/>
                    <a:pt x="77" y="85"/>
                    <a:pt x="74" y="84"/>
                  </a:cubicBezTo>
                  <a:cubicBezTo>
                    <a:pt x="48" y="69"/>
                    <a:pt x="48" y="69"/>
                    <a:pt x="48" y="69"/>
                  </a:cubicBezTo>
                  <a:cubicBezTo>
                    <a:pt x="47" y="68"/>
                    <a:pt x="46" y="67"/>
                    <a:pt x="46" y="66"/>
                  </a:cubicBezTo>
                  <a:close/>
                  <a:moveTo>
                    <a:pt x="42" y="27"/>
                  </a:moveTo>
                  <a:cubicBezTo>
                    <a:pt x="43" y="27"/>
                    <a:pt x="43" y="27"/>
                    <a:pt x="44" y="26"/>
                  </a:cubicBezTo>
                  <a:cubicBezTo>
                    <a:pt x="44" y="25"/>
                    <a:pt x="44" y="24"/>
                    <a:pt x="43" y="23"/>
                  </a:cubicBezTo>
                  <a:cubicBezTo>
                    <a:pt x="4" y="0"/>
                    <a:pt x="4" y="0"/>
                    <a:pt x="4" y="0"/>
                  </a:cubicBezTo>
                  <a:cubicBezTo>
                    <a:pt x="3" y="0"/>
                    <a:pt x="1" y="0"/>
                    <a:pt x="1" y="1"/>
                  </a:cubicBezTo>
                  <a:cubicBezTo>
                    <a:pt x="0" y="2"/>
                    <a:pt x="1" y="3"/>
                    <a:pt x="2" y="4"/>
                  </a:cubicBezTo>
                  <a:cubicBezTo>
                    <a:pt x="41" y="27"/>
                    <a:pt x="41" y="27"/>
                    <a:pt x="41" y="27"/>
                  </a:cubicBezTo>
                  <a:lnTo>
                    <a:pt x="42" y="27"/>
                  </a:lnTo>
                  <a:close/>
                  <a:moveTo>
                    <a:pt x="41" y="36"/>
                  </a:moveTo>
                  <a:cubicBezTo>
                    <a:pt x="2" y="13"/>
                    <a:pt x="2" y="13"/>
                    <a:pt x="2" y="13"/>
                  </a:cubicBezTo>
                  <a:cubicBezTo>
                    <a:pt x="1" y="12"/>
                    <a:pt x="0" y="11"/>
                    <a:pt x="1" y="10"/>
                  </a:cubicBezTo>
                  <a:cubicBezTo>
                    <a:pt x="1" y="9"/>
                    <a:pt x="3" y="9"/>
                    <a:pt x="4" y="9"/>
                  </a:cubicBezTo>
                  <a:cubicBezTo>
                    <a:pt x="43" y="32"/>
                    <a:pt x="43" y="32"/>
                    <a:pt x="43" y="32"/>
                  </a:cubicBezTo>
                  <a:cubicBezTo>
                    <a:pt x="44" y="33"/>
                    <a:pt x="44" y="34"/>
                    <a:pt x="44" y="35"/>
                  </a:cubicBezTo>
                  <a:cubicBezTo>
                    <a:pt x="43" y="36"/>
                    <a:pt x="43" y="36"/>
                    <a:pt x="42" y="36"/>
                  </a:cubicBezTo>
                  <a:lnTo>
                    <a:pt x="41" y="36"/>
                  </a:lnTo>
                  <a:close/>
                  <a:moveTo>
                    <a:pt x="41" y="45"/>
                  </a:moveTo>
                  <a:cubicBezTo>
                    <a:pt x="2" y="22"/>
                    <a:pt x="2" y="22"/>
                    <a:pt x="2" y="22"/>
                  </a:cubicBezTo>
                  <a:cubicBezTo>
                    <a:pt x="1" y="21"/>
                    <a:pt x="0" y="20"/>
                    <a:pt x="1" y="19"/>
                  </a:cubicBezTo>
                  <a:cubicBezTo>
                    <a:pt x="1" y="18"/>
                    <a:pt x="3" y="18"/>
                    <a:pt x="4" y="18"/>
                  </a:cubicBezTo>
                  <a:cubicBezTo>
                    <a:pt x="43" y="41"/>
                    <a:pt x="43" y="41"/>
                    <a:pt x="43" y="41"/>
                  </a:cubicBezTo>
                  <a:cubicBezTo>
                    <a:pt x="44" y="42"/>
                    <a:pt x="44" y="43"/>
                    <a:pt x="44" y="44"/>
                  </a:cubicBezTo>
                  <a:cubicBezTo>
                    <a:pt x="43" y="45"/>
                    <a:pt x="43" y="45"/>
                    <a:pt x="42" y="45"/>
                  </a:cubicBezTo>
                  <a:lnTo>
                    <a:pt x="41" y="45"/>
                  </a:lnTo>
                  <a:close/>
                  <a:moveTo>
                    <a:pt x="41" y="54"/>
                  </a:moveTo>
                  <a:cubicBezTo>
                    <a:pt x="2" y="31"/>
                    <a:pt x="2" y="31"/>
                    <a:pt x="2" y="31"/>
                  </a:cubicBezTo>
                  <a:cubicBezTo>
                    <a:pt x="1" y="30"/>
                    <a:pt x="0" y="29"/>
                    <a:pt x="1" y="28"/>
                  </a:cubicBezTo>
                  <a:cubicBezTo>
                    <a:pt x="1" y="27"/>
                    <a:pt x="3" y="27"/>
                    <a:pt x="4" y="27"/>
                  </a:cubicBezTo>
                  <a:cubicBezTo>
                    <a:pt x="43" y="50"/>
                    <a:pt x="43" y="50"/>
                    <a:pt x="43" y="50"/>
                  </a:cubicBezTo>
                  <a:cubicBezTo>
                    <a:pt x="44" y="51"/>
                    <a:pt x="44" y="52"/>
                    <a:pt x="44" y="53"/>
                  </a:cubicBezTo>
                  <a:cubicBezTo>
                    <a:pt x="43" y="54"/>
                    <a:pt x="43" y="54"/>
                    <a:pt x="42" y="54"/>
                  </a:cubicBezTo>
                  <a:lnTo>
                    <a:pt x="41" y="54"/>
                  </a:lnTo>
                  <a:close/>
                  <a:moveTo>
                    <a:pt x="41" y="63"/>
                  </a:moveTo>
                  <a:cubicBezTo>
                    <a:pt x="2" y="40"/>
                    <a:pt x="2" y="40"/>
                    <a:pt x="2" y="40"/>
                  </a:cubicBezTo>
                  <a:cubicBezTo>
                    <a:pt x="1" y="39"/>
                    <a:pt x="0" y="38"/>
                    <a:pt x="1" y="37"/>
                  </a:cubicBezTo>
                  <a:cubicBezTo>
                    <a:pt x="1" y="36"/>
                    <a:pt x="3" y="36"/>
                    <a:pt x="4" y="36"/>
                  </a:cubicBezTo>
                  <a:cubicBezTo>
                    <a:pt x="43" y="59"/>
                    <a:pt x="43" y="59"/>
                    <a:pt x="43" y="59"/>
                  </a:cubicBezTo>
                  <a:cubicBezTo>
                    <a:pt x="44" y="60"/>
                    <a:pt x="44" y="61"/>
                    <a:pt x="44" y="62"/>
                  </a:cubicBezTo>
                  <a:cubicBezTo>
                    <a:pt x="43" y="63"/>
                    <a:pt x="43" y="63"/>
                    <a:pt x="42" y="63"/>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ïṡḻïḋe">
              <a:extLst>
                <a:ext uri="{FF2B5EF4-FFF2-40B4-BE49-F238E27FC236}">
                  <a16:creationId xmlns:a16="http://schemas.microsoft.com/office/drawing/2014/main" id="{9D223665-06C6-446B-A5DC-AC10DF0E684C}"/>
                </a:ext>
              </a:extLst>
            </p:cNvPr>
            <p:cNvSpPr/>
            <p:nvPr/>
          </p:nvSpPr>
          <p:spPr bwMode="auto">
            <a:xfrm>
              <a:off x="5868988" y="2065338"/>
              <a:ext cx="328613" cy="590550"/>
            </a:xfrm>
            <a:custGeom>
              <a:avLst/>
              <a:gdLst>
                <a:gd name="T0" fmla="*/ 4 w 100"/>
                <a:gd name="T1" fmla="*/ 128 h 179"/>
                <a:gd name="T2" fmla="*/ 86 w 100"/>
                <a:gd name="T3" fmla="*/ 175 h 179"/>
                <a:gd name="T4" fmla="*/ 100 w 100"/>
                <a:gd name="T5" fmla="*/ 167 h 179"/>
                <a:gd name="T6" fmla="*/ 100 w 100"/>
                <a:gd name="T7" fmla="*/ 58 h 179"/>
                <a:gd name="T8" fmla="*/ 95 w 100"/>
                <a:gd name="T9" fmla="*/ 50 h 179"/>
                <a:gd name="T10" fmla="*/ 14 w 100"/>
                <a:gd name="T11" fmla="*/ 3 h 179"/>
                <a:gd name="T12" fmla="*/ 0 w 100"/>
                <a:gd name="T13" fmla="*/ 11 h 179"/>
                <a:gd name="T14" fmla="*/ 0 w 100"/>
                <a:gd name="T15" fmla="*/ 120 h 179"/>
                <a:gd name="T16" fmla="*/ 4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4" y="128"/>
                  </a:moveTo>
                  <a:cubicBezTo>
                    <a:pt x="86" y="175"/>
                    <a:pt x="86" y="175"/>
                    <a:pt x="86" y="175"/>
                  </a:cubicBezTo>
                  <a:cubicBezTo>
                    <a:pt x="92" y="179"/>
                    <a:pt x="100" y="175"/>
                    <a:pt x="100" y="167"/>
                  </a:cubicBezTo>
                  <a:cubicBezTo>
                    <a:pt x="100" y="58"/>
                    <a:pt x="100" y="58"/>
                    <a:pt x="100" y="58"/>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4"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i$1ïďé">
              <a:extLst>
                <a:ext uri="{FF2B5EF4-FFF2-40B4-BE49-F238E27FC236}">
                  <a16:creationId xmlns:a16="http://schemas.microsoft.com/office/drawing/2014/main" id="{096B1408-2A6F-4FB9-A618-7A5211E5FF51}"/>
                </a:ext>
              </a:extLst>
            </p:cNvPr>
            <p:cNvSpPr/>
            <p:nvPr/>
          </p:nvSpPr>
          <p:spPr bwMode="auto">
            <a:xfrm>
              <a:off x="5897563" y="2138363"/>
              <a:ext cx="265113" cy="282575"/>
            </a:xfrm>
            <a:custGeom>
              <a:avLst/>
              <a:gdLst>
                <a:gd name="T0" fmla="*/ 46 w 80"/>
                <a:gd name="T1" fmla="*/ 66 h 86"/>
                <a:gd name="T2" fmla="*/ 46 w 80"/>
                <a:gd name="T3" fmla="*/ 31 h 86"/>
                <a:gd name="T4" fmla="*/ 52 w 80"/>
                <a:gd name="T5" fmla="*/ 28 h 86"/>
                <a:gd name="T6" fmla="*/ 78 w 80"/>
                <a:gd name="T7" fmla="*/ 43 h 86"/>
                <a:gd name="T8" fmla="*/ 80 w 80"/>
                <a:gd name="T9" fmla="*/ 46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4 h 86"/>
                <a:gd name="T30" fmla="*/ 41 w 80"/>
                <a:gd name="T31" fmla="*/ 27 h 86"/>
                <a:gd name="T32" fmla="*/ 42 w 80"/>
                <a:gd name="T33" fmla="*/ 28 h 86"/>
                <a:gd name="T34" fmla="*/ 41 w 80"/>
                <a:gd name="T35" fmla="*/ 36 h 86"/>
                <a:gd name="T36" fmla="*/ 1 w 80"/>
                <a:gd name="T37" fmla="*/ 13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6 h 86"/>
                <a:gd name="T50" fmla="*/ 41 w 80"/>
                <a:gd name="T51" fmla="*/ 45 h 86"/>
                <a:gd name="T52" fmla="*/ 1 w 80"/>
                <a:gd name="T53" fmla="*/ 22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5 h 86"/>
                <a:gd name="T66" fmla="*/ 41 w 80"/>
                <a:gd name="T67" fmla="*/ 54 h 86"/>
                <a:gd name="T68" fmla="*/ 1 w 80"/>
                <a:gd name="T69" fmla="*/ 31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4 h 86"/>
                <a:gd name="T82" fmla="*/ 41 w 80"/>
                <a:gd name="T83" fmla="*/ 63 h 86"/>
                <a:gd name="T84" fmla="*/ 1 w 80"/>
                <a:gd name="T85" fmla="*/ 40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1"/>
                    <a:pt x="46" y="31"/>
                    <a:pt x="46" y="31"/>
                  </a:cubicBezTo>
                  <a:cubicBezTo>
                    <a:pt x="46" y="28"/>
                    <a:pt x="49" y="27"/>
                    <a:pt x="52" y="28"/>
                  </a:cubicBezTo>
                  <a:cubicBezTo>
                    <a:pt x="78" y="43"/>
                    <a:pt x="78" y="43"/>
                    <a:pt x="78" y="43"/>
                  </a:cubicBezTo>
                  <a:cubicBezTo>
                    <a:pt x="79" y="44"/>
                    <a:pt x="80" y="45"/>
                    <a:pt x="80" y="46"/>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4"/>
                    <a:pt x="43" y="24"/>
                  </a:cubicBezTo>
                  <a:cubicBezTo>
                    <a:pt x="3" y="1"/>
                    <a:pt x="3" y="1"/>
                    <a:pt x="3" y="1"/>
                  </a:cubicBezTo>
                  <a:cubicBezTo>
                    <a:pt x="3" y="0"/>
                    <a:pt x="1" y="1"/>
                    <a:pt x="1" y="2"/>
                  </a:cubicBezTo>
                  <a:cubicBezTo>
                    <a:pt x="0" y="2"/>
                    <a:pt x="0" y="4"/>
                    <a:pt x="1" y="4"/>
                  </a:cubicBezTo>
                  <a:cubicBezTo>
                    <a:pt x="41" y="27"/>
                    <a:pt x="41" y="27"/>
                    <a:pt x="41" y="27"/>
                  </a:cubicBezTo>
                  <a:lnTo>
                    <a:pt x="42" y="28"/>
                  </a:lnTo>
                  <a:close/>
                  <a:moveTo>
                    <a:pt x="41" y="36"/>
                  </a:moveTo>
                  <a:cubicBezTo>
                    <a:pt x="1" y="13"/>
                    <a:pt x="1" y="13"/>
                    <a:pt x="1" y="13"/>
                  </a:cubicBezTo>
                  <a:cubicBezTo>
                    <a:pt x="0" y="13"/>
                    <a:pt x="0" y="12"/>
                    <a:pt x="1" y="11"/>
                  </a:cubicBezTo>
                  <a:cubicBezTo>
                    <a:pt x="1" y="10"/>
                    <a:pt x="3" y="9"/>
                    <a:pt x="3" y="10"/>
                  </a:cubicBezTo>
                  <a:cubicBezTo>
                    <a:pt x="43" y="33"/>
                    <a:pt x="43" y="33"/>
                    <a:pt x="43" y="33"/>
                  </a:cubicBezTo>
                  <a:cubicBezTo>
                    <a:pt x="44" y="33"/>
                    <a:pt x="44" y="35"/>
                    <a:pt x="44" y="36"/>
                  </a:cubicBezTo>
                  <a:cubicBezTo>
                    <a:pt x="43" y="36"/>
                    <a:pt x="43" y="37"/>
                    <a:pt x="42" y="37"/>
                  </a:cubicBezTo>
                  <a:lnTo>
                    <a:pt x="41" y="36"/>
                  </a:lnTo>
                  <a:close/>
                  <a:moveTo>
                    <a:pt x="41" y="45"/>
                  </a:moveTo>
                  <a:cubicBezTo>
                    <a:pt x="1" y="22"/>
                    <a:pt x="1" y="22"/>
                    <a:pt x="1" y="22"/>
                  </a:cubicBezTo>
                  <a:cubicBezTo>
                    <a:pt x="0" y="22"/>
                    <a:pt x="0" y="21"/>
                    <a:pt x="1" y="20"/>
                  </a:cubicBezTo>
                  <a:cubicBezTo>
                    <a:pt x="1" y="19"/>
                    <a:pt x="3" y="18"/>
                    <a:pt x="3" y="19"/>
                  </a:cubicBezTo>
                  <a:cubicBezTo>
                    <a:pt x="43" y="42"/>
                    <a:pt x="43" y="42"/>
                    <a:pt x="43" y="42"/>
                  </a:cubicBezTo>
                  <a:cubicBezTo>
                    <a:pt x="44" y="42"/>
                    <a:pt x="44" y="44"/>
                    <a:pt x="44" y="45"/>
                  </a:cubicBezTo>
                  <a:cubicBezTo>
                    <a:pt x="43" y="45"/>
                    <a:pt x="43" y="46"/>
                    <a:pt x="42" y="46"/>
                  </a:cubicBezTo>
                  <a:lnTo>
                    <a:pt x="41" y="45"/>
                  </a:lnTo>
                  <a:close/>
                  <a:moveTo>
                    <a:pt x="41" y="54"/>
                  </a:moveTo>
                  <a:cubicBezTo>
                    <a:pt x="1" y="31"/>
                    <a:pt x="1" y="31"/>
                    <a:pt x="1" y="31"/>
                  </a:cubicBezTo>
                  <a:cubicBezTo>
                    <a:pt x="0" y="31"/>
                    <a:pt x="0" y="30"/>
                    <a:pt x="1" y="29"/>
                  </a:cubicBezTo>
                  <a:cubicBezTo>
                    <a:pt x="1" y="28"/>
                    <a:pt x="3" y="27"/>
                    <a:pt x="3" y="28"/>
                  </a:cubicBezTo>
                  <a:cubicBezTo>
                    <a:pt x="43" y="51"/>
                    <a:pt x="43" y="51"/>
                    <a:pt x="43" y="51"/>
                  </a:cubicBezTo>
                  <a:cubicBezTo>
                    <a:pt x="44" y="52"/>
                    <a:pt x="44" y="53"/>
                    <a:pt x="44" y="54"/>
                  </a:cubicBezTo>
                  <a:cubicBezTo>
                    <a:pt x="43" y="54"/>
                    <a:pt x="43" y="55"/>
                    <a:pt x="42" y="55"/>
                  </a:cubicBezTo>
                  <a:lnTo>
                    <a:pt x="41" y="54"/>
                  </a:lnTo>
                  <a:close/>
                  <a:moveTo>
                    <a:pt x="41" y="63"/>
                  </a:moveTo>
                  <a:cubicBezTo>
                    <a:pt x="1" y="40"/>
                    <a:pt x="1" y="40"/>
                    <a:pt x="1" y="40"/>
                  </a:cubicBezTo>
                  <a:cubicBezTo>
                    <a:pt x="0" y="40"/>
                    <a:pt x="0" y="39"/>
                    <a:pt x="1" y="38"/>
                  </a:cubicBezTo>
                  <a:cubicBezTo>
                    <a:pt x="1" y="37"/>
                    <a:pt x="3" y="36"/>
                    <a:pt x="3" y="37"/>
                  </a:cubicBezTo>
                  <a:cubicBezTo>
                    <a:pt x="43" y="60"/>
                    <a:pt x="43" y="60"/>
                    <a:pt x="43" y="60"/>
                  </a:cubicBezTo>
                  <a:cubicBezTo>
                    <a:pt x="44" y="61"/>
                    <a:pt x="44" y="62"/>
                    <a:pt x="44" y="63"/>
                  </a:cubicBezTo>
                  <a:cubicBezTo>
                    <a:pt x="43" y="63"/>
                    <a:pt x="43" y="64"/>
                    <a:pt x="42" y="64"/>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ïŝḷiḋê">
              <a:extLst>
                <a:ext uri="{FF2B5EF4-FFF2-40B4-BE49-F238E27FC236}">
                  <a16:creationId xmlns:a16="http://schemas.microsoft.com/office/drawing/2014/main" id="{93213E5D-2A44-47D9-9CDD-E2C5A0D56BEC}"/>
                </a:ext>
              </a:extLst>
            </p:cNvPr>
            <p:cNvSpPr/>
            <p:nvPr/>
          </p:nvSpPr>
          <p:spPr bwMode="auto">
            <a:xfrm>
              <a:off x="5897563" y="2316163"/>
              <a:ext cx="265113" cy="284163"/>
            </a:xfrm>
            <a:custGeom>
              <a:avLst/>
              <a:gdLst>
                <a:gd name="T0" fmla="*/ 46 w 80"/>
                <a:gd name="T1" fmla="*/ 66 h 86"/>
                <a:gd name="T2" fmla="*/ 46 w 80"/>
                <a:gd name="T3" fmla="*/ 32 h 86"/>
                <a:gd name="T4" fmla="*/ 52 w 80"/>
                <a:gd name="T5" fmla="*/ 28 h 86"/>
                <a:gd name="T6" fmla="*/ 78 w 80"/>
                <a:gd name="T7" fmla="*/ 43 h 86"/>
                <a:gd name="T8" fmla="*/ 80 w 80"/>
                <a:gd name="T9" fmla="*/ 47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5 h 86"/>
                <a:gd name="T30" fmla="*/ 41 w 80"/>
                <a:gd name="T31" fmla="*/ 28 h 86"/>
                <a:gd name="T32" fmla="*/ 42 w 80"/>
                <a:gd name="T33" fmla="*/ 28 h 86"/>
                <a:gd name="T34" fmla="*/ 41 w 80"/>
                <a:gd name="T35" fmla="*/ 37 h 86"/>
                <a:gd name="T36" fmla="*/ 1 w 80"/>
                <a:gd name="T37" fmla="*/ 14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7 h 86"/>
                <a:gd name="T50" fmla="*/ 41 w 80"/>
                <a:gd name="T51" fmla="*/ 46 h 86"/>
                <a:gd name="T52" fmla="*/ 1 w 80"/>
                <a:gd name="T53" fmla="*/ 23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6 h 86"/>
                <a:gd name="T66" fmla="*/ 41 w 80"/>
                <a:gd name="T67" fmla="*/ 55 h 86"/>
                <a:gd name="T68" fmla="*/ 1 w 80"/>
                <a:gd name="T69" fmla="*/ 32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5 h 86"/>
                <a:gd name="T82" fmla="*/ 41 w 80"/>
                <a:gd name="T83" fmla="*/ 64 h 86"/>
                <a:gd name="T84" fmla="*/ 1 w 80"/>
                <a:gd name="T85" fmla="*/ 41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2"/>
                    <a:pt x="46" y="32"/>
                    <a:pt x="46" y="32"/>
                  </a:cubicBezTo>
                  <a:cubicBezTo>
                    <a:pt x="46" y="29"/>
                    <a:pt x="49" y="27"/>
                    <a:pt x="52" y="28"/>
                  </a:cubicBezTo>
                  <a:cubicBezTo>
                    <a:pt x="78" y="43"/>
                    <a:pt x="78" y="43"/>
                    <a:pt x="78" y="43"/>
                  </a:cubicBezTo>
                  <a:cubicBezTo>
                    <a:pt x="79" y="44"/>
                    <a:pt x="80" y="45"/>
                    <a:pt x="80" y="47"/>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5"/>
                    <a:pt x="43" y="24"/>
                  </a:cubicBezTo>
                  <a:cubicBezTo>
                    <a:pt x="3" y="1"/>
                    <a:pt x="3" y="1"/>
                    <a:pt x="3" y="1"/>
                  </a:cubicBezTo>
                  <a:cubicBezTo>
                    <a:pt x="3" y="0"/>
                    <a:pt x="1" y="1"/>
                    <a:pt x="1" y="2"/>
                  </a:cubicBezTo>
                  <a:cubicBezTo>
                    <a:pt x="0" y="3"/>
                    <a:pt x="0" y="4"/>
                    <a:pt x="1" y="5"/>
                  </a:cubicBezTo>
                  <a:cubicBezTo>
                    <a:pt x="41" y="28"/>
                    <a:pt x="41" y="28"/>
                    <a:pt x="41" y="28"/>
                  </a:cubicBezTo>
                  <a:lnTo>
                    <a:pt x="42" y="28"/>
                  </a:lnTo>
                  <a:close/>
                  <a:moveTo>
                    <a:pt x="41" y="37"/>
                  </a:moveTo>
                  <a:cubicBezTo>
                    <a:pt x="1" y="14"/>
                    <a:pt x="1" y="14"/>
                    <a:pt x="1" y="14"/>
                  </a:cubicBezTo>
                  <a:cubicBezTo>
                    <a:pt x="0" y="13"/>
                    <a:pt x="0" y="12"/>
                    <a:pt x="1" y="11"/>
                  </a:cubicBezTo>
                  <a:cubicBezTo>
                    <a:pt x="1" y="10"/>
                    <a:pt x="3" y="10"/>
                    <a:pt x="3" y="10"/>
                  </a:cubicBezTo>
                  <a:cubicBezTo>
                    <a:pt x="43" y="33"/>
                    <a:pt x="43" y="33"/>
                    <a:pt x="43" y="33"/>
                  </a:cubicBezTo>
                  <a:cubicBezTo>
                    <a:pt x="44" y="34"/>
                    <a:pt x="44" y="35"/>
                    <a:pt x="44" y="36"/>
                  </a:cubicBezTo>
                  <a:cubicBezTo>
                    <a:pt x="43" y="37"/>
                    <a:pt x="43" y="37"/>
                    <a:pt x="42" y="37"/>
                  </a:cubicBezTo>
                  <a:lnTo>
                    <a:pt x="41" y="37"/>
                  </a:lnTo>
                  <a:close/>
                  <a:moveTo>
                    <a:pt x="41" y="46"/>
                  </a:moveTo>
                  <a:cubicBezTo>
                    <a:pt x="1" y="23"/>
                    <a:pt x="1" y="23"/>
                    <a:pt x="1" y="23"/>
                  </a:cubicBezTo>
                  <a:cubicBezTo>
                    <a:pt x="0" y="22"/>
                    <a:pt x="0" y="21"/>
                    <a:pt x="1" y="20"/>
                  </a:cubicBezTo>
                  <a:cubicBezTo>
                    <a:pt x="1" y="19"/>
                    <a:pt x="3" y="19"/>
                    <a:pt x="3" y="19"/>
                  </a:cubicBezTo>
                  <a:cubicBezTo>
                    <a:pt x="43" y="42"/>
                    <a:pt x="43" y="42"/>
                    <a:pt x="43" y="42"/>
                  </a:cubicBezTo>
                  <a:cubicBezTo>
                    <a:pt x="44" y="43"/>
                    <a:pt x="44" y="44"/>
                    <a:pt x="44" y="45"/>
                  </a:cubicBezTo>
                  <a:cubicBezTo>
                    <a:pt x="43" y="46"/>
                    <a:pt x="43" y="46"/>
                    <a:pt x="42" y="46"/>
                  </a:cubicBezTo>
                  <a:lnTo>
                    <a:pt x="41" y="46"/>
                  </a:lnTo>
                  <a:close/>
                  <a:moveTo>
                    <a:pt x="41" y="55"/>
                  </a:moveTo>
                  <a:cubicBezTo>
                    <a:pt x="1" y="32"/>
                    <a:pt x="1" y="32"/>
                    <a:pt x="1" y="32"/>
                  </a:cubicBezTo>
                  <a:cubicBezTo>
                    <a:pt x="0" y="31"/>
                    <a:pt x="0" y="30"/>
                    <a:pt x="1" y="29"/>
                  </a:cubicBezTo>
                  <a:cubicBezTo>
                    <a:pt x="1" y="28"/>
                    <a:pt x="3" y="28"/>
                    <a:pt x="3" y="28"/>
                  </a:cubicBezTo>
                  <a:cubicBezTo>
                    <a:pt x="43" y="51"/>
                    <a:pt x="43" y="51"/>
                    <a:pt x="43" y="51"/>
                  </a:cubicBezTo>
                  <a:cubicBezTo>
                    <a:pt x="44" y="52"/>
                    <a:pt x="44" y="53"/>
                    <a:pt x="44" y="54"/>
                  </a:cubicBezTo>
                  <a:cubicBezTo>
                    <a:pt x="43" y="55"/>
                    <a:pt x="43" y="55"/>
                    <a:pt x="42" y="55"/>
                  </a:cubicBezTo>
                  <a:lnTo>
                    <a:pt x="41" y="55"/>
                  </a:lnTo>
                  <a:close/>
                  <a:moveTo>
                    <a:pt x="41" y="64"/>
                  </a:moveTo>
                  <a:cubicBezTo>
                    <a:pt x="1" y="41"/>
                    <a:pt x="1" y="41"/>
                    <a:pt x="1" y="41"/>
                  </a:cubicBezTo>
                  <a:cubicBezTo>
                    <a:pt x="0" y="40"/>
                    <a:pt x="0" y="39"/>
                    <a:pt x="1" y="38"/>
                  </a:cubicBezTo>
                  <a:cubicBezTo>
                    <a:pt x="1" y="37"/>
                    <a:pt x="3" y="37"/>
                    <a:pt x="3" y="37"/>
                  </a:cubicBezTo>
                  <a:cubicBezTo>
                    <a:pt x="43" y="60"/>
                    <a:pt x="43" y="60"/>
                    <a:pt x="43" y="60"/>
                  </a:cubicBezTo>
                  <a:cubicBezTo>
                    <a:pt x="44" y="61"/>
                    <a:pt x="44" y="62"/>
                    <a:pt x="44" y="63"/>
                  </a:cubicBezTo>
                  <a:cubicBezTo>
                    <a:pt x="43" y="64"/>
                    <a:pt x="43" y="64"/>
                    <a:pt x="42" y="64"/>
                  </a:cubicBezTo>
                  <a:lnTo>
                    <a:pt x="41" y="64"/>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íṡlïďé">
              <a:extLst>
                <a:ext uri="{FF2B5EF4-FFF2-40B4-BE49-F238E27FC236}">
                  <a16:creationId xmlns:a16="http://schemas.microsoft.com/office/drawing/2014/main" id="{3107EAB1-48C4-4B11-AC14-DC184011C35C}"/>
                </a:ext>
              </a:extLst>
            </p:cNvPr>
            <p:cNvSpPr/>
            <p:nvPr/>
          </p:nvSpPr>
          <p:spPr bwMode="auto">
            <a:xfrm>
              <a:off x="6303963" y="2254251"/>
              <a:ext cx="406400" cy="725488"/>
            </a:xfrm>
            <a:custGeom>
              <a:avLst/>
              <a:gdLst>
                <a:gd name="T0" fmla="*/ 6 w 123"/>
                <a:gd name="T1" fmla="*/ 158 h 220"/>
                <a:gd name="T2" fmla="*/ 106 w 123"/>
                <a:gd name="T3" fmla="*/ 216 h 220"/>
                <a:gd name="T4" fmla="*/ 123 w 123"/>
                <a:gd name="T5" fmla="*/ 206 h 220"/>
                <a:gd name="T6" fmla="*/ 123 w 123"/>
                <a:gd name="T7" fmla="*/ 73 h 220"/>
                <a:gd name="T8" fmla="*/ 118 w 123"/>
                <a:gd name="T9" fmla="*/ 63 h 220"/>
                <a:gd name="T10" fmla="*/ 18 w 123"/>
                <a:gd name="T11" fmla="*/ 5 h 220"/>
                <a:gd name="T12" fmla="*/ 0 w 123"/>
                <a:gd name="T13" fmla="*/ 15 h 220"/>
                <a:gd name="T14" fmla="*/ 0 w 123"/>
                <a:gd name="T15" fmla="*/ 148 h 220"/>
                <a:gd name="T16" fmla="*/ 6 w 123"/>
                <a:gd name="T17" fmla="*/ 15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220">
                  <a:moveTo>
                    <a:pt x="6" y="158"/>
                  </a:moveTo>
                  <a:cubicBezTo>
                    <a:pt x="106" y="216"/>
                    <a:pt x="106" y="216"/>
                    <a:pt x="106" y="216"/>
                  </a:cubicBezTo>
                  <a:cubicBezTo>
                    <a:pt x="114" y="220"/>
                    <a:pt x="123" y="215"/>
                    <a:pt x="123" y="206"/>
                  </a:cubicBezTo>
                  <a:cubicBezTo>
                    <a:pt x="123" y="73"/>
                    <a:pt x="123" y="73"/>
                    <a:pt x="123" y="73"/>
                  </a:cubicBezTo>
                  <a:cubicBezTo>
                    <a:pt x="123" y="68"/>
                    <a:pt x="121" y="65"/>
                    <a:pt x="118" y="63"/>
                  </a:cubicBezTo>
                  <a:cubicBezTo>
                    <a:pt x="18" y="5"/>
                    <a:pt x="18" y="5"/>
                    <a:pt x="18" y="5"/>
                  </a:cubicBezTo>
                  <a:cubicBezTo>
                    <a:pt x="10" y="0"/>
                    <a:pt x="0" y="6"/>
                    <a:pt x="0" y="15"/>
                  </a:cubicBezTo>
                  <a:cubicBezTo>
                    <a:pt x="0" y="148"/>
                    <a:pt x="0" y="148"/>
                    <a:pt x="0" y="148"/>
                  </a:cubicBezTo>
                  <a:cubicBezTo>
                    <a:pt x="0" y="152"/>
                    <a:pt x="3" y="156"/>
                    <a:pt x="6" y="15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îṡḻiḑé">
              <a:extLst>
                <a:ext uri="{FF2B5EF4-FFF2-40B4-BE49-F238E27FC236}">
                  <a16:creationId xmlns:a16="http://schemas.microsoft.com/office/drawing/2014/main" id="{B3E0DCB1-2254-42E8-AF4F-AA8230B6E9A8}"/>
                </a:ext>
              </a:extLst>
            </p:cNvPr>
            <p:cNvSpPr/>
            <p:nvPr/>
          </p:nvSpPr>
          <p:spPr bwMode="auto">
            <a:xfrm>
              <a:off x="6402388" y="2451101"/>
              <a:ext cx="195263" cy="477838"/>
            </a:xfrm>
            <a:custGeom>
              <a:avLst/>
              <a:gdLst>
                <a:gd name="T0" fmla="*/ 12 w 59"/>
                <a:gd name="T1" fmla="*/ 7 h 145"/>
                <a:gd name="T2" fmla="*/ 49 w 59"/>
                <a:gd name="T3" fmla="*/ 22 h 145"/>
                <a:gd name="T4" fmla="*/ 47 w 59"/>
                <a:gd name="T5" fmla="*/ 62 h 145"/>
                <a:gd name="T6" fmla="*/ 9 w 59"/>
                <a:gd name="T7" fmla="*/ 48 h 145"/>
                <a:gd name="T8" fmla="*/ 12 w 59"/>
                <a:gd name="T9" fmla="*/ 7 h 145"/>
                <a:gd name="T10" fmla="*/ 1 w 59"/>
                <a:gd name="T11" fmla="*/ 112 h 145"/>
                <a:gd name="T12" fmla="*/ 58 w 59"/>
                <a:gd name="T13" fmla="*/ 145 h 145"/>
                <a:gd name="T14" fmla="*/ 49 w 59"/>
                <a:gd name="T15" fmla="*/ 87 h 145"/>
                <a:gd name="T16" fmla="*/ 12 w 59"/>
                <a:gd name="T17" fmla="*/ 72 h 145"/>
                <a:gd name="T18" fmla="*/ 1 w 59"/>
                <a:gd name="T19" fmla="*/ 1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145">
                  <a:moveTo>
                    <a:pt x="12" y="7"/>
                  </a:moveTo>
                  <a:cubicBezTo>
                    <a:pt x="23" y="0"/>
                    <a:pt x="39" y="7"/>
                    <a:pt x="49" y="22"/>
                  </a:cubicBezTo>
                  <a:cubicBezTo>
                    <a:pt x="59" y="37"/>
                    <a:pt x="58" y="55"/>
                    <a:pt x="47" y="62"/>
                  </a:cubicBezTo>
                  <a:cubicBezTo>
                    <a:pt x="36" y="70"/>
                    <a:pt x="19" y="63"/>
                    <a:pt x="9" y="48"/>
                  </a:cubicBezTo>
                  <a:cubicBezTo>
                    <a:pt x="0" y="33"/>
                    <a:pt x="0" y="15"/>
                    <a:pt x="12" y="7"/>
                  </a:cubicBezTo>
                  <a:close/>
                  <a:moveTo>
                    <a:pt x="1" y="112"/>
                  </a:moveTo>
                  <a:cubicBezTo>
                    <a:pt x="58" y="145"/>
                    <a:pt x="58" y="145"/>
                    <a:pt x="58" y="145"/>
                  </a:cubicBezTo>
                  <a:cubicBezTo>
                    <a:pt x="58" y="145"/>
                    <a:pt x="58" y="103"/>
                    <a:pt x="49" y="87"/>
                  </a:cubicBezTo>
                  <a:cubicBezTo>
                    <a:pt x="41" y="70"/>
                    <a:pt x="20" y="63"/>
                    <a:pt x="12" y="72"/>
                  </a:cubicBezTo>
                  <a:cubicBezTo>
                    <a:pt x="1" y="82"/>
                    <a:pt x="1" y="112"/>
                    <a:pt x="1" y="112"/>
                  </a:cubicBez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iSḻîḋê">
              <a:extLst>
                <a:ext uri="{FF2B5EF4-FFF2-40B4-BE49-F238E27FC236}">
                  <a16:creationId xmlns:a16="http://schemas.microsoft.com/office/drawing/2014/main" id="{8170799C-8C15-4A1B-BC0B-53C3AC4E2350}"/>
                </a:ext>
              </a:extLst>
            </p:cNvPr>
            <p:cNvSpPr/>
            <p:nvPr/>
          </p:nvSpPr>
          <p:spPr bwMode="auto">
            <a:xfrm>
              <a:off x="7439026" y="2408238"/>
              <a:ext cx="273050" cy="406400"/>
            </a:xfrm>
            <a:custGeom>
              <a:avLst/>
              <a:gdLst>
                <a:gd name="T0" fmla="*/ 0 w 172"/>
                <a:gd name="T1" fmla="*/ 156 h 256"/>
                <a:gd name="T2" fmla="*/ 172 w 172"/>
                <a:gd name="T3" fmla="*/ 256 h 256"/>
                <a:gd name="T4" fmla="*/ 172 w 172"/>
                <a:gd name="T5" fmla="*/ 100 h 256"/>
                <a:gd name="T6" fmla="*/ 0 w 172"/>
                <a:gd name="T7" fmla="*/ 0 h 256"/>
                <a:gd name="T8" fmla="*/ 0 w 172"/>
                <a:gd name="T9" fmla="*/ 156 h 256"/>
              </a:gdLst>
              <a:ahLst/>
              <a:cxnLst>
                <a:cxn ang="0">
                  <a:pos x="T0" y="T1"/>
                </a:cxn>
                <a:cxn ang="0">
                  <a:pos x="T2" y="T3"/>
                </a:cxn>
                <a:cxn ang="0">
                  <a:pos x="T4" y="T5"/>
                </a:cxn>
                <a:cxn ang="0">
                  <a:pos x="T6" y="T7"/>
                </a:cxn>
                <a:cxn ang="0">
                  <a:pos x="T8" y="T9"/>
                </a:cxn>
              </a:cxnLst>
              <a:rect l="0" t="0" r="r" b="b"/>
              <a:pathLst>
                <a:path w="172" h="256">
                  <a:moveTo>
                    <a:pt x="0" y="156"/>
                  </a:moveTo>
                  <a:lnTo>
                    <a:pt x="172" y="256"/>
                  </a:lnTo>
                  <a:lnTo>
                    <a:pt x="172" y="100"/>
                  </a:lnTo>
                  <a:lnTo>
                    <a:pt x="0" y="0"/>
                  </a:lnTo>
                  <a:lnTo>
                    <a:pt x="0" y="156"/>
                  </a:lnTo>
                  <a:close/>
                </a:path>
              </a:pathLst>
            </a:custGeom>
            <a:solidFill>
              <a:srgbClr val="D1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ïṣ1ïḍé">
              <a:extLst>
                <a:ext uri="{FF2B5EF4-FFF2-40B4-BE49-F238E27FC236}">
                  <a16:creationId xmlns:a16="http://schemas.microsoft.com/office/drawing/2014/main" id="{361DD156-23FE-486A-930E-4C8555BBFF03}"/>
                </a:ext>
              </a:extLst>
            </p:cNvPr>
            <p:cNvSpPr/>
            <p:nvPr/>
          </p:nvSpPr>
          <p:spPr bwMode="auto">
            <a:xfrm>
              <a:off x="7439026" y="2592388"/>
              <a:ext cx="273050" cy="222250"/>
            </a:xfrm>
            <a:custGeom>
              <a:avLst/>
              <a:gdLst>
                <a:gd name="T0" fmla="*/ 0 w 172"/>
                <a:gd name="T1" fmla="*/ 40 h 140"/>
                <a:gd name="T2" fmla="*/ 172 w 172"/>
                <a:gd name="T3" fmla="*/ 140 h 140"/>
                <a:gd name="T4" fmla="*/ 81 w 172"/>
                <a:gd name="T5" fmla="*/ 0 h 140"/>
                <a:gd name="T6" fmla="*/ 0 w 172"/>
                <a:gd name="T7" fmla="*/ 40 h 140"/>
              </a:gdLst>
              <a:ahLst/>
              <a:cxnLst>
                <a:cxn ang="0">
                  <a:pos x="T0" y="T1"/>
                </a:cxn>
                <a:cxn ang="0">
                  <a:pos x="T2" y="T3"/>
                </a:cxn>
                <a:cxn ang="0">
                  <a:pos x="T4" y="T5"/>
                </a:cxn>
                <a:cxn ang="0">
                  <a:pos x="T6" y="T7"/>
                </a:cxn>
              </a:cxnLst>
              <a:rect l="0" t="0" r="r" b="b"/>
              <a:pathLst>
                <a:path w="172" h="140">
                  <a:moveTo>
                    <a:pt x="0" y="40"/>
                  </a:moveTo>
                  <a:lnTo>
                    <a:pt x="172" y="140"/>
                  </a:lnTo>
                  <a:lnTo>
                    <a:pt x="81" y="0"/>
                  </a:lnTo>
                  <a:lnTo>
                    <a:pt x="0" y="40"/>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iṧlíde">
              <a:extLst>
                <a:ext uri="{FF2B5EF4-FFF2-40B4-BE49-F238E27FC236}">
                  <a16:creationId xmlns:a16="http://schemas.microsoft.com/office/drawing/2014/main" id="{64897662-C064-42F2-BB2B-363DD1AC362C}"/>
                </a:ext>
              </a:extLst>
            </p:cNvPr>
            <p:cNvSpPr/>
            <p:nvPr/>
          </p:nvSpPr>
          <p:spPr bwMode="auto">
            <a:xfrm>
              <a:off x="7439026" y="2408238"/>
              <a:ext cx="273050" cy="207963"/>
            </a:xfrm>
            <a:custGeom>
              <a:avLst/>
              <a:gdLst>
                <a:gd name="T0" fmla="*/ 43 w 83"/>
                <a:gd name="T1" fmla="*/ 62 h 63"/>
                <a:gd name="T2" fmla="*/ 83 w 83"/>
                <a:gd name="T3" fmla="*/ 48 h 63"/>
                <a:gd name="T4" fmla="*/ 0 w 83"/>
                <a:gd name="T5" fmla="*/ 0 h 63"/>
                <a:gd name="T6" fmla="*/ 35 w 83"/>
                <a:gd name="T7" fmla="*/ 59 h 63"/>
                <a:gd name="T8" fmla="*/ 43 w 83"/>
                <a:gd name="T9" fmla="*/ 62 h 63"/>
              </a:gdLst>
              <a:ahLst/>
              <a:cxnLst>
                <a:cxn ang="0">
                  <a:pos x="T0" y="T1"/>
                </a:cxn>
                <a:cxn ang="0">
                  <a:pos x="T2" y="T3"/>
                </a:cxn>
                <a:cxn ang="0">
                  <a:pos x="T4" y="T5"/>
                </a:cxn>
                <a:cxn ang="0">
                  <a:pos x="T6" y="T7"/>
                </a:cxn>
                <a:cxn ang="0">
                  <a:pos x="T8" y="T9"/>
                </a:cxn>
              </a:cxnLst>
              <a:rect l="0" t="0" r="r" b="b"/>
              <a:pathLst>
                <a:path w="83" h="63">
                  <a:moveTo>
                    <a:pt x="43" y="62"/>
                  </a:moveTo>
                  <a:cubicBezTo>
                    <a:pt x="83" y="48"/>
                    <a:pt x="83" y="48"/>
                    <a:pt x="83" y="48"/>
                  </a:cubicBezTo>
                  <a:cubicBezTo>
                    <a:pt x="0" y="0"/>
                    <a:pt x="0" y="0"/>
                    <a:pt x="0" y="0"/>
                  </a:cubicBezTo>
                  <a:cubicBezTo>
                    <a:pt x="35" y="59"/>
                    <a:pt x="35" y="59"/>
                    <a:pt x="35" y="59"/>
                  </a:cubicBezTo>
                  <a:cubicBezTo>
                    <a:pt x="37" y="61"/>
                    <a:pt x="40" y="63"/>
                    <a:pt x="43" y="6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ïs1íḍè">
              <a:extLst>
                <a:ext uri="{FF2B5EF4-FFF2-40B4-BE49-F238E27FC236}">
                  <a16:creationId xmlns:a16="http://schemas.microsoft.com/office/drawing/2014/main" id="{0C4D7A16-EC7A-489B-9C1C-548905C35FDA}"/>
                </a:ext>
              </a:extLst>
            </p:cNvPr>
            <p:cNvSpPr/>
            <p:nvPr/>
          </p:nvSpPr>
          <p:spPr bwMode="auto">
            <a:xfrm>
              <a:off x="4786313" y="2744788"/>
              <a:ext cx="465138" cy="269875"/>
            </a:xfrm>
            <a:custGeom>
              <a:avLst/>
              <a:gdLst>
                <a:gd name="T0" fmla="*/ 0 w 293"/>
                <a:gd name="T1" fmla="*/ 85 h 170"/>
                <a:gd name="T2" fmla="*/ 145 w 293"/>
                <a:gd name="T3" fmla="*/ 170 h 170"/>
                <a:gd name="T4" fmla="*/ 293 w 293"/>
                <a:gd name="T5" fmla="*/ 85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5"/>
                  </a:lnTo>
                  <a:lnTo>
                    <a:pt x="145" y="0"/>
                  </a:lnTo>
                  <a:lnTo>
                    <a:pt x="0" y="85"/>
                  </a:lnTo>
                  <a:close/>
                </a:path>
              </a:pathLst>
            </a:custGeom>
            <a:solidFill>
              <a:srgbClr val="9997E9">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išľíḋê">
              <a:extLst>
                <a:ext uri="{FF2B5EF4-FFF2-40B4-BE49-F238E27FC236}">
                  <a16:creationId xmlns:a16="http://schemas.microsoft.com/office/drawing/2014/main" id="{73ACB229-EB89-4ADF-9646-AC5D05E686F8}"/>
                </a:ext>
              </a:extLst>
            </p:cNvPr>
            <p:cNvSpPr/>
            <p:nvPr/>
          </p:nvSpPr>
          <p:spPr bwMode="auto">
            <a:xfrm>
              <a:off x="5080001" y="2919413"/>
              <a:ext cx="465138" cy="269875"/>
            </a:xfrm>
            <a:custGeom>
              <a:avLst/>
              <a:gdLst>
                <a:gd name="T0" fmla="*/ 0 w 293"/>
                <a:gd name="T1" fmla="*/ 85 h 170"/>
                <a:gd name="T2" fmla="*/ 145 w 293"/>
                <a:gd name="T3" fmla="*/ 170 h 170"/>
                <a:gd name="T4" fmla="*/ 293 w 293"/>
                <a:gd name="T5" fmla="*/ 87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7"/>
                  </a:lnTo>
                  <a:lnTo>
                    <a:pt x="145" y="0"/>
                  </a:lnTo>
                  <a:lnTo>
                    <a:pt x="0" y="85"/>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ísļíḓê">
              <a:extLst>
                <a:ext uri="{FF2B5EF4-FFF2-40B4-BE49-F238E27FC236}">
                  <a16:creationId xmlns:a16="http://schemas.microsoft.com/office/drawing/2014/main" id="{0904BB24-748F-45CA-8A92-61ECFA0145BB}"/>
                </a:ext>
              </a:extLst>
            </p:cNvPr>
            <p:cNvSpPr/>
            <p:nvPr/>
          </p:nvSpPr>
          <p:spPr bwMode="auto">
            <a:xfrm>
              <a:off x="5376863" y="3090863"/>
              <a:ext cx="465138" cy="266700"/>
            </a:xfrm>
            <a:custGeom>
              <a:avLst/>
              <a:gdLst>
                <a:gd name="T0" fmla="*/ 0 w 293"/>
                <a:gd name="T1" fmla="*/ 83 h 168"/>
                <a:gd name="T2" fmla="*/ 148 w 293"/>
                <a:gd name="T3" fmla="*/ 168 h 168"/>
                <a:gd name="T4" fmla="*/ 293 w 293"/>
                <a:gd name="T5" fmla="*/ 85 h 168"/>
                <a:gd name="T6" fmla="*/ 145 w 293"/>
                <a:gd name="T7" fmla="*/ 0 h 168"/>
                <a:gd name="T8" fmla="*/ 0 w 293"/>
                <a:gd name="T9" fmla="*/ 83 h 168"/>
              </a:gdLst>
              <a:ahLst/>
              <a:cxnLst>
                <a:cxn ang="0">
                  <a:pos x="T0" y="T1"/>
                </a:cxn>
                <a:cxn ang="0">
                  <a:pos x="T2" y="T3"/>
                </a:cxn>
                <a:cxn ang="0">
                  <a:pos x="T4" y="T5"/>
                </a:cxn>
                <a:cxn ang="0">
                  <a:pos x="T6" y="T7"/>
                </a:cxn>
                <a:cxn ang="0">
                  <a:pos x="T8" y="T9"/>
                </a:cxn>
              </a:cxnLst>
              <a:rect l="0" t="0" r="r" b="b"/>
              <a:pathLst>
                <a:path w="293" h="168">
                  <a:moveTo>
                    <a:pt x="0" y="83"/>
                  </a:moveTo>
                  <a:lnTo>
                    <a:pt x="148" y="168"/>
                  </a:lnTo>
                  <a:lnTo>
                    <a:pt x="293" y="85"/>
                  </a:lnTo>
                  <a:lnTo>
                    <a:pt x="145" y="0"/>
                  </a:lnTo>
                  <a:lnTo>
                    <a:pt x="0" y="83"/>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ïśľïḍé">
              <a:extLst>
                <a:ext uri="{FF2B5EF4-FFF2-40B4-BE49-F238E27FC236}">
                  <a16:creationId xmlns:a16="http://schemas.microsoft.com/office/drawing/2014/main" id="{5F4D1BA8-A50A-4326-B3CE-02AFB4E721B1}"/>
                </a:ext>
              </a:extLst>
            </p:cNvPr>
            <p:cNvSpPr/>
            <p:nvPr/>
          </p:nvSpPr>
          <p:spPr bwMode="auto">
            <a:xfrm>
              <a:off x="4822826" y="1739901"/>
              <a:ext cx="358775" cy="1246188"/>
            </a:xfrm>
            <a:custGeom>
              <a:avLst/>
              <a:gdLst>
                <a:gd name="T0" fmla="*/ 0 w 226"/>
                <a:gd name="T1" fmla="*/ 718 h 785"/>
                <a:gd name="T2" fmla="*/ 112 w 226"/>
                <a:gd name="T3" fmla="*/ 785 h 785"/>
                <a:gd name="T4" fmla="*/ 226 w 226"/>
                <a:gd name="T5" fmla="*/ 720 h 785"/>
                <a:gd name="T6" fmla="*/ 226 w 226"/>
                <a:gd name="T7" fmla="*/ 0 h 785"/>
                <a:gd name="T8" fmla="*/ 0 w 226"/>
                <a:gd name="T9" fmla="*/ 0 h 785"/>
                <a:gd name="T10" fmla="*/ 0 w 226"/>
                <a:gd name="T11" fmla="*/ 718 h 785"/>
              </a:gdLst>
              <a:ahLst/>
              <a:cxnLst>
                <a:cxn ang="0">
                  <a:pos x="T0" y="T1"/>
                </a:cxn>
                <a:cxn ang="0">
                  <a:pos x="T2" y="T3"/>
                </a:cxn>
                <a:cxn ang="0">
                  <a:pos x="T4" y="T5"/>
                </a:cxn>
                <a:cxn ang="0">
                  <a:pos x="T6" y="T7"/>
                </a:cxn>
                <a:cxn ang="0">
                  <a:pos x="T8" y="T9"/>
                </a:cxn>
                <a:cxn ang="0">
                  <a:pos x="T10" y="T11"/>
                </a:cxn>
              </a:cxnLst>
              <a:rect l="0" t="0" r="r" b="b"/>
              <a:pathLst>
                <a:path w="226" h="785">
                  <a:moveTo>
                    <a:pt x="0" y="718"/>
                  </a:moveTo>
                  <a:lnTo>
                    <a:pt x="112" y="785"/>
                  </a:lnTo>
                  <a:lnTo>
                    <a:pt x="226" y="720"/>
                  </a:lnTo>
                  <a:lnTo>
                    <a:pt x="226" y="0"/>
                  </a:lnTo>
                  <a:lnTo>
                    <a:pt x="0" y="0"/>
                  </a:lnTo>
                  <a:lnTo>
                    <a:pt x="0" y="718"/>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ïṩḻíďe">
              <a:extLst>
                <a:ext uri="{FF2B5EF4-FFF2-40B4-BE49-F238E27FC236}">
                  <a16:creationId xmlns:a16="http://schemas.microsoft.com/office/drawing/2014/main" id="{D9F72F68-DACB-4F9C-8A17-6D03E22392DE}"/>
                </a:ext>
              </a:extLst>
            </p:cNvPr>
            <p:cNvSpPr/>
            <p:nvPr/>
          </p:nvSpPr>
          <p:spPr bwMode="auto">
            <a:xfrm>
              <a:off x="5000626" y="1739901"/>
              <a:ext cx="180975" cy="1246188"/>
            </a:xfrm>
            <a:custGeom>
              <a:avLst/>
              <a:gdLst>
                <a:gd name="T0" fmla="*/ 0 w 114"/>
                <a:gd name="T1" fmla="*/ 785 h 785"/>
                <a:gd name="T2" fmla="*/ 0 w 114"/>
                <a:gd name="T3" fmla="*/ 64 h 785"/>
                <a:gd name="T4" fmla="*/ 114 w 114"/>
                <a:gd name="T5" fmla="*/ 0 h 785"/>
                <a:gd name="T6" fmla="*/ 114 w 114"/>
                <a:gd name="T7" fmla="*/ 720 h 785"/>
                <a:gd name="T8" fmla="*/ 0 w 114"/>
                <a:gd name="T9" fmla="*/ 785 h 785"/>
              </a:gdLst>
              <a:ahLst/>
              <a:cxnLst>
                <a:cxn ang="0">
                  <a:pos x="T0" y="T1"/>
                </a:cxn>
                <a:cxn ang="0">
                  <a:pos x="T2" y="T3"/>
                </a:cxn>
                <a:cxn ang="0">
                  <a:pos x="T4" y="T5"/>
                </a:cxn>
                <a:cxn ang="0">
                  <a:pos x="T6" y="T7"/>
                </a:cxn>
                <a:cxn ang="0">
                  <a:pos x="T8" y="T9"/>
                </a:cxn>
              </a:cxnLst>
              <a:rect l="0" t="0" r="r" b="b"/>
              <a:pathLst>
                <a:path w="114" h="785">
                  <a:moveTo>
                    <a:pt x="0" y="785"/>
                  </a:moveTo>
                  <a:lnTo>
                    <a:pt x="0" y="64"/>
                  </a:lnTo>
                  <a:lnTo>
                    <a:pt x="114" y="0"/>
                  </a:lnTo>
                  <a:lnTo>
                    <a:pt x="114" y="720"/>
                  </a:lnTo>
                  <a:lnTo>
                    <a:pt x="0" y="785"/>
                  </a:ln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íṩlîdè">
              <a:extLst>
                <a:ext uri="{FF2B5EF4-FFF2-40B4-BE49-F238E27FC236}">
                  <a16:creationId xmlns:a16="http://schemas.microsoft.com/office/drawing/2014/main" id="{26B878CA-2D6A-4098-8F04-E8635F211DF4}"/>
                </a:ext>
              </a:extLst>
            </p:cNvPr>
            <p:cNvSpPr/>
            <p:nvPr/>
          </p:nvSpPr>
          <p:spPr bwMode="auto">
            <a:xfrm>
              <a:off x="5126038" y="2074863"/>
              <a:ext cx="355600" cy="1089025"/>
            </a:xfrm>
            <a:custGeom>
              <a:avLst/>
              <a:gdLst>
                <a:gd name="T0" fmla="*/ 0 w 224"/>
                <a:gd name="T1" fmla="*/ 619 h 686"/>
                <a:gd name="T2" fmla="*/ 112 w 224"/>
                <a:gd name="T3" fmla="*/ 686 h 686"/>
                <a:gd name="T4" fmla="*/ 224 w 224"/>
                <a:gd name="T5" fmla="*/ 619 h 686"/>
                <a:gd name="T6" fmla="*/ 224 w 224"/>
                <a:gd name="T7" fmla="*/ 0 h 686"/>
                <a:gd name="T8" fmla="*/ 0 w 224"/>
                <a:gd name="T9" fmla="*/ 0 h 686"/>
                <a:gd name="T10" fmla="*/ 0 w 224"/>
                <a:gd name="T11" fmla="*/ 619 h 686"/>
              </a:gdLst>
              <a:ahLst/>
              <a:cxnLst>
                <a:cxn ang="0">
                  <a:pos x="T0" y="T1"/>
                </a:cxn>
                <a:cxn ang="0">
                  <a:pos x="T2" y="T3"/>
                </a:cxn>
                <a:cxn ang="0">
                  <a:pos x="T4" y="T5"/>
                </a:cxn>
                <a:cxn ang="0">
                  <a:pos x="T6" y="T7"/>
                </a:cxn>
                <a:cxn ang="0">
                  <a:pos x="T8" y="T9"/>
                </a:cxn>
                <a:cxn ang="0">
                  <a:pos x="T10" y="T11"/>
                </a:cxn>
              </a:cxnLst>
              <a:rect l="0" t="0" r="r" b="b"/>
              <a:pathLst>
                <a:path w="224" h="686">
                  <a:moveTo>
                    <a:pt x="0" y="619"/>
                  </a:moveTo>
                  <a:lnTo>
                    <a:pt x="112" y="686"/>
                  </a:lnTo>
                  <a:lnTo>
                    <a:pt x="224" y="619"/>
                  </a:lnTo>
                  <a:lnTo>
                    <a:pt x="224" y="0"/>
                  </a:lnTo>
                  <a:lnTo>
                    <a:pt x="0" y="0"/>
                  </a:lnTo>
                  <a:lnTo>
                    <a:pt x="0" y="619"/>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îšļîḑè">
              <a:extLst>
                <a:ext uri="{FF2B5EF4-FFF2-40B4-BE49-F238E27FC236}">
                  <a16:creationId xmlns:a16="http://schemas.microsoft.com/office/drawing/2014/main" id="{7AC787F5-209D-4CAC-ADEC-3141DADFE081}"/>
                </a:ext>
              </a:extLst>
            </p:cNvPr>
            <p:cNvSpPr/>
            <p:nvPr/>
          </p:nvSpPr>
          <p:spPr bwMode="auto">
            <a:xfrm>
              <a:off x="5126038" y="1970088"/>
              <a:ext cx="355600" cy="207963"/>
            </a:xfrm>
            <a:custGeom>
              <a:avLst/>
              <a:gdLst>
                <a:gd name="T0" fmla="*/ 0 w 224"/>
                <a:gd name="T1" fmla="*/ 66 h 131"/>
                <a:gd name="T2" fmla="*/ 112 w 224"/>
                <a:gd name="T3" fmla="*/ 131 h 131"/>
                <a:gd name="T4" fmla="*/ 224 w 224"/>
                <a:gd name="T5" fmla="*/ 66 h 131"/>
                <a:gd name="T6" fmla="*/ 112 w 224"/>
                <a:gd name="T7" fmla="*/ 0 h 131"/>
                <a:gd name="T8" fmla="*/ 0 w 224"/>
                <a:gd name="T9" fmla="*/ 66 h 131"/>
              </a:gdLst>
              <a:ahLst/>
              <a:cxnLst>
                <a:cxn ang="0">
                  <a:pos x="T0" y="T1"/>
                </a:cxn>
                <a:cxn ang="0">
                  <a:pos x="T2" y="T3"/>
                </a:cxn>
                <a:cxn ang="0">
                  <a:pos x="T4" y="T5"/>
                </a:cxn>
                <a:cxn ang="0">
                  <a:pos x="T6" y="T7"/>
                </a:cxn>
                <a:cxn ang="0">
                  <a:pos x="T8" y="T9"/>
                </a:cxn>
              </a:cxnLst>
              <a:rect l="0" t="0" r="r" b="b"/>
              <a:pathLst>
                <a:path w="224" h="131">
                  <a:moveTo>
                    <a:pt x="0" y="66"/>
                  </a:moveTo>
                  <a:lnTo>
                    <a:pt x="112" y="131"/>
                  </a:lnTo>
                  <a:lnTo>
                    <a:pt x="224" y="66"/>
                  </a:lnTo>
                  <a:lnTo>
                    <a:pt x="112" y="0"/>
                  </a:lnTo>
                  <a:lnTo>
                    <a:pt x="0" y="66"/>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íṥľiḓè">
              <a:extLst>
                <a:ext uri="{FF2B5EF4-FFF2-40B4-BE49-F238E27FC236}">
                  <a16:creationId xmlns:a16="http://schemas.microsoft.com/office/drawing/2014/main" id="{FE3C385F-4913-4259-930C-954E36F526D5}"/>
                </a:ext>
              </a:extLst>
            </p:cNvPr>
            <p:cNvSpPr/>
            <p:nvPr/>
          </p:nvSpPr>
          <p:spPr bwMode="auto">
            <a:xfrm>
              <a:off x="5303838" y="2074863"/>
              <a:ext cx="177800" cy="1089025"/>
            </a:xfrm>
            <a:custGeom>
              <a:avLst/>
              <a:gdLst>
                <a:gd name="T0" fmla="*/ 0 w 112"/>
                <a:gd name="T1" fmla="*/ 686 h 686"/>
                <a:gd name="T2" fmla="*/ 0 w 112"/>
                <a:gd name="T3" fmla="*/ 65 h 686"/>
                <a:gd name="T4" fmla="*/ 112 w 112"/>
                <a:gd name="T5" fmla="*/ 0 h 686"/>
                <a:gd name="T6" fmla="*/ 112 w 112"/>
                <a:gd name="T7" fmla="*/ 619 h 686"/>
                <a:gd name="T8" fmla="*/ 0 w 112"/>
                <a:gd name="T9" fmla="*/ 686 h 686"/>
              </a:gdLst>
              <a:ahLst/>
              <a:cxnLst>
                <a:cxn ang="0">
                  <a:pos x="T0" y="T1"/>
                </a:cxn>
                <a:cxn ang="0">
                  <a:pos x="T2" y="T3"/>
                </a:cxn>
                <a:cxn ang="0">
                  <a:pos x="T4" y="T5"/>
                </a:cxn>
                <a:cxn ang="0">
                  <a:pos x="T6" y="T7"/>
                </a:cxn>
                <a:cxn ang="0">
                  <a:pos x="T8" y="T9"/>
                </a:cxn>
              </a:cxnLst>
              <a:rect l="0" t="0" r="r" b="b"/>
              <a:pathLst>
                <a:path w="112" h="686">
                  <a:moveTo>
                    <a:pt x="0" y="686"/>
                  </a:moveTo>
                  <a:lnTo>
                    <a:pt x="0" y="65"/>
                  </a:lnTo>
                  <a:lnTo>
                    <a:pt x="112" y="0"/>
                  </a:lnTo>
                  <a:lnTo>
                    <a:pt x="112" y="619"/>
                  </a:lnTo>
                  <a:lnTo>
                    <a:pt x="0" y="68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iṣ1íḍê">
              <a:extLst>
                <a:ext uri="{FF2B5EF4-FFF2-40B4-BE49-F238E27FC236}">
                  <a16:creationId xmlns:a16="http://schemas.microsoft.com/office/drawing/2014/main" id="{43E90BF0-89D1-4554-92A1-F7C03BF8DBF7}"/>
                </a:ext>
              </a:extLst>
            </p:cNvPr>
            <p:cNvSpPr/>
            <p:nvPr/>
          </p:nvSpPr>
          <p:spPr bwMode="auto">
            <a:xfrm>
              <a:off x="5426076" y="2474913"/>
              <a:ext cx="360363" cy="863600"/>
            </a:xfrm>
            <a:custGeom>
              <a:avLst/>
              <a:gdLst>
                <a:gd name="T0" fmla="*/ 0 w 227"/>
                <a:gd name="T1" fmla="*/ 480 h 544"/>
                <a:gd name="T2" fmla="*/ 114 w 227"/>
                <a:gd name="T3" fmla="*/ 544 h 544"/>
                <a:gd name="T4" fmla="*/ 227 w 227"/>
                <a:gd name="T5" fmla="*/ 480 h 544"/>
                <a:gd name="T6" fmla="*/ 227 w 227"/>
                <a:gd name="T7" fmla="*/ 0 h 544"/>
                <a:gd name="T8" fmla="*/ 0 w 227"/>
                <a:gd name="T9" fmla="*/ 0 h 544"/>
                <a:gd name="T10" fmla="*/ 0 w 227"/>
                <a:gd name="T11" fmla="*/ 480 h 544"/>
              </a:gdLst>
              <a:ahLst/>
              <a:cxnLst>
                <a:cxn ang="0">
                  <a:pos x="T0" y="T1"/>
                </a:cxn>
                <a:cxn ang="0">
                  <a:pos x="T2" y="T3"/>
                </a:cxn>
                <a:cxn ang="0">
                  <a:pos x="T4" y="T5"/>
                </a:cxn>
                <a:cxn ang="0">
                  <a:pos x="T6" y="T7"/>
                </a:cxn>
                <a:cxn ang="0">
                  <a:pos x="T8" y="T9"/>
                </a:cxn>
                <a:cxn ang="0">
                  <a:pos x="T10" y="T11"/>
                </a:cxn>
              </a:cxnLst>
              <a:rect l="0" t="0" r="r" b="b"/>
              <a:pathLst>
                <a:path w="227" h="544">
                  <a:moveTo>
                    <a:pt x="0" y="480"/>
                  </a:moveTo>
                  <a:lnTo>
                    <a:pt x="114" y="544"/>
                  </a:lnTo>
                  <a:lnTo>
                    <a:pt x="227" y="480"/>
                  </a:lnTo>
                  <a:lnTo>
                    <a:pt x="227" y="0"/>
                  </a:lnTo>
                  <a:lnTo>
                    <a:pt x="0" y="0"/>
                  </a:lnTo>
                  <a:lnTo>
                    <a:pt x="0" y="480"/>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îSḷîḑe">
              <a:extLst>
                <a:ext uri="{FF2B5EF4-FFF2-40B4-BE49-F238E27FC236}">
                  <a16:creationId xmlns:a16="http://schemas.microsoft.com/office/drawing/2014/main" id="{264F4FF8-2C88-4844-80BA-C66C69D95B02}"/>
                </a:ext>
              </a:extLst>
            </p:cNvPr>
            <p:cNvSpPr/>
            <p:nvPr/>
          </p:nvSpPr>
          <p:spPr bwMode="auto">
            <a:xfrm>
              <a:off x="5426076" y="2371726"/>
              <a:ext cx="360363" cy="204788"/>
            </a:xfrm>
            <a:custGeom>
              <a:avLst/>
              <a:gdLst>
                <a:gd name="T0" fmla="*/ 0 w 227"/>
                <a:gd name="T1" fmla="*/ 65 h 129"/>
                <a:gd name="T2" fmla="*/ 114 w 227"/>
                <a:gd name="T3" fmla="*/ 129 h 129"/>
                <a:gd name="T4" fmla="*/ 227 w 227"/>
                <a:gd name="T5" fmla="*/ 65 h 129"/>
                <a:gd name="T6" fmla="*/ 112 w 227"/>
                <a:gd name="T7" fmla="*/ 0 h 129"/>
                <a:gd name="T8" fmla="*/ 0 w 227"/>
                <a:gd name="T9" fmla="*/ 65 h 129"/>
              </a:gdLst>
              <a:ahLst/>
              <a:cxnLst>
                <a:cxn ang="0">
                  <a:pos x="T0" y="T1"/>
                </a:cxn>
                <a:cxn ang="0">
                  <a:pos x="T2" y="T3"/>
                </a:cxn>
                <a:cxn ang="0">
                  <a:pos x="T4" y="T5"/>
                </a:cxn>
                <a:cxn ang="0">
                  <a:pos x="T6" y="T7"/>
                </a:cxn>
                <a:cxn ang="0">
                  <a:pos x="T8" y="T9"/>
                </a:cxn>
              </a:cxnLst>
              <a:rect l="0" t="0" r="r" b="b"/>
              <a:pathLst>
                <a:path w="227" h="129">
                  <a:moveTo>
                    <a:pt x="0" y="65"/>
                  </a:moveTo>
                  <a:lnTo>
                    <a:pt x="114" y="129"/>
                  </a:lnTo>
                  <a:lnTo>
                    <a:pt x="227" y="65"/>
                  </a:lnTo>
                  <a:lnTo>
                    <a:pt x="112" y="0"/>
                  </a:lnTo>
                  <a:lnTo>
                    <a:pt x="0" y="65"/>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íṣḻiďê">
              <a:extLst>
                <a:ext uri="{FF2B5EF4-FFF2-40B4-BE49-F238E27FC236}">
                  <a16:creationId xmlns:a16="http://schemas.microsoft.com/office/drawing/2014/main" id="{51393B1C-C1D5-4B14-9A4F-499CD4305606}"/>
                </a:ext>
              </a:extLst>
            </p:cNvPr>
            <p:cNvSpPr/>
            <p:nvPr/>
          </p:nvSpPr>
          <p:spPr bwMode="auto">
            <a:xfrm>
              <a:off x="5607051" y="2474913"/>
              <a:ext cx="179388" cy="863600"/>
            </a:xfrm>
            <a:custGeom>
              <a:avLst/>
              <a:gdLst>
                <a:gd name="T0" fmla="*/ 0 w 113"/>
                <a:gd name="T1" fmla="*/ 544 h 544"/>
                <a:gd name="T2" fmla="*/ 0 w 113"/>
                <a:gd name="T3" fmla="*/ 64 h 544"/>
                <a:gd name="T4" fmla="*/ 113 w 113"/>
                <a:gd name="T5" fmla="*/ 0 h 544"/>
                <a:gd name="T6" fmla="*/ 113 w 113"/>
                <a:gd name="T7" fmla="*/ 480 h 544"/>
                <a:gd name="T8" fmla="*/ 0 w 113"/>
                <a:gd name="T9" fmla="*/ 544 h 544"/>
              </a:gdLst>
              <a:ahLst/>
              <a:cxnLst>
                <a:cxn ang="0">
                  <a:pos x="T0" y="T1"/>
                </a:cxn>
                <a:cxn ang="0">
                  <a:pos x="T2" y="T3"/>
                </a:cxn>
                <a:cxn ang="0">
                  <a:pos x="T4" y="T5"/>
                </a:cxn>
                <a:cxn ang="0">
                  <a:pos x="T6" y="T7"/>
                </a:cxn>
                <a:cxn ang="0">
                  <a:pos x="T8" y="T9"/>
                </a:cxn>
              </a:cxnLst>
              <a:rect l="0" t="0" r="r" b="b"/>
              <a:pathLst>
                <a:path w="113" h="544">
                  <a:moveTo>
                    <a:pt x="0" y="544"/>
                  </a:moveTo>
                  <a:lnTo>
                    <a:pt x="0" y="64"/>
                  </a:lnTo>
                  <a:lnTo>
                    <a:pt x="113" y="0"/>
                  </a:lnTo>
                  <a:lnTo>
                    <a:pt x="113" y="480"/>
                  </a:lnTo>
                  <a:lnTo>
                    <a:pt x="0" y="544"/>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îṥḻiḓê">
              <a:extLst>
                <a:ext uri="{FF2B5EF4-FFF2-40B4-BE49-F238E27FC236}">
                  <a16:creationId xmlns:a16="http://schemas.microsoft.com/office/drawing/2014/main" id="{5FAD4099-A643-4872-BCDF-5D152844D3AC}"/>
                </a:ext>
              </a:extLst>
            </p:cNvPr>
            <p:cNvSpPr/>
            <p:nvPr/>
          </p:nvSpPr>
          <p:spPr bwMode="auto">
            <a:xfrm>
              <a:off x="7023101" y="4522788"/>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íśḷïḍê">
              <a:extLst>
                <a:ext uri="{FF2B5EF4-FFF2-40B4-BE49-F238E27FC236}">
                  <a16:creationId xmlns:a16="http://schemas.microsoft.com/office/drawing/2014/main" id="{98704A0C-82DC-47C9-BECD-5A05679BCE4A}"/>
                </a:ext>
              </a:extLst>
            </p:cNvPr>
            <p:cNvSpPr/>
            <p:nvPr/>
          </p:nvSpPr>
          <p:spPr bwMode="auto">
            <a:xfrm>
              <a:off x="7267576" y="4410076"/>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iṥḷîḍe">
              <a:extLst>
                <a:ext uri="{FF2B5EF4-FFF2-40B4-BE49-F238E27FC236}">
                  <a16:creationId xmlns:a16="http://schemas.microsoft.com/office/drawing/2014/main" id="{A8F248F2-713E-46D1-87FE-207F50DD8FFC}"/>
                </a:ext>
              </a:extLst>
            </p:cNvPr>
            <p:cNvSpPr/>
            <p:nvPr/>
          </p:nvSpPr>
          <p:spPr bwMode="auto">
            <a:xfrm>
              <a:off x="7454901" y="4587876"/>
              <a:ext cx="396875"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išḻíde">
              <a:extLst>
                <a:ext uri="{FF2B5EF4-FFF2-40B4-BE49-F238E27FC236}">
                  <a16:creationId xmlns:a16="http://schemas.microsoft.com/office/drawing/2014/main" id="{CBC851C4-5ABC-492D-BD21-C90149AF8090}"/>
                </a:ext>
              </a:extLst>
            </p:cNvPr>
            <p:cNvSpPr/>
            <p:nvPr/>
          </p:nvSpPr>
          <p:spPr bwMode="auto">
            <a:xfrm>
              <a:off x="7277101" y="445293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îslîḋê">
              <a:extLst>
                <a:ext uri="{FF2B5EF4-FFF2-40B4-BE49-F238E27FC236}">
                  <a16:creationId xmlns:a16="http://schemas.microsoft.com/office/drawing/2014/main" id="{49F0B23B-93CD-4DC1-8BC3-9E30B3AE180E}"/>
                </a:ext>
              </a:extLst>
            </p:cNvPr>
            <p:cNvSpPr/>
            <p:nvPr/>
          </p:nvSpPr>
          <p:spPr bwMode="auto">
            <a:xfrm>
              <a:off x="7534276" y="4486276"/>
              <a:ext cx="95250" cy="68263"/>
            </a:xfrm>
            <a:custGeom>
              <a:avLst/>
              <a:gdLst>
                <a:gd name="T0" fmla="*/ 5 w 29"/>
                <a:gd name="T1" fmla="*/ 16 h 21"/>
                <a:gd name="T2" fmla="*/ 0 w 29"/>
                <a:gd name="T3" fmla="*/ 17 h 21"/>
                <a:gd name="T4" fmla="*/ 0 w 29"/>
                <a:gd name="T5" fmla="*/ 21 h 21"/>
                <a:gd name="T6" fmla="*/ 5 w 29"/>
                <a:gd name="T7" fmla="*/ 19 h 21"/>
                <a:gd name="T8" fmla="*/ 5 w 29"/>
                <a:gd name="T9" fmla="*/ 16 h 21"/>
                <a:gd name="T10" fmla="*/ 29 w 29"/>
                <a:gd name="T11" fmla="*/ 0 h 21"/>
                <a:gd name="T12" fmla="*/ 20 w 29"/>
                <a:gd name="T13" fmla="*/ 9 h 21"/>
                <a:gd name="T14" fmla="*/ 20 w 29"/>
                <a:gd name="T15" fmla="*/ 15 h 21"/>
                <a:gd name="T16" fmla="*/ 28 w 29"/>
                <a:gd name="T17" fmla="*/ 14 h 21"/>
                <a:gd name="T18" fmla="*/ 29 w 29"/>
                <a:gd name="T19" fmla="*/ 12 h 21"/>
                <a:gd name="T20" fmla="*/ 29 w 29"/>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1">
                  <a:moveTo>
                    <a:pt x="5" y="16"/>
                  </a:moveTo>
                  <a:cubicBezTo>
                    <a:pt x="3" y="16"/>
                    <a:pt x="1" y="17"/>
                    <a:pt x="0" y="17"/>
                  </a:cubicBezTo>
                  <a:cubicBezTo>
                    <a:pt x="0" y="21"/>
                    <a:pt x="0" y="21"/>
                    <a:pt x="0" y="21"/>
                  </a:cubicBezTo>
                  <a:cubicBezTo>
                    <a:pt x="1" y="20"/>
                    <a:pt x="3" y="19"/>
                    <a:pt x="5" y="19"/>
                  </a:cubicBezTo>
                  <a:cubicBezTo>
                    <a:pt x="5" y="16"/>
                    <a:pt x="5" y="16"/>
                    <a:pt x="5" y="16"/>
                  </a:cubicBezTo>
                  <a:moveTo>
                    <a:pt x="29" y="0"/>
                  </a:moveTo>
                  <a:cubicBezTo>
                    <a:pt x="27" y="3"/>
                    <a:pt x="24" y="6"/>
                    <a:pt x="20" y="9"/>
                  </a:cubicBezTo>
                  <a:cubicBezTo>
                    <a:pt x="20" y="15"/>
                    <a:pt x="20" y="15"/>
                    <a:pt x="20" y="15"/>
                  </a:cubicBezTo>
                  <a:cubicBezTo>
                    <a:pt x="22" y="14"/>
                    <a:pt x="25" y="14"/>
                    <a:pt x="28" y="14"/>
                  </a:cubicBezTo>
                  <a:cubicBezTo>
                    <a:pt x="28" y="13"/>
                    <a:pt x="29" y="13"/>
                    <a:pt x="29" y="12"/>
                  </a:cubicBezTo>
                  <a:cubicBezTo>
                    <a:pt x="29" y="0"/>
                    <a:pt x="29" y="0"/>
                    <a:pt x="29"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íśļîḑe">
              <a:extLst>
                <a:ext uri="{FF2B5EF4-FFF2-40B4-BE49-F238E27FC236}">
                  <a16:creationId xmlns:a16="http://schemas.microsoft.com/office/drawing/2014/main" id="{8B780915-AE69-45E2-BDDE-A7A2E33E7BF7}"/>
                </a:ext>
              </a:extLst>
            </p:cNvPr>
            <p:cNvSpPr/>
            <p:nvPr/>
          </p:nvSpPr>
          <p:spPr bwMode="auto">
            <a:xfrm>
              <a:off x="7277101" y="435451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íSḻíde">
              <a:extLst>
                <a:ext uri="{FF2B5EF4-FFF2-40B4-BE49-F238E27FC236}">
                  <a16:creationId xmlns:a16="http://schemas.microsoft.com/office/drawing/2014/main" id="{4611D8A9-23A1-4BF1-ABF1-8C70F435D683}"/>
                </a:ext>
              </a:extLst>
            </p:cNvPr>
            <p:cNvSpPr/>
            <p:nvPr/>
          </p:nvSpPr>
          <p:spPr bwMode="auto">
            <a:xfrm>
              <a:off x="7316788" y="4376738"/>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iŝļïḍe">
              <a:extLst>
                <a:ext uri="{FF2B5EF4-FFF2-40B4-BE49-F238E27FC236}">
                  <a16:creationId xmlns:a16="http://schemas.microsoft.com/office/drawing/2014/main" id="{D2A91383-F529-40CF-9A0B-249550E78DCC}"/>
                </a:ext>
              </a:extLst>
            </p:cNvPr>
            <p:cNvSpPr/>
            <p:nvPr/>
          </p:nvSpPr>
          <p:spPr bwMode="auto">
            <a:xfrm>
              <a:off x="7316788" y="4376738"/>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2"/>
                  </a:cubicBezTo>
                  <a:cubicBezTo>
                    <a:pt x="86" y="10"/>
                    <a:pt x="66" y="0"/>
                    <a:pt x="43" y="0"/>
                  </a:cubicBezTo>
                  <a:cubicBezTo>
                    <a:pt x="19" y="0"/>
                    <a:pt x="0" y="10"/>
                    <a:pt x="0" y="22"/>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íṣlïḋe">
              <a:extLst>
                <a:ext uri="{FF2B5EF4-FFF2-40B4-BE49-F238E27FC236}">
                  <a16:creationId xmlns:a16="http://schemas.microsoft.com/office/drawing/2014/main" id="{EA4D966E-771D-4682-A02F-54C6669115B1}"/>
                </a:ext>
              </a:extLst>
            </p:cNvPr>
            <p:cNvSpPr/>
            <p:nvPr/>
          </p:nvSpPr>
          <p:spPr bwMode="auto">
            <a:xfrm>
              <a:off x="7372351" y="4400551"/>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20"/>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5"/>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4"/>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ïṡľïḍé">
              <a:extLst>
                <a:ext uri="{FF2B5EF4-FFF2-40B4-BE49-F238E27FC236}">
                  <a16:creationId xmlns:a16="http://schemas.microsoft.com/office/drawing/2014/main" id="{96EBFAF1-8C4C-4DB5-966B-6B8C1C332888}"/>
                </a:ext>
              </a:extLst>
            </p:cNvPr>
            <p:cNvSpPr/>
            <p:nvPr/>
          </p:nvSpPr>
          <p:spPr bwMode="auto">
            <a:xfrm>
              <a:off x="7372351" y="43973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íṧ1îḑe">
              <a:extLst>
                <a:ext uri="{FF2B5EF4-FFF2-40B4-BE49-F238E27FC236}">
                  <a16:creationId xmlns:a16="http://schemas.microsoft.com/office/drawing/2014/main" id="{A4F6ACD8-00DA-4C4D-BDF9-B1CEAE8A8F0E}"/>
                </a:ext>
              </a:extLst>
            </p:cNvPr>
            <p:cNvSpPr/>
            <p:nvPr/>
          </p:nvSpPr>
          <p:spPr bwMode="auto">
            <a:xfrm>
              <a:off x="7277101" y="4389438"/>
              <a:ext cx="363538" cy="142875"/>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íṣ1îḋè">
              <a:extLst>
                <a:ext uri="{FF2B5EF4-FFF2-40B4-BE49-F238E27FC236}">
                  <a16:creationId xmlns:a16="http://schemas.microsoft.com/office/drawing/2014/main" id="{8109AC72-6AAD-4F3E-B245-A8A50B5B0904}"/>
                </a:ext>
              </a:extLst>
            </p:cNvPr>
            <p:cNvSpPr/>
            <p:nvPr/>
          </p:nvSpPr>
          <p:spPr bwMode="auto">
            <a:xfrm>
              <a:off x="7366001" y="4422776"/>
              <a:ext cx="263525" cy="100013"/>
            </a:xfrm>
            <a:custGeom>
              <a:avLst/>
              <a:gdLst>
                <a:gd name="T0" fmla="*/ 0 w 80"/>
                <a:gd name="T1" fmla="*/ 16 h 30"/>
                <a:gd name="T2" fmla="*/ 0 w 80"/>
                <a:gd name="T3" fmla="*/ 24 h 30"/>
                <a:gd name="T4" fmla="*/ 5 w 80"/>
                <a:gd name="T5" fmla="*/ 24 h 30"/>
                <a:gd name="T6" fmla="*/ 5 w 80"/>
                <a:gd name="T7" fmla="*/ 18 h 30"/>
                <a:gd name="T8" fmla="*/ 0 w 80"/>
                <a:gd name="T9" fmla="*/ 16 h 30"/>
                <a:gd name="T10" fmla="*/ 56 w 80"/>
                <a:gd name="T11" fmla="*/ 16 h 30"/>
                <a:gd name="T12" fmla="*/ 51 w 80"/>
                <a:gd name="T13" fmla="*/ 18 h 30"/>
                <a:gd name="T14" fmla="*/ 51 w 80"/>
                <a:gd name="T15" fmla="*/ 30 h 30"/>
                <a:gd name="T16" fmla="*/ 56 w 80"/>
                <a:gd name="T17" fmla="*/ 28 h 30"/>
                <a:gd name="T18" fmla="*/ 56 w 80"/>
                <a:gd name="T19" fmla="*/ 16 h 30"/>
                <a:gd name="T20" fmla="*/ 80 w 80"/>
                <a:gd name="T21" fmla="*/ 0 h 30"/>
                <a:gd name="T22" fmla="*/ 71 w 80"/>
                <a:gd name="T23" fmla="*/ 9 h 30"/>
                <a:gd name="T24" fmla="*/ 71 w 80"/>
                <a:gd name="T25" fmla="*/ 22 h 30"/>
                <a:gd name="T26" fmla="*/ 80 w 80"/>
                <a:gd name="T27" fmla="*/ 12 h 30"/>
                <a:gd name="T28" fmla="*/ 80 w 8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30">
                  <a:moveTo>
                    <a:pt x="0" y="16"/>
                  </a:moveTo>
                  <a:cubicBezTo>
                    <a:pt x="0" y="24"/>
                    <a:pt x="0" y="24"/>
                    <a:pt x="0" y="24"/>
                  </a:cubicBezTo>
                  <a:cubicBezTo>
                    <a:pt x="5" y="24"/>
                    <a:pt x="5" y="24"/>
                    <a:pt x="5" y="24"/>
                  </a:cubicBezTo>
                  <a:cubicBezTo>
                    <a:pt x="5" y="18"/>
                    <a:pt x="5" y="18"/>
                    <a:pt x="5" y="18"/>
                  </a:cubicBezTo>
                  <a:cubicBezTo>
                    <a:pt x="4" y="17"/>
                    <a:pt x="2" y="17"/>
                    <a:pt x="0" y="16"/>
                  </a:cubicBezTo>
                  <a:moveTo>
                    <a:pt x="56" y="16"/>
                  </a:moveTo>
                  <a:cubicBezTo>
                    <a:pt x="54" y="17"/>
                    <a:pt x="52" y="17"/>
                    <a:pt x="51" y="18"/>
                  </a:cubicBezTo>
                  <a:cubicBezTo>
                    <a:pt x="51" y="30"/>
                    <a:pt x="51" y="30"/>
                    <a:pt x="51" y="30"/>
                  </a:cubicBezTo>
                  <a:cubicBezTo>
                    <a:pt x="53" y="29"/>
                    <a:pt x="54" y="29"/>
                    <a:pt x="56" y="28"/>
                  </a:cubicBezTo>
                  <a:cubicBezTo>
                    <a:pt x="56" y="16"/>
                    <a:pt x="56" y="16"/>
                    <a:pt x="56" y="16"/>
                  </a:cubicBezTo>
                  <a:moveTo>
                    <a:pt x="80" y="0"/>
                  </a:moveTo>
                  <a:cubicBezTo>
                    <a:pt x="78" y="4"/>
                    <a:pt x="75" y="7"/>
                    <a:pt x="71" y="9"/>
                  </a:cubicBezTo>
                  <a:cubicBezTo>
                    <a:pt x="71" y="22"/>
                    <a:pt x="71" y="22"/>
                    <a:pt x="71" y="22"/>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íŝḷïdè">
              <a:extLst>
                <a:ext uri="{FF2B5EF4-FFF2-40B4-BE49-F238E27FC236}">
                  <a16:creationId xmlns:a16="http://schemas.microsoft.com/office/drawing/2014/main" id="{6324FD14-0590-4697-8CDA-0EF792FCF5D7}"/>
                </a:ext>
              </a:extLst>
            </p:cNvPr>
            <p:cNvSpPr/>
            <p:nvPr/>
          </p:nvSpPr>
          <p:spPr bwMode="auto">
            <a:xfrm>
              <a:off x="7277101" y="4291013"/>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îṧḷíḋé">
              <a:extLst>
                <a:ext uri="{FF2B5EF4-FFF2-40B4-BE49-F238E27FC236}">
                  <a16:creationId xmlns:a16="http://schemas.microsoft.com/office/drawing/2014/main" id="{56CC3F2F-7E35-4D7A-9228-D3BAB51A1B88}"/>
                </a:ext>
              </a:extLst>
            </p:cNvPr>
            <p:cNvSpPr/>
            <p:nvPr/>
          </p:nvSpPr>
          <p:spPr bwMode="auto">
            <a:xfrm>
              <a:off x="7316788" y="4314826"/>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îŝ1íḑe">
              <a:extLst>
                <a:ext uri="{FF2B5EF4-FFF2-40B4-BE49-F238E27FC236}">
                  <a16:creationId xmlns:a16="http://schemas.microsoft.com/office/drawing/2014/main" id="{B101C841-64C1-4F4E-88AB-D799D3349841}"/>
                </a:ext>
              </a:extLst>
            </p:cNvPr>
            <p:cNvSpPr/>
            <p:nvPr/>
          </p:nvSpPr>
          <p:spPr bwMode="auto">
            <a:xfrm>
              <a:off x="7316788" y="4314826"/>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îṥļiďè">
              <a:extLst>
                <a:ext uri="{FF2B5EF4-FFF2-40B4-BE49-F238E27FC236}">
                  <a16:creationId xmlns:a16="http://schemas.microsoft.com/office/drawing/2014/main" id="{B92A7990-CB7C-4300-A287-3B2184089313}"/>
                </a:ext>
              </a:extLst>
            </p:cNvPr>
            <p:cNvSpPr/>
            <p:nvPr/>
          </p:nvSpPr>
          <p:spPr bwMode="auto">
            <a:xfrm>
              <a:off x="7372351" y="4340226"/>
              <a:ext cx="171450" cy="100013"/>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iṥlíḑé">
              <a:extLst>
                <a:ext uri="{FF2B5EF4-FFF2-40B4-BE49-F238E27FC236}">
                  <a16:creationId xmlns:a16="http://schemas.microsoft.com/office/drawing/2014/main" id="{BDACCA87-3724-4C4A-BA3F-5204A7DD8E52}"/>
                </a:ext>
              </a:extLst>
            </p:cNvPr>
            <p:cNvSpPr/>
            <p:nvPr/>
          </p:nvSpPr>
          <p:spPr bwMode="auto">
            <a:xfrm>
              <a:off x="7372351" y="4333876"/>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4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19"/>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4"/>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3"/>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iŝlïḍè">
              <a:extLst>
                <a:ext uri="{FF2B5EF4-FFF2-40B4-BE49-F238E27FC236}">
                  <a16:creationId xmlns:a16="http://schemas.microsoft.com/office/drawing/2014/main" id="{A57808B3-F6EC-4694-A7CB-26C8155E12B4}"/>
                </a:ext>
              </a:extLst>
            </p:cNvPr>
            <p:cNvSpPr/>
            <p:nvPr/>
          </p:nvSpPr>
          <p:spPr bwMode="auto">
            <a:xfrm>
              <a:off x="7277101" y="433070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íSliḋé">
              <a:extLst>
                <a:ext uri="{FF2B5EF4-FFF2-40B4-BE49-F238E27FC236}">
                  <a16:creationId xmlns:a16="http://schemas.microsoft.com/office/drawing/2014/main" id="{4DA53A03-085D-4B84-9922-0EF1D99299BE}"/>
                </a:ext>
              </a:extLst>
            </p:cNvPr>
            <p:cNvSpPr/>
            <p:nvPr/>
          </p:nvSpPr>
          <p:spPr bwMode="auto">
            <a:xfrm>
              <a:off x="7366001" y="4456113"/>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ï$ļîdê">
              <a:extLst>
                <a:ext uri="{FF2B5EF4-FFF2-40B4-BE49-F238E27FC236}">
                  <a16:creationId xmlns:a16="http://schemas.microsoft.com/office/drawing/2014/main" id="{80BA262A-91DA-4CE6-A6AD-868DC18254CE}"/>
                </a:ext>
              </a:extLst>
            </p:cNvPr>
            <p:cNvSpPr/>
            <p:nvPr/>
          </p:nvSpPr>
          <p:spPr bwMode="auto">
            <a:xfrm>
              <a:off x="7366001" y="4364038"/>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3"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iš1ïďê">
              <a:extLst>
                <a:ext uri="{FF2B5EF4-FFF2-40B4-BE49-F238E27FC236}">
                  <a16:creationId xmlns:a16="http://schemas.microsoft.com/office/drawing/2014/main" id="{24890B3E-8F2E-40F4-BD4F-AF2521605FEB}"/>
                </a:ext>
              </a:extLst>
            </p:cNvPr>
            <p:cNvSpPr/>
            <p:nvPr/>
          </p:nvSpPr>
          <p:spPr bwMode="auto">
            <a:xfrm>
              <a:off x="7277101" y="423227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îsḷíḓé">
              <a:extLst>
                <a:ext uri="{FF2B5EF4-FFF2-40B4-BE49-F238E27FC236}">
                  <a16:creationId xmlns:a16="http://schemas.microsoft.com/office/drawing/2014/main" id="{D12B4067-5A42-4393-8AC8-BF87838F8D5E}"/>
                </a:ext>
              </a:extLst>
            </p:cNvPr>
            <p:cNvSpPr/>
            <p:nvPr/>
          </p:nvSpPr>
          <p:spPr bwMode="auto">
            <a:xfrm>
              <a:off x="7316788" y="4254501"/>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iśliḋè">
              <a:extLst>
                <a:ext uri="{FF2B5EF4-FFF2-40B4-BE49-F238E27FC236}">
                  <a16:creationId xmlns:a16="http://schemas.microsoft.com/office/drawing/2014/main" id="{8A5CB37B-EEBB-4075-9CB0-746201DE0B0B}"/>
                </a:ext>
              </a:extLst>
            </p:cNvPr>
            <p:cNvSpPr/>
            <p:nvPr/>
          </p:nvSpPr>
          <p:spPr bwMode="auto">
            <a:xfrm>
              <a:off x="7316788" y="4254501"/>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iṧlîďé">
              <a:extLst>
                <a:ext uri="{FF2B5EF4-FFF2-40B4-BE49-F238E27FC236}">
                  <a16:creationId xmlns:a16="http://schemas.microsoft.com/office/drawing/2014/main" id="{C602F616-9D7E-4AB4-8754-C43B6CC7CB4D}"/>
                </a:ext>
              </a:extLst>
            </p:cNvPr>
            <p:cNvSpPr/>
            <p:nvPr/>
          </p:nvSpPr>
          <p:spPr bwMode="auto">
            <a:xfrm>
              <a:off x="7372351" y="4278313"/>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ïṩľiḍé">
              <a:extLst>
                <a:ext uri="{FF2B5EF4-FFF2-40B4-BE49-F238E27FC236}">
                  <a16:creationId xmlns:a16="http://schemas.microsoft.com/office/drawing/2014/main" id="{773C0D1A-DC8B-4F3E-B538-F234E1AD192C}"/>
                </a:ext>
              </a:extLst>
            </p:cNvPr>
            <p:cNvSpPr/>
            <p:nvPr/>
          </p:nvSpPr>
          <p:spPr bwMode="auto">
            <a:xfrm>
              <a:off x="7372351" y="42719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1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3 h 31"/>
                <a:gd name="T48" fmla="*/ 29 w 52"/>
                <a:gd name="T49" fmla="*/ 9 h 31"/>
                <a:gd name="T50" fmla="*/ 35 w 52"/>
                <a:gd name="T51" fmla="*/ 9 h 31"/>
                <a:gd name="T52" fmla="*/ 29 w 52"/>
                <a:gd name="T53" fmla="*/ 1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1"/>
                    <a:pt x="38" y="11"/>
                    <a:pt x="38" y="11"/>
                  </a:cubicBezTo>
                  <a:cubicBezTo>
                    <a:pt x="39" y="12"/>
                    <a:pt x="39" y="13"/>
                    <a:pt x="37" y="14"/>
                  </a:cubicBezTo>
                  <a:cubicBezTo>
                    <a:pt x="46" y="19"/>
                    <a:pt x="46" y="19"/>
                    <a:pt x="46" y="19"/>
                  </a:cubicBezTo>
                  <a:cubicBezTo>
                    <a:pt x="52" y="15"/>
                    <a:pt x="51" y="11"/>
                    <a:pt x="45" y="7"/>
                  </a:cubicBezTo>
                  <a:moveTo>
                    <a:pt x="23" y="23"/>
                  </a:moveTo>
                  <a:cubicBezTo>
                    <a:pt x="21" y="24"/>
                    <a:pt x="19" y="24"/>
                    <a:pt x="17" y="23"/>
                  </a:cubicBezTo>
                  <a:cubicBezTo>
                    <a:pt x="24" y="19"/>
                    <a:pt x="24" y="19"/>
                    <a:pt x="24" y="19"/>
                  </a:cubicBezTo>
                  <a:cubicBezTo>
                    <a:pt x="25" y="21"/>
                    <a:pt x="25" y="22"/>
                    <a:pt x="23" y="23"/>
                  </a:cubicBezTo>
                  <a:moveTo>
                    <a:pt x="29" y="13"/>
                  </a:moveTo>
                  <a:cubicBezTo>
                    <a:pt x="28" y="11"/>
                    <a:pt x="28" y="10"/>
                    <a:pt x="29" y="9"/>
                  </a:cubicBezTo>
                  <a:cubicBezTo>
                    <a:pt x="31" y="8"/>
                    <a:pt x="33" y="8"/>
                    <a:pt x="35" y="9"/>
                  </a:cubicBezTo>
                  <a:cubicBezTo>
                    <a:pt x="29" y="13"/>
                    <a:pt x="29" y="13"/>
                    <a:pt x="29" y="1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ïṥľídé">
              <a:extLst>
                <a:ext uri="{FF2B5EF4-FFF2-40B4-BE49-F238E27FC236}">
                  <a16:creationId xmlns:a16="http://schemas.microsoft.com/office/drawing/2014/main" id="{9D089663-1268-4379-8727-5A6DC86F27F6}"/>
                </a:ext>
              </a:extLst>
            </p:cNvPr>
            <p:cNvSpPr/>
            <p:nvPr/>
          </p:nvSpPr>
          <p:spPr bwMode="auto">
            <a:xfrm>
              <a:off x="7277101" y="426878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î$ḻîḋè">
              <a:extLst>
                <a:ext uri="{FF2B5EF4-FFF2-40B4-BE49-F238E27FC236}">
                  <a16:creationId xmlns:a16="http://schemas.microsoft.com/office/drawing/2014/main" id="{ACEA15D7-AA27-48AD-BF0D-AED69C8A700B}"/>
                </a:ext>
              </a:extLst>
            </p:cNvPr>
            <p:cNvSpPr/>
            <p:nvPr/>
          </p:nvSpPr>
          <p:spPr bwMode="auto">
            <a:xfrm>
              <a:off x="7366001" y="4394201"/>
              <a:ext cx="17463"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1"/>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îslîḋê">
              <a:extLst>
                <a:ext uri="{FF2B5EF4-FFF2-40B4-BE49-F238E27FC236}">
                  <a16:creationId xmlns:a16="http://schemas.microsoft.com/office/drawing/2014/main" id="{86F6EC3D-4A41-430C-9039-D0AA9F84940E}"/>
                </a:ext>
              </a:extLst>
            </p:cNvPr>
            <p:cNvSpPr/>
            <p:nvPr/>
          </p:nvSpPr>
          <p:spPr bwMode="auto">
            <a:xfrm>
              <a:off x="7366001" y="4300538"/>
              <a:ext cx="263525" cy="100013"/>
            </a:xfrm>
            <a:custGeom>
              <a:avLst/>
              <a:gdLst>
                <a:gd name="T0" fmla="*/ 0 w 80"/>
                <a:gd name="T1" fmla="*/ 16 h 30"/>
                <a:gd name="T2" fmla="*/ 0 w 80"/>
                <a:gd name="T3" fmla="*/ 28 h 30"/>
                <a:gd name="T4" fmla="*/ 0 w 80"/>
                <a:gd name="T5" fmla="*/ 28 h 30"/>
                <a:gd name="T6" fmla="*/ 5 w 80"/>
                <a:gd name="T7" fmla="*/ 30 h 30"/>
                <a:gd name="T8" fmla="*/ 5 w 80"/>
                <a:gd name="T9" fmla="*/ 17 h 30"/>
                <a:gd name="T10" fmla="*/ 0 w 80"/>
                <a:gd name="T11" fmla="*/ 16 h 30"/>
                <a:gd name="T12" fmla="*/ 56 w 80"/>
                <a:gd name="T13" fmla="*/ 16 h 30"/>
                <a:gd name="T14" fmla="*/ 51 w 80"/>
                <a:gd name="T15" fmla="*/ 17 h 30"/>
                <a:gd name="T16" fmla="*/ 51 w 80"/>
                <a:gd name="T17" fmla="*/ 30 h 30"/>
                <a:gd name="T18" fmla="*/ 56 w 80"/>
                <a:gd name="T19" fmla="*/ 28 h 30"/>
                <a:gd name="T20" fmla="*/ 56 w 80"/>
                <a:gd name="T21" fmla="*/ 16 h 30"/>
                <a:gd name="T22" fmla="*/ 80 w 80"/>
                <a:gd name="T23" fmla="*/ 0 h 30"/>
                <a:gd name="T24" fmla="*/ 71 w 80"/>
                <a:gd name="T25" fmla="*/ 9 h 30"/>
                <a:gd name="T26" fmla="*/ 71 w 80"/>
                <a:gd name="T27" fmla="*/ 21 h 30"/>
                <a:gd name="T28" fmla="*/ 80 w 80"/>
                <a:gd name="T29" fmla="*/ 12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8"/>
                    <a:pt x="0" y="28"/>
                    <a:pt x="0" y="28"/>
                  </a:cubicBezTo>
                  <a:cubicBezTo>
                    <a:pt x="0" y="28"/>
                    <a:pt x="0" y="28"/>
                    <a:pt x="0" y="28"/>
                  </a:cubicBezTo>
                  <a:cubicBezTo>
                    <a:pt x="2" y="29"/>
                    <a:pt x="4" y="29"/>
                    <a:pt x="5" y="30"/>
                  </a:cubicBezTo>
                  <a:cubicBezTo>
                    <a:pt x="5" y="17"/>
                    <a:pt x="5" y="17"/>
                    <a:pt x="5" y="17"/>
                  </a:cubicBezTo>
                  <a:cubicBezTo>
                    <a:pt x="4" y="17"/>
                    <a:pt x="2" y="17"/>
                    <a:pt x="0" y="16"/>
                  </a:cubicBezTo>
                  <a:moveTo>
                    <a:pt x="56" y="16"/>
                  </a:moveTo>
                  <a:cubicBezTo>
                    <a:pt x="54" y="16"/>
                    <a:pt x="52" y="17"/>
                    <a:pt x="51" y="17"/>
                  </a:cubicBezTo>
                  <a:cubicBezTo>
                    <a:pt x="51" y="30"/>
                    <a:pt x="51" y="30"/>
                    <a:pt x="51" y="30"/>
                  </a:cubicBezTo>
                  <a:cubicBezTo>
                    <a:pt x="53" y="29"/>
                    <a:pt x="54" y="29"/>
                    <a:pt x="56" y="28"/>
                  </a:cubicBezTo>
                  <a:cubicBezTo>
                    <a:pt x="56" y="16"/>
                    <a:pt x="56" y="16"/>
                    <a:pt x="56" y="16"/>
                  </a:cubicBezTo>
                  <a:moveTo>
                    <a:pt x="80" y="0"/>
                  </a:moveTo>
                  <a:cubicBezTo>
                    <a:pt x="78" y="3"/>
                    <a:pt x="75" y="6"/>
                    <a:pt x="71" y="9"/>
                  </a:cubicBezTo>
                  <a:cubicBezTo>
                    <a:pt x="71" y="21"/>
                    <a:pt x="71" y="21"/>
                    <a:pt x="71" y="21"/>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íṧḻiḋè">
              <a:extLst>
                <a:ext uri="{FF2B5EF4-FFF2-40B4-BE49-F238E27FC236}">
                  <a16:creationId xmlns:a16="http://schemas.microsoft.com/office/drawing/2014/main" id="{A6192127-772A-4724-BEB9-35460B95F78C}"/>
                </a:ext>
              </a:extLst>
            </p:cNvPr>
            <p:cNvSpPr/>
            <p:nvPr/>
          </p:nvSpPr>
          <p:spPr bwMode="auto">
            <a:xfrm>
              <a:off x="7277101" y="4168776"/>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îṣḻíďè">
              <a:extLst>
                <a:ext uri="{FF2B5EF4-FFF2-40B4-BE49-F238E27FC236}">
                  <a16:creationId xmlns:a16="http://schemas.microsoft.com/office/drawing/2014/main" id="{81881696-4C27-4823-8DC4-0F2410C8B775}"/>
                </a:ext>
              </a:extLst>
            </p:cNvPr>
            <p:cNvSpPr/>
            <p:nvPr/>
          </p:nvSpPr>
          <p:spPr bwMode="auto">
            <a:xfrm>
              <a:off x="7316788" y="4192588"/>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íṣḷiḑe">
              <a:extLst>
                <a:ext uri="{FF2B5EF4-FFF2-40B4-BE49-F238E27FC236}">
                  <a16:creationId xmlns:a16="http://schemas.microsoft.com/office/drawing/2014/main" id="{551A8565-9C6B-4778-8F91-06DA804B1820}"/>
                </a:ext>
              </a:extLst>
            </p:cNvPr>
            <p:cNvSpPr/>
            <p:nvPr/>
          </p:nvSpPr>
          <p:spPr bwMode="auto">
            <a:xfrm>
              <a:off x="7316788" y="4192588"/>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3"/>
                  </a:cubicBezTo>
                  <a:cubicBezTo>
                    <a:pt x="86" y="10"/>
                    <a:pt x="66" y="0"/>
                    <a:pt x="43" y="0"/>
                  </a:cubicBezTo>
                  <a:cubicBezTo>
                    <a:pt x="19" y="0"/>
                    <a:pt x="0" y="10"/>
                    <a:pt x="0" y="23"/>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iṣ1îḍe">
              <a:extLst>
                <a:ext uri="{FF2B5EF4-FFF2-40B4-BE49-F238E27FC236}">
                  <a16:creationId xmlns:a16="http://schemas.microsoft.com/office/drawing/2014/main" id="{B6D2BC38-7B5E-464E-B365-A1863D5CCABE}"/>
                </a:ext>
              </a:extLst>
            </p:cNvPr>
            <p:cNvSpPr/>
            <p:nvPr/>
          </p:nvSpPr>
          <p:spPr bwMode="auto">
            <a:xfrm>
              <a:off x="7372351" y="4214813"/>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7"/>
                  </a:cubicBezTo>
                  <a:cubicBezTo>
                    <a:pt x="40" y="23"/>
                    <a:pt x="34" y="19"/>
                    <a:pt x="31" y="15"/>
                  </a:cubicBezTo>
                  <a:cubicBezTo>
                    <a:pt x="38" y="10"/>
                    <a:pt x="38" y="10"/>
                    <a:pt x="38" y="10"/>
                  </a:cubicBezTo>
                  <a:cubicBezTo>
                    <a:pt x="39" y="11"/>
                    <a:pt x="39" y="13"/>
                    <a:pt x="37" y="14"/>
                  </a:cubicBezTo>
                  <a:cubicBezTo>
                    <a:pt x="46" y="19"/>
                    <a:pt x="46" y="19"/>
                    <a:pt x="46" y="19"/>
                  </a:cubicBezTo>
                  <a:cubicBezTo>
                    <a:pt x="52" y="15"/>
                    <a:pt x="51" y="11"/>
                    <a:pt x="45" y="6"/>
                  </a:cubicBezTo>
                  <a:moveTo>
                    <a:pt x="23" y="23"/>
                  </a:moveTo>
                  <a:cubicBezTo>
                    <a:pt x="21"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îŝļïďê">
              <a:extLst>
                <a:ext uri="{FF2B5EF4-FFF2-40B4-BE49-F238E27FC236}">
                  <a16:creationId xmlns:a16="http://schemas.microsoft.com/office/drawing/2014/main" id="{D4A0D236-362C-4E6B-966E-DFD77BE39327}"/>
                </a:ext>
              </a:extLst>
            </p:cNvPr>
            <p:cNvSpPr/>
            <p:nvPr/>
          </p:nvSpPr>
          <p:spPr bwMode="auto">
            <a:xfrm>
              <a:off x="7372351" y="4211638"/>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íślîḑé">
              <a:extLst>
                <a:ext uri="{FF2B5EF4-FFF2-40B4-BE49-F238E27FC236}">
                  <a16:creationId xmlns:a16="http://schemas.microsoft.com/office/drawing/2014/main" id="{76FF9342-E64A-4E3D-9DCA-B592CC45D10F}"/>
                </a:ext>
              </a:extLst>
            </p:cNvPr>
            <p:cNvSpPr/>
            <p:nvPr/>
          </p:nvSpPr>
          <p:spPr bwMode="auto">
            <a:xfrm>
              <a:off x="7277101" y="4205288"/>
              <a:ext cx="363538" cy="141288"/>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ïṣliďé">
              <a:extLst>
                <a:ext uri="{FF2B5EF4-FFF2-40B4-BE49-F238E27FC236}">
                  <a16:creationId xmlns:a16="http://schemas.microsoft.com/office/drawing/2014/main" id="{46BC8CC0-2547-4409-A5FF-60B0BD82EE8D}"/>
                </a:ext>
              </a:extLst>
            </p:cNvPr>
            <p:cNvSpPr/>
            <p:nvPr/>
          </p:nvSpPr>
          <p:spPr bwMode="auto">
            <a:xfrm>
              <a:off x="7366001" y="4333876"/>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ïślîḋé">
              <a:extLst>
                <a:ext uri="{FF2B5EF4-FFF2-40B4-BE49-F238E27FC236}">
                  <a16:creationId xmlns:a16="http://schemas.microsoft.com/office/drawing/2014/main" id="{085161E1-5C66-4CA8-9440-59273AAFD5DD}"/>
                </a:ext>
              </a:extLst>
            </p:cNvPr>
            <p:cNvSpPr/>
            <p:nvPr/>
          </p:nvSpPr>
          <p:spPr bwMode="auto">
            <a:xfrm>
              <a:off x="7366001" y="4211638"/>
              <a:ext cx="263525" cy="125413"/>
            </a:xfrm>
            <a:custGeom>
              <a:avLst/>
              <a:gdLst>
                <a:gd name="T0" fmla="*/ 5 w 80"/>
                <a:gd name="T1" fmla="*/ 7 h 38"/>
                <a:gd name="T2" fmla="*/ 0 w 80"/>
                <a:gd name="T3" fmla="*/ 7 h 38"/>
                <a:gd name="T4" fmla="*/ 0 w 80"/>
                <a:gd name="T5" fmla="*/ 37 h 38"/>
                <a:gd name="T6" fmla="*/ 0 w 80"/>
                <a:gd name="T7" fmla="*/ 37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1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7"/>
                    <a:pt x="0" y="37"/>
                    <a:pt x="0" y="37"/>
                  </a:cubicBezTo>
                  <a:cubicBezTo>
                    <a:pt x="0" y="37"/>
                    <a:pt x="0" y="37"/>
                    <a:pt x="0" y="37"/>
                  </a:cubicBezTo>
                  <a:cubicBezTo>
                    <a:pt x="2" y="37"/>
                    <a:pt x="4" y="38"/>
                    <a:pt x="5" y="38"/>
                  </a:cubicBezTo>
                  <a:cubicBezTo>
                    <a:pt x="5" y="7"/>
                    <a:pt x="5" y="7"/>
                    <a:pt x="5" y="7"/>
                  </a:cubicBezTo>
                  <a:moveTo>
                    <a:pt x="56" y="7"/>
                  </a:moveTo>
                  <a:cubicBezTo>
                    <a:pt x="51" y="7"/>
                    <a:pt x="51" y="7"/>
                    <a:pt x="51" y="7"/>
                  </a:cubicBezTo>
                  <a:cubicBezTo>
                    <a:pt x="51" y="38"/>
                    <a:pt x="51" y="38"/>
                    <a:pt x="51" y="38"/>
                  </a:cubicBezTo>
                  <a:cubicBezTo>
                    <a:pt x="53" y="38"/>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1"/>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ṥļiḑé">
              <a:extLst>
                <a:ext uri="{FF2B5EF4-FFF2-40B4-BE49-F238E27FC236}">
                  <a16:creationId xmlns:a16="http://schemas.microsoft.com/office/drawing/2014/main" id="{F2360BE6-6B76-446B-A7D6-40904959E9E4}"/>
                </a:ext>
              </a:extLst>
            </p:cNvPr>
            <p:cNvSpPr/>
            <p:nvPr/>
          </p:nvSpPr>
          <p:spPr bwMode="auto">
            <a:xfrm>
              <a:off x="7277101" y="410686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šľîḑé">
              <a:extLst>
                <a:ext uri="{FF2B5EF4-FFF2-40B4-BE49-F238E27FC236}">
                  <a16:creationId xmlns:a16="http://schemas.microsoft.com/office/drawing/2014/main" id="{C991A0A9-EB39-45BD-9ADC-7BD45D28D985}"/>
                </a:ext>
              </a:extLst>
            </p:cNvPr>
            <p:cNvSpPr/>
            <p:nvPr/>
          </p:nvSpPr>
          <p:spPr bwMode="auto">
            <a:xfrm>
              <a:off x="7316788" y="4129088"/>
              <a:ext cx="284163" cy="152400"/>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ṥḷïdé">
              <a:extLst>
                <a:ext uri="{FF2B5EF4-FFF2-40B4-BE49-F238E27FC236}">
                  <a16:creationId xmlns:a16="http://schemas.microsoft.com/office/drawing/2014/main" id="{98448625-C305-4E18-A740-D1DCE1A3A54C}"/>
                </a:ext>
              </a:extLst>
            </p:cNvPr>
            <p:cNvSpPr/>
            <p:nvPr/>
          </p:nvSpPr>
          <p:spPr bwMode="auto">
            <a:xfrm>
              <a:off x="7316788" y="4129088"/>
              <a:ext cx="284163" cy="82550"/>
            </a:xfrm>
            <a:custGeom>
              <a:avLst/>
              <a:gdLst>
                <a:gd name="T0" fmla="*/ 43 w 86"/>
                <a:gd name="T1" fmla="*/ 4 h 25"/>
                <a:gd name="T2" fmla="*/ 85 w 86"/>
                <a:gd name="T3" fmla="*/ 25 h 25"/>
                <a:gd name="T4" fmla="*/ 86 w 86"/>
                <a:gd name="T5" fmla="*/ 23 h 25"/>
                <a:gd name="T6" fmla="*/ 43 w 86"/>
                <a:gd name="T7" fmla="*/ 0 h 25"/>
                <a:gd name="T8" fmla="*/ 0 w 86"/>
                <a:gd name="T9" fmla="*/ 23 h 25"/>
                <a:gd name="T10" fmla="*/ 1 w 86"/>
                <a:gd name="T11" fmla="*/ 25 h 25"/>
                <a:gd name="T12" fmla="*/ 43 w 86"/>
                <a:gd name="T13" fmla="*/ 4 h 25"/>
              </a:gdLst>
              <a:ahLst/>
              <a:cxnLst>
                <a:cxn ang="0">
                  <a:pos x="T0" y="T1"/>
                </a:cxn>
                <a:cxn ang="0">
                  <a:pos x="T2" y="T3"/>
                </a:cxn>
                <a:cxn ang="0">
                  <a:pos x="T4" y="T5"/>
                </a:cxn>
                <a:cxn ang="0">
                  <a:pos x="T6" y="T7"/>
                </a:cxn>
                <a:cxn ang="0">
                  <a:pos x="T8" y="T9"/>
                </a:cxn>
                <a:cxn ang="0">
                  <a:pos x="T10" y="T11"/>
                </a:cxn>
                <a:cxn ang="0">
                  <a:pos x="T12" y="T13"/>
                </a:cxn>
              </a:cxnLst>
              <a:rect l="0" t="0" r="r" b="b"/>
              <a:pathLst>
                <a:path w="86" h="25">
                  <a:moveTo>
                    <a:pt x="43" y="4"/>
                  </a:moveTo>
                  <a:cubicBezTo>
                    <a:pt x="65" y="4"/>
                    <a:pt x="84" y="13"/>
                    <a:pt x="85" y="25"/>
                  </a:cubicBezTo>
                  <a:cubicBezTo>
                    <a:pt x="85" y="24"/>
                    <a:pt x="86" y="24"/>
                    <a:pt x="86" y="23"/>
                  </a:cubicBezTo>
                  <a:cubicBezTo>
                    <a:pt x="86" y="11"/>
                    <a:pt x="66" y="0"/>
                    <a:pt x="43" y="0"/>
                  </a:cubicBezTo>
                  <a:cubicBezTo>
                    <a:pt x="19" y="0"/>
                    <a:pt x="0" y="11"/>
                    <a:pt x="0" y="23"/>
                  </a:cubicBezTo>
                  <a:cubicBezTo>
                    <a:pt x="0" y="24"/>
                    <a:pt x="0" y="24"/>
                    <a:pt x="1" y="25"/>
                  </a:cubicBezTo>
                  <a:cubicBezTo>
                    <a:pt x="2" y="13"/>
                    <a:pt x="20" y="4"/>
                    <a:pt x="43" y="4"/>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išḻíḋê">
              <a:extLst>
                <a:ext uri="{FF2B5EF4-FFF2-40B4-BE49-F238E27FC236}">
                  <a16:creationId xmlns:a16="http://schemas.microsoft.com/office/drawing/2014/main" id="{2EF2EA78-E74C-4C2F-A058-23864B3AFAD0}"/>
                </a:ext>
              </a:extLst>
            </p:cNvPr>
            <p:cNvSpPr/>
            <p:nvPr/>
          </p:nvSpPr>
          <p:spPr bwMode="auto">
            <a:xfrm>
              <a:off x="7372351" y="41560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close/>
                  <a:moveTo>
                    <a:pt x="23" y="22"/>
                  </a:moveTo>
                  <a:cubicBezTo>
                    <a:pt x="22" y="23"/>
                    <a:pt x="19" y="23"/>
                    <a:pt x="17" y="22"/>
                  </a:cubicBezTo>
                  <a:cubicBezTo>
                    <a:pt x="24" y="18"/>
                    <a:pt x="24" y="18"/>
                    <a:pt x="24" y="18"/>
                  </a:cubicBezTo>
                  <a:cubicBezTo>
                    <a:pt x="25" y="20"/>
                    <a:pt x="25" y="21"/>
                    <a:pt x="23" y="22"/>
                  </a:cubicBezTo>
                  <a:close/>
                  <a:moveTo>
                    <a:pt x="29" y="12"/>
                  </a:moveTo>
                  <a:cubicBezTo>
                    <a:pt x="28" y="10"/>
                    <a:pt x="28" y="9"/>
                    <a:pt x="29" y="8"/>
                  </a:cubicBezTo>
                  <a:cubicBezTo>
                    <a:pt x="31" y="7"/>
                    <a:pt x="33" y="7"/>
                    <a:pt x="35" y="8"/>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ïšḷîḓe">
              <a:extLst>
                <a:ext uri="{FF2B5EF4-FFF2-40B4-BE49-F238E27FC236}">
                  <a16:creationId xmlns:a16="http://schemas.microsoft.com/office/drawing/2014/main" id="{1902FD7F-CC91-4CFF-A04C-4BE83A923A26}"/>
                </a:ext>
              </a:extLst>
            </p:cNvPr>
            <p:cNvSpPr/>
            <p:nvPr/>
          </p:nvSpPr>
          <p:spPr bwMode="auto">
            <a:xfrm>
              <a:off x="7372351" y="4149726"/>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3"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0"/>
                    <a:pt x="32" y="27"/>
                  </a:cubicBezTo>
                  <a:cubicBezTo>
                    <a:pt x="40" y="23"/>
                    <a:pt x="34" y="18"/>
                    <a:pt x="31" y="15"/>
                  </a:cubicBezTo>
                  <a:cubicBezTo>
                    <a:pt x="38" y="10"/>
                    <a:pt x="38" y="10"/>
                    <a:pt x="38" y="10"/>
                  </a:cubicBezTo>
                  <a:cubicBezTo>
                    <a:pt x="39" y="11"/>
                    <a:pt x="39" y="13"/>
                    <a:pt x="37" y="14"/>
                  </a:cubicBezTo>
                  <a:cubicBezTo>
                    <a:pt x="46" y="19"/>
                    <a:pt x="46" y="19"/>
                    <a:pt x="46" y="19"/>
                  </a:cubicBezTo>
                  <a:cubicBezTo>
                    <a:pt x="52" y="15"/>
                    <a:pt x="51" y="11"/>
                    <a:pt x="45" y="6"/>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7"/>
                    <a:pt x="33" y="8"/>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ïSļïḍè">
              <a:extLst>
                <a:ext uri="{FF2B5EF4-FFF2-40B4-BE49-F238E27FC236}">
                  <a16:creationId xmlns:a16="http://schemas.microsoft.com/office/drawing/2014/main" id="{665B09E9-979F-4624-B2FB-19EA6C5D63DB}"/>
                </a:ext>
              </a:extLst>
            </p:cNvPr>
            <p:cNvSpPr/>
            <p:nvPr/>
          </p:nvSpPr>
          <p:spPr bwMode="auto">
            <a:xfrm>
              <a:off x="7472363" y="4630738"/>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íśḷîḓê">
              <a:extLst>
                <a:ext uri="{FF2B5EF4-FFF2-40B4-BE49-F238E27FC236}">
                  <a16:creationId xmlns:a16="http://schemas.microsoft.com/office/drawing/2014/main" id="{92336C04-6C43-40F0-8800-C7DC520767DE}"/>
                </a:ext>
              </a:extLst>
            </p:cNvPr>
            <p:cNvSpPr/>
            <p:nvPr/>
          </p:nvSpPr>
          <p:spPr bwMode="auto">
            <a:xfrm>
              <a:off x="7561263" y="4756151"/>
              <a:ext cx="15875"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1"/>
                    <a:pt x="4" y="1"/>
                    <a:pt x="5" y="1"/>
                  </a:cubicBezTo>
                  <a:cubicBezTo>
                    <a:pt x="5" y="1"/>
                    <a:pt x="5" y="1"/>
                    <a:pt x="5"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iS1îḍè">
              <a:extLst>
                <a:ext uri="{FF2B5EF4-FFF2-40B4-BE49-F238E27FC236}">
                  <a16:creationId xmlns:a16="http://schemas.microsoft.com/office/drawing/2014/main" id="{EE26A876-D4AF-474B-B10E-B2D708E40EDF}"/>
                </a:ext>
              </a:extLst>
            </p:cNvPr>
            <p:cNvSpPr/>
            <p:nvPr/>
          </p:nvSpPr>
          <p:spPr bwMode="auto">
            <a:xfrm>
              <a:off x="7561263" y="4664076"/>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2"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ṧ1ïḍè">
              <a:extLst>
                <a:ext uri="{FF2B5EF4-FFF2-40B4-BE49-F238E27FC236}">
                  <a16:creationId xmlns:a16="http://schemas.microsoft.com/office/drawing/2014/main" id="{D9344002-F2BE-47EF-9F9D-EE30DB19DC63}"/>
                </a:ext>
              </a:extLst>
            </p:cNvPr>
            <p:cNvSpPr/>
            <p:nvPr/>
          </p:nvSpPr>
          <p:spPr bwMode="auto">
            <a:xfrm>
              <a:off x="7472363" y="4532313"/>
              <a:ext cx="361950"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lîdé">
              <a:extLst>
                <a:ext uri="{FF2B5EF4-FFF2-40B4-BE49-F238E27FC236}">
                  <a16:creationId xmlns:a16="http://schemas.microsoft.com/office/drawing/2014/main" id="{09A0AE81-A4F6-4539-9A60-7525063F8519}"/>
                </a:ext>
              </a:extLst>
            </p:cNvPr>
            <p:cNvSpPr/>
            <p:nvPr/>
          </p:nvSpPr>
          <p:spPr bwMode="auto">
            <a:xfrm>
              <a:off x="7512051" y="4554538"/>
              <a:ext cx="282575"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ïS1íďè">
              <a:extLst>
                <a:ext uri="{FF2B5EF4-FFF2-40B4-BE49-F238E27FC236}">
                  <a16:creationId xmlns:a16="http://schemas.microsoft.com/office/drawing/2014/main" id="{CE3737EB-BC95-498F-89A2-248C190B6149}"/>
                </a:ext>
              </a:extLst>
            </p:cNvPr>
            <p:cNvSpPr/>
            <p:nvPr/>
          </p:nvSpPr>
          <p:spPr bwMode="auto">
            <a:xfrm>
              <a:off x="7512051" y="4554538"/>
              <a:ext cx="282575"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iš1íḑê">
              <a:extLst>
                <a:ext uri="{FF2B5EF4-FFF2-40B4-BE49-F238E27FC236}">
                  <a16:creationId xmlns:a16="http://schemas.microsoft.com/office/drawing/2014/main" id="{40DBA5AF-55CD-4F7F-8F66-5AAD7978A72B}"/>
                </a:ext>
              </a:extLst>
            </p:cNvPr>
            <p:cNvSpPr/>
            <p:nvPr/>
          </p:nvSpPr>
          <p:spPr bwMode="auto">
            <a:xfrm>
              <a:off x="7567613" y="4578351"/>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ïṩ1iḋe">
              <a:extLst>
                <a:ext uri="{FF2B5EF4-FFF2-40B4-BE49-F238E27FC236}">
                  <a16:creationId xmlns:a16="http://schemas.microsoft.com/office/drawing/2014/main" id="{ED930ADD-63AC-4514-960B-0315DBCAF5A3}"/>
                </a:ext>
              </a:extLst>
            </p:cNvPr>
            <p:cNvSpPr/>
            <p:nvPr/>
          </p:nvSpPr>
          <p:spPr bwMode="auto">
            <a:xfrm>
              <a:off x="7567613" y="4575176"/>
              <a:ext cx="171450" cy="98425"/>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ïśľíḓê">
              <a:extLst>
                <a:ext uri="{FF2B5EF4-FFF2-40B4-BE49-F238E27FC236}">
                  <a16:creationId xmlns:a16="http://schemas.microsoft.com/office/drawing/2014/main" id="{02610418-0003-4097-B052-5AC6DF025E76}"/>
                </a:ext>
              </a:extLst>
            </p:cNvPr>
            <p:cNvSpPr/>
            <p:nvPr/>
          </p:nvSpPr>
          <p:spPr bwMode="auto">
            <a:xfrm>
              <a:off x="7472363" y="4568826"/>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ïSļide">
              <a:extLst>
                <a:ext uri="{FF2B5EF4-FFF2-40B4-BE49-F238E27FC236}">
                  <a16:creationId xmlns:a16="http://schemas.microsoft.com/office/drawing/2014/main" id="{1DC90132-0F87-41C8-8A56-4AD06D1C9355}"/>
                </a:ext>
              </a:extLst>
            </p:cNvPr>
            <p:cNvSpPr/>
            <p:nvPr/>
          </p:nvSpPr>
          <p:spPr bwMode="auto">
            <a:xfrm>
              <a:off x="7561263" y="4694238"/>
              <a:ext cx="15875"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2"/>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išliḓê">
              <a:extLst>
                <a:ext uri="{FF2B5EF4-FFF2-40B4-BE49-F238E27FC236}">
                  <a16:creationId xmlns:a16="http://schemas.microsoft.com/office/drawing/2014/main" id="{DAC7E24E-4A99-4202-9A0C-6711E96C0CC7}"/>
                </a:ext>
              </a:extLst>
            </p:cNvPr>
            <p:cNvSpPr/>
            <p:nvPr/>
          </p:nvSpPr>
          <p:spPr bwMode="auto">
            <a:xfrm>
              <a:off x="7561263" y="4575176"/>
              <a:ext cx="263525" cy="125413"/>
            </a:xfrm>
            <a:custGeom>
              <a:avLst/>
              <a:gdLst>
                <a:gd name="T0" fmla="*/ 5 w 80"/>
                <a:gd name="T1" fmla="*/ 7 h 38"/>
                <a:gd name="T2" fmla="*/ 0 w 80"/>
                <a:gd name="T3" fmla="*/ 7 h 38"/>
                <a:gd name="T4" fmla="*/ 0 w 80"/>
                <a:gd name="T5" fmla="*/ 36 h 38"/>
                <a:gd name="T6" fmla="*/ 0 w 80"/>
                <a:gd name="T7" fmla="*/ 36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6"/>
                    <a:pt x="0" y="36"/>
                    <a:pt x="0" y="36"/>
                  </a:cubicBezTo>
                  <a:cubicBezTo>
                    <a:pt x="0" y="36"/>
                    <a:pt x="0" y="36"/>
                    <a:pt x="0" y="36"/>
                  </a:cubicBezTo>
                  <a:cubicBezTo>
                    <a:pt x="2" y="37"/>
                    <a:pt x="4" y="37"/>
                    <a:pt x="5" y="38"/>
                  </a:cubicBezTo>
                  <a:cubicBezTo>
                    <a:pt x="5" y="7"/>
                    <a:pt x="5" y="7"/>
                    <a:pt x="5" y="7"/>
                  </a:cubicBezTo>
                  <a:moveTo>
                    <a:pt x="56" y="7"/>
                  </a:moveTo>
                  <a:cubicBezTo>
                    <a:pt x="51" y="7"/>
                    <a:pt x="51" y="7"/>
                    <a:pt x="51" y="7"/>
                  </a:cubicBezTo>
                  <a:cubicBezTo>
                    <a:pt x="51" y="38"/>
                    <a:pt x="51" y="38"/>
                    <a:pt x="51" y="38"/>
                  </a:cubicBezTo>
                  <a:cubicBezTo>
                    <a:pt x="52"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îŝ1îḑé">
              <a:extLst>
                <a:ext uri="{FF2B5EF4-FFF2-40B4-BE49-F238E27FC236}">
                  <a16:creationId xmlns:a16="http://schemas.microsoft.com/office/drawing/2014/main" id="{E34DA461-BAAA-4539-8ABF-4525628B4862}"/>
                </a:ext>
              </a:extLst>
            </p:cNvPr>
            <p:cNvSpPr/>
            <p:nvPr/>
          </p:nvSpPr>
          <p:spPr bwMode="auto">
            <a:xfrm>
              <a:off x="7472363" y="4468813"/>
              <a:ext cx="361950"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iṩlídê">
              <a:extLst>
                <a:ext uri="{FF2B5EF4-FFF2-40B4-BE49-F238E27FC236}">
                  <a16:creationId xmlns:a16="http://schemas.microsoft.com/office/drawing/2014/main" id="{732C9C52-674C-43E7-9F68-547E7335B063}"/>
                </a:ext>
              </a:extLst>
            </p:cNvPr>
            <p:cNvSpPr/>
            <p:nvPr/>
          </p:nvSpPr>
          <p:spPr bwMode="auto">
            <a:xfrm>
              <a:off x="7512051" y="4492626"/>
              <a:ext cx="282575"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ṥ1ïḑê">
              <a:extLst>
                <a:ext uri="{FF2B5EF4-FFF2-40B4-BE49-F238E27FC236}">
                  <a16:creationId xmlns:a16="http://schemas.microsoft.com/office/drawing/2014/main" id="{A4F1CDF0-A699-4003-9161-AF2A1E73A9BD}"/>
                </a:ext>
              </a:extLst>
            </p:cNvPr>
            <p:cNvSpPr/>
            <p:nvPr/>
          </p:nvSpPr>
          <p:spPr bwMode="auto">
            <a:xfrm>
              <a:off x="7512051" y="4492626"/>
              <a:ext cx="282575"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ṩliḍê">
              <a:extLst>
                <a:ext uri="{FF2B5EF4-FFF2-40B4-BE49-F238E27FC236}">
                  <a16:creationId xmlns:a16="http://schemas.microsoft.com/office/drawing/2014/main" id="{5BBD896D-48E1-450E-8769-C9413EE91A87}"/>
                </a:ext>
              </a:extLst>
            </p:cNvPr>
            <p:cNvSpPr/>
            <p:nvPr/>
          </p:nvSpPr>
          <p:spPr bwMode="auto">
            <a:xfrm>
              <a:off x="7567613" y="4514851"/>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1" y="24"/>
                    <a:pt x="19" y="24"/>
                    <a:pt x="17" y="23"/>
                  </a:cubicBezTo>
                  <a:cubicBezTo>
                    <a:pt x="24" y="19"/>
                    <a:pt x="24" y="19"/>
                    <a:pt x="24" y="19"/>
                  </a:cubicBezTo>
                  <a:cubicBezTo>
                    <a:pt x="25" y="20"/>
                    <a:pt x="25" y="22"/>
                    <a:pt x="23" y="23"/>
                  </a:cubicBezTo>
                  <a:close/>
                  <a:moveTo>
                    <a:pt x="29" y="12"/>
                  </a:moveTo>
                  <a:cubicBezTo>
                    <a:pt x="28" y="11"/>
                    <a:pt x="27" y="10"/>
                    <a:pt x="29" y="9"/>
                  </a:cubicBezTo>
                  <a:cubicBezTo>
                    <a:pt x="31" y="8"/>
                    <a:pt x="33" y="8"/>
                    <a:pt x="35"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ïšḷïḋé">
              <a:extLst>
                <a:ext uri="{FF2B5EF4-FFF2-40B4-BE49-F238E27FC236}">
                  <a16:creationId xmlns:a16="http://schemas.microsoft.com/office/drawing/2014/main" id="{3F3B4737-983A-4278-BF36-AF4990CCBA0A}"/>
                </a:ext>
              </a:extLst>
            </p:cNvPr>
            <p:cNvSpPr/>
            <p:nvPr/>
          </p:nvSpPr>
          <p:spPr bwMode="auto">
            <a:xfrm>
              <a:off x="75676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2 h 30"/>
                <a:gd name="T42" fmla="*/ 24 w 52"/>
                <a:gd name="T43" fmla="*/ 19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6"/>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1" y="23"/>
                    <a:pt x="19" y="23"/>
                    <a:pt x="17" y="22"/>
                  </a:cubicBezTo>
                  <a:cubicBezTo>
                    <a:pt x="24" y="19"/>
                    <a:pt x="24" y="19"/>
                    <a:pt x="24" y="19"/>
                  </a:cubicBezTo>
                  <a:cubicBezTo>
                    <a:pt x="25" y="20"/>
                    <a:pt x="25" y="21"/>
                    <a:pt x="23" y="22"/>
                  </a:cubicBezTo>
                  <a:close/>
                  <a:moveTo>
                    <a:pt x="29" y="12"/>
                  </a:moveTo>
                  <a:cubicBezTo>
                    <a:pt x="28" y="11"/>
                    <a:pt x="27" y="9"/>
                    <a:pt x="29" y="8"/>
                  </a:cubicBezTo>
                  <a:cubicBezTo>
                    <a:pt x="31" y="7"/>
                    <a:pt x="33" y="7"/>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îŝļíḍè">
              <a:extLst>
                <a:ext uri="{FF2B5EF4-FFF2-40B4-BE49-F238E27FC236}">
                  <a16:creationId xmlns:a16="http://schemas.microsoft.com/office/drawing/2014/main" id="{4EC763C7-F335-4E7C-87F4-E4214CCECAD5}"/>
                </a:ext>
              </a:extLst>
            </p:cNvPr>
            <p:cNvSpPr/>
            <p:nvPr/>
          </p:nvSpPr>
          <p:spPr bwMode="auto">
            <a:xfrm>
              <a:off x="7038976" y="456565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8"/>
                    <a:pt x="86" y="42"/>
                    <a:pt x="55" y="42"/>
                  </a:cubicBezTo>
                  <a:cubicBezTo>
                    <a:pt x="25" y="42"/>
                    <a:pt x="0" y="28"/>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iśḷïḋè">
              <a:extLst>
                <a:ext uri="{FF2B5EF4-FFF2-40B4-BE49-F238E27FC236}">
                  <a16:creationId xmlns:a16="http://schemas.microsoft.com/office/drawing/2014/main" id="{684D148B-2A35-4A2B-AF14-1C0DD3B258F5}"/>
                </a:ext>
              </a:extLst>
            </p:cNvPr>
            <p:cNvSpPr/>
            <p:nvPr/>
          </p:nvSpPr>
          <p:spPr bwMode="auto">
            <a:xfrm>
              <a:off x="7129463" y="4691063"/>
              <a:ext cx="19050" cy="3175"/>
            </a:xfrm>
            <a:custGeom>
              <a:avLst/>
              <a:gdLst>
                <a:gd name="T0" fmla="*/ 0 w 6"/>
                <a:gd name="T1" fmla="*/ 0 h 1"/>
                <a:gd name="T2" fmla="*/ 6 w 6"/>
                <a:gd name="T3" fmla="*/ 1 h 1"/>
                <a:gd name="T4" fmla="*/ 6 w 6"/>
                <a:gd name="T5" fmla="*/ 1 h 1"/>
                <a:gd name="T6" fmla="*/ 0 w 6"/>
                <a:gd name="T7" fmla="*/ 0 h 1"/>
              </a:gdLst>
              <a:ahLst/>
              <a:cxnLst>
                <a:cxn ang="0">
                  <a:pos x="T0" y="T1"/>
                </a:cxn>
                <a:cxn ang="0">
                  <a:pos x="T2" y="T3"/>
                </a:cxn>
                <a:cxn ang="0">
                  <a:pos x="T4" y="T5"/>
                </a:cxn>
                <a:cxn ang="0">
                  <a:pos x="T6" y="T7"/>
                </a:cxn>
              </a:cxnLst>
              <a:rect l="0" t="0" r="r" b="b"/>
              <a:pathLst>
                <a:path w="6" h="1">
                  <a:moveTo>
                    <a:pt x="0" y="0"/>
                  </a:moveTo>
                  <a:cubicBezTo>
                    <a:pt x="2" y="0"/>
                    <a:pt x="4" y="1"/>
                    <a:pt x="6" y="1"/>
                  </a:cubicBezTo>
                  <a:cubicBezTo>
                    <a:pt x="6" y="1"/>
                    <a:pt x="6" y="1"/>
                    <a:pt x="6"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ïṥḻîďé">
              <a:extLst>
                <a:ext uri="{FF2B5EF4-FFF2-40B4-BE49-F238E27FC236}">
                  <a16:creationId xmlns:a16="http://schemas.microsoft.com/office/drawing/2014/main" id="{D2384236-7B58-462A-A3A9-5A35188BC59D}"/>
                </a:ext>
              </a:extLst>
            </p:cNvPr>
            <p:cNvSpPr/>
            <p:nvPr/>
          </p:nvSpPr>
          <p:spPr bwMode="auto">
            <a:xfrm>
              <a:off x="7129463" y="4594226"/>
              <a:ext cx="263525" cy="100013"/>
            </a:xfrm>
            <a:custGeom>
              <a:avLst/>
              <a:gdLst>
                <a:gd name="T0" fmla="*/ 0 w 80"/>
                <a:gd name="T1" fmla="*/ 16 h 30"/>
                <a:gd name="T2" fmla="*/ 0 w 80"/>
                <a:gd name="T3" fmla="*/ 29 h 30"/>
                <a:gd name="T4" fmla="*/ 0 w 80"/>
                <a:gd name="T5" fmla="*/ 29 h 30"/>
                <a:gd name="T6" fmla="*/ 6 w 80"/>
                <a:gd name="T7" fmla="*/ 30 h 30"/>
                <a:gd name="T8" fmla="*/ 6 w 80"/>
                <a:gd name="T9" fmla="*/ 18 h 30"/>
                <a:gd name="T10" fmla="*/ 0 w 80"/>
                <a:gd name="T11" fmla="*/ 16 h 30"/>
                <a:gd name="T12" fmla="*/ 56 w 80"/>
                <a:gd name="T13" fmla="*/ 16 h 30"/>
                <a:gd name="T14" fmla="*/ 51 w 80"/>
                <a:gd name="T15" fmla="*/ 18 h 30"/>
                <a:gd name="T16" fmla="*/ 51 w 80"/>
                <a:gd name="T17" fmla="*/ 30 h 30"/>
                <a:gd name="T18" fmla="*/ 56 w 80"/>
                <a:gd name="T19" fmla="*/ 29 h 30"/>
                <a:gd name="T20" fmla="*/ 56 w 80"/>
                <a:gd name="T21" fmla="*/ 16 h 30"/>
                <a:gd name="T22" fmla="*/ 80 w 80"/>
                <a:gd name="T23" fmla="*/ 0 h 30"/>
                <a:gd name="T24" fmla="*/ 71 w 80"/>
                <a:gd name="T25" fmla="*/ 10 h 30"/>
                <a:gd name="T26" fmla="*/ 71 w 80"/>
                <a:gd name="T27" fmla="*/ 22 h 30"/>
                <a:gd name="T28" fmla="*/ 80 w 80"/>
                <a:gd name="T29" fmla="*/ 13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9"/>
                    <a:pt x="0" y="29"/>
                    <a:pt x="0" y="29"/>
                  </a:cubicBezTo>
                  <a:cubicBezTo>
                    <a:pt x="0" y="29"/>
                    <a:pt x="0" y="29"/>
                    <a:pt x="0" y="29"/>
                  </a:cubicBezTo>
                  <a:cubicBezTo>
                    <a:pt x="2" y="29"/>
                    <a:pt x="4" y="30"/>
                    <a:pt x="6" y="30"/>
                  </a:cubicBezTo>
                  <a:cubicBezTo>
                    <a:pt x="6" y="18"/>
                    <a:pt x="6" y="18"/>
                    <a:pt x="6" y="18"/>
                  </a:cubicBezTo>
                  <a:cubicBezTo>
                    <a:pt x="4" y="18"/>
                    <a:pt x="2" y="17"/>
                    <a:pt x="0" y="16"/>
                  </a:cubicBezTo>
                  <a:moveTo>
                    <a:pt x="56" y="16"/>
                  </a:moveTo>
                  <a:cubicBezTo>
                    <a:pt x="55" y="17"/>
                    <a:pt x="53" y="18"/>
                    <a:pt x="51" y="18"/>
                  </a:cubicBezTo>
                  <a:cubicBezTo>
                    <a:pt x="51" y="30"/>
                    <a:pt x="51" y="30"/>
                    <a:pt x="51" y="30"/>
                  </a:cubicBezTo>
                  <a:cubicBezTo>
                    <a:pt x="53" y="30"/>
                    <a:pt x="54" y="29"/>
                    <a:pt x="56" y="29"/>
                  </a:cubicBezTo>
                  <a:cubicBezTo>
                    <a:pt x="56" y="16"/>
                    <a:pt x="56" y="16"/>
                    <a:pt x="56" y="16"/>
                  </a:cubicBezTo>
                  <a:moveTo>
                    <a:pt x="80" y="0"/>
                  </a:moveTo>
                  <a:cubicBezTo>
                    <a:pt x="78" y="4"/>
                    <a:pt x="75" y="7"/>
                    <a:pt x="71" y="10"/>
                  </a:cubicBezTo>
                  <a:cubicBezTo>
                    <a:pt x="71" y="22"/>
                    <a:pt x="71" y="22"/>
                    <a:pt x="71" y="22"/>
                  </a:cubicBezTo>
                  <a:cubicBezTo>
                    <a:pt x="75" y="19"/>
                    <a:pt x="78" y="16"/>
                    <a:pt x="80" y="13"/>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islíḓè">
              <a:extLst>
                <a:ext uri="{FF2B5EF4-FFF2-40B4-BE49-F238E27FC236}">
                  <a16:creationId xmlns:a16="http://schemas.microsoft.com/office/drawing/2014/main" id="{E686F931-C70C-4700-A3D4-A02FC8785E21}"/>
                </a:ext>
              </a:extLst>
            </p:cNvPr>
            <p:cNvSpPr/>
            <p:nvPr/>
          </p:nvSpPr>
          <p:spPr bwMode="auto">
            <a:xfrm>
              <a:off x="7038976" y="4462463"/>
              <a:ext cx="363538" cy="201613"/>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íṥľiḓé">
              <a:extLst>
                <a:ext uri="{FF2B5EF4-FFF2-40B4-BE49-F238E27FC236}">
                  <a16:creationId xmlns:a16="http://schemas.microsoft.com/office/drawing/2014/main" id="{699973FE-DC89-4591-965B-2990793178D3}"/>
                </a:ext>
              </a:extLst>
            </p:cNvPr>
            <p:cNvSpPr/>
            <p:nvPr/>
          </p:nvSpPr>
          <p:spPr bwMode="auto">
            <a:xfrm>
              <a:off x="7081838" y="4489451"/>
              <a:ext cx="280988"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líďè">
              <a:extLst>
                <a:ext uri="{FF2B5EF4-FFF2-40B4-BE49-F238E27FC236}">
                  <a16:creationId xmlns:a16="http://schemas.microsoft.com/office/drawing/2014/main" id="{D70D307A-7798-4675-AD85-C94DC6DE2CCB}"/>
                </a:ext>
              </a:extLst>
            </p:cNvPr>
            <p:cNvSpPr/>
            <p:nvPr/>
          </p:nvSpPr>
          <p:spPr bwMode="auto">
            <a:xfrm>
              <a:off x="7081838" y="4489451"/>
              <a:ext cx="280988" cy="79375"/>
            </a:xfrm>
            <a:custGeom>
              <a:avLst/>
              <a:gdLst>
                <a:gd name="T0" fmla="*/ 42 w 85"/>
                <a:gd name="T1" fmla="*/ 3 h 24"/>
                <a:gd name="T2" fmla="*/ 85 w 85"/>
                <a:gd name="T3" fmla="*/ 24 h 24"/>
                <a:gd name="T4" fmla="*/ 85 w 85"/>
                <a:gd name="T5" fmla="*/ 22 h 24"/>
                <a:gd name="T6" fmla="*/ 42 w 85"/>
                <a:gd name="T7" fmla="*/ 0 h 24"/>
                <a:gd name="T8" fmla="*/ 0 w 85"/>
                <a:gd name="T9" fmla="*/ 22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2"/>
                    <a:pt x="85" y="24"/>
                  </a:cubicBezTo>
                  <a:cubicBezTo>
                    <a:pt x="85" y="23"/>
                    <a:pt x="85" y="23"/>
                    <a:pt x="85" y="22"/>
                  </a:cubicBezTo>
                  <a:cubicBezTo>
                    <a:pt x="85" y="10"/>
                    <a:pt x="66" y="0"/>
                    <a:pt x="42" y="0"/>
                  </a:cubicBezTo>
                  <a:cubicBezTo>
                    <a:pt x="19" y="0"/>
                    <a:pt x="0" y="10"/>
                    <a:pt x="0" y="22"/>
                  </a:cubicBezTo>
                  <a:cubicBezTo>
                    <a:pt x="0" y="23"/>
                    <a:pt x="0" y="23"/>
                    <a:pt x="0" y="24"/>
                  </a:cubicBezTo>
                  <a:cubicBezTo>
                    <a:pt x="1" y="12"/>
                    <a:pt x="20" y="3"/>
                    <a:pt x="42"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íS1îďè">
              <a:extLst>
                <a:ext uri="{FF2B5EF4-FFF2-40B4-BE49-F238E27FC236}">
                  <a16:creationId xmlns:a16="http://schemas.microsoft.com/office/drawing/2014/main" id="{C67DDF44-E0E1-429D-863B-5E7D27D79294}"/>
                </a:ext>
              </a:extLst>
            </p:cNvPr>
            <p:cNvSpPr/>
            <p:nvPr/>
          </p:nvSpPr>
          <p:spPr bwMode="auto">
            <a:xfrm>
              <a:off x="71358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0 h 30"/>
                <a:gd name="T14" fmla="*/ 15 w 52"/>
                <a:gd name="T15" fmla="*/ 17 h 30"/>
                <a:gd name="T16" fmla="*/ 6 w 52"/>
                <a:gd name="T17" fmla="*/ 12 h 30"/>
                <a:gd name="T18" fmla="*/ 7 w 52"/>
                <a:gd name="T19" fmla="*/ 24 h 30"/>
                <a:gd name="T20" fmla="*/ 4 w 52"/>
                <a:gd name="T21" fmla="*/ 27 h 30"/>
                <a:gd name="T22" fmla="*/ 7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0"/>
                    <a:pt x="14" y="20"/>
                    <a:pt x="14" y="20"/>
                  </a:cubicBezTo>
                  <a:cubicBezTo>
                    <a:pt x="13" y="19"/>
                    <a:pt x="13" y="18"/>
                    <a:pt x="15" y="17"/>
                  </a:cubicBezTo>
                  <a:cubicBezTo>
                    <a:pt x="6" y="12"/>
                    <a:pt x="6" y="12"/>
                    <a:pt x="6" y="12"/>
                  </a:cubicBezTo>
                  <a:cubicBezTo>
                    <a:pt x="0" y="15"/>
                    <a:pt x="1" y="20"/>
                    <a:pt x="7" y="24"/>
                  </a:cubicBezTo>
                  <a:cubicBezTo>
                    <a:pt x="4" y="27"/>
                    <a:pt x="4" y="27"/>
                    <a:pt x="4" y="27"/>
                  </a:cubicBezTo>
                  <a:cubicBezTo>
                    <a:pt x="7" y="28"/>
                    <a:pt x="7" y="28"/>
                    <a:pt x="7" y="28"/>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2"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6"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iṥlïḋê">
              <a:extLst>
                <a:ext uri="{FF2B5EF4-FFF2-40B4-BE49-F238E27FC236}">
                  <a16:creationId xmlns:a16="http://schemas.microsoft.com/office/drawing/2014/main" id="{B3BAD456-9A1C-4A4A-8C29-7AC484E1DE51}"/>
                </a:ext>
              </a:extLst>
            </p:cNvPr>
            <p:cNvSpPr/>
            <p:nvPr/>
          </p:nvSpPr>
          <p:spPr bwMode="auto">
            <a:xfrm>
              <a:off x="7135813" y="4505326"/>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moveTo>
                    <a:pt x="23" y="23"/>
                  </a:moveTo>
                  <a:cubicBezTo>
                    <a:pt x="22"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6" y="9"/>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ďe">
              <a:extLst>
                <a:ext uri="{FF2B5EF4-FFF2-40B4-BE49-F238E27FC236}">
                  <a16:creationId xmlns:a16="http://schemas.microsoft.com/office/drawing/2014/main" id="{5A2AC51F-98B1-48C7-BAAA-91843D0C60E5}"/>
                </a:ext>
              </a:extLst>
            </p:cNvPr>
            <p:cNvSpPr/>
            <p:nvPr/>
          </p:nvSpPr>
          <p:spPr bwMode="auto">
            <a:xfrm>
              <a:off x="7038976" y="4502151"/>
              <a:ext cx="363538" cy="141288"/>
            </a:xfrm>
            <a:custGeom>
              <a:avLst/>
              <a:gdLst>
                <a:gd name="T0" fmla="*/ 110 w 110"/>
                <a:gd name="T1" fmla="*/ 0 h 43"/>
                <a:gd name="T2" fmla="*/ 110 w 110"/>
                <a:gd name="T3" fmla="*/ 12 h 43"/>
                <a:gd name="T4" fmla="*/ 55 w 110"/>
                <a:gd name="T5" fmla="*/ 43 h 43"/>
                <a:gd name="T6" fmla="*/ 0 w 110"/>
                <a:gd name="T7" fmla="*/ 12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2"/>
                    <a:pt x="110" y="12"/>
                    <a:pt x="110" y="12"/>
                  </a:cubicBezTo>
                  <a:cubicBezTo>
                    <a:pt x="110" y="29"/>
                    <a:pt x="86" y="43"/>
                    <a:pt x="55" y="43"/>
                  </a:cubicBezTo>
                  <a:cubicBezTo>
                    <a:pt x="25" y="43"/>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îsḻíḓê">
              <a:extLst>
                <a:ext uri="{FF2B5EF4-FFF2-40B4-BE49-F238E27FC236}">
                  <a16:creationId xmlns:a16="http://schemas.microsoft.com/office/drawing/2014/main" id="{9F6D2DF2-B75A-48CD-9F49-47A8268BAB82}"/>
                </a:ext>
              </a:extLst>
            </p:cNvPr>
            <p:cNvSpPr/>
            <p:nvPr/>
          </p:nvSpPr>
          <p:spPr bwMode="auto">
            <a:xfrm>
              <a:off x="7129463" y="4627563"/>
              <a:ext cx="19050" cy="6350"/>
            </a:xfrm>
            <a:custGeom>
              <a:avLst/>
              <a:gdLst>
                <a:gd name="T0" fmla="*/ 0 w 6"/>
                <a:gd name="T1" fmla="*/ 0 h 2"/>
                <a:gd name="T2" fmla="*/ 6 w 6"/>
                <a:gd name="T3" fmla="*/ 2 h 2"/>
                <a:gd name="T4" fmla="*/ 6 w 6"/>
                <a:gd name="T5" fmla="*/ 2 h 2"/>
                <a:gd name="T6" fmla="*/ 0 w 6"/>
                <a:gd name="T7" fmla="*/ 0 h 2"/>
              </a:gdLst>
              <a:ahLst/>
              <a:cxnLst>
                <a:cxn ang="0">
                  <a:pos x="T0" y="T1"/>
                </a:cxn>
                <a:cxn ang="0">
                  <a:pos x="T2" y="T3"/>
                </a:cxn>
                <a:cxn ang="0">
                  <a:pos x="T4" y="T5"/>
                </a:cxn>
                <a:cxn ang="0">
                  <a:pos x="T6" y="T7"/>
                </a:cxn>
              </a:cxnLst>
              <a:rect l="0" t="0" r="r" b="b"/>
              <a:pathLst>
                <a:path w="6" h="2">
                  <a:moveTo>
                    <a:pt x="0" y="0"/>
                  </a:moveTo>
                  <a:cubicBezTo>
                    <a:pt x="2" y="1"/>
                    <a:pt x="4" y="2"/>
                    <a:pt x="6" y="2"/>
                  </a:cubicBezTo>
                  <a:cubicBezTo>
                    <a:pt x="6" y="2"/>
                    <a:pt x="6" y="2"/>
                    <a:pt x="6"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işļiďe">
              <a:extLst>
                <a:ext uri="{FF2B5EF4-FFF2-40B4-BE49-F238E27FC236}">
                  <a16:creationId xmlns:a16="http://schemas.microsoft.com/office/drawing/2014/main" id="{512AA5FB-D6AC-46B1-ABC4-BEC40A4327EF}"/>
                </a:ext>
              </a:extLst>
            </p:cNvPr>
            <p:cNvSpPr/>
            <p:nvPr/>
          </p:nvSpPr>
          <p:spPr bwMode="auto">
            <a:xfrm>
              <a:off x="7129463" y="4508501"/>
              <a:ext cx="263525" cy="125413"/>
            </a:xfrm>
            <a:custGeom>
              <a:avLst/>
              <a:gdLst>
                <a:gd name="T0" fmla="*/ 6 w 80"/>
                <a:gd name="T1" fmla="*/ 7 h 38"/>
                <a:gd name="T2" fmla="*/ 0 w 80"/>
                <a:gd name="T3" fmla="*/ 7 h 38"/>
                <a:gd name="T4" fmla="*/ 0 w 80"/>
                <a:gd name="T5" fmla="*/ 36 h 38"/>
                <a:gd name="T6" fmla="*/ 0 w 80"/>
                <a:gd name="T7" fmla="*/ 36 h 38"/>
                <a:gd name="T8" fmla="*/ 6 w 80"/>
                <a:gd name="T9" fmla="*/ 38 h 38"/>
                <a:gd name="T10" fmla="*/ 6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6" y="7"/>
                  </a:moveTo>
                  <a:cubicBezTo>
                    <a:pt x="0" y="7"/>
                    <a:pt x="0" y="7"/>
                    <a:pt x="0" y="7"/>
                  </a:cubicBezTo>
                  <a:cubicBezTo>
                    <a:pt x="0" y="36"/>
                    <a:pt x="0" y="36"/>
                    <a:pt x="0" y="36"/>
                  </a:cubicBezTo>
                  <a:cubicBezTo>
                    <a:pt x="0" y="36"/>
                    <a:pt x="0" y="36"/>
                    <a:pt x="0" y="36"/>
                  </a:cubicBezTo>
                  <a:cubicBezTo>
                    <a:pt x="2" y="37"/>
                    <a:pt x="4" y="37"/>
                    <a:pt x="6" y="38"/>
                  </a:cubicBezTo>
                  <a:cubicBezTo>
                    <a:pt x="6" y="7"/>
                    <a:pt x="6" y="7"/>
                    <a:pt x="6" y="7"/>
                  </a:cubicBezTo>
                  <a:moveTo>
                    <a:pt x="56" y="7"/>
                  </a:moveTo>
                  <a:cubicBezTo>
                    <a:pt x="51" y="7"/>
                    <a:pt x="51" y="7"/>
                    <a:pt x="51" y="7"/>
                  </a:cubicBezTo>
                  <a:cubicBezTo>
                    <a:pt x="51" y="38"/>
                    <a:pt x="51" y="38"/>
                    <a:pt x="51" y="38"/>
                  </a:cubicBezTo>
                  <a:cubicBezTo>
                    <a:pt x="53"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ṡḷîḍê">
              <a:extLst>
                <a:ext uri="{FF2B5EF4-FFF2-40B4-BE49-F238E27FC236}">
                  <a16:creationId xmlns:a16="http://schemas.microsoft.com/office/drawing/2014/main" id="{F43A32CC-0581-4F55-8162-2D9305BBBCFA}"/>
                </a:ext>
              </a:extLst>
            </p:cNvPr>
            <p:cNvSpPr/>
            <p:nvPr/>
          </p:nvSpPr>
          <p:spPr bwMode="auto">
            <a:xfrm>
              <a:off x="7038976" y="440372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ṥlïḍe">
              <a:extLst>
                <a:ext uri="{FF2B5EF4-FFF2-40B4-BE49-F238E27FC236}">
                  <a16:creationId xmlns:a16="http://schemas.microsoft.com/office/drawing/2014/main" id="{800157F9-0E94-48AC-A0F0-7415046ECB14}"/>
                </a:ext>
              </a:extLst>
            </p:cNvPr>
            <p:cNvSpPr/>
            <p:nvPr/>
          </p:nvSpPr>
          <p:spPr bwMode="auto">
            <a:xfrm>
              <a:off x="7081838" y="4425951"/>
              <a:ext cx="280988"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ṥlîḋé">
              <a:extLst>
                <a:ext uri="{FF2B5EF4-FFF2-40B4-BE49-F238E27FC236}">
                  <a16:creationId xmlns:a16="http://schemas.microsoft.com/office/drawing/2014/main" id="{7F605E45-E8C4-4901-AA47-4F49DCE63CCA}"/>
                </a:ext>
              </a:extLst>
            </p:cNvPr>
            <p:cNvSpPr/>
            <p:nvPr/>
          </p:nvSpPr>
          <p:spPr bwMode="auto">
            <a:xfrm>
              <a:off x="7081838" y="4425951"/>
              <a:ext cx="280988" cy="79375"/>
            </a:xfrm>
            <a:custGeom>
              <a:avLst/>
              <a:gdLst>
                <a:gd name="T0" fmla="*/ 42 w 85"/>
                <a:gd name="T1" fmla="*/ 3 h 24"/>
                <a:gd name="T2" fmla="*/ 85 w 85"/>
                <a:gd name="T3" fmla="*/ 24 h 24"/>
                <a:gd name="T4" fmla="*/ 85 w 85"/>
                <a:gd name="T5" fmla="*/ 23 h 24"/>
                <a:gd name="T6" fmla="*/ 42 w 85"/>
                <a:gd name="T7" fmla="*/ 0 h 24"/>
                <a:gd name="T8" fmla="*/ 0 w 85"/>
                <a:gd name="T9" fmla="*/ 23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3"/>
                    <a:pt x="85" y="24"/>
                  </a:cubicBezTo>
                  <a:cubicBezTo>
                    <a:pt x="85" y="24"/>
                    <a:pt x="85" y="23"/>
                    <a:pt x="85" y="23"/>
                  </a:cubicBezTo>
                  <a:cubicBezTo>
                    <a:pt x="85" y="10"/>
                    <a:pt x="66" y="0"/>
                    <a:pt x="42" y="0"/>
                  </a:cubicBezTo>
                  <a:cubicBezTo>
                    <a:pt x="19" y="0"/>
                    <a:pt x="0" y="10"/>
                    <a:pt x="0" y="23"/>
                  </a:cubicBezTo>
                  <a:cubicBezTo>
                    <a:pt x="0" y="23"/>
                    <a:pt x="0" y="24"/>
                    <a:pt x="0" y="24"/>
                  </a:cubicBezTo>
                  <a:cubicBezTo>
                    <a:pt x="1" y="13"/>
                    <a:pt x="20" y="3"/>
                    <a:pt x="42"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ṥliďê">
              <a:extLst>
                <a:ext uri="{FF2B5EF4-FFF2-40B4-BE49-F238E27FC236}">
                  <a16:creationId xmlns:a16="http://schemas.microsoft.com/office/drawing/2014/main" id="{D3D0A594-12AD-4634-B558-70AA6225459F}"/>
                </a:ext>
              </a:extLst>
            </p:cNvPr>
            <p:cNvSpPr/>
            <p:nvPr/>
          </p:nvSpPr>
          <p:spPr bwMode="auto">
            <a:xfrm>
              <a:off x="7135813" y="44497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8"/>
                    <a:pt x="33" y="8"/>
                    <a:pt x="36"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íSliḍê">
              <a:extLst>
                <a:ext uri="{FF2B5EF4-FFF2-40B4-BE49-F238E27FC236}">
                  <a16:creationId xmlns:a16="http://schemas.microsoft.com/office/drawing/2014/main" id="{5A489600-4767-4A04-85EF-1065298FEA3C}"/>
                </a:ext>
              </a:extLst>
            </p:cNvPr>
            <p:cNvSpPr/>
            <p:nvPr/>
          </p:nvSpPr>
          <p:spPr bwMode="auto">
            <a:xfrm>
              <a:off x="7135813" y="4446588"/>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1 h 30"/>
                <a:gd name="T14" fmla="*/ 15 w 52"/>
                <a:gd name="T15" fmla="*/ 17 h 30"/>
                <a:gd name="T16" fmla="*/ 6 w 52"/>
                <a:gd name="T17" fmla="*/ 12 h 30"/>
                <a:gd name="T18" fmla="*/ 7 w 52"/>
                <a:gd name="T19" fmla="*/ 24 h 30"/>
                <a:gd name="T20" fmla="*/ 4 w 52"/>
                <a:gd name="T21" fmla="*/ 27 h 30"/>
                <a:gd name="T22" fmla="*/ 7 w 52"/>
                <a:gd name="T23" fmla="*/ 29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3 h 30"/>
                <a:gd name="T42" fmla="*/ 24 w 52"/>
                <a:gd name="T43" fmla="*/ 19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1"/>
                    <a:pt x="14" y="21"/>
                    <a:pt x="14" y="21"/>
                  </a:cubicBezTo>
                  <a:cubicBezTo>
                    <a:pt x="13" y="19"/>
                    <a:pt x="13" y="18"/>
                    <a:pt x="15" y="17"/>
                  </a:cubicBezTo>
                  <a:cubicBezTo>
                    <a:pt x="6" y="12"/>
                    <a:pt x="6" y="12"/>
                    <a:pt x="6" y="12"/>
                  </a:cubicBezTo>
                  <a:cubicBezTo>
                    <a:pt x="0" y="16"/>
                    <a:pt x="1" y="20"/>
                    <a:pt x="7" y="24"/>
                  </a:cubicBezTo>
                  <a:cubicBezTo>
                    <a:pt x="4" y="27"/>
                    <a:pt x="4" y="27"/>
                    <a:pt x="4" y="27"/>
                  </a:cubicBezTo>
                  <a:cubicBezTo>
                    <a:pt x="7" y="29"/>
                    <a:pt x="7" y="29"/>
                    <a:pt x="7" y="29"/>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2" y="23"/>
                    <a:pt x="19" y="23"/>
                    <a:pt x="17" y="23"/>
                  </a:cubicBezTo>
                  <a:cubicBezTo>
                    <a:pt x="24" y="19"/>
                    <a:pt x="24" y="19"/>
                    <a:pt x="24" y="19"/>
                  </a:cubicBezTo>
                  <a:cubicBezTo>
                    <a:pt x="25" y="20"/>
                    <a:pt x="25" y="21"/>
                    <a:pt x="23" y="22"/>
                  </a:cubicBezTo>
                  <a:close/>
                  <a:moveTo>
                    <a:pt x="29" y="12"/>
                  </a:moveTo>
                  <a:cubicBezTo>
                    <a:pt x="28" y="11"/>
                    <a:pt x="28" y="9"/>
                    <a:pt x="29" y="8"/>
                  </a:cubicBezTo>
                  <a:cubicBezTo>
                    <a:pt x="31" y="7"/>
                    <a:pt x="33" y="7"/>
                    <a:pt x="36"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ïSļiďê">
              <a:extLst>
                <a:ext uri="{FF2B5EF4-FFF2-40B4-BE49-F238E27FC236}">
                  <a16:creationId xmlns:a16="http://schemas.microsoft.com/office/drawing/2014/main" id="{5DECC686-6266-4728-9200-AE68B51B3C31}"/>
                </a:ext>
              </a:extLst>
            </p:cNvPr>
            <p:cNvSpPr/>
            <p:nvPr/>
          </p:nvSpPr>
          <p:spPr bwMode="auto">
            <a:xfrm>
              <a:off x="8250238" y="3579813"/>
              <a:ext cx="96838" cy="655638"/>
            </a:xfrm>
            <a:custGeom>
              <a:avLst/>
              <a:gdLst>
                <a:gd name="T0" fmla="*/ 1 w 29"/>
                <a:gd name="T1" fmla="*/ 3 h 199"/>
                <a:gd name="T2" fmla="*/ 0 w 29"/>
                <a:gd name="T3" fmla="*/ 2 h 199"/>
                <a:gd name="T4" fmla="*/ 0 w 29"/>
                <a:gd name="T5" fmla="*/ 0 h 199"/>
                <a:gd name="T6" fmla="*/ 1 w 29"/>
                <a:gd name="T7" fmla="*/ 191 h 199"/>
                <a:gd name="T8" fmla="*/ 1 w 29"/>
                <a:gd name="T9" fmla="*/ 192 h 199"/>
                <a:gd name="T10" fmla="*/ 2 w 29"/>
                <a:gd name="T11" fmla="*/ 192 h 199"/>
                <a:gd name="T12" fmla="*/ 2 w 29"/>
                <a:gd name="T13" fmla="*/ 193 h 199"/>
                <a:gd name="T14" fmla="*/ 2 w 29"/>
                <a:gd name="T15" fmla="*/ 194 h 199"/>
                <a:gd name="T16" fmla="*/ 3 w 29"/>
                <a:gd name="T17" fmla="*/ 194 h 199"/>
                <a:gd name="T18" fmla="*/ 3 w 29"/>
                <a:gd name="T19" fmla="*/ 195 h 199"/>
                <a:gd name="T20" fmla="*/ 4 w 29"/>
                <a:gd name="T21" fmla="*/ 195 h 199"/>
                <a:gd name="T22" fmla="*/ 7 w 29"/>
                <a:gd name="T23" fmla="*/ 197 h 199"/>
                <a:gd name="T24" fmla="*/ 9 w 29"/>
                <a:gd name="T25" fmla="*/ 198 h 199"/>
                <a:gd name="T26" fmla="*/ 10 w 29"/>
                <a:gd name="T27" fmla="*/ 198 h 199"/>
                <a:gd name="T28" fmla="*/ 12 w 29"/>
                <a:gd name="T29" fmla="*/ 198 h 199"/>
                <a:gd name="T30" fmla="*/ 13 w 29"/>
                <a:gd name="T31" fmla="*/ 198 h 199"/>
                <a:gd name="T32" fmla="*/ 14 w 29"/>
                <a:gd name="T33" fmla="*/ 198 h 199"/>
                <a:gd name="T34" fmla="*/ 15 w 29"/>
                <a:gd name="T35" fmla="*/ 199 h 199"/>
                <a:gd name="T36" fmla="*/ 16 w 29"/>
                <a:gd name="T37" fmla="*/ 198 h 199"/>
                <a:gd name="T38" fmla="*/ 18 w 29"/>
                <a:gd name="T39" fmla="*/ 198 h 199"/>
                <a:gd name="T40" fmla="*/ 18 w 29"/>
                <a:gd name="T41" fmla="*/ 198 h 199"/>
                <a:gd name="T42" fmla="*/ 20 w 29"/>
                <a:gd name="T43" fmla="*/ 198 h 199"/>
                <a:gd name="T44" fmla="*/ 20 w 29"/>
                <a:gd name="T45" fmla="*/ 198 h 199"/>
                <a:gd name="T46" fmla="*/ 22 w 29"/>
                <a:gd name="T47" fmla="*/ 197 h 199"/>
                <a:gd name="T48" fmla="*/ 23 w 29"/>
                <a:gd name="T49" fmla="*/ 197 h 199"/>
                <a:gd name="T50" fmla="*/ 25 w 29"/>
                <a:gd name="T51" fmla="*/ 196 h 199"/>
                <a:gd name="T52" fmla="*/ 27 w 29"/>
                <a:gd name="T53" fmla="*/ 0 h 199"/>
                <a:gd name="T54" fmla="*/ 21 w 29"/>
                <a:gd name="T55" fmla="*/ 7 h 199"/>
                <a:gd name="T56" fmla="*/ 19 w 29"/>
                <a:gd name="T57" fmla="*/ 7 h 199"/>
                <a:gd name="T58" fmla="*/ 16 w 29"/>
                <a:gd name="T59" fmla="*/ 8 h 199"/>
                <a:gd name="T60" fmla="*/ 14 w 29"/>
                <a:gd name="T61" fmla="*/ 8 h 199"/>
                <a:gd name="T62" fmla="*/ 11 w 29"/>
                <a:gd name="T63" fmla="*/ 8 h 199"/>
                <a:gd name="T64" fmla="*/ 9 w 29"/>
                <a:gd name="T65" fmla="*/ 8 h 199"/>
                <a:gd name="T66" fmla="*/ 7 w 29"/>
                <a:gd name="T67" fmla="*/ 7 h 199"/>
                <a:gd name="T68" fmla="*/ 4 w 29"/>
                <a:gd name="T69" fmla="*/ 6 h 199"/>
                <a:gd name="T70" fmla="*/ 2 w 29"/>
                <a:gd name="T71" fmla="*/ 4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 h="199">
                  <a:moveTo>
                    <a:pt x="2" y="4"/>
                  </a:moveTo>
                  <a:cubicBezTo>
                    <a:pt x="2" y="4"/>
                    <a:pt x="1" y="4"/>
                    <a:pt x="1" y="3"/>
                  </a:cubicBezTo>
                  <a:cubicBezTo>
                    <a:pt x="1" y="3"/>
                    <a:pt x="1" y="3"/>
                    <a:pt x="1" y="3"/>
                  </a:cubicBezTo>
                  <a:cubicBezTo>
                    <a:pt x="1" y="3"/>
                    <a:pt x="1" y="2"/>
                    <a:pt x="0" y="2"/>
                  </a:cubicBezTo>
                  <a:cubicBezTo>
                    <a:pt x="0" y="2"/>
                    <a:pt x="0" y="2"/>
                    <a:pt x="0" y="2"/>
                  </a:cubicBezTo>
                  <a:cubicBezTo>
                    <a:pt x="0" y="1"/>
                    <a:pt x="0" y="1"/>
                    <a:pt x="0" y="0"/>
                  </a:cubicBezTo>
                  <a:cubicBezTo>
                    <a:pt x="1" y="191"/>
                    <a:pt x="1" y="191"/>
                    <a:pt x="1" y="191"/>
                  </a:cubicBezTo>
                  <a:cubicBezTo>
                    <a:pt x="1" y="191"/>
                    <a:pt x="1" y="191"/>
                    <a:pt x="1" y="191"/>
                  </a:cubicBezTo>
                  <a:cubicBezTo>
                    <a:pt x="1" y="191"/>
                    <a:pt x="1" y="191"/>
                    <a:pt x="1" y="191"/>
                  </a:cubicBezTo>
                  <a:cubicBezTo>
                    <a:pt x="1" y="192"/>
                    <a:pt x="1" y="192"/>
                    <a:pt x="1" y="192"/>
                  </a:cubicBezTo>
                  <a:cubicBezTo>
                    <a:pt x="2" y="192"/>
                    <a:pt x="2" y="192"/>
                    <a:pt x="2" y="192"/>
                  </a:cubicBezTo>
                  <a:cubicBezTo>
                    <a:pt x="2" y="192"/>
                    <a:pt x="2" y="192"/>
                    <a:pt x="2" y="192"/>
                  </a:cubicBezTo>
                  <a:cubicBezTo>
                    <a:pt x="2" y="192"/>
                    <a:pt x="2" y="192"/>
                    <a:pt x="2" y="192"/>
                  </a:cubicBezTo>
                  <a:cubicBezTo>
                    <a:pt x="2" y="193"/>
                    <a:pt x="2" y="193"/>
                    <a:pt x="2" y="193"/>
                  </a:cubicBezTo>
                  <a:cubicBezTo>
                    <a:pt x="2" y="193"/>
                    <a:pt x="2" y="193"/>
                    <a:pt x="2" y="193"/>
                  </a:cubicBezTo>
                  <a:cubicBezTo>
                    <a:pt x="2" y="194"/>
                    <a:pt x="2" y="194"/>
                    <a:pt x="2" y="194"/>
                  </a:cubicBezTo>
                  <a:cubicBezTo>
                    <a:pt x="2" y="194"/>
                    <a:pt x="2" y="194"/>
                    <a:pt x="2" y="194"/>
                  </a:cubicBezTo>
                  <a:cubicBezTo>
                    <a:pt x="3" y="194"/>
                    <a:pt x="3" y="194"/>
                    <a:pt x="3" y="194"/>
                  </a:cubicBezTo>
                  <a:cubicBezTo>
                    <a:pt x="3" y="195"/>
                    <a:pt x="3" y="195"/>
                    <a:pt x="3" y="195"/>
                  </a:cubicBezTo>
                  <a:cubicBezTo>
                    <a:pt x="3" y="195"/>
                    <a:pt x="3" y="195"/>
                    <a:pt x="3" y="195"/>
                  </a:cubicBezTo>
                  <a:cubicBezTo>
                    <a:pt x="4" y="195"/>
                    <a:pt x="4" y="195"/>
                    <a:pt x="4" y="195"/>
                  </a:cubicBezTo>
                  <a:cubicBezTo>
                    <a:pt x="4" y="195"/>
                    <a:pt x="4" y="195"/>
                    <a:pt x="4" y="195"/>
                  </a:cubicBezTo>
                  <a:cubicBezTo>
                    <a:pt x="4" y="196"/>
                    <a:pt x="5" y="196"/>
                    <a:pt x="5" y="196"/>
                  </a:cubicBezTo>
                  <a:cubicBezTo>
                    <a:pt x="6" y="197"/>
                    <a:pt x="7" y="197"/>
                    <a:pt x="7" y="197"/>
                  </a:cubicBezTo>
                  <a:cubicBezTo>
                    <a:pt x="8" y="197"/>
                    <a:pt x="8" y="197"/>
                    <a:pt x="8" y="197"/>
                  </a:cubicBezTo>
                  <a:cubicBezTo>
                    <a:pt x="8" y="198"/>
                    <a:pt x="9" y="198"/>
                    <a:pt x="9" y="198"/>
                  </a:cubicBezTo>
                  <a:cubicBezTo>
                    <a:pt x="10" y="198"/>
                    <a:pt x="10" y="198"/>
                    <a:pt x="10" y="198"/>
                  </a:cubicBezTo>
                  <a:cubicBezTo>
                    <a:pt x="10" y="198"/>
                    <a:pt x="10" y="198"/>
                    <a:pt x="10" y="198"/>
                  </a:cubicBezTo>
                  <a:cubicBezTo>
                    <a:pt x="11" y="198"/>
                    <a:pt x="11" y="198"/>
                    <a:pt x="11" y="198"/>
                  </a:cubicBezTo>
                  <a:cubicBezTo>
                    <a:pt x="11" y="198"/>
                    <a:pt x="11" y="198"/>
                    <a:pt x="12" y="198"/>
                  </a:cubicBezTo>
                  <a:cubicBezTo>
                    <a:pt x="12" y="198"/>
                    <a:pt x="12" y="198"/>
                    <a:pt x="12" y="198"/>
                  </a:cubicBezTo>
                  <a:cubicBezTo>
                    <a:pt x="13" y="198"/>
                    <a:pt x="13" y="198"/>
                    <a:pt x="13" y="198"/>
                  </a:cubicBezTo>
                  <a:cubicBezTo>
                    <a:pt x="13" y="198"/>
                    <a:pt x="13" y="198"/>
                    <a:pt x="13" y="198"/>
                  </a:cubicBezTo>
                  <a:cubicBezTo>
                    <a:pt x="14" y="198"/>
                    <a:pt x="14" y="198"/>
                    <a:pt x="14" y="198"/>
                  </a:cubicBezTo>
                  <a:cubicBezTo>
                    <a:pt x="15" y="199"/>
                    <a:pt x="15" y="199"/>
                    <a:pt x="15" y="199"/>
                  </a:cubicBezTo>
                  <a:cubicBezTo>
                    <a:pt x="15" y="199"/>
                    <a:pt x="15" y="199"/>
                    <a:pt x="15" y="199"/>
                  </a:cubicBezTo>
                  <a:cubicBezTo>
                    <a:pt x="15" y="199"/>
                    <a:pt x="15" y="199"/>
                    <a:pt x="15" y="199"/>
                  </a:cubicBezTo>
                  <a:cubicBezTo>
                    <a:pt x="16" y="198"/>
                    <a:pt x="16" y="198"/>
                    <a:pt x="16" y="198"/>
                  </a:cubicBezTo>
                  <a:cubicBezTo>
                    <a:pt x="17" y="198"/>
                    <a:pt x="17" y="198"/>
                    <a:pt x="17" y="198"/>
                  </a:cubicBezTo>
                  <a:cubicBezTo>
                    <a:pt x="18" y="198"/>
                    <a:pt x="18" y="198"/>
                    <a:pt x="18" y="198"/>
                  </a:cubicBezTo>
                  <a:cubicBezTo>
                    <a:pt x="18" y="198"/>
                    <a:pt x="18" y="198"/>
                    <a:pt x="18" y="198"/>
                  </a:cubicBezTo>
                  <a:cubicBezTo>
                    <a:pt x="18" y="198"/>
                    <a:pt x="18" y="198"/>
                    <a:pt x="18" y="198"/>
                  </a:cubicBezTo>
                  <a:cubicBezTo>
                    <a:pt x="19" y="198"/>
                    <a:pt x="19" y="198"/>
                    <a:pt x="19" y="198"/>
                  </a:cubicBezTo>
                  <a:cubicBezTo>
                    <a:pt x="20" y="198"/>
                    <a:pt x="20" y="198"/>
                    <a:pt x="20" y="198"/>
                  </a:cubicBezTo>
                  <a:cubicBezTo>
                    <a:pt x="20" y="198"/>
                    <a:pt x="20" y="198"/>
                    <a:pt x="20" y="198"/>
                  </a:cubicBezTo>
                  <a:cubicBezTo>
                    <a:pt x="20" y="198"/>
                    <a:pt x="20" y="198"/>
                    <a:pt x="20" y="198"/>
                  </a:cubicBezTo>
                  <a:cubicBezTo>
                    <a:pt x="21" y="198"/>
                    <a:pt x="21" y="198"/>
                    <a:pt x="21" y="198"/>
                  </a:cubicBezTo>
                  <a:cubicBezTo>
                    <a:pt x="21" y="198"/>
                    <a:pt x="21" y="198"/>
                    <a:pt x="22" y="197"/>
                  </a:cubicBezTo>
                  <a:cubicBezTo>
                    <a:pt x="22" y="197"/>
                    <a:pt x="22" y="197"/>
                    <a:pt x="22" y="197"/>
                  </a:cubicBezTo>
                  <a:cubicBezTo>
                    <a:pt x="23" y="197"/>
                    <a:pt x="23" y="197"/>
                    <a:pt x="23" y="197"/>
                  </a:cubicBezTo>
                  <a:cubicBezTo>
                    <a:pt x="23" y="197"/>
                    <a:pt x="23" y="197"/>
                    <a:pt x="23" y="197"/>
                  </a:cubicBezTo>
                  <a:cubicBezTo>
                    <a:pt x="24" y="197"/>
                    <a:pt x="24" y="196"/>
                    <a:pt x="25" y="196"/>
                  </a:cubicBezTo>
                  <a:cubicBezTo>
                    <a:pt x="27" y="195"/>
                    <a:pt x="29" y="193"/>
                    <a:pt x="29" y="191"/>
                  </a:cubicBezTo>
                  <a:cubicBezTo>
                    <a:pt x="27" y="0"/>
                    <a:pt x="27" y="0"/>
                    <a:pt x="27" y="0"/>
                  </a:cubicBezTo>
                  <a:cubicBezTo>
                    <a:pt x="27" y="2"/>
                    <a:pt x="26" y="4"/>
                    <a:pt x="23" y="6"/>
                  </a:cubicBezTo>
                  <a:cubicBezTo>
                    <a:pt x="23" y="6"/>
                    <a:pt x="22" y="6"/>
                    <a:pt x="21" y="7"/>
                  </a:cubicBezTo>
                  <a:cubicBezTo>
                    <a:pt x="21" y="7"/>
                    <a:pt x="21" y="7"/>
                    <a:pt x="21" y="7"/>
                  </a:cubicBezTo>
                  <a:cubicBezTo>
                    <a:pt x="20" y="7"/>
                    <a:pt x="20" y="7"/>
                    <a:pt x="19" y="7"/>
                  </a:cubicBezTo>
                  <a:cubicBezTo>
                    <a:pt x="19" y="7"/>
                    <a:pt x="19" y="7"/>
                    <a:pt x="19" y="7"/>
                  </a:cubicBezTo>
                  <a:cubicBezTo>
                    <a:pt x="18" y="8"/>
                    <a:pt x="17" y="8"/>
                    <a:pt x="16" y="8"/>
                  </a:cubicBezTo>
                  <a:cubicBezTo>
                    <a:pt x="16" y="8"/>
                    <a:pt x="16" y="8"/>
                    <a:pt x="16" y="8"/>
                  </a:cubicBezTo>
                  <a:cubicBezTo>
                    <a:pt x="16" y="8"/>
                    <a:pt x="15" y="8"/>
                    <a:pt x="14" y="8"/>
                  </a:cubicBezTo>
                  <a:cubicBezTo>
                    <a:pt x="14" y="8"/>
                    <a:pt x="14" y="8"/>
                    <a:pt x="14" y="8"/>
                  </a:cubicBezTo>
                  <a:cubicBezTo>
                    <a:pt x="13" y="8"/>
                    <a:pt x="12" y="8"/>
                    <a:pt x="11" y="8"/>
                  </a:cubicBezTo>
                  <a:cubicBezTo>
                    <a:pt x="11" y="8"/>
                    <a:pt x="11" y="8"/>
                    <a:pt x="11" y="8"/>
                  </a:cubicBezTo>
                  <a:cubicBezTo>
                    <a:pt x="10" y="8"/>
                    <a:pt x="10" y="8"/>
                    <a:pt x="9" y="8"/>
                  </a:cubicBezTo>
                  <a:cubicBezTo>
                    <a:pt x="8" y="7"/>
                    <a:pt x="8" y="7"/>
                    <a:pt x="8" y="7"/>
                  </a:cubicBezTo>
                  <a:cubicBezTo>
                    <a:pt x="8" y="7"/>
                    <a:pt x="7" y="7"/>
                    <a:pt x="7" y="7"/>
                  </a:cubicBezTo>
                  <a:cubicBezTo>
                    <a:pt x="6" y="7"/>
                    <a:pt x="6" y="7"/>
                    <a:pt x="6" y="7"/>
                  </a:cubicBezTo>
                  <a:cubicBezTo>
                    <a:pt x="5" y="6"/>
                    <a:pt x="5" y="6"/>
                    <a:pt x="4" y="6"/>
                  </a:cubicBezTo>
                  <a:cubicBezTo>
                    <a:pt x="4" y="5"/>
                    <a:pt x="3" y="5"/>
                    <a:pt x="3" y="5"/>
                  </a:cubicBezTo>
                  <a:lnTo>
                    <a:pt x="2" y="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śḷiḓè">
              <a:extLst>
                <a:ext uri="{FF2B5EF4-FFF2-40B4-BE49-F238E27FC236}">
                  <a16:creationId xmlns:a16="http://schemas.microsoft.com/office/drawing/2014/main" id="{A07D8423-CE4C-4F08-9D09-7E7C84542A75}"/>
                </a:ext>
              </a:extLst>
            </p:cNvPr>
            <p:cNvSpPr/>
            <p:nvPr/>
          </p:nvSpPr>
          <p:spPr bwMode="auto">
            <a:xfrm>
              <a:off x="8247063" y="3549651"/>
              <a:ext cx="100013" cy="58738"/>
            </a:xfrm>
            <a:custGeom>
              <a:avLst/>
              <a:gdLst>
                <a:gd name="T0" fmla="*/ 5 w 30"/>
                <a:gd name="T1" fmla="*/ 15 h 18"/>
                <a:gd name="T2" fmla="*/ 5 w 30"/>
                <a:gd name="T3" fmla="*/ 4 h 18"/>
                <a:gd name="T4" fmla="*/ 24 w 30"/>
                <a:gd name="T5" fmla="*/ 3 h 18"/>
                <a:gd name="T6" fmla="*/ 24 w 30"/>
                <a:gd name="T7" fmla="*/ 15 h 18"/>
                <a:gd name="T8" fmla="*/ 5 w 30"/>
                <a:gd name="T9" fmla="*/ 15 h 18"/>
              </a:gdLst>
              <a:ahLst/>
              <a:cxnLst>
                <a:cxn ang="0">
                  <a:pos x="T0" y="T1"/>
                </a:cxn>
                <a:cxn ang="0">
                  <a:pos x="T2" y="T3"/>
                </a:cxn>
                <a:cxn ang="0">
                  <a:pos x="T4" y="T5"/>
                </a:cxn>
                <a:cxn ang="0">
                  <a:pos x="T6" y="T7"/>
                </a:cxn>
                <a:cxn ang="0">
                  <a:pos x="T8" y="T9"/>
                </a:cxn>
              </a:cxnLst>
              <a:rect l="0" t="0" r="r" b="b"/>
              <a:pathLst>
                <a:path w="30" h="18">
                  <a:moveTo>
                    <a:pt x="5" y="15"/>
                  </a:moveTo>
                  <a:cubicBezTo>
                    <a:pt x="0" y="12"/>
                    <a:pt x="0" y="7"/>
                    <a:pt x="5" y="4"/>
                  </a:cubicBezTo>
                  <a:cubicBezTo>
                    <a:pt x="10" y="1"/>
                    <a:pt x="19" y="0"/>
                    <a:pt x="24" y="3"/>
                  </a:cubicBezTo>
                  <a:cubicBezTo>
                    <a:pt x="30" y="6"/>
                    <a:pt x="30" y="11"/>
                    <a:pt x="24" y="15"/>
                  </a:cubicBezTo>
                  <a:cubicBezTo>
                    <a:pt x="19" y="18"/>
                    <a:pt x="11" y="18"/>
                    <a:pt x="5" y="15"/>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ïŝḷîdè">
              <a:extLst>
                <a:ext uri="{FF2B5EF4-FFF2-40B4-BE49-F238E27FC236}">
                  <a16:creationId xmlns:a16="http://schemas.microsoft.com/office/drawing/2014/main" id="{612816A4-6303-4A89-89CB-58A7A6F738EA}"/>
                </a:ext>
              </a:extLst>
            </p:cNvPr>
            <p:cNvSpPr/>
            <p:nvPr/>
          </p:nvSpPr>
          <p:spPr bwMode="auto">
            <a:xfrm>
              <a:off x="8048626" y="2879726"/>
              <a:ext cx="534988" cy="725488"/>
            </a:xfrm>
            <a:custGeom>
              <a:avLst/>
              <a:gdLst>
                <a:gd name="T0" fmla="*/ 22 w 162"/>
                <a:gd name="T1" fmla="*/ 5 h 220"/>
                <a:gd name="T2" fmla="*/ 23 w 162"/>
                <a:gd name="T3" fmla="*/ 4 h 220"/>
                <a:gd name="T4" fmla="*/ 26 w 162"/>
                <a:gd name="T5" fmla="*/ 3 h 220"/>
                <a:gd name="T6" fmla="*/ 29 w 162"/>
                <a:gd name="T7" fmla="*/ 2 h 220"/>
                <a:gd name="T8" fmla="*/ 31 w 162"/>
                <a:gd name="T9" fmla="*/ 1 h 220"/>
                <a:gd name="T10" fmla="*/ 35 w 162"/>
                <a:gd name="T11" fmla="*/ 0 h 220"/>
                <a:gd name="T12" fmla="*/ 36 w 162"/>
                <a:gd name="T13" fmla="*/ 0 h 220"/>
                <a:gd name="T14" fmla="*/ 40 w 162"/>
                <a:gd name="T15" fmla="*/ 0 h 220"/>
                <a:gd name="T16" fmla="*/ 43 w 162"/>
                <a:gd name="T17" fmla="*/ 0 h 220"/>
                <a:gd name="T18" fmla="*/ 46 w 162"/>
                <a:gd name="T19" fmla="*/ 0 h 220"/>
                <a:gd name="T20" fmla="*/ 50 w 162"/>
                <a:gd name="T21" fmla="*/ 0 h 220"/>
                <a:gd name="T22" fmla="*/ 51 w 162"/>
                <a:gd name="T23" fmla="*/ 0 h 220"/>
                <a:gd name="T24" fmla="*/ 57 w 162"/>
                <a:gd name="T25" fmla="*/ 1 h 220"/>
                <a:gd name="T26" fmla="*/ 61 w 162"/>
                <a:gd name="T27" fmla="*/ 3 h 220"/>
                <a:gd name="T28" fmla="*/ 64 w 162"/>
                <a:gd name="T29" fmla="*/ 4 h 220"/>
                <a:gd name="T30" fmla="*/ 68 w 162"/>
                <a:gd name="T31" fmla="*/ 5 h 220"/>
                <a:gd name="T32" fmla="*/ 73 w 162"/>
                <a:gd name="T33" fmla="*/ 7 h 220"/>
                <a:gd name="T34" fmla="*/ 77 w 162"/>
                <a:gd name="T35" fmla="*/ 9 h 220"/>
                <a:gd name="T36" fmla="*/ 80 w 162"/>
                <a:gd name="T37" fmla="*/ 11 h 220"/>
                <a:gd name="T38" fmla="*/ 89 w 162"/>
                <a:gd name="T39" fmla="*/ 17 h 220"/>
                <a:gd name="T40" fmla="*/ 96 w 162"/>
                <a:gd name="T41" fmla="*/ 22 h 220"/>
                <a:gd name="T42" fmla="*/ 103 w 162"/>
                <a:gd name="T43" fmla="*/ 28 h 220"/>
                <a:gd name="T44" fmla="*/ 111 w 162"/>
                <a:gd name="T45" fmla="*/ 36 h 220"/>
                <a:gd name="T46" fmla="*/ 118 w 162"/>
                <a:gd name="T47" fmla="*/ 44 h 220"/>
                <a:gd name="T48" fmla="*/ 120 w 162"/>
                <a:gd name="T49" fmla="*/ 46 h 220"/>
                <a:gd name="T50" fmla="*/ 126 w 162"/>
                <a:gd name="T51" fmla="*/ 54 h 220"/>
                <a:gd name="T52" fmla="*/ 132 w 162"/>
                <a:gd name="T53" fmla="*/ 62 h 220"/>
                <a:gd name="T54" fmla="*/ 134 w 162"/>
                <a:gd name="T55" fmla="*/ 66 h 220"/>
                <a:gd name="T56" fmla="*/ 139 w 162"/>
                <a:gd name="T57" fmla="*/ 75 h 220"/>
                <a:gd name="T58" fmla="*/ 142 w 162"/>
                <a:gd name="T59" fmla="*/ 79 h 220"/>
                <a:gd name="T60" fmla="*/ 146 w 162"/>
                <a:gd name="T61" fmla="*/ 87 h 220"/>
                <a:gd name="T62" fmla="*/ 149 w 162"/>
                <a:gd name="T63" fmla="*/ 95 h 220"/>
                <a:gd name="T64" fmla="*/ 151 w 162"/>
                <a:gd name="T65" fmla="*/ 100 h 220"/>
                <a:gd name="T66" fmla="*/ 154 w 162"/>
                <a:gd name="T67" fmla="*/ 109 h 220"/>
                <a:gd name="T68" fmla="*/ 156 w 162"/>
                <a:gd name="T69" fmla="*/ 113 h 220"/>
                <a:gd name="T70" fmla="*/ 158 w 162"/>
                <a:gd name="T71" fmla="*/ 122 h 220"/>
                <a:gd name="T72" fmla="*/ 160 w 162"/>
                <a:gd name="T73" fmla="*/ 132 h 220"/>
                <a:gd name="T74" fmla="*/ 161 w 162"/>
                <a:gd name="T75" fmla="*/ 135 h 220"/>
                <a:gd name="T76" fmla="*/ 162 w 162"/>
                <a:gd name="T77" fmla="*/ 144 h 220"/>
                <a:gd name="T78" fmla="*/ 138 w 162"/>
                <a:gd name="T79" fmla="*/ 208 h 220"/>
                <a:gd name="T80" fmla="*/ 0 w 162"/>
                <a:gd name="T81" fmla="*/ 1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2" h="220">
                  <a:moveTo>
                    <a:pt x="0" y="18"/>
                  </a:moveTo>
                  <a:cubicBezTo>
                    <a:pt x="22" y="5"/>
                    <a:pt x="22" y="5"/>
                    <a:pt x="22" y="5"/>
                  </a:cubicBezTo>
                  <a:cubicBezTo>
                    <a:pt x="22" y="5"/>
                    <a:pt x="22" y="5"/>
                    <a:pt x="22" y="5"/>
                  </a:cubicBezTo>
                  <a:cubicBezTo>
                    <a:pt x="23" y="4"/>
                    <a:pt x="23" y="4"/>
                    <a:pt x="23" y="4"/>
                  </a:cubicBezTo>
                  <a:cubicBezTo>
                    <a:pt x="24" y="4"/>
                    <a:pt x="24" y="4"/>
                    <a:pt x="25" y="3"/>
                  </a:cubicBezTo>
                  <a:cubicBezTo>
                    <a:pt x="25" y="3"/>
                    <a:pt x="26" y="3"/>
                    <a:pt x="26" y="3"/>
                  </a:cubicBezTo>
                  <a:cubicBezTo>
                    <a:pt x="27" y="3"/>
                    <a:pt x="27" y="2"/>
                    <a:pt x="28" y="2"/>
                  </a:cubicBezTo>
                  <a:cubicBezTo>
                    <a:pt x="29" y="2"/>
                    <a:pt x="29" y="2"/>
                    <a:pt x="29" y="2"/>
                  </a:cubicBezTo>
                  <a:cubicBezTo>
                    <a:pt x="30" y="2"/>
                    <a:pt x="30" y="2"/>
                    <a:pt x="30" y="2"/>
                  </a:cubicBezTo>
                  <a:cubicBezTo>
                    <a:pt x="30" y="2"/>
                    <a:pt x="31" y="1"/>
                    <a:pt x="31" y="1"/>
                  </a:cubicBezTo>
                  <a:cubicBezTo>
                    <a:pt x="32" y="1"/>
                    <a:pt x="32" y="1"/>
                    <a:pt x="33" y="1"/>
                  </a:cubicBezTo>
                  <a:cubicBezTo>
                    <a:pt x="33" y="1"/>
                    <a:pt x="34" y="1"/>
                    <a:pt x="35" y="0"/>
                  </a:cubicBezTo>
                  <a:cubicBezTo>
                    <a:pt x="35" y="0"/>
                    <a:pt x="35" y="0"/>
                    <a:pt x="35" y="0"/>
                  </a:cubicBezTo>
                  <a:cubicBezTo>
                    <a:pt x="36" y="0"/>
                    <a:pt x="36" y="0"/>
                    <a:pt x="36" y="0"/>
                  </a:cubicBezTo>
                  <a:cubicBezTo>
                    <a:pt x="37" y="0"/>
                    <a:pt x="37" y="0"/>
                    <a:pt x="38" y="0"/>
                  </a:cubicBezTo>
                  <a:cubicBezTo>
                    <a:pt x="39" y="0"/>
                    <a:pt x="39" y="0"/>
                    <a:pt x="40" y="0"/>
                  </a:cubicBezTo>
                  <a:cubicBezTo>
                    <a:pt x="40" y="0"/>
                    <a:pt x="41" y="0"/>
                    <a:pt x="42" y="0"/>
                  </a:cubicBezTo>
                  <a:cubicBezTo>
                    <a:pt x="43" y="0"/>
                    <a:pt x="43" y="0"/>
                    <a:pt x="43" y="0"/>
                  </a:cubicBezTo>
                  <a:cubicBezTo>
                    <a:pt x="43" y="0"/>
                    <a:pt x="43" y="0"/>
                    <a:pt x="43" y="0"/>
                  </a:cubicBezTo>
                  <a:cubicBezTo>
                    <a:pt x="44" y="0"/>
                    <a:pt x="45" y="0"/>
                    <a:pt x="46" y="0"/>
                  </a:cubicBezTo>
                  <a:cubicBezTo>
                    <a:pt x="46" y="0"/>
                    <a:pt x="47" y="0"/>
                    <a:pt x="47" y="0"/>
                  </a:cubicBezTo>
                  <a:cubicBezTo>
                    <a:pt x="48" y="0"/>
                    <a:pt x="49" y="0"/>
                    <a:pt x="50" y="0"/>
                  </a:cubicBezTo>
                  <a:cubicBezTo>
                    <a:pt x="51" y="0"/>
                    <a:pt x="51" y="0"/>
                    <a:pt x="51" y="0"/>
                  </a:cubicBezTo>
                  <a:cubicBezTo>
                    <a:pt x="51" y="0"/>
                    <a:pt x="51" y="0"/>
                    <a:pt x="51" y="0"/>
                  </a:cubicBezTo>
                  <a:cubicBezTo>
                    <a:pt x="53" y="1"/>
                    <a:pt x="54" y="1"/>
                    <a:pt x="56" y="1"/>
                  </a:cubicBezTo>
                  <a:cubicBezTo>
                    <a:pt x="56" y="1"/>
                    <a:pt x="57" y="1"/>
                    <a:pt x="57" y="1"/>
                  </a:cubicBezTo>
                  <a:cubicBezTo>
                    <a:pt x="58" y="2"/>
                    <a:pt x="59" y="2"/>
                    <a:pt x="61" y="2"/>
                  </a:cubicBezTo>
                  <a:cubicBezTo>
                    <a:pt x="61" y="3"/>
                    <a:pt x="61" y="3"/>
                    <a:pt x="61" y="3"/>
                  </a:cubicBezTo>
                  <a:cubicBezTo>
                    <a:pt x="62" y="3"/>
                    <a:pt x="62" y="3"/>
                    <a:pt x="62" y="3"/>
                  </a:cubicBezTo>
                  <a:cubicBezTo>
                    <a:pt x="63" y="3"/>
                    <a:pt x="64" y="3"/>
                    <a:pt x="64" y="4"/>
                  </a:cubicBezTo>
                  <a:cubicBezTo>
                    <a:pt x="65" y="4"/>
                    <a:pt x="66" y="4"/>
                    <a:pt x="66" y="4"/>
                  </a:cubicBezTo>
                  <a:cubicBezTo>
                    <a:pt x="67" y="5"/>
                    <a:pt x="68" y="5"/>
                    <a:pt x="68" y="5"/>
                  </a:cubicBezTo>
                  <a:cubicBezTo>
                    <a:pt x="69" y="6"/>
                    <a:pt x="70" y="6"/>
                    <a:pt x="70" y="6"/>
                  </a:cubicBezTo>
                  <a:cubicBezTo>
                    <a:pt x="71" y="6"/>
                    <a:pt x="72" y="7"/>
                    <a:pt x="73" y="7"/>
                  </a:cubicBezTo>
                  <a:cubicBezTo>
                    <a:pt x="73" y="7"/>
                    <a:pt x="74" y="8"/>
                    <a:pt x="75" y="8"/>
                  </a:cubicBezTo>
                  <a:cubicBezTo>
                    <a:pt x="75" y="8"/>
                    <a:pt x="76" y="9"/>
                    <a:pt x="77" y="9"/>
                  </a:cubicBezTo>
                  <a:cubicBezTo>
                    <a:pt x="77" y="10"/>
                    <a:pt x="78" y="10"/>
                    <a:pt x="78" y="10"/>
                  </a:cubicBezTo>
                  <a:cubicBezTo>
                    <a:pt x="79" y="10"/>
                    <a:pt x="79" y="11"/>
                    <a:pt x="80" y="11"/>
                  </a:cubicBezTo>
                  <a:cubicBezTo>
                    <a:pt x="82" y="12"/>
                    <a:pt x="85" y="14"/>
                    <a:pt x="87" y="16"/>
                  </a:cubicBezTo>
                  <a:cubicBezTo>
                    <a:pt x="88" y="16"/>
                    <a:pt x="88" y="16"/>
                    <a:pt x="89" y="17"/>
                  </a:cubicBezTo>
                  <a:cubicBezTo>
                    <a:pt x="91" y="18"/>
                    <a:pt x="93" y="20"/>
                    <a:pt x="96" y="22"/>
                  </a:cubicBezTo>
                  <a:cubicBezTo>
                    <a:pt x="96" y="22"/>
                    <a:pt x="96" y="22"/>
                    <a:pt x="96" y="22"/>
                  </a:cubicBezTo>
                  <a:cubicBezTo>
                    <a:pt x="98" y="24"/>
                    <a:pt x="100" y="26"/>
                    <a:pt x="102" y="27"/>
                  </a:cubicBezTo>
                  <a:cubicBezTo>
                    <a:pt x="103" y="28"/>
                    <a:pt x="103" y="28"/>
                    <a:pt x="103" y="28"/>
                  </a:cubicBezTo>
                  <a:cubicBezTo>
                    <a:pt x="105" y="30"/>
                    <a:pt x="106" y="31"/>
                    <a:pt x="108" y="33"/>
                  </a:cubicBezTo>
                  <a:cubicBezTo>
                    <a:pt x="109" y="34"/>
                    <a:pt x="110" y="35"/>
                    <a:pt x="111" y="36"/>
                  </a:cubicBezTo>
                  <a:cubicBezTo>
                    <a:pt x="112" y="38"/>
                    <a:pt x="114" y="39"/>
                    <a:pt x="115" y="41"/>
                  </a:cubicBezTo>
                  <a:cubicBezTo>
                    <a:pt x="116" y="42"/>
                    <a:pt x="117" y="43"/>
                    <a:pt x="118" y="44"/>
                  </a:cubicBezTo>
                  <a:cubicBezTo>
                    <a:pt x="118" y="44"/>
                    <a:pt x="118" y="44"/>
                    <a:pt x="118" y="44"/>
                  </a:cubicBezTo>
                  <a:cubicBezTo>
                    <a:pt x="119" y="45"/>
                    <a:pt x="119" y="46"/>
                    <a:pt x="120" y="46"/>
                  </a:cubicBezTo>
                  <a:cubicBezTo>
                    <a:pt x="121" y="48"/>
                    <a:pt x="123" y="50"/>
                    <a:pt x="125" y="52"/>
                  </a:cubicBezTo>
                  <a:cubicBezTo>
                    <a:pt x="125" y="53"/>
                    <a:pt x="126" y="54"/>
                    <a:pt x="126" y="54"/>
                  </a:cubicBezTo>
                  <a:cubicBezTo>
                    <a:pt x="127" y="55"/>
                    <a:pt x="127" y="55"/>
                    <a:pt x="127" y="56"/>
                  </a:cubicBezTo>
                  <a:cubicBezTo>
                    <a:pt x="129" y="58"/>
                    <a:pt x="130" y="60"/>
                    <a:pt x="132" y="62"/>
                  </a:cubicBezTo>
                  <a:cubicBezTo>
                    <a:pt x="132" y="63"/>
                    <a:pt x="132" y="63"/>
                    <a:pt x="133" y="64"/>
                  </a:cubicBezTo>
                  <a:cubicBezTo>
                    <a:pt x="133" y="65"/>
                    <a:pt x="134" y="66"/>
                    <a:pt x="134" y="66"/>
                  </a:cubicBezTo>
                  <a:cubicBezTo>
                    <a:pt x="135" y="67"/>
                    <a:pt x="135" y="68"/>
                    <a:pt x="136" y="69"/>
                  </a:cubicBezTo>
                  <a:cubicBezTo>
                    <a:pt x="137" y="71"/>
                    <a:pt x="138" y="73"/>
                    <a:pt x="139" y="75"/>
                  </a:cubicBezTo>
                  <a:cubicBezTo>
                    <a:pt x="140" y="75"/>
                    <a:pt x="140" y="76"/>
                    <a:pt x="140" y="77"/>
                  </a:cubicBezTo>
                  <a:cubicBezTo>
                    <a:pt x="141" y="78"/>
                    <a:pt x="141" y="79"/>
                    <a:pt x="142" y="79"/>
                  </a:cubicBezTo>
                  <a:cubicBezTo>
                    <a:pt x="143" y="81"/>
                    <a:pt x="144" y="83"/>
                    <a:pt x="144" y="85"/>
                  </a:cubicBezTo>
                  <a:cubicBezTo>
                    <a:pt x="145" y="86"/>
                    <a:pt x="145" y="86"/>
                    <a:pt x="146" y="87"/>
                  </a:cubicBezTo>
                  <a:cubicBezTo>
                    <a:pt x="146" y="88"/>
                    <a:pt x="146" y="89"/>
                    <a:pt x="147" y="90"/>
                  </a:cubicBezTo>
                  <a:cubicBezTo>
                    <a:pt x="148" y="91"/>
                    <a:pt x="148" y="93"/>
                    <a:pt x="149" y="95"/>
                  </a:cubicBezTo>
                  <a:cubicBezTo>
                    <a:pt x="149" y="96"/>
                    <a:pt x="150" y="97"/>
                    <a:pt x="150" y="98"/>
                  </a:cubicBezTo>
                  <a:cubicBezTo>
                    <a:pt x="151" y="98"/>
                    <a:pt x="151" y="99"/>
                    <a:pt x="151" y="100"/>
                  </a:cubicBezTo>
                  <a:cubicBezTo>
                    <a:pt x="152" y="102"/>
                    <a:pt x="153" y="104"/>
                    <a:pt x="153" y="106"/>
                  </a:cubicBezTo>
                  <a:cubicBezTo>
                    <a:pt x="154" y="107"/>
                    <a:pt x="154" y="108"/>
                    <a:pt x="154" y="109"/>
                  </a:cubicBezTo>
                  <a:cubicBezTo>
                    <a:pt x="155" y="110"/>
                    <a:pt x="155" y="111"/>
                    <a:pt x="155" y="112"/>
                  </a:cubicBezTo>
                  <a:cubicBezTo>
                    <a:pt x="155" y="112"/>
                    <a:pt x="156" y="113"/>
                    <a:pt x="156" y="113"/>
                  </a:cubicBezTo>
                  <a:cubicBezTo>
                    <a:pt x="156" y="116"/>
                    <a:pt x="157" y="118"/>
                    <a:pt x="158" y="121"/>
                  </a:cubicBezTo>
                  <a:cubicBezTo>
                    <a:pt x="158" y="121"/>
                    <a:pt x="158" y="122"/>
                    <a:pt x="158" y="122"/>
                  </a:cubicBezTo>
                  <a:cubicBezTo>
                    <a:pt x="158" y="123"/>
                    <a:pt x="158" y="124"/>
                    <a:pt x="159" y="125"/>
                  </a:cubicBezTo>
                  <a:cubicBezTo>
                    <a:pt x="159" y="127"/>
                    <a:pt x="160" y="130"/>
                    <a:pt x="160" y="132"/>
                  </a:cubicBezTo>
                  <a:cubicBezTo>
                    <a:pt x="160" y="133"/>
                    <a:pt x="160" y="134"/>
                    <a:pt x="161" y="134"/>
                  </a:cubicBezTo>
                  <a:cubicBezTo>
                    <a:pt x="161" y="135"/>
                    <a:pt x="161" y="135"/>
                    <a:pt x="161" y="135"/>
                  </a:cubicBezTo>
                  <a:cubicBezTo>
                    <a:pt x="161" y="137"/>
                    <a:pt x="161" y="139"/>
                    <a:pt x="161" y="141"/>
                  </a:cubicBezTo>
                  <a:cubicBezTo>
                    <a:pt x="161" y="142"/>
                    <a:pt x="162" y="143"/>
                    <a:pt x="162" y="144"/>
                  </a:cubicBezTo>
                  <a:cubicBezTo>
                    <a:pt x="162" y="147"/>
                    <a:pt x="162" y="151"/>
                    <a:pt x="162" y="154"/>
                  </a:cubicBezTo>
                  <a:cubicBezTo>
                    <a:pt x="162" y="180"/>
                    <a:pt x="153" y="199"/>
                    <a:pt x="138" y="208"/>
                  </a:cubicBezTo>
                  <a:cubicBezTo>
                    <a:pt x="116" y="220"/>
                    <a:pt x="116" y="220"/>
                    <a:pt x="116" y="220"/>
                  </a:cubicBezTo>
                  <a:lnTo>
                    <a:pt x="0" y="18"/>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îṣḷïḋè">
              <a:extLst>
                <a:ext uri="{FF2B5EF4-FFF2-40B4-BE49-F238E27FC236}">
                  <a16:creationId xmlns:a16="http://schemas.microsoft.com/office/drawing/2014/main" id="{2E58579F-1E22-4C0D-928F-940F872212D5}"/>
                </a:ext>
              </a:extLst>
            </p:cNvPr>
            <p:cNvSpPr/>
            <p:nvPr/>
          </p:nvSpPr>
          <p:spPr bwMode="auto">
            <a:xfrm>
              <a:off x="7966076" y="2870201"/>
              <a:ext cx="544513" cy="804863"/>
            </a:xfrm>
            <a:custGeom>
              <a:avLst/>
              <a:gdLst>
                <a:gd name="T0" fmla="*/ 0 w 165"/>
                <a:gd name="T1" fmla="*/ 75 h 244"/>
                <a:gd name="T2" fmla="*/ 83 w 165"/>
                <a:gd name="T3" fmla="*/ 26 h 244"/>
                <a:gd name="T4" fmla="*/ 165 w 165"/>
                <a:gd name="T5" fmla="*/ 169 h 244"/>
                <a:gd name="T6" fmla="*/ 83 w 165"/>
                <a:gd name="T7" fmla="*/ 218 h 244"/>
                <a:gd name="T8" fmla="*/ 0 w 165"/>
                <a:gd name="T9" fmla="*/ 75 h 244"/>
                <a:gd name="T10" fmla="*/ 154 w 165"/>
                <a:gd name="T11" fmla="*/ 165 h 244"/>
                <a:gd name="T12" fmla="*/ 81 w 165"/>
                <a:gd name="T13" fmla="*/ 38 h 244"/>
                <a:gd name="T14" fmla="*/ 11 w 165"/>
                <a:gd name="T15" fmla="*/ 79 h 244"/>
                <a:gd name="T16" fmla="*/ 84 w 165"/>
                <a:gd name="T17" fmla="*/ 206 h 244"/>
                <a:gd name="T18" fmla="*/ 154 w 165"/>
                <a:gd name="T19" fmla="*/ 1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244">
                  <a:moveTo>
                    <a:pt x="0" y="75"/>
                  </a:moveTo>
                  <a:cubicBezTo>
                    <a:pt x="0" y="22"/>
                    <a:pt x="37" y="0"/>
                    <a:pt x="83" y="26"/>
                  </a:cubicBezTo>
                  <a:cubicBezTo>
                    <a:pt x="128" y="52"/>
                    <a:pt x="165" y="117"/>
                    <a:pt x="165" y="169"/>
                  </a:cubicBezTo>
                  <a:cubicBezTo>
                    <a:pt x="165" y="222"/>
                    <a:pt x="128" y="244"/>
                    <a:pt x="83" y="218"/>
                  </a:cubicBezTo>
                  <a:cubicBezTo>
                    <a:pt x="37" y="192"/>
                    <a:pt x="0" y="127"/>
                    <a:pt x="0" y="75"/>
                  </a:cubicBezTo>
                  <a:close/>
                  <a:moveTo>
                    <a:pt x="154" y="165"/>
                  </a:moveTo>
                  <a:cubicBezTo>
                    <a:pt x="153" y="119"/>
                    <a:pt x="121" y="62"/>
                    <a:pt x="81" y="38"/>
                  </a:cubicBezTo>
                  <a:cubicBezTo>
                    <a:pt x="42" y="15"/>
                    <a:pt x="11" y="33"/>
                    <a:pt x="11" y="79"/>
                  </a:cubicBezTo>
                  <a:cubicBezTo>
                    <a:pt x="12" y="125"/>
                    <a:pt x="45" y="182"/>
                    <a:pt x="84" y="206"/>
                  </a:cubicBezTo>
                  <a:cubicBezTo>
                    <a:pt x="124" y="229"/>
                    <a:pt x="155" y="211"/>
                    <a:pt x="154" y="165"/>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îṧľïḋè">
              <a:extLst>
                <a:ext uri="{FF2B5EF4-FFF2-40B4-BE49-F238E27FC236}">
                  <a16:creationId xmlns:a16="http://schemas.microsoft.com/office/drawing/2014/main" id="{EF54578A-6CFB-4E16-9540-A28634DEFDB4}"/>
                </a:ext>
              </a:extLst>
            </p:cNvPr>
            <p:cNvSpPr/>
            <p:nvPr/>
          </p:nvSpPr>
          <p:spPr bwMode="auto">
            <a:xfrm>
              <a:off x="8002588" y="2919413"/>
              <a:ext cx="476250" cy="706438"/>
            </a:xfrm>
            <a:custGeom>
              <a:avLst/>
              <a:gdLst>
                <a:gd name="T0" fmla="*/ 143 w 144"/>
                <a:gd name="T1" fmla="*/ 150 h 214"/>
                <a:gd name="T2" fmla="*/ 73 w 144"/>
                <a:gd name="T3" fmla="*/ 191 h 214"/>
                <a:gd name="T4" fmla="*/ 0 w 144"/>
                <a:gd name="T5" fmla="*/ 64 h 214"/>
                <a:gd name="T6" fmla="*/ 70 w 144"/>
                <a:gd name="T7" fmla="*/ 23 h 214"/>
                <a:gd name="T8" fmla="*/ 143 w 144"/>
                <a:gd name="T9" fmla="*/ 150 h 214"/>
              </a:gdLst>
              <a:ahLst/>
              <a:cxnLst>
                <a:cxn ang="0">
                  <a:pos x="T0" y="T1"/>
                </a:cxn>
                <a:cxn ang="0">
                  <a:pos x="T2" y="T3"/>
                </a:cxn>
                <a:cxn ang="0">
                  <a:pos x="T4" y="T5"/>
                </a:cxn>
                <a:cxn ang="0">
                  <a:pos x="T6" y="T7"/>
                </a:cxn>
                <a:cxn ang="0">
                  <a:pos x="T8" y="T9"/>
                </a:cxn>
              </a:cxnLst>
              <a:rect l="0" t="0" r="r" b="b"/>
              <a:pathLst>
                <a:path w="144" h="214">
                  <a:moveTo>
                    <a:pt x="143" y="150"/>
                  </a:moveTo>
                  <a:cubicBezTo>
                    <a:pt x="144" y="196"/>
                    <a:pt x="113" y="214"/>
                    <a:pt x="73" y="191"/>
                  </a:cubicBezTo>
                  <a:cubicBezTo>
                    <a:pt x="34" y="167"/>
                    <a:pt x="1" y="110"/>
                    <a:pt x="0" y="64"/>
                  </a:cubicBezTo>
                  <a:cubicBezTo>
                    <a:pt x="0" y="18"/>
                    <a:pt x="31" y="0"/>
                    <a:pt x="70" y="23"/>
                  </a:cubicBezTo>
                  <a:cubicBezTo>
                    <a:pt x="110" y="47"/>
                    <a:pt x="142" y="104"/>
                    <a:pt x="143"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ś1ídè">
              <a:extLst>
                <a:ext uri="{FF2B5EF4-FFF2-40B4-BE49-F238E27FC236}">
                  <a16:creationId xmlns:a16="http://schemas.microsoft.com/office/drawing/2014/main" id="{37A95B6E-3E3C-476E-AE4F-8D926FB5609E}"/>
                </a:ext>
              </a:extLst>
            </p:cNvPr>
            <p:cNvSpPr/>
            <p:nvPr/>
          </p:nvSpPr>
          <p:spPr bwMode="auto">
            <a:xfrm>
              <a:off x="8002588" y="2971801"/>
              <a:ext cx="419100" cy="620713"/>
            </a:xfrm>
            <a:custGeom>
              <a:avLst/>
              <a:gdLst>
                <a:gd name="T0" fmla="*/ 9 w 127"/>
                <a:gd name="T1" fmla="*/ 44 h 188"/>
                <a:gd name="T2" fmla="*/ 81 w 127"/>
                <a:gd name="T3" fmla="*/ 170 h 188"/>
                <a:gd name="T4" fmla="*/ 127 w 127"/>
                <a:gd name="T5" fmla="*/ 178 h 188"/>
                <a:gd name="T6" fmla="*/ 73 w 127"/>
                <a:gd name="T7" fmla="*/ 175 h 188"/>
                <a:gd name="T8" fmla="*/ 0 w 127"/>
                <a:gd name="T9" fmla="*/ 48 h 188"/>
                <a:gd name="T10" fmla="*/ 25 w 127"/>
                <a:gd name="T11" fmla="*/ 0 h 188"/>
                <a:gd name="T12" fmla="*/ 9 w 127"/>
                <a:gd name="T13" fmla="*/ 44 h 188"/>
              </a:gdLst>
              <a:ahLst/>
              <a:cxnLst>
                <a:cxn ang="0">
                  <a:pos x="T0" y="T1"/>
                </a:cxn>
                <a:cxn ang="0">
                  <a:pos x="T2" y="T3"/>
                </a:cxn>
                <a:cxn ang="0">
                  <a:pos x="T4" y="T5"/>
                </a:cxn>
                <a:cxn ang="0">
                  <a:pos x="T6" y="T7"/>
                </a:cxn>
                <a:cxn ang="0">
                  <a:pos x="T8" y="T9"/>
                </a:cxn>
                <a:cxn ang="0">
                  <a:pos x="T10" y="T11"/>
                </a:cxn>
                <a:cxn ang="0">
                  <a:pos x="T12" y="T13"/>
                </a:cxn>
              </a:cxnLst>
              <a:rect l="0" t="0" r="r" b="b"/>
              <a:pathLst>
                <a:path w="127" h="188">
                  <a:moveTo>
                    <a:pt x="9" y="44"/>
                  </a:moveTo>
                  <a:cubicBezTo>
                    <a:pt x="9" y="90"/>
                    <a:pt x="42" y="146"/>
                    <a:pt x="81" y="170"/>
                  </a:cubicBezTo>
                  <a:cubicBezTo>
                    <a:pt x="99" y="180"/>
                    <a:pt x="115" y="182"/>
                    <a:pt x="127" y="178"/>
                  </a:cubicBezTo>
                  <a:cubicBezTo>
                    <a:pt x="114" y="188"/>
                    <a:pt x="95" y="188"/>
                    <a:pt x="73" y="175"/>
                  </a:cubicBezTo>
                  <a:cubicBezTo>
                    <a:pt x="34" y="151"/>
                    <a:pt x="1" y="94"/>
                    <a:pt x="0" y="48"/>
                  </a:cubicBezTo>
                  <a:cubicBezTo>
                    <a:pt x="0" y="23"/>
                    <a:pt x="9" y="6"/>
                    <a:pt x="25" y="0"/>
                  </a:cubicBezTo>
                  <a:cubicBezTo>
                    <a:pt x="14" y="8"/>
                    <a:pt x="8" y="23"/>
                    <a:pt x="9" y="44"/>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şļíḑê">
              <a:extLst>
                <a:ext uri="{FF2B5EF4-FFF2-40B4-BE49-F238E27FC236}">
                  <a16:creationId xmlns:a16="http://schemas.microsoft.com/office/drawing/2014/main" id="{AF3D7DDD-F768-48E8-8838-8D9AC9F869E8}"/>
                </a:ext>
              </a:extLst>
            </p:cNvPr>
            <p:cNvSpPr/>
            <p:nvPr/>
          </p:nvSpPr>
          <p:spPr bwMode="auto">
            <a:xfrm>
              <a:off x="6086476" y="3543301"/>
              <a:ext cx="309563" cy="190500"/>
            </a:xfrm>
            <a:custGeom>
              <a:avLst/>
              <a:gdLst>
                <a:gd name="T0" fmla="*/ 42 w 94"/>
                <a:gd name="T1" fmla="*/ 45 h 58"/>
                <a:gd name="T2" fmla="*/ 39 w 94"/>
                <a:gd name="T3" fmla="*/ 44 h 58"/>
                <a:gd name="T4" fmla="*/ 20 w 94"/>
                <a:gd name="T5" fmla="*/ 33 h 58"/>
                <a:gd name="T6" fmla="*/ 20 w 94"/>
                <a:gd name="T7" fmla="*/ 30 h 58"/>
                <a:gd name="T8" fmla="*/ 35 w 94"/>
                <a:gd name="T9" fmla="*/ 21 h 58"/>
                <a:gd name="T10" fmla="*/ 38 w 94"/>
                <a:gd name="T11" fmla="*/ 20 h 58"/>
                <a:gd name="T12" fmla="*/ 40 w 94"/>
                <a:gd name="T13" fmla="*/ 21 h 58"/>
                <a:gd name="T14" fmla="*/ 60 w 94"/>
                <a:gd name="T15" fmla="*/ 32 h 58"/>
                <a:gd name="T16" fmla="*/ 60 w 94"/>
                <a:gd name="T17" fmla="*/ 36 h 58"/>
                <a:gd name="T18" fmla="*/ 45 w 94"/>
                <a:gd name="T19" fmla="*/ 44 h 58"/>
                <a:gd name="T20" fmla="*/ 42 w 94"/>
                <a:gd name="T21" fmla="*/ 45 h 58"/>
                <a:gd name="T22" fmla="*/ 39 w 94"/>
                <a:gd name="T23" fmla="*/ 0 h 58"/>
                <a:gd name="T24" fmla="*/ 26 w 94"/>
                <a:gd name="T25" fmla="*/ 7 h 58"/>
                <a:gd name="T26" fmla="*/ 24 w 94"/>
                <a:gd name="T27" fmla="*/ 8 h 58"/>
                <a:gd name="T28" fmla="*/ 21 w 94"/>
                <a:gd name="T29" fmla="*/ 7 h 58"/>
                <a:gd name="T30" fmla="*/ 10 w 94"/>
                <a:gd name="T31" fmla="*/ 1 h 58"/>
                <a:gd name="T32" fmla="*/ 4 w 94"/>
                <a:gd name="T33" fmla="*/ 4 h 58"/>
                <a:gd name="T34" fmla="*/ 0 w 94"/>
                <a:gd name="T35" fmla="*/ 9 h 58"/>
                <a:gd name="T36" fmla="*/ 7 w 94"/>
                <a:gd name="T37" fmla="*/ 5 h 58"/>
                <a:gd name="T38" fmla="*/ 10 w 94"/>
                <a:gd name="T39" fmla="*/ 4 h 58"/>
                <a:gd name="T40" fmla="*/ 12 w 94"/>
                <a:gd name="T41" fmla="*/ 5 h 58"/>
                <a:gd name="T42" fmla="*/ 32 w 94"/>
                <a:gd name="T43" fmla="*/ 16 h 58"/>
                <a:gd name="T44" fmla="*/ 32 w 94"/>
                <a:gd name="T45" fmla="*/ 19 h 58"/>
                <a:gd name="T46" fmla="*/ 17 w 94"/>
                <a:gd name="T47" fmla="*/ 28 h 58"/>
                <a:gd name="T48" fmla="*/ 14 w 94"/>
                <a:gd name="T49" fmla="*/ 29 h 58"/>
                <a:gd name="T50" fmla="*/ 11 w 94"/>
                <a:gd name="T51" fmla="*/ 28 h 58"/>
                <a:gd name="T52" fmla="*/ 0 w 94"/>
                <a:gd name="T53" fmla="*/ 21 h 58"/>
                <a:gd name="T54" fmla="*/ 4 w 94"/>
                <a:gd name="T55" fmla="*/ 26 h 58"/>
                <a:gd name="T56" fmla="*/ 53 w 94"/>
                <a:gd name="T57" fmla="*/ 55 h 58"/>
                <a:gd name="T58" fmla="*/ 62 w 94"/>
                <a:gd name="T59" fmla="*/ 58 h 58"/>
                <a:gd name="T60" fmla="*/ 48 w 94"/>
                <a:gd name="T61" fmla="*/ 49 h 58"/>
                <a:gd name="T62" fmla="*/ 48 w 94"/>
                <a:gd name="T63" fmla="*/ 46 h 58"/>
                <a:gd name="T64" fmla="*/ 63 w 94"/>
                <a:gd name="T65" fmla="*/ 37 h 58"/>
                <a:gd name="T66" fmla="*/ 66 w 94"/>
                <a:gd name="T67" fmla="*/ 37 h 58"/>
                <a:gd name="T68" fmla="*/ 68 w 94"/>
                <a:gd name="T69" fmla="*/ 37 h 58"/>
                <a:gd name="T70" fmla="*/ 88 w 94"/>
                <a:gd name="T71" fmla="*/ 49 h 58"/>
                <a:gd name="T72" fmla="*/ 89 w 94"/>
                <a:gd name="T73" fmla="*/ 49 h 58"/>
                <a:gd name="T74" fmla="*/ 91 w 94"/>
                <a:gd name="T75" fmla="*/ 48 h 58"/>
                <a:gd name="T76" fmla="*/ 85 w 94"/>
                <a:gd name="T77" fmla="*/ 44 h 58"/>
                <a:gd name="T78" fmla="*/ 85 w 94"/>
                <a:gd name="T79" fmla="*/ 41 h 58"/>
                <a:gd name="T80" fmla="*/ 94 w 94"/>
                <a:gd name="T81" fmla="*/ 36 h 58"/>
                <a:gd name="T82" fmla="*/ 93 w 94"/>
                <a:gd name="T83" fmla="*/ 33 h 58"/>
                <a:gd name="T84" fmla="*/ 82 w 94"/>
                <a:gd name="T85" fmla="*/ 39 h 58"/>
                <a:gd name="T86" fmla="*/ 80 w 94"/>
                <a:gd name="T87" fmla="*/ 40 h 58"/>
                <a:gd name="T88" fmla="*/ 77 w 94"/>
                <a:gd name="T89" fmla="*/ 39 h 58"/>
                <a:gd name="T90" fmla="*/ 57 w 94"/>
                <a:gd name="T91" fmla="*/ 28 h 58"/>
                <a:gd name="T92" fmla="*/ 57 w 94"/>
                <a:gd name="T93" fmla="*/ 25 h 58"/>
                <a:gd name="T94" fmla="*/ 70 w 94"/>
                <a:gd name="T95" fmla="*/ 18 h 58"/>
                <a:gd name="T96" fmla="*/ 67 w 94"/>
                <a:gd name="T97" fmla="*/ 16 h 58"/>
                <a:gd name="T98" fmla="*/ 54 w 94"/>
                <a:gd name="T99" fmla="*/ 23 h 58"/>
                <a:gd name="T100" fmla="*/ 52 w 94"/>
                <a:gd name="T101" fmla="*/ 24 h 58"/>
                <a:gd name="T102" fmla="*/ 49 w 94"/>
                <a:gd name="T103" fmla="*/ 23 h 58"/>
                <a:gd name="T104" fmla="*/ 29 w 94"/>
                <a:gd name="T105" fmla="*/ 12 h 58"/>
                <a:gd name="T106" fmla="*/ 29 w 94"/>
                <a:gd name="T107" fmla="*/ 9 h 58"/>
                <a:gd name="T108" fmla="*/ 42 w 94"/>
                <a:gd name="T109" fmla="*/ 1 h 58"/>
                <a:gd name="T110" fmla="*/ 39 w 94"/>
                <a:gd name="T11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 h="58">
                  <a:moveTo>
                    <a:pt x="42" y="45"/>
                  </a:moveTo>
                  <a:cubicBezTo>
                    <a:pt x="41" y="45"/>
                    <a:pt x="40" y="45"/>
                    <a:pt x="39" y="44"/>
                  </a:cubicBezTo>
                  <a:cubicBezTo>
                    <a:pt x="20" y="33"/>
                    <a:pt x="20" y="33"/>
                    <a:pt x="20" y="33"/>
                  </a:cubicBezTo>
                  <a:cubicBezTo>
                    <a:pt x="18" y="32"/>
                    <a:pt x="18" y="31"/>
                    <a:pt x="20" y="30"/>
                  </a:cubicBezTo>
                  <a:cubicBezTo>
                    <a:pt x="35" y="21"/>
                    <a:pt x="35" y="21"/>
                    <a:pt x="35" y="21"/>
                  </a:cubicBezTo>
                  <a:cubicBezTo>
                    <a:pt x="35" y="21"/>
                    <a:pt x="37" y="20"/>
                    <a:pt x="38" y="20"/>
                  </a:cubicBezTo>
                  <a:cubicBezTo>
                    <a:pt x="39" y="20"/>
                    <a:pt x="40" y="21"/>
                    <a:pt x="40" y="21"/>
                  </a:cubicBezTo>
                  <a:cubicBezTo>
                    <a:pt x="60" y="32"/>
                    <a:pt x="60" y="32"/>
                    <a:pt x="60" y="32"/>
                  </a:cubicBezTo>
                  <a:cubicBezTo>
                    <a:pt x="61" y="33"/>
                    <a:pt x="61" y="35"/>
                    <a:pt x="60" y="36"/>
                  </a:cubicBezTo>
                  <a:cubicBezTo>
                    <a:pt x="45" y="44"/>
                    <a:pt x="45" y="44"/>
                    <a:pt x="45" y="44"/>
                  </a:cubicBezTo>
                  <a:cubicBezTo>
                    <a:pt x="44" y="45"/>
                    <a:pt x="43" y="45"/>
                    <a:pt x="42" y="45"/>
                  </a:cubicBezTo>
                  <a:moveTo>
                    <a:pt x="39" y="0"/>
                  </a:moveTo>
                  <a:cubicBezTo>
                    <a:pt x="26" y="7"/>
                    <a:pt x="26" y="7"/>
                    <a:pt x="26" y="7"/>
                  </a:cubicBezTo>
                  <a:cubicBezTo>
                    <a:pt x="26" y="7"/>
                    <a:pt x="25" y="8"/>
                    <a:pt x="24" y="8"/>
                  </a:cubicBezTo>
                  <a:cubicBezTo>
                    <a:pt x="23" y="8"/>
                    <a:pt x="22" y="7"/>
                    <a:pt x="21" y="7"/>
                  </a:cubicBezTo>
                  <a:cubicBezTo>
                    <a:pt x="10" y="1"/>
                    <a:pt x="10" y="1"/>
                    <a:pt x="10" y="1"/>
                  </a:cubicBezTo>
                  <a:cubicBezTo>
                    <a:pt x="4" y="4"/>
                    <a:pt x="4" y="4"/>
                    <a:pt x="4" y="4"/>
                  </a:cubicBezTo>
                  <a:cubicBezTo>
                    <a:pt x="2" y="5"/>
                    <a:pt x="1" y="7"/>
                    <a:pt x="0" y="9"/>
                  </a:cubicBezTo>
                  <a:cubicBezTo>
                    <a:pt x="7" y="5"/>
                    <a:pt x="7" y="5"/>
                    <a:pt x="7" y="5"/>
                  </a:cubicBezTo>
                  <a:cubicBezTo>
                    <a:pt x="8" y="4"/>
                    <a:pt x="9" y="4"/>
                    <a:pt x="10" y="4"/>
                  </a:cubicBezTo>
                  <a:cubicBezTo>
                    <a:pt x="11" y="4"/>
                    <a:pt x="12" y="4"/>
                    <a:pt x="12" y="5"/>
                  </a:cubicBezTo>
                  <a:cubicBezTo>
                    <a:pt x="32" y="16"/>
                    <a:pt x="32" y="16"/>
                    <a:pt x="32" y="16"/>
                  </a:cubicBezTo>
                  <a:cubicBezTo>
                    <a:pt x="34" y="17"/>
                    <a:pt x="34" y="19"/>
                    <a:pt x="32" y="19"/>
                  </a:cubicBezTo>
                  <a:cubicBezTo>
                    <a:pt x="17" y="28"/>
                    <a:pt x="17" y="28"/>
                    <a:pt x="17" y="28"/>
                  </a:cubicBezTo>
                  <a:cubicBezTo>
                    <a:pt x="16" y="29"/>
                    <a:pt x="15" y="29"/>
                    <a:pt x="14" y="29"/>
                  </a:cubicBezTo>
                  <a:cubicBezTo>
                    <a:pt x="13" y="29"/>
                    <a:pt x="12" y="29"/>
                    <a:pt x="11" y="28"/>
                  </a:cubicBezTo>
                  <a:cubicBezTo>
                    <a:pt x="0" y="21"/>
                    <a:pt x="0" y="21"/>
                    <a:pt x="0" y="21"/>
                  </a:cubicBezTo>
                  <a:cubicBezTo>
                    <a:pt x="1" y="23"/>
                    <a:pt x="2" y="25"/>
                    <a:pt x="4" y="26"/>
                  </a:cubicBezTo>
                  <a:cubicBezTo>
                    <a:pt x="53" y="55"/>
                    <a:pt x="53" y="55"/>
                    <a:pt x="53" y="55"/>
                  </a:cubicBezTo>
                  <a:cubicBezTo>
                    <a:pt x="56" y="56"/>
                    <a:pt x="59" y="57"/>
                    <a:pt x="62" y="58"/>
                  </a:cubicBezTo>
                  <a:cubicBezTo>
                    <a:pt x="48" y="49"/>
                    <a:pt x="48" y="49"/>
                    <a:pt x="48" y="49"/>
                  </a:cubicBezTo>
                  <a:cubicBezTo>
                    <a:pt x="46" y="48"/>
                    <a:pt x="46" y="47"/>
                    <a:pt x="48" y="46"/>
                  </a:cubicBezTo>
                  <a:cubicBezTo>
                    <a:pt x="63" y="37"/>
                    <a:pt x="63" y="37"/>
                    <a:pt x="63" y="37"/>
                  </a:cubicBezTo>
                  <a:cubicBezTo>
                    <a:pt x="63" y="37"/>
                    <a:pt x="64" y="37"/>
                    <a:pt x="66" y="37"/>
                  </a:cubicBezTo>
                  <a:cubicBezTo>
                    <a:pt x="67" y="37"/>
                    <a:pt x="68" y="37"/>
                    <a:pt x="68" y="37"/>
                  </a:cubicBezTo>
                  <a:cubicBezTo>
                    <a:pt x="88" y="49"/>
                    <a:pt x="88" y="49"/>
                    <a:pt x="88" y="49"/>
                  </a:cubicBezTo>
                  <a:cubicBezTo>
                    <a:pt x="88" y="49"/>
                    <a:pt x="89" y="49"/>
                    <a:pt x="89" y="49"/>
                  </a:cubicBezTo>
                  <a:cubicBezTo>
                    <a:pt x="90" y="49"/>
                    <a:pt x="90" y="48"/>
                    <a:pt x="91" y="48"/>
                  </a:cubicBezTo>
                  <a:cubicBezTo>
                    <a:pt x="85" y="44"/>
                    <a:pt x="85" y="44"/>
                    <a:pt x="85" y="44"/>
                  </a:cubicBezTo>
                  <a:cubicBezTo>
                    <a:pt x="84" y="43"/>
                    <a:pt x="84" y="42"/>
                    <a:pt x="85" y="41"/>
                  </a:cubicBezTo>
                  <a:cubicBezTo>
                    <a:pt x="94" y="36"/>
                    <a:pt x="94" y="36"/>
                    <a:pt x="94" y="36"/>
                  </a:cubicBezTo>
                  <a:cubicBezTo>
                    <a:pt x="93" y="35"/>
                    <a:pt x="93" y="34"/>
                    <a:pt x="93" y="33"/>
                  </a:cubicBezTo>
                  <a:cubicBezTo>
                    <a:pt x="82" y="39"/>
                    <a:pt x="82" y="39"/>
                    <a:pt x="82" y="39"/>
                  </a:cubicBezTo>
                  <a:cubicBezTo>
                    <a:pt x="82" y="40"/>
                    <a:pt x="81" y="40"/>
                    <a:pt x="80" y="40"/>
                  </a:cubicBezTo>
                  <a:cubicBezTo>
                    <a:pt x="79" y="40"/>
                    <a:pt x="78" y="40"/>
                    <a:pt x="77" y="39"/>
                  </a:cubicBezTo>
                  <a:cubicBezTo>
                    <a:pt x="57" y="28"/>
                    <a:pt x="57" y="28"/>
                    <a:pt x="57" y="28"/>
                  </a:cubicBezTo>
                  <a:cubicBezTo>
                    <a:pt x="56" y="27"/>
                    <a:pt x="56" y="26"/>
                    <a:pt x="57" y="25"/>
                  </a:cubicBezTo>
                  <a:cubicBezTo>
                    <a:pt x="70" y="18"/>
                    <a:pt x="70" y="18"/>
                    <a:pt x="70" y="18"/>
                  </a:cubicBezTo>
                  <a:cubicBezTo>
                    <a:pt x="67" y="16"/>
                    <a:pt x="67" y="16"/>
                    <a:pt x="67" y="16"/>
                  </a:cubicBezTo>
                  <a:cubicBezTo>
                    <a:pt x="54" y="23"/>
                    <a:pt x="54" y="23"/>
                    <a:pt x="54" y="23"/>
                  </a:cubicBezTo>
                  <a:cubicBezTo>
                    <a:pt x="54" y="24"/>
                    <a:pt x="53" y="24"/>
                    <a:pt x="52" y="24"/>
                  </a:cubicBezTo>
                  <a:cubicBezTo>
                    <a:pt x="51" y="24"/>
                    <a:pt x="50" y="24"/>
                    <a:pt x="49" y="23"/>
                  </a:cubicBezTo>
                  <a:cubicBezTo>
                    <a:pt x="29" y="12"/>
                    <a:pt x="29" y="12"/>
                    <a:pt x="29" y="12"/>
                  </a:cubicBezTo>
                  <a:cubicBezTo>
                    <a:pt x="28" y="11"/>
                    <a:pt x="28" y="9"/>
                    <a:pt x="29" y="9"/>
                  </a:cubicBezTo>
                  <a:cubicBezTo>
                    <a:pt x="42" y="1"/>
                    <a:pt x="42" y="1"/>
                    <a:pt x="42" y="1"/>
                  </a:cubicBezTo>
                  <a:cubicBezTo>
                    <a:pt x="39" y="0"/>
                    <a:pt x="39" y="0"/>
                    <a:pt x="39"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ṣḷïḍe">
              <a:extLst>
                <a:ext uri="{FF2B5EF4-FFF2-40B4-BE49-F238E27FC236}">
                  <a16:creationId xmlns:a16="http://schemas.microsoft.com/office/drawing/2014/main" id="{A6E33044-840C-4152-AAD2-05DE22B3DCE5}"/>
                </a:ext>
              </a:extLst>
            </p:cNvPr>
            <p:cNvSpPr/>
            <p:nvPr/>
          </p:nvSpPr>
          <p:spPr bwMode="auto">
            <a:xfrm>
              <a:off x="6076951" y="3529013"/>
              <a:ext cx="322263" cy="204788"/>
            </a:xfrm>
            <a:custGeom>
              <a:avLst/>
              <a:gdLst>
                <a:gd name="T0" fmla="*/ 66 w 98"/>
                <a:gd name="T1" fmla="*/ 41 h 62"/>
                <a:gd name="T2" fmla="*/ 51 w 98"/>
                <a:gd name="T3" fmla="*/ 53 h 62"/>
                <a:gd name="T4" fmla="*/ 69 w 98"/>
                <a:gd name="T5" fmla="*/ 62 h 62"/>
                <a:gd name="T6" fmla="*/ 91 w 98"/>
                <a:gd name="T7" fmla="*/ 54 h 62"/>
                <a:gd name="T8" fmla="*/ 91 w 98"/>
                <a:gd name="T9" fmla="*/ 53 h 62"/>
                <a:gd name="T10" fmla="*/ 69 w 98"/>
                <a:gd name="T11" fmla="*/ 41 h 62"/>
                <a:gd name="T12" fmla="*/ 88 w 98"/>
                <a:gd name="T13" fmla="*/ 45 h 62"/>
                <a:gd name="T14" fmla="*/ 94 w 98"/>
                <a:gd name="T15" fmla="*/ 52 h 62"/>
                <a:gd name="T16" fmla="*/ 41 w 98"/>
                <a:gd name="T17" fmla="*/ 24 h 62"/>
                <a:gd name="T18" fmla="*/ 23 w 98"/>
                <a:gd name="T19" fmla="*/ 34 h 62"/>
                <a:gd name="T20" fmla="*/ 42 w 98"/>
                <a:gd name="T21" fmla="*/ 48 h 62"/>
                <a:gd name="T22" fmla="*/ 48 w 98"/>
                <a:gd name="T23" fmla="*/ 48 h 62"/>
                <a:gd name="T24" fmla="*/ 63 w 98"/>
                <a:gd name="T25" fmla="*/ 36 h 62"/>
                <a:gd name="T26" fmla="*/ 41 w 98"/>
                <a:gd name="T27" fmla="*/ 24 h 62"/>
                <a:gd name="T28" fmla="*/ 60 w 98"/>
                <a:gd name="T29" fmla="*/ 29 h 62"/>
                <a:gd name="T30" fmla="*/ 80 w 98"/>
                <a:gd name="T31" fmla="*/ 43 h 62"/>
                <a:gd name="T32" fmla="*/ 85 w 98"/>
                <a:gd name="T33" fmla="*/ 43 h 62"/>
                <a:gd name="T34" fmla="*/ 91 w 98"/>
                <a:gd name="T35" fmla="*/ 32 h 62"/>
                <a:gd name="T36" fmla="*/ 13 w 98"/>
                <a:gd name="T37" fmla="*/ 8 h 62"/>
                <a:gd name="T38" fmla="*/ 3 w 98"/>
                <a:gd name="T39" fmla="*/ 13 h 62"/>
                <a:gd name="T40" fmla="*/ 14 w 98"/>
                <a:gd name="T41" fmla="*/ 32 h 62"/>
                <a:gd name="T42" fmla="*/ 20 w 98"/>
                <a:gd name="T43" fmla="*/ 32 h 62"/>
                <a:gd name="T44" fmla="*/ 35 w 98"/>
                <a:gd name="T45" fmla="*/ 20 h 62"/>
                <a:gd name="T46" fmla="*/ 13 w 98"/>
                <a:gd name="T47" fmla="*/ 8 h 62"/>
                <a:gd name="T48" fmla="*/ 32 w 98"/>
                <a:gd name="T49" fmla="*/ 13 h 62"/>
                <a:gd name="T50" fmla="*/ 52 w 98"/>
                <a:gd name="T51" fmla="*/ 27 h 62"/>
                <a:gd name="T52" fmla="*/ 57 w 98"/>
                <a:gd name="T53" fmla="*/ 27 h 62"/>
                <a:gd name="T54" fmla="*/ 45 w 98"/>
                <a:gd name="T55" fmla="*/ 5 h 62"/>
                <a:gd name="T56" fmla="*/ 16 w 98"/>
                <a:gd name="T57" fmla="*/ 4 h 62"/>
                <a:gd name="T58" fmla="*/ 24 w 98"/>
                <a:gd name="T59" fmla="*/ 11 h 62"/>
                <a:gd name="T60" fmla="*/ 29 w 98"/>
                <a:gd name="T61" fmla="*/ 11 h 62"/>
                <a:gd name="T62" fmla="*/ 42 w 98"/>
                <a:gd name="T63"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 h="62">
                  <a:moveTo>
                    <a:pt x="69" y="41"/>
                  </a:moveTo>
                  <a:cubicBezTo>
                    <a:pt x="67" y="41"/>
                    <a:pt x="66" y="41"/>
                    <a:pt x="66" y="41"/>
                  </a:cubicBezTo>
                  <a:cubicBezTo>
                    <a:pt x="51" y="50"/>
                    <a:pt x="51" y="50"/>
                    <a:pt x="51" y="50"/>
                  </a:cubicBezTo>
                  <a:cubicBezTo>
                    <a:pt x="49" y="51"/>
                    <a:pt x="49" y="52"/>
                    <a:pt x="51" y="53"/>
                  </a:cubicBezTo>
                  <a:cubicBezTo>
                    <a:pt x="65" y="62"/>
                    <a:pt x="65" y="62"/>
                    <a:pt x="65" y="62"/>
                  </a:cubicBezTo>
                  <a:cubicBezTo>
                    <a:pt x="67" y="62"/>
                    <a:pt x="68" y="62"/>
                    <a:pt x="69" y="62"/>
                  </a:cubicBezTo>
                  <a:cubicBezTo>
                    <a:pt x="74" y="62"/>
                    <a:pt x="78" y="61"/>
                    <a:pt x="82" y="59"/>
                  </a:cubicBezTo>
                  <a:cubicBezTo>
                    <a:pt x="91" y="54"/>
                    <a:pt x="91" y="54"/>
                    <a:pt x="91" y="54"/>
                  </a:cubicBezTo>
                  <a:cubicBezTo>
                    <a:pt x="91" y="54"/>
                    <a:pt x="91" y="54"/>
                    <a:pt x="92" y="53"/>
                  </a:cubicBezTo>
                  <a:cubicBezTo>
                    <a:pt x="92" y="53"/>
                    <a:pt x="91" y="53"/>
                    <a:pt x="91" y="53"/>
                  </a:cubicBezTo>
                  <a:cubicBezTo>
                    <a:pt x="71" y="41"/>
                    <a:pt x="71" y="41"/>
                    <a:pt x="71" y="41"/>
                  </a:cubicBezTo>
                  <a:cubicBezTo>
                    <a:pt x="71" y="41"/>
                    <a:pt x="70" y="41"/>
                    <a:pt x="69" y="41"/>
                  </a:cubicBezTo>
                  <a:moveTo>
                    <a:pt x="97" y="40"/>
                  </a:moveTo>
                  <a:cubicBezTo>
                    <a:pt x="88" y="45"/>
                    <a:pt x="88" y="45"/>
                    <a:pt x="88" y="45"/>
                  </a:cubicBezTo>
                  <a:cubicBezTo>
                    <a:pt x="87" y="46"/>
                    <a:pt x="87" y="47"/>
                    <a:pt x="88" y="48"/>
                  </a:cubicBezTo>
                  <a:cubicBezTo>
                    <a:pt x="94" y="52"/>
                    <a:pt x="94" y="52"/>
                    <a:pt x="94" y="52"/>
                  </a:cubicBezTo>
                  <a:cubicBezTo>
                    <a:pt x="97" y="48"/>
                    <a:pt x="98" y="44"/>
                    <a:pt x="97" y="40"/>
                  </a:cubicBezTo>
                  <a:moveTo>
                    <a:pt x="41" y="24"/>
                  </a:moveTo>
                  <a:cubicBezTo>
                    <a:pt x="40" y="24"/>
                    <a:pt x="38" y="25"/>
                    <a:pt x="38" y="25"/>
                  </a:cubicBezTo>
                  <a:cubicBezTo>
                    <a:pt x="23" y="34"/>
                    <a:pt x="23" y="34"/>
                    <a:pt x="23" y="34"/>
                  </a:cubicBezTo>
                  <a:cubicBezTo>
                    <a:pt x="21" y="35"/>
                    <a:pt x="21" y="36"/>
                    <a:pt x="23" y="37"/>
                  </a:cubicBezTo>
                  <a:cubicBezTo>
                    <a:pt x="42" y="48"/>
                    <a:pt x="42" y="48"/>
                    <a:pt x="42" y="48"/>
                  </a:cubicBezTo>
                  <a:cubicBezTo>
                    <a:pt x="43" y="49"/>
                    <a:pt x="44" y="49"/>
                    <a:pt x="45" y="49"/>
                  </a:cubicBezTo>
                  <a:cubicBezTo>
                    <a:pt x="46" y="49"/>
                    <a:pt x="47" y="49"/>
                    <a:pt x="48" y="48"/>
                  </a:cubicBezTo>
                  <a:cubicBezTo>
                    <a:pt x="63" y="40"/>
                    <a:pt x="63" y="40"/>
                    <a:pt x="63" y="40"/>
                  </a:cubicBezTo>
                  <a:cubicBezTo>
                    <a:pt x="64" y="39"/>
                    <a:pt x="64" y="37"/>
                    <a:pt x="63" y="36"/>
                  </a:cubicBezTo>
                  <a:cubicBezTo>
                    <a:pt x="43" y="25"/>
                    <a:pt x="43" y="25"/>
                    <a:pt x="43" y="25"/>
                  </a:cubicBezTo>
                  <a:cubicBezTo>
                    <a:pt x="43" y="25"/>
                    <a:pt x="42" y="24"/>
                    <a:pt x="41" y="24"/>
                  </a:cubicBezTo>
                  <a:moveTo>
                    <a:pt x="73" y="22"/>
                  </a:moveTo>
                  <a:cubicBezTo>
                    <a:pt x="60" y="29"/>
                    <a:pt x="60" y="29"/>
                    <a:pt x="60" y="29"/>
                  </a:cubicBezTo>
                  <a:cubicBezTo>
                    <a:pt x="59" y="30"/>
                    <a:pt x="59" y="31"/>
                    <a:pt x="60" y="32"/>
                  </a:cubicBezTo>
                  <a:cubicBezTo>
                    <a:pt x="80" y="43"/>
                    <a:pt x="80" y="43"/>
                    <a:pt x="80" y="43"/>
                  </a:cubicBezTo>
                  <a:cubicBezTo>
                    <a:pt x="81" y="44"/>
                    <a:pt x="82" y="44"/>
                    <a:pt x="83" y="44"/>
                  </a:cubicBezTo>
                  <a:cubicBezTo>
                    <a:pt x="84" y="44"/>
                    <a:pt x="85" y="44"/>
                    <a:pt x="85" y="43"/>
                  </a:cubicBezTo>
                  <a:cubicBezTo>
                    <a:pt x="96" y="37"/>
                    <a:pt x="96" y="37"/>
                    <a:pt x="96" y="37"/>
                  </a:cubicBezTo>
                  <a:cubicBezTo>
                    <a:pt x="95" y="35"/>
                    <a:pt x="93" y="34"/>
                    <a:pt x="91" y="32"/>
                  </a:cubicBezTo>
                  <a:cubicBezTo>
                    <a:pt x="73" y="22"/>
                    <a:pt x="73" y="22"/>
                    <a:pt x="73" y="22"/>
                  </a:cubicBezTo>
                  <a:moveTo>
                    <a:pt x="13" y="8"/>
                  </a:moveTo>
                  <a:cubicBezTo>
                    <a:pt x="12" y="8"/>
                    <a:pt x="11" y="8"/>
                    <a:pt x="10" y="9"/>
                  </a:cubicBezTo>
                  <a:cubicBezTo>
                    <a:pt x="3" y="13"/>
                    <a:pt x="3" y="13"/>
                    <a:pt x="3" y="13"/>
                  </a:cubicBezTo>
                  <a:cubicBezTo>
                    <a:pt x="0" y="17"/>
                    <a:pt x="0" y="22"/>
                    <a:pt x="3" y="25"/>
                  </a:cubicBezTo>
                  <a:cubicBezTo>
                    <a:pt x="14" y="32"/>
                    <a:pt x="14" y="32"/>
                    <a:pt x="14" y="32"/>
                  </a:cubicBezTo>
                  <a:cubicBezTo>
                    <a:pt x="15" y="33"/>
                    <a:pt x="16" y="33"/>
                    <a:pt x="17" y="33"/>
                  </a:cubicBezTo>
                  <a:cubicBezTo>
                    <a:pt x="18" y="33"/>
                    <a:pt x="19" y="33"/>
                    <a:pt x="20" y="32"/>
                  </a:cubicBezTo>
                  <a:cubicBezTo>
                    <a:pt x="35" y="23"/>
                    <a:pt x="35" y="23"/>
                    <a:pt x="35" y="23"/>
                  </a:cubicBezTo>
                  <a:cubicBezTo>
                    <a:pt x="37" y="23"/>
                    <a:pt x="37" y="21"/>
                    <a:pt x="35" y="20"/>
                  </a:cubicBezTo>
                  <a:cubicBezTo>
                    <a:pt x="15" y="9"/>
                    <a:pt x="15" y="9"/>
                    <a:pt x="15" y="9"/>
                  </a:cubicBezTo>
                  <a:cubicBezTo>
                    <a:pt x="15" y="8"/>
                    <a:pt x="14" y="8"/>
                    <a:pt x="13" y="8"/>
                  </a:cubicBezTo>
                  <a:moveTo>
                    <a:pt x="45" y="5"/>
                  </a:moveTo>
                  <a:cubicBezTo>
                    <a:pt x="32" y="13"/>
                    <a:pt x="32" y="13"/>
                    <a:pt x="32" y="13"/>
                  </a:cubicBezTo>
                  <a:cubicBezTo>
                    <a:pt x="31" y="13"/>
                    <a:pt x="31" y="15"/>
                    <a:pt x="32" y="16"/>
                  </a:cubicBezTo>
                  <a:cubicBezTo>
                    <a:pt x="52" y="27"/>
                    <a:pt x="52" y="27"/>
                    <a:pt x="52" y="27"/>
                  </a:cubicBezTo>
                  <a:cubicBezTo>
                    <a:pt x="53" y="28"/>
                    <a:pt x="54" y="28"/>
                    <a:pt x="55" y="28"/>
                  </a:cubicBezTo>
                  <a:cubicBezTo>
                    <a:pt x="56" y="28"/>
                    <a:pt x="57" y="28"/>
                    <a:pt x="57" y="27"/>
                  </a:cubicBezTo>
                  <a:cubicBezTo>
                    <a:pt x="70" y="20"/>
                    <a:pt x="70" y="20"/>
                    <a:pt x="70" y="20"/>
                  </a:cubicBezTo>
                  <a:cubicBezTo>
                    <a:pt x="45" y="5"/>
                    <a:pt x="45" y="5"/>
                    <a:pt x="45" y="5"/>
                  </a:cubicBezTo>
                  <a:moveTo>
                    <a:pt x="29" y="0"/>
                  </a:moveTo>
                  <a:cubicBezTo>
                    <a:pt x="24" y="0"/>
                    <a:pt x="20" y="1"/>
                    <a:pt x="16" y="4"/>
                  </a:cubicBezTo>
                  <a:cubicBezTo>
                    <a:pt x="13" y="5"/>
                    <a:pt x="13" y="5"/>
                    <a:pt x="13" y="5"/>
                  </a:cubicBezTo>
                  <a:cubicBezTo>
                    <a:pt x="24" y="11"/>
                    <a:pt x="24" y="11"/>
                    <a:pt x="24" y="11"/>
                  </a:cubicBezTo>
                  <a:cubicBezTo>
                    <a:pt x="25" y="11"/>
                    <a:pt x="26" y="12"/>
                    <a:pt x="27" y="12"/>
                  </a:cubicBezTo>
                  <a:cubicBezTo>
                    <a:pt x="28" y="12"/>
                    <a:pt x="29" y="11"/>
                    <a:pt x="29" y="11"/>
                  </a:cubicBezTo>
                  <a:cubicBezTo>
                    <a:pt x="42" y="4"/>
                    <a:pt x="42" y="4"/>
                    <a:pt x="42" y="4"/>
                  </a:cubicBezTo>
                  <a:cubicBezTo>
                    <a:pt x="42" y="4"/>
                    <a:pt x="42" y="4"/>
                    <a:pt x="42" y="4"/>
                  </a:cubicBezTo>
                  <a:cubicBezTo>
                    <a:pt x="38" y="1"/>
                    <a:pt x="33" y="0"/>
                    <a:pt x="29"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iŝḻïḍê">
              <a:extLst>
                <a:ext uri="{FF2B5EF4-FFF2-40B4-BE49-F238E27FC236}">
                  <a16:creationId xmlns:a16="http://schemas.microsoft.com/office/drawing/2014/main" id="{642F1EB6-384C-478B-B596-0FC58125D2D2}"/>
                </a:ext>
              </a:extLst>
            </p:cNvPr>
            <p:cNvSpPr/>
            <p:nvPr/>
          </p:nvSpPr>
          <p:spPr bwMode="auto">
            <a:xfrm>
              <a:off x="6145213" y="3546476"/>
              <a:ext cx="138113" cy="107950"/>
            </a:xfrm>
            <a:custGeom>
              <a:avLst/>
              <a:gdLst>
                <a:gd name="T0" fmla="*/ 1 w 42"/>
                <a:gd name="T1" fmla="*/ 7 h 33"/>
                <a:gd name="T2" fmla="*/ 15 w 42"/>
                <a:gd name="T3" fmla="*/ 2 h 33"/>
                <a:gd name="T4" fmla="*/ 20 w 42"/>
                <a:gd name="T5" fmla="*/ 11 h 33"/>
                <a:gd name="T6" fmla="*/ 42 w 42"/>
                <a:gd name="T7" fmla="*/ 18 h 33"/>
                <a:gd name="T8" fmla="*/ 0 w 42"/>
                <a:gd name="T9" fmla="*/ 27 h 33"/>
                <a:gd name="T10" fmla="*/ 1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1" y="7"/>
                  </a:moveTo>
                  <a:cubicBezTo>
                    <a:pt x="1" y="7"/>
                    <a:pt x="3" y="0"/>
                    <a:pt x="15" y="2"/>
                  </a:cubicBezTo>
                  <a:cubicBezTo>
                    <a:pt x="17" y="3"/>
                    <a:pt x="20" y="11"/>
                    <a:pt x="20" y="11"/>
                  </a:cubicBezTo>
                  <a:cubicBezTo>
                    <a:pt x="42" y="18"/>
                    <a:pt x="42" y="18"/>
                    <a:pt x="42" y="18"/>
                  </a:cubicBezTo>
                  <a:cubicBezTo>
                    <a:pt x="42" y="18"/>
                    <a:pt x="0" y="33"/>
                    <a:pt x="0" y="27"/>
                  </a:cubicBezTo>
                  <a:cubicBezTo>
                    <a:pt x="1" y="17"/>
                    <a:pt x="1" y="7"/>
                    <a:pt x="1"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šḷiḍe">
              <a:extLst>
                <a:ext uri="{FF2B5EF4-FFF2-40B4-BE49-F238E27FC236}">
                  <a16:creationId xmlns:a16="http://schemas.microsoft.com/office/drawing/2014/main" id="{484DFA7E-97E9-4A97-BAAF-F357B5BB6925}"/>
                </a:ext>
              </a:extLst>
            </p:cNvPr>
            <p:cNvSpPr/>
            <p:nvPr/>
          </p:nvSpPr>
          <p:spPr bwMode="auto">
            <a:xfrm>
              <a:off x="6129338" y="2992438"/>
              <a:ext cx="122238" cy="600075"/>
            </a:xfrm>
            <a:custGeom>
              <a:avLst/>
              <a:gdLst>
                <a:gd name="T0" fmla="*/ 0 w 37"/>
                <a:gd name="T1" fmla="*/ 0 h 182"/>
                <a:gd name="T2" fmla="*/ 6 w 37"/>
                <a:gd name="T3" fmla="*/ 177 h 182"/>
                <a:gd name="T4" fmla="*/ 24 w 37"/>
                <a:gd name="T5" fmla="*/ 178 h 182"/>
                <a:gd name="T6" fmla="*/ 37 w 37"/>
                <a:gd name="T7" fmla="*/ 9 h 182"/>
                <a:gd name="T8" fmla="*/ 0 w 37"/>
                <a:gd name="T9" fmla="*/ 0 h 182"/>
              </a:gdLst>
              <a:ahLst/>
              <a:cxnLst>
                <a:cxn ang="0">
                  <a:pos x="T0" y="T1"/>
                </a:cxn>
                <a:cxn ang="0">
                  <a:pos x="T2" y="T3"/>
                </a:cxn>
                <a:cxn ang="0">
                  <a:pos x="T4" y="T5"/>
                </a:cxn>
                <a:cxn ang="0">
                  <a:pos x="T6" y="T7"/>
                </a:cxn>
                <a:cxn ang="0">
                  <a:pos x="T8" y="T9"/>
                </a:cxn>
              </a:cxnLst>
              <a:rect l="0" t="0" r="r" b="b"/>
              <a:pathLst>
                <a:path w="37" h="182">
                  <a:moveTo>
                    <a:pt x="0" y="0"/>
                  </a:moveTo>
                  <a:cubicBezTo>
                    <a:pt x="6" y="177"/>
                    <a:pt x="6" y="177"/>
                    <a:pt x="6" y="177"/>
                  </a:cubicBezTo>
                  <a:cubicBezTo>
                    <a:pt x="10" y="182"/>
                    <a:pt x="24" y="178"/>
                    <a:pt x="24" y="178"/>
                  </a:cubicBezTo>
                  <a:cubicBezTo>
                    <a:pt x="25" y="172"/>
                    <a:pt x="37" y="9"/>
                    <a:pt x="37" y="9"/>
                  </a:cubicBezTo>
                  <a:lnTo>
                    <a:pt x="0"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ḻíḍé">
              <a:extLst>
                <a:ext uri="{FF2B5EF4-FFF2-40B4-BE49-F238E27FC236}">
                  <a16:creationId xmlns:a16="http://schemas.microsoft.com/office/drawing/2014/main" id="{684C873A-B7C2-42F5-9DF1-E12AD80595DD}"/>
                </a:ext>
              </a:extLst>
            </p:cNvPr>
            <p:cNvSpPr/>
            <p:nvPr/>
          </p:nvSpPr>
          <p:spPr bwMode="auto">
            <a:xfrm>
              <a:off x="6405563" y="2589213"/>
              <a:ext cx="63500" cy="66675"/>
            </a:xfrm>
            <a:custGeom>
              <a:avLst/>
              <a:gdLst>
                <a:gd name="T0" fmla="*/ 0 w 19"/>
                <a:gd name="T1" fmla="*/ 15 h 20"/>
                <a:gd name="T2" fmla="*/ 4 w 19"/>
                <a:gd name="T3" fmla="*/ 11 h 20"/>
                <a:gd name="T4" fmla="*/ 5 w 19"/>
                <a:gd name="T5" fmla="*/ 7 h 20"/>
                <a:gd name="T6" fmla="*/ 7 w 19"/>
                <a:gd name="T7" fmla="*/ 9 h 20"/>
                <a:gd name="T8" fmla="*/ 17 w 19"/>
                <a:gd name="T9" fmla="*/ 5 h 20"/>
                <a:gd name="T10" fmla="*/ 10 w 19"/>
                <a:gd name="T11" fmla="*/ 16 h 20"/>
                <a:gd name="T12" fmla="*/ 2 w 19"/>
                <a:gd name="T13" fmla="*/ 20 h 20"/>
                <a:gd name="T14" fmla="*/ 0 w 19"/>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0" y="15"/>
                  </a:moveTo>
                  <a:cubicBezTo>
                    <a:pt x="3" y="16"/>
                    <a:pt x="4" y="13"/>
                    <a:pt x="4" y="11"/>
                  </a:cubicBezTo>
                  <a:cubicBezTo>
                    <a:pt x="4" y="10"/>
                    <a:pt x="5" y="7"/>
                    <a:pt x="5" y="7"/>
                  </a:cubicBezTo>
                  <a:cubicBezTo>
                    <a:pt x="6" y="7"/>
                    <a:pt x="6" y="10"/>
                    <a:pt x="7" y="9"/>
                  </a:cubicBezTo>
                  <a:cubicBezTo>
                    <a:pt x="7" y="8"/>
                    <a:pt x="13" y="0"/>
                    <a:pt x="17" y="5"/>
                  </a:cubicBezTo>
                  <a:cubicBezTo>
                    <a:pt x="19" y="7"/>
                    <a:pt x="13" y="15"/>
                    <a:pt x="10" y="16"/>
                  </a:cubicBezTo>
                  <a:cubicBezTo>
                    <a:pt x="5" y="19"/>
                    <a:pt x="5" y="16"/>
                    <a:pt x="2"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íṩḷíďe">
              <a:extLst>
                <a:ext uri="{FF2B5EF4-FFF2-40B4-BE49-F238E27FC236}">
                  <a16:creationId xmlns:a16="http://schemas.microsoft.com/office/drawing/2014/main" id="{2B008643-B034-4B24-AD5E-0AE682B54362}"/>
                </a:ext>
              </a:extLst>
            </p:cNvPr>
            <p:cNvSpPr/>
            <p:nvPr/>
          </p:nvSpPr>
          <p:spPr bwMode="auto">
            <a:xfrm>
              <a:off x="6154738" y="2622551"/>
              <a:ext cx="277813" cy="131763"/>
            </a:xfrm>
            <a:custGeom>
              <a:avLst/>
              <a:gdLst>
                <a:gd name="T0" fmla="*/ 32 w 84"/>
                <a:gd name="T1" fmla="*/ 11 h 40"/>
                <a:gd name="T2" fmla="*/ 53 w 84"/>
                <a:gd name="T3" fmla="*/ 20 h 40"/>
                <a:gd name="T4" fmla="*/ 79 w 84"/>
                <a:gd name="T5" fmla="*/ 2 h 40"/>
                <a:gd name="T6" fmla="*/ 84 w 84"/>
                <a:gd name="T7" fmla="*/ 9 h 40"/>
                <a:gd name="T8" fmla="*/ 51 w 84"/>
                <a:gd name="T9" fmla="*/ 40 h 40"/>
                <a:gd name="T10" fmla="*/ 23 w 84"/>
                <a:gd name="T11" fmla="*/ 28 h 40"/>
                <a:gd name="T12" fmla="*/ 32 w 84"/>
                <a:gd name="T13" fmla="*/ 11 h 40"/>
              </a:gdLst>
              <a:ahLst/>
              <a:cxnLst>
                <a:cxn ang="0">
                  <a:pos x="T0" y="T1"/>
                </a:cxn>
                <a:cxn ang="0">
                  <a:pos x="T2" y="T3"/>
                </a:cxn>
                <a:cxn ang="0">
                  <a:pos x="T4" y="T5"/>
                </a:cxn>
                <a:cxn ang="0">
                  <a:pos x="T6" y="T7"/>
                </a:cxn>
                <a:cxn ang="0">
                  <a:pos x="T8" y="T9"/>
                </a:cxn>
                <a:cxn ang="0">
                  <a:pos x="T10" y="T11"/>
                </a:cxn>
                <a:cxn ang="0">
                  <a:pos x="T12" y="T13"/>
                </a:cxn>
              </a:cxnLst>
              <a:rect l="0" t="0" r="r" b="b"/>
              <a:pathLst>
                <a:path w="84" h="40">
                  <a:moveTo>
                    <a:pt x="32" y="11"/>
                  </a:moveTo>
                  <a:cubicBezTo>
                    <a:pt x="43" y="19"/>
                    <a:pt x="53" y="20"/>
                    <a:pt x="53" y="20"/>
                  </a:cubicBezTo>
                  <a:cubicBezTo>
                    <a:pt x="79" y="2"/>
                    <a:pt x="79" y="2"/>
                    <a:pt x="79" y="2"/>
                  </a:cubicBezTo>
                  <a:cubicBezTo>
                    <a:pt x="79" y="2"/>
                    <a:pt x="82" y="0"/>
                    <a:pt x="84" y="9"/>
                  </a:cubicBezTo>
                  <a:cubicBezTo>
                    <a:pt x="84" y="9"/>
                    <a:pt x="57" y="39"/>
                    <a:pt x="51" y="40"/>
                  </a:cubicBezTo>
                  <a:cubicBezTo>
                    <a:pt x="45" y="40"/>
                    <a:pt x="37" y="36"/>
                    <a:pt x="23" y="28"/>
                  </a:cubicBezTo>
                  <a:cubicBezTo>
                    <a:pt x="0" y="15"/>
                    <a:pt x="19" y="3"/>
                    <a:pt x="32" y="11"/>
                  </a:cubicBez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ṩ1ïdé">
              <a:extLst>
                <a:ext uri="{FF2B5EF4-FFF2-40B4-BE49-F238E27FC236}">
                  <a16:creationId xmlns:a16="http://schemas.microsoft.com/office/drawing/2014/main" id="{42AE8009-371B-4995-AFEC-F1EF057024B5}"/>
                </a:ext>
              </a:extLst>
            </p:cNvPr>
            <p:cNvSpPr/>
            <p:nvPr/>
          </p:nvSpPr>
          <p:spPr bwMode="auto">
            <a:xfrm>
              <a:off x="6215063" y="3575051"/>
              <a:ext cx="138113" cy="109538"/>
            </a:xfrm>
            <a:custGeom>
              <a:avLst/>
              <a:gdLst>
                <a:gd name="T0" fmla="*/ 2 w 42"/>
                <a:gd name="T1" fmla="*/ 7 h 33"/>
                <a:gd name="T2" fmla="*/ 16 w 42"/>
                <a:gd name="T3" fmla="*/ 2 h 33"/>
                <a:gd name="T4" fmla="*/ 20 w 42"/>
                <a:gd name="T5" fmla="*/ 11 h 33"/>
                <a:gd name="T6" fmla="*/ 42 w 42"/>
                <a:gd name="T7" fmla="*/ 17 h 33"/>
                <a:gd name="T8" fmla="*/ 1 w 42"/>
                <a:gd name="T9" fmla="*/ 26 h 33"/>
                <a:gd name="T10" fmla="*/ 2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2" y="7"/>
                  </a:moveTo>
                  <a:cubicBezTo>
                    <a:pt x="2" y="7"/>
                    <a:pt x="4" y="0"/>
                    <a:pt x="16" y="2"/>
                  </a:cubicBezTo>
                  <a:cubicBezTo>
                    <a:pt x="18" y="3"/>
                    <a:pt x="20" y="11"/>
                    <a:pt x="20" y="11"/>
                  </a:cubicBezTo>
                  <a:cubicBezTo>
                    <a:pt x="42" y="17"/>
                    <a:pt x="42" y="17"/>
                    <a:pt x="42" y="17"/>
                  </a:cubicBezTo>
                  <a:cubicBezTo>
                    <a:pt x="42" y="17"/>
                    <a:pt x="0" y="33"/>
                    <a:pt x="1" y="26"/>
                  </a:cubicBezTo>
                  <a:cubicBezTo>
                    <a:pt x="1" y="16"/>
                    <a:pt x="2" y="7"/>
                    <a:pt x="2"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îṧľíďé">
              <a:extLst>
                <a:ext uri="{FF2B5EF4-FFF2-40B4-BE49-F238E27FC236}">
                  <a16:creationId xmlns:a16="http://schemas.microsoft.com/office/drawing/2014/main" id="{32E99C1A-023C-4C9B-BA77-5857C71E66F9}"/>
                </a:ext>
              </a:extLst>
            </p:cNvPr>
            <p:cNvSpPr/>
            <p:nvPr/>
          </p:nvSpPr>
          <p:spPr bwMode="auto">
            <a:xfrm>
              <a:off x="6197601" y="3035301"/>
              <a:ext cx="125413" cy="587375"/>
            </a:xfrm>
            <a:custGeom>
              <a:avLst/>
              <a:gdLst>
                <a:gd name="T0" fmla="*/ 0 w 38"/>
                <a:gd name="T1" fmla="*/ 0 h 178"/>
                <a:gd name="T2" fmla="*/ 7 w 38"/>
                <a:gd name="T3" fmla="*/ 172 h 178"/>
                <a:gd name="T4" fmla="*/ 24 w 38"/>
                <a:gd name="T5" fmla="*/ 173 h 178"/>
                <a:gd name="T6" fmla="*/ 38 w 38"/>
                <a:gd name="T7" fmla="*/ 5 h 178"/>
                <a:gd name="T8" fmla="*/ 0 w 38"/>
                <a:gd name="T9" fmla="*/ 0 h 178"/>
              </a:gdLst>
              <a:ahLst/>
              <a:cxnLst>
                <a:cxn ang="0">
                  <a:pos x="T0" y="T1"/>
                </a:cxn>
                <a:cxn ang="0">
                  <a:pos x="T2" y="T3"/>
                </a:cxn>
                <a:cxn ang="0">
                  <a:pos x="T4" y="T5"/>
                </a:cxn>
                <a:cxn ang="0">
                  <a:pos x="T6" y="T7"/>
                </a:cxn>
                <a:cxn ang="0">
                  <a:pos x="T8" y="T9"/>
                </a:cxn>
              </a:cxnLst>
              <a:rect l="0" t="0" r="r" b="b"/>
              <a:pathLst>
                <a:path w="38" h="178">
                  <a:moveTo>
                    <a:pt x="0" y="0"/>
                  </a:moveTo>
                  <a:cubicBezTo>
                    <a:pt x="7" y="172"/>
                    <a:pt x="7" y="172"/>
                    <a:pt x="7" y="172"/>
                  </a:cubicBezTo>
                  <a:cubicBezTo>
                    <a:pt x="11" y="178"/>
                    <a:pt x="24" y="173"/>
                    <a:pt x="24" y="173"/>
                  </a:cubicBezTo>
                  <a:cubicBezTo>
                    <a:pt x="25" y="168"/>
                    <a:pt x="38" y="5"/>
                    <a:pt x="38" y="5"/>
                  </a:cubicBezTo>
                  <a:lnTo>
                    <a:pt x="0" y="0"/>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íṣḷíde">
              <a:extLst>
                <a:ext uri="{FF2B5EF4-FFF2-40B4-BE49-F238E27FC236}">
                  <a16:creationId xmlns:a16="http://schemas.microsoft.com/office/drawing/2014/main" id="{0A6ACFE3-51BB-46FD-99E2-6E3C868BC7D8}"/>
                </a:ext>
              </a:extLst>
            </p:cNvPr>
            <p:cNvSpPr/>
            <p:nvPr/>
          </p:nvSpPr>
          <p:spPr bwMode="auto">
            <a:xfrm>
              <a:off x="6221413" y="2592388"/>
              <a:ext cx="49213" cy="53975"/>
            </a:xfrm>
            <a:custGeom>
              <a:avLst/>
              <a:gdLst>
                <a:gd name="T0" fmla="*/ 27 w 31"/>
                <a:gd name="T1" fmla="*/ 0 h 34"/>
                <a:gd name="T2" fmla="*/ 31 w 31"/>
                <a:gd name="T3" fmla="*/ 34 h 34"/>
                <a:gd name="T4" fmla="*/ 0 w 31"/>
                <a:gd name="T5" fmla="*/ 32 h 34"/>
                <a:gd name="T6" fmla="*/ 6 w 31"/>
                <a:gd name="T7" fmla="*/ 3 h 34"/>
                <a:gd name="T8" fmla="*/ 27 w 31"/>
                <a:gd name="T9" fmla="*/ 0 h 34"/>
              </a:gdLst>
              <a:ahLst/>
              <a:cxnLst>
                <a:cxn ang="0">
                  <a:pos x="T0" y="T1"/>
                </a:cxn>
                <a:cxn ang="0">
                  <a:pos x="T2" y="T3"/>
                </a:cxn>
                <a:cxn ang="0">
                  <a:pos x="T4" y="T5"/>
                </a:cxn>
                <a:cxn ang="0">
                  <a:pos x="T6" y="T7"/>
                </a:cxn>
                <a:cxn ang="0">
                  <a:pos x="T8" y="T9"/>
                </a:cxn>
              </a:cxnLst>
              <a:rect l="0" t="0" r="r" b="b"/>
              <a:pathLst>
                <a:path w="31" h="34">
                  <a:moveTo>
                    <a:pt x="27" y="0"/>
                  </a:moveTo>
                  <a:lnTo>
                    <a:pt x="31" y="34"/>
                  </a:lnTo>
                  <a:lnTo>
                    <a:pt x="0" y="32"/>
                  </a:lnTo>
                  <a:lnTo>
                    <a:pt x="6" y="3"/>
                  </a:lnTo>
                  <a:lnTo>
                    <a:pt x="27" y="0"/>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îṣľíḓè">
              <a:extLst>
                <a:ext uri="{FF2B5EF4-FFF2-40B4-BE49-F238E27FC236}">
                  <a16:creationId xmlns:a16="http://schemas.microsoft.com/office/drawing/2014/main" id="{A2672F89-FB50-4193-A4F7-07A4E6102EBA}"/>
                </a:ext>
              </a:extLst>
            </p:cNvPr>
            <p:cNvSpPr/>
            <p:nvPr/>
          </p:nvSpPr>
          <p:spPr bwMode="auto">
            <a:xfrm>
              <a:off x="6208713" y="2625726"/>
              <a:ext cx="82550" cy="33338"/>
            </a:xfrm>
            <a:custGeom>
              <a:avLst/>
              <a:gdLst>
                <a:gd name="T0" fmla="*/ 50 w 52"/>
                <a:gd name="T1" fmla="*/ 6 h 21"/>
                <a:gd name="T2" fmla="*/ 4 w 52"/>
                <a:gd name="T3" fmla="*/ 0 h 21"/>
                <a:gd name="T4" fmla="*/ 0 w 52"/>
                <a:gd name="T5" fmla="*/ 19 h 21"/>
                <a:gd name="T6" fmla="*/ 52 w 52"/>
                <a:gd name="T7" fmla="*/ 21 h 21"/>
                <a:gd name="T8" fmla="*/ 50 w 52"/>
                <a:gd name="T9" fmla="*/ 6 h 21"/>
              </a:gdLst>
              <a:ahLst/>
              <a:cxnLst>
                <a:cxn ang="0">
                  <a:pos x="T0" y="T1"/>
                </a:cxn>
                <a:cxn ang="0">
                  <a:pos x="T2" y="T3"/>
                </a:cxn>
                <a:cxn ang="0">
                  <a:pos x="T4" y="T5"/>
                </a:cxn>
                <a:cxn ang="0">
                  <a:pos x="T6" y="T7"/>
                </a:cxn>
                <a:cxn ang="0">
                  <a:pos x="T8" y="T9"/>
                </a:cxn>
              </a:cxnLst>
              <a:rect l="0" t="0" r="r" b="b"/>
              <a:pathLst>
                <a:path w="52" h="21">
                  <a:moveTo>
                    <a:pt x="50" y="6"/>
                  </a:moveTo>
                  <a:lnTo>
                    <a:pt x="4" y="0"/>
                  </a:lnTo>
                  <a:lnTo>
                    <a:pt x="0" y="19"/>
                  </a:lnTo>
                  <a:lnTo>
                    <a:pt x="52" y="21"/>
                  </a:lnTo>
                  <a:lnTo>
                    <a:pt x="5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ïṩ1íḑê">
              <a:extLst>
                <a:ext uri="{FF2B5EF4-FFF2-40B4-BE49-F238E27FC236}">
                  <a16:creationId xmlns:a16="http://schemas.microsoft.com/office/drawing/2014/main" id="{50D0D50D-AEA1-4A35-B55F-A30D192EC3C2}"/>
                </a:ext>
              </a:extLst>
            </p:cNvPr>
            <p:cNvSpPr/>
            <p:nvPr/>
          </p:nvSpPr>
          <p:spPr bwMode="auto">
            <a:xfrm>
              <a:off x="6202363" y="2506663"/>
              <a:ext cx="80963" cy="100013"/>
            </a:xfrm>
            <a:custGeom>
              <a:avLst/>
              <a:gdLst>
                <a:gd name="T0" fmla="*/ 24 w 25"/>
                <a:gd name="T1" fmla="*/ 14 h 30"/>
                <a:gd name="T2" fmla="*/ 15 w 25"/>
                <a:gd name="T3" fmla="*/ 29 h 30"/>
                <a:gd name="T4" fmla="*/ 1 w 25"/>
                <a:gd name="T5" fmla="*/ 17 h 30"/>
                <a:gd name="T6" fmla="*/ 11 w 25"/>
                <a:gd name="T7" fmla="*/ 1 h 30"/>
                <a:gd name="T8" fmla="*/ 24 w 25"/>
                <a:gd name="T9" fmla="*/ 14 h 30"/>
              </a:gdLst>
              <a:ahLst/>
              <a:cxnLst>
                <a:cxn ang="0">
                  <a:pos x="T0" y="T1"/>
                </a:cxn>
                <a:cxn ang="0">
                  <a:pos x="T2" y="T3"/>
                </a:cxn>
                <a:cxn ang="0">
                  <a:pos x="T4" y="T5"/>
                </a:cxn>
                <a:cxn ang="0">
                  <a:pos x="T6" y="T7"/>
                </a:cxn>
                <a:cxn ang="0">
                  <a:pos x="T8" y="T9"/>
                </a:cxn>
              </a:cxnLst>
              <a:rect l="0" t="0" r="r" b="b"/>
              <a:pathLst>
                <a:path w="25" h="30">
                  <a:moveTo>
                    <a:pt x="24" y="14"/>
                  </a:moveTo>
                  <a:cubicBezTo>
                    <a:pt x="25" y="21"/>
                    <a:pt x="23" y="30"/>
                    <a:pt x="15" y="29"/>
                  </a:cubicBezTo>
                  <a:cubicBezTo>
                    <a:pt x="8" y="29"/>
                    <a:pt x="2" y="25"/>
                    <a:pt x="1" y="17"/>
                  </a:cubicBezTo>
                  <a:cubicBezTo>
                    <a:pt x="0" y="9"/>
                    <a:pt x="4" y="2"/>
                    <a:pt x="11" y="1"/>
                  </a:cubicBezTo>
                  <a:cubicBezTo>
                    <a:pt x="17" y="0"/>
                    <a:pt x="23" y="6"/>
                    <a:pt x="24" y="14"/>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ŝḷîḍe">
              <a:extLst>
                <a:ext uri="{FF2B5EF4-FFF2-40B4-BE49-F238E27FC236}">
                  <a16:creationId xmlns:a16="http://schemas.microsoft.com/office/drawing/2014/main" id="{A42BDC7D-F197-49C9-8647-EE534F8B745E}"/>
                </a:ext>
              </a:extLst>
            </p:cNvPr>
            <p:cNvSpPr/>
            <p:nvPr/>
          </p:nvSpPr>
          <p:spPr bwMode="auto">
            <a:xfrm>
              <a:off x="6178551" y="2478088"/>
              <a:ext cx="141288" cy="138113"/>
            </a:xfrm>
            <a:custGeom>
              <a:avLst/>
              <a:gdLst>
                <a:gd name="T0" fmla="*/ 15 w 43"/>
                <a:gd name="T1" fmla="*/ 40 h 42"/>
                <a:gd name="T2" fmla="*/ 22 w 43"/>
                <a:gd name="T3" fmla="*/ 38 h 42"/>
                <a:gd name="T4" fmla="*/ 24 w 43"/>
                <a:gd name="T5" fmla="*/ 31 h 42"/>
                <a:gd name="T6" fmla="*/ 22 w 43"/>
                <a:gd name="T7" fmla="*/ 25 h 42"/>
                <a:gd name="T8" fmla="*/ 27 w 43"/>
                <a:gd name="T9" fmla="*/ 28 h 42"/>
                <a:gd name="T10" fmla="*/ 33 w 43"/>
                <a:gd name="T11" fmla="*/ 10 h 42"/>
                <a:gd name="T12" fmla="*/ 7 w 43"/>
                <a:gd name="T13" fmla="*/ 21 h 42"/>
                <a:gd name="T14" fmla="*/ 15 w 43"/>
                <a:gd name="T15" fmla="*/ 4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15" y="40"/>
                  </a:moveTo>
                  <a:cubicBezTo>
                    <a:pt x="15" y="40"/>
                    <a:pt x="18" y="42"/>
                    <a:pt x="22" y="38"/>
                  </a:cubicBezTo>
                  <a:cubicBezTo>
                    <a:pt x="22" y="38"/>
                    <a:pt x="24" y="33"/>
                    <a:pt x="24" y="31"/>
                  </a:cubicBezTo>
                  <a:cubicBezTo>
                    <a:pt x="24" y="29"/>
                    <a:pt x="21" y="26"/>
                    <a:pt x="22" y="25"/>
                  </a:cubicBezTo>
                  <a:cubicBezTo>
                    <a:pt x="23" y="21"/>
                    <a:pt x="26" y="22"/>
                    <a:pt x="27" y="28"/>
                  </a:cubicBezTo>
                  <a:cubicBezTo>
                    <a:pt x="27" y="25"/>
                    <a:pt x="43" y="17"/>
                    <a:pt x="33" y="10"/>
                  </a:cubicBezTo>
                  <a:cubicBezTo>
                    <a:pt x="20" y="0"/>
                    <a:pt x="0" y="9"/>
                    <a:pt x="7" y="21"/>
                  </a:cubicBezTo>
                  <a:cubicBezTo>
                    <a:pt x="1" y="23"/>
                    <a:pt x="10" y="34"/>
                    <a:pt x="15" y="4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ḷïḍé">
              <a:extLst>
                <a:ext uri="{FF2B5EF4-FFF2-40B4-BE49-F238E27FC236}">
                  <a16:creationId xmlns:a16="http://schemas.microsoft.com/office/drawing/2014/main" id="{02A9465C-EFCC-40DF-A1FA-DB2B6E844B5F}"/>
                </a:ext>
              </a:extLst>
            </p:cNvPr>
            <p:cNvSpPr/>
            <p:nvPr/>
          </p:nvSpPr>
          <p:spPr bwMode="auto">
            <a:xfrm>
              <a:off x="6108701" y="2609851"/>
              <a:ext cx="244475" cy="484188"/>
            </a:xfrm>
            <a:custGeom>
              <a:avLst/>
              <a:gdLst>
                <a:gd name="T0" fmla="*/ 62 w 74"/>
                <a:gd name="T1" fmla="*/ 22 h 147"/>
                <a:gd name="T2" fmla="*/ 74 w 74"/>
                <a:gd name="T3" fmla="*/ 130 h 147"/>
                <a:gd name="T4" fmla="*/ 0 w 74"/>
                <a:gd name="T5" fmla="*/ 131 h 147"/>
                <a:gd name="T6" fmla="*/ 19 w 74"/>
                <a:gd name="T7" fmla="*/ 28 h 147"/>
                <a:gd name="T8" fmla="*/ 62 w 74"/>
                <a:gd name="T9" fmla="*/ 22 h 147"/>
              </a:gdLst>
              <a:ahLst/>
              <a:cxnLst>
                <a:cxn ang="0">
                  <a:pos x="T0" y="T1"/>
                </a:cxn>
                <a:cxn ang="0">
                  <a:pos x="T2" y="T3"/>
                </a:cxn>
                <a:cxn ang="0">
                  <a:pos x="T4" y="T5"/>
                </a:cxn>
                <a:cxn ang="0">
                  <a:pos x="T6" y="T7"/>
                </a:cxn>
                <a:cxn ang="0">
                  <a:pos x="T8" y="T9"/>
                </a:cxn>
              </a:cxnLst>
              <a:rect l="0" t="0" r="r" b="b"/>
              <a:pathLst>
                <a:path w="74" h="147">
                  <a:moveTo>
                    <a:pt x="62" y="22"/>
                  </a:moveTo>
                  <a:cubicBezTo>
                    <a:pt x="64" y="31"/>
                    <a:pt x="68" y="103"/>
                    <a:pt x="74" y="130"/>
                  </a:cubicBezTo>
                  <a:cubicBezTo>
                    <a:pt x="63" y="144"/>
                    <a:pt x="14" y="147"/>
                    <a:pt x="0" y="131"/>
                  </a:cubicBezTo>
                  <a:cubicBezTo>
                    <a:pt x="0" y="131"/>
                    <a:pt x="4" y="77"/>
                    <a:pt x="19" y="28"/>
                  </a:cubicBezTo>
                  <a:cubicBezTo>
                    <a:pt x="25" y="7"/>
                    <a:pt x="44" y="0"/>
                    <a:pt x="62" y="2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s1ídê">
              <a:extLst>
                <a:ext uri="{FF2B5EF4-FFF2-40B4-BE49-F238E27FC236}">
                  <a16:creationId xmlns:a16="http://schemas.microsoft.com/office/drawing/2014/main" id="{53B326F8-2DDF-4F42-9504-9BEAC996F3A7}"/>
                </a:ext>
              </a:extLst>
            </p:cNvPr>
            <p:cNvSpPr/>
            <p:nvPr/>
          </p:nvSpPr>
          <p:spPr bwMode="auto">
            <a:xfrm>
              <a:off x="6491288" y="2649538"/>
              <a:ext cx="69850" cy="65088"/>
            </a:xfrm>
            <a:custGeom>
              <a:avLst/>
              <a:gdLst>
                <a:gd name="T0" fmla="*/ 0 w 21"/>
                <a:gd name="T1" fmla="*/ 15 h 20"/>
                <a:gd name="T2" fmla="*/ 7 w 21"/>
                <a:gd name="T3" fmla="*/ 9 h 20"/>
                <a:gd name="T4" fmla="*/ 11 w 21"/>
                <a:gd name="T5" fmla="*/ 6 h 20"/>
                <a:gd name="T6" fmla="*/ 20 w 21"/>
                <a:gd name="T7" fmla="*/ 7 h 20"/>
                <a:gd name="T8" fmla="*/ 12 w 21"/>
                <a:gd name="T9" fmla="*/ 16 h 20"/>
                <a:gd name="T10" fmla="*/ 3 w 21"/>
                <a:gd name="T11" fmla="*/ 20 h 20"/>
                <a:gd name="T12" fmla="*/ 0 w 21"/>
                <a:gd name="T13" fmla="*/ 15 h 20"/>
              </a:gdLst>
              <a:ahLst/>
              <a:cxnLst>
                <a:cxn ang="0">
                  <a:pos x="T0" y="T1"/>
                </a:cxn>
                <a:cxn ang="0">
                  <a:pos x="T2" y="T3"/>
                </a:cxn>
                <a:cxn ang="0">
                  <a:pos x="T4" y="T5"/>
                </a:cxn>
                <a:cxn ang="0">
                  <a:pos x="T6" y="T7"/>
                </a:cxn>
                <a:cxn ang="0">
                  <a:pos x="T8" y="T9"/>
                </a:cxn>
                <a:cxn ang="0">
                  <a:pos x="T10" y="T11"/>
                </a:cxn>
                <a:cxn ang="0">
                  <a:pos x="T12" y="T13"/>
                </a:cxn>
              </a:cxnLst>
              <a:rect l="0" t="0" r="r" b="b"/>
              <a:pathLst>
                <a:path w="21" h="20">
                  <a:moveTo>
                    <a:pt x="0" y="15"/>
                  </a:moveTo>
                  <a:cubicBezTo>
                    <a:pt x="4" y="16"/>
                    <a:pt x="6" y="11"/>
                    <a:pt x="7" y="9"/>
                  </a:cubicBezTo>
                  <a:cubicBezTo>
                    <a:pt x="11" y="0"/>
                    <a:pt x="10" y="6"/>
                    <a:pt x="11" y="6"/>
                  </a:cubicBezTo>
                  <a:cubicBezTo>
                    <a:pt x="12" y="7"/>
                    <a:pt x="19" y="3"/>
                    <a:pt x="20" y="7"/>
                  </a:cubicBezTo>
                  <a:cubicBezTo>
                    <a:pt x="21" y="11"/>
                    <a:pt x="16" y="14"/>
                    <a:pt x="12" y="16"/>
                  </a:cubicBezTo>
                  <a:cubicBezTo>
                    <a:pt x="6" y="19"/>
                    <a:pt x="6" y="16"/>
                    <a:pt x="3"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ïSľîḑè">
              <a:extLst>
                <a:ext uri="{FF2B5EF4-FFF2-40B4-BE49-F238E27FC236}">
                  <a16:creationId xmlns:a16="http://schemas.microsoft.com/office/drawing/2014/main" id="{D3BF6079-02F5-4930-AA73-7858D14A0EF7}"/>
                </a:ext>
              </a:extLst>
            </p:cNvPr>
            <p:cNvSpPr/>
            <p:nvPr/>
          </p:nvSpPr>
          <p:spPr bwMode="auto">
            <a:xfrm>
              <a:off x="6188076" y="2616201"/>
              <a:ext cx="342900" cy="207963"/>
            </a:xfrm>
            <a:custGeom>
              <a:avLst/>
              <a:gdLst>
                <a:gd name="T0" fmla="*/ 33 w 104"/>
                <a:gd name="T1" fmla="*/ 14 h 63"/>
                <a:gd name="T2" fmla="*/ 55 w 104"/>
                <a:gd name="T3" fmla="*/ 38 h 63"/>
                <a:gd name="T4" fmla="*/ 96 w 104"/>
                <a:gd name="T5" fmla="*/ 21 h 63"/>
                <a:gd name="T6" fmla="*/ 101 w 104"/>
                <a:gd name="T7" fmla="*/ 31 h 63"/>
                <a:gd name="T8" fmla="*/ 54 w 104"/>
                <a:gd name="T9" fmla="*/ 62 h 63"/>
                <a:gd name="T10" fmla="*/ 18 w 104"/>
                <a:gd name="T11" fmla="*/ 32 h 63"/>
                <a:gd name="T12" fmla="*/ 33 w 104"/>
                <a:gd name="T13" fmla="*/ 14 h 63"/>
              </a:gdLst>
              <a:ahLst/>
              <a:cxnLst>
                <a:cxn ang="0">
                  <a:pos x="T0" y="T1"/>
                </a:cxn>
                <a:cxn ang="0">
                  <a:pos x="T2" y="T3"/>
                </a:cxn>
                <a:cxn ang="0">
                  <a:pos x="T4" y="T5"/>
                </a:cxn>
                <a:cxn ang="0">
                  <a:pos x="T6" y="T7"/>
                </a:cxn>
                <a:cxn ang="0">
                  <a:pos x="T8" y="T9"/>
                </a:cxn>
                <a:cxn ang="0">
                  <a:pos x="T10" y="T11"/>
                </a:cxn>
                <a:cxn ang="0">
                  <a:pos x="T12" y="T13"/>
                </a:cxn>
              </a:cxnLst>
              <a:rect l="0" t="0" r="r" b="b"/>
              <a:pathLst>
                <a:path w="104" h="63">
                  <a:moveTo>
                    <a:pt x="33" y="14"/>
                  </a:moveTo>
                  <a:cubicBezTo>
                    <a:pt x="53" y="35"/>
                    <a:pt x="55" y="38"/>
                    <a:pt x="55" y="38"/>
                  </a:cubicBezTo>
                  <a:cubicBezTo>
                    <a:pt x="96" y="21"/>
                    <a:pt x="96" y="21"/>
                    <a:pt x="96" y="21"/>
                  </a:cubicBezTo>
                  <a:cubicBezTo>
                    <a:pt x="96" y="21"/>
                    <a:pt x="104" y="22"/>
                    <a:pt x="101" y="31"/>
                  </a:cubicBezTo>
                  <a:cubicBezTo>
                    <a:pt x="101" y="31"/>
                    <a:pt x="63" y="63"/>
                    <a:pt x="54" y="62"/>
                  </a:cubicBezTo>
                  <a:cubicBezTo>
                    <a:pt x="44" y="62"/>
                    <a:pt x="32" y="48"/>
                    <a:pt x="18" y="32"/>
                  </a:cubicBezTo>
                  <a:cubicBezTo>
                    <a:pt x="0" y="11"/>
                    <a:pt x="20" y="0"/>
                    <a:pt x="33" y="14"/>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sļîḓé">
              <a:extLst>
                <a:ext uri="{FF2B5EF4-FFF2-40B4-BE49-F238E27FC236}">
                  <a16:creationId xmlns:a16="http://schemas.microsoft.com/office/drawing/2014/main" id="{AA89425F-61A5-4FE5-B992-08F016C1DDB1}"/>
                </a:ext>
              </a:extLst>
            </p:cNvPr>
            <p:cNvSpPr/>
            <p:nvPr/>
          </p:nvSpPr>
          <p:spPr bwMode="auto">
            <a:xfrm>
              <a:off x="3608388" y="3265488"/>
              <a:ext cx="1508125" cy="817563"/>
            </a:xfrm>
            <a:custGeom>
              <a:avLst/>
              <a:gdLst>
                <a:gd name="T0" fmla="*/ 229 w 457"/>
                <a:gd name="T1" fmla="*/ 0 h 248"/>
                <a:gd name="T2" fmla="*/ 0 w 457"/>
                <a:gd name="T3" fmla="*/ 124 h 248"/>
                <a:gd name="T4" fmla="*/ 229 w 457"/>
                <a:gd name="T5" fmla="*/ 248 h 248"/>
                <a:gd name="T6" fmla="*/ 457 w 457"/>
                <a:gd name="T7" fmla="*/ 124 h 248"/>
                <a:gd name="T8" fmla="*/ 229 w 457"/>
                <a:gd name="T9" fmla="*/ 0 h 248"/>
                <a:gd name="T10" fmla="*/ 229 w 457"/>
                <a:gd name="T11" fmla="*/ 199 h 248"/>
                <a:gd name="T12" fmla="*/ 64 w 457"/>
                <a:gd name="T13" fmla="*/ 124 h 248"/>
                <a:gd name="T14" fmla="*/ 229 w 457"/>
                <a:gd name="T15" fmla="*/ 49 h 248"/>
                <a:gd name="T16" fmla="*/ 394 w 457"/>
                <a:gd name="T17" fmla="*/ 124 h 248"/>
                <a:gd name="T18" fmla="*/ 229 w 457"/>
                <a:gd name="T19" fmla="*/ 19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7" h="248">
                  <a:moveTo>
                    <a:pt x="229" y="0"/>
                  </a:moveTo>
                  <a:cubicBezTo>
                    <a:pt x="103" y="0"/>
                    <a:pt x="0" y="55"/>
                    <a:pt x="0" y="124"/>
                  </a:cubicBezTo>
                  <a:cubicBezTo>
                    <a:pt x="0" y="193"/>
                    <a:pt x="103" y="248"/>
                    <a:pt x="229" y="248"/>
                  </a:cubicBezTo>
                  <a:cubicBezTo>
                    <a:pt x="355" y="248"/>
                    <a:pt x="457" y="193"/>
                    <a:pt x="457" y="124"/>
                  </a:cubicBezTo>
                  <a:cubicBezTo>
                    <a:pt x="457" y="55"/>
                    <a:pt x="355" y="0"/>
                    <a:pt x="229" y="0"/>
                  </a:cubicBezTo>
                  <a:close/>
                  <a:moveTo>
                    <a:pt x="229" y="199"/>
                  </a:moveTo>
                  <a:cubicBezTo>
                    <a:pt x="138" y="199"/>
                    <a:pt x="64" y="165"/>
                    <a:pt x="64" y="124"/>
                  </a:cubicBezTo>
                  <a:cubicBezTo>
                    <a:pt x="64" y="83"/>
                    <a:pt x="138" y="49"/>
                    <a:pt x="229" y="49"/>
                  </a:cubicBezTo>
                  <a:cubicBezTo>
                    <a:pt x="320" y="49"/>
                    <a:pt x="394" y="83"/>
                    <a:pt x="394" y="124"/>
                  </a:cubicBezTo>
                  <a:cubicBezTo>
                    <a:pt x="394" y="165"/>
                    <a:pt x="320" y="199"/>
                    <a:pt x="229" y="199"/>
                  </a:cubicBezTo>
                  <a:close/>
                </a:path>
              </a:pathLst>
            </a:custGeom>
            <a:solidFill>
              <a:srgbClr val="BBB8F6">
                <a:alpha val="5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8" name="îṡ1íďe">
              <a:extLst>
                <a:ext uri="{FF2B5EF4-FFF2-40B4-BE49-F238E27FC236}">
                  <a16:creationId xmlns:a16="http://schemas.microsoft.com/office/drawing/2014/main" id="{7EA4C157-8E30-40A0-BD21-B80C14FD7037}"/>
                </a:ext>
              </a:extLst>
            </p:cNvPr>
            <p:cNvSpPr/>
            <p:nvPr/>
          </p:nvSpPr>
          <p:spPr bwMode="auto">
            <a:xfrm>
              <a:off x="3624263" y="3108326"/>
              <a:ext cx="1477963" cy="946150"/>
            </a:xfrm>
            <a:custGeom>
              <a:avLst/>
              <a:gdLst>
                <a:gd name="T0" fmla="*/ 448 w 448"/>
                <a:gd name="T1" fmla="*/ 84 h 287"/>
                <a:gd name="T2" fmla="*/ 224 w 448"/>
                <a:gd name="T3" fmla="*/ 0 h 287"/>
                <a:gd name="T4" fmla="*/ 0 w 448"/>
                <a:gd name="T5" fmla="*/ 123 h 287"/>
                <a:gd name="T6" fmla="*/ 0 w 448"/>
                <a:gd name="T7" fmla="*/ 165 h 287"/>
                <a:gd name="T8" fmla="*/ 224 w 448"/>
                <a:gd name="T9" fmla="*/ 287 h 287"/>
                <a:gd name="T10" fmla="*/ 448 w 448"/>
                <a:gd name="T11" fmla="*/ 165 h 287"/>
                <a:gd name="T12" fmla="*/ 448 w 448"/>
                <a:gd name="T13" fmla="*/ 84 h 287"/>
                <a:gd name="T14" fmla="*/ 224 w 448"/>
                <a:gd name="T15" fmla="*/ 239 h 287"/>
                <a:gd name="T16" fmla="*/ 62 w 448"/>
                <a:gd name="T17" fmla="*/ 165 h 287"/>
                <a:gd name="T18" fmla="*/ 224 w 448"/>
                <a:gd name="T19" fmla="*/ 92 h 287"/>
                <a:gd name="T20" fmla="*/ 386 w 448"/>
                <a:gd name="T21" fmla="*/ 165 h 287"/>
                <a:gd name="T22" fmla="*/ 224 w 448"/>
                <a:gd name="T23" fmla="*/ 23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287">
                  <a:moveTo>
                    <a:pt x="448" y="84"/>
                  </a:moveTo>
                  <a:cubicBezTo>
                    <a:pt x="448" y="84"/>
                    <a:pt x="414" y="0"/>
                    <a:pt x="224" y="0"/>
                  </a:cubicBezTo>
                  <a:cubicBezTo>
                    <a:pt x="34" y="0"/>
                    <a:pt x="0" y="123"/>
                    <a:pt x="0" y="123"/>
                  </a:cubicBezTo>
                  <a:cubicBezTo>
                    <a:pt x="0" y="165"/>
                    <a:pt x="0" y="165"/>
                    <a:pt x="0" y="165"/>
                  </a:cubicBezTo>
                  <a:cubicBezTo>
                    <a:pt x="0" y="233"/>
                    <a:pt x="100" y="287"/>
                    <a:pt x="224" y="287"/>
                  </a:cubicBezTo>
                  <a:cubicBezTo>
                    <a:pt x="348" y="287"/>
                    <a:pt x="448" y="233"/>
                    <a:pt x="448" y="165"/>
                  </a:cubicBezTo>
                  <a:lnTo>
                    <a:pt x="448" y="84"/>
                  </a:lnTo>
                  <a:close/>
                  <a:moveTo>
                    <a:pt x="224" y="239"/>
                  </a:moveTo>
                  <a:cubicBezTo>
                    <a:pt x="135" y="239"/>
                    <a:pt x="62" y="206"/>
                    <a:pt x="62" y="165"/>
                  </a:cubicBezTo>
                  <a:cubicBezTo>
                    <a:pt x="62" y="125"/>
                    <a:pt x="135" y="92"/>
                    <a:pt x="224" y="92"/>
                  </a:cubicBezTo>
                  <a:cubicBezTo>
                    <a:pt x="313" y="92"/>
                    <a:pt x="386" y="125"/>
                    <a:pt x="386" y="165"/>
                  </a:cubicBezTo>
                  <a:cubicBezTo>
                    <a:pt x="386" y="206"/>
                    <a:pt x="313" y="239"/>
                    <a:pt x="224" y="239"/>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ïṣlîḍé">
              <a:extLst>
                <a:ext uri="{FF2B5EF4-FFF2-40B4-BE49-F238E27FC236}">
                  <a16:creationId xmlns:a16="http://schemas.microsoft.com/office/drawing/2014/main" id="{124E196B-2108-4F04-8342-7A77F685B80F}"/>
                </a:ext>
              </a:extLst>
            </p:cNvPr>
            <p:cNvSpPr/>
            <p:nvPr/>
          </p:nvSpPr>
          <p:spPr bwMode="auto">
            <a:xfrm>
              <a:off x="3624263" y="2982913"/>
              <a:ext cx="1477963" cy="803275"/>
            </a:xfrm>
            <a:custGeom>
              <a:avLst/>
              <a:gdLst>
                <a:gd name="T0" fmla="*/ 224 w 448"/>
                <a:gd name="T1" fmla="*/ 0 h 244"/>
                <a:gd name="T2" fmla="*/ 0 w 448"/>
                <a:gd name="T3" fmla="*/ 122 h 244"/>
                <a:gd name="T4" fmla="*/ 224 w 448"/>
                <a:gd name="T5" fmla="*/ 244 h 244"/>
                <a:gd name="T6" fmla="*/ 448 w 448"/>
                <a:gd name="T7" fmla="*/ 122 h 244"/>
                <a:gd name="T8" fmla="*/ 224 w 448"/>
                <a:gd name="T9" fmla="*/ 0 h 244"/>
                <a:gd name="T10" fmla="*/ 224 w 448"/>
                <a:gd name="T11" fmla="*/ 195 h 244"/>
                <a:gd name="T12" fmla="*/ 62 w 448"/>
                <a:gd name="T13" fmla="*/ 122 h 244"/>
                <a:gd name="T14" fmla="*/ 224 w 448"/>
                <a:gd name="T15" fmla="*/ 49 h 244"/>
                <a:gd name="T16" fmla="*/ 386 w 448"/>
                <a:gd name="T17" fmla="*/ 122 h 244"/>
                <a:gd name="T18" fmla="*/ 224 w 448"/>
                <a:gd name="T19" fmla="*/ 19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8" h="244">
                  <a:moveTo>
                    <a:pt x="224" y="0"/>
                  </a:moveTo>
                  <a:cubicBezTo>
                    <a:pt x="100" y="0"/>
                    <a:pt x="0" y="55"/>
                    <a:pt x="0" y="122"/>
                  </a:cubicBezTo>
                  <a:cubicBezTo>
                    <a:pt x="0" y="189"/>
                    <a:pt x="100" y="244"/>
                    <a:pt x="224" y="244"/>
                  </a:cubicBezTo>
                  <a:cubicBezTo>
                    <a:pt x="348" y="244"/>
                    <a:pt x="448" y="189"/>
                    <a:pt x="448" y="122"/>
                  </a:cubicBezTo>
                  <a:cubicBezTo>
                    <a:pt x="448" y="55"/>
                    <a:pt x="348" y="0"/>
                    <a:pt x="224" y="0"/>
                  </a:cubicBezTo>
                  <a:close/>
                  <a:moveTo>
                    <a:pt x="224" y="195"/>
                  </a:moveTo>
                  <a:cubicBezTo>
                    <a:pt x="135" y="195"/>
                    <a:pt x="62" y="163"/>
                    <a:pt x="62" y="122"/>
                  </a:cubicBezTo>
                  <a:cubicBezTo>
                    <a:pt x="62" y="82"/>
                    <a:pt x="135" y="49"/>
                    <a:pt x="224" y="49"/>
                  </a:cubicBezTo>
                  <a:cubicBezTo>
                    <a:pt x="313" y="49"/>
                    <a:pt x="386" y="82"/>
                    <a:pt x="386" y="122"/>
                  </a:cubicBezTo>
                  <a:cubicBezTo>
                    <a:pt x="386" y="163"/>
                    <a:pt x="313" y="195"/>
                    <a:pt x="224" y="195"/>
                  </a:cubicBez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ŝ1ïḓé">
              <a:extLst>
                <a:ext uri="{FF2B5EF4-FFF2-40B4-BE49-F238E27FC236}">
                  <a16:creationId xmlns:a16="http://schemas.microsoft.com/office/drawing/2014/main" id="{1EFB4AF3-D424-4A9C-9BD5-1C237146988E}"/>
                </a:ext>
              </a:extLst>
            </p:cNvPr>
            <p:cNvSpPr/>
            <p:nvPr/>
          </p:nvSpPr>
          <p:spPr bwMode="auto">
            <a:xfrm>
              <a:off x="4351338" y="3582988"/>
              <a:ext cx="655638" cy="471488"/>
            </a:xfrm>
            <a:custGeom>
              <a:avLst/>
              <a:gdLst>
                <a:gd name="T0" fmla="*/ 139 w 199"/>
                <a:gd name="T1" fmla="*/ 14 h 143"/>
                <a:gd name="T2" fmla="*/ 4 w 199"/>
                <a:gd name="T3" fmla="*/ 47 h 143"/>
                <a:gd name="T4" fmla="*/ 0 w 199"/>
                <a:gd name="T5" fmla="*/ 47 h 143"/>
                <a:gd name="T6" fmla="*/ 0 w 199"/>
                <a:gd name="T7" fmla="*/ 143 h 143"/>
                <a:gd name="T8" fmla="*/ 4 w 199"/>
                <a:gd name="T9" fmla="*/ 143 h 143"/>
                <a:gd name="T10" fmla="*/ 199 w 199"/>
                <a:gd name="T11" fmla="*/ 81 h 143"/>
                <a:gd name="T12" fmla="*/ 199 w 199"/>
                <a:gd name="T13" fmla="*/ 0 h 143"/>
                <a:gd name="T14" fmla="*/ 139 w 199"/>
                <a:gd name="T15" fmla="*/ 14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43">
                  <a:moveTo>
                    <a:pt x="139" y="14"/>
                  </a:moveTo>
                  <a:cubicBezTo>
                    <a:pt x="110" y="34"/>
                    <a:pt x="61" y="47"/>
                    <a:pt x="4" y="47"/>
                  </a:cubicBezTo>
                  <a:cubicBezTo>
                    <a:pt x="3" y="47"/>
                    <a:pt x="1" y="47"/>
                    <a:pt x="0" y="47"/>
                  </a:cubicBezTo>
                  <a:cubicBezTo>
                    <a:pt x="0" y="143"/>
                    <a:pt x="0" y="143"/>
                    <a:pt x="0" y="143"/>
                  </a:cubicBezTo>
                  <a:cubicBezTo>
                    <a:pt x="1" y="143"/>
                    <a:pt x="3" y="143"/>
                    <a:pt x="4" y="143"/>
                  </a:cubicBezTo>
                  <a:cubicBezTo>
                    <a:pt x="88" y="143"/>
                    <a:pt x="161" y="118"/>
                    <a:pt x="199" y="81"/>
                  </a:cubicBezTo>
                  <a:cubicBezTo>
                    <a:pt x="199" y="65"/>
                    <a:pt x="199" y="0"/>
                    <a:pt x="199" y="0"/>
                  </a:cubicBezTo>
                  <a:cubicBezTo>
                    <a:pt x="199" y="0"/>
                    <a:pt x="146" y="16"/>
                    <a:pt x="139" y="14"/>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íṣľíḍé">
              <a:extLst>
                <a:ext uri="{FF2B5EF4-FFF2-40B4-BE49-F238E27FC236}">
                  <a16:creationId xmlns:a16="http://schemas.microsoft.com/office/drawing/2014/main" id="{6E72C681-0542-4A32-A499-488EDE781AB6}"/>
                </a:ext>
              </a:extLst>
            </p:cNvPr>
            <p:cNvSpPr/>
            <p:nvPr/>
          </p:nvSpPr>
          <p:spPr bwMode="auto">
            <a:xfrm>
              <a:off x="4351338" y="3516313"/>
              <a:ext cx="655638" cy="269875"/>
            </a:xfrm>
            <a:custGeom>
              <a:avLst/>
              <a:gdLst>
                <a:gd name="T0" fmla="*/ 139 w 199"/>
                <a:gd name="T1" fmla="*/ 0 h 82"/>
                <a:gd name="T2" fmla="*/ 4 w 199"/>
                <a:gd name="T3" fmla="*/ 33 h 82"/>
                <a:gd name="T4" fmla="*/ 0 w 199"/>
                <a:gd name="T5" fmla="*/ 33 h 82"/>
                <a:gd name="T6" fmla="*/ 0 w 199"/>
                <a:gd name="T7" fmla="*/ 82 h 82"/>
                <a:gd name="T8" fmla="*/ 4 w 199"/>
                <a:gd name="T9" fmla="*/ 82 h 82"/>
                <a:gd name="T10" fmla="*/ 199 w 199"/>
                <a:gd name="T11" fmla="*/ 20 h 82"/>
                <a:gd name="T12" fmla="*/ 158 w 199"/>
                <a:gd name="T13" fmla="*/ 6 h 82"/>
                <a:gd name="T14" fmla="*/ 139 w 199"/>
                <a:gd name="T15" fmla="*/ 0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82">
                  <a:moveTo>
                    <a:pt x="139" y="0"/>
                  </a:moveTo>
                  <a:cubicBezTo>
                    <a:pt x="110" y="20"/>
                    <a:pt x="61" y="33"/>
                    <a:pt x="4" y="33"/>
                  </a:cubicBezTo>
                  <a:cubicBezTo>
                    <a:pt x="3" y="33"/>
                    <a:pt x="1" y="33"/>
                    <a:pt x="0" y="33"/>
                  </a:cubicBezTo>
                  <a:cubicBezTo>
                    <a:pt x="0" y="82"/>
                    <a:pt x="0" y="82"/>
                    <a:pt x="0" y="82"/>
                  </a:cubicBezTo>
                  <a:cubicBezTo>
                    <a:pt x="1" y="82"/>
                    <a:pt x="3" y="82"/>
                    <a:pt x="4" y="82"/>
                  </a:cubicBezTo>
                  <a:cubicBezTo>
                    <a:pt x="88" y="82"/>
                    <a:pt x="161" y="57"/>
                    <a:pt x="199" y="20"/>
                  </a:cubicBezTo>
                  <a:cubicBezTo>
                    <a:pt x="186" y="15"/>
                    <a:pt x="172" y="11"/>
                    <a:pt x="158" y="6"/>
                  </a:cubicBezTo>
                  <a:cubicBezTo>
                    <a:pt x="152" y="4"/>
                    <a:pt x="146" y="2"/>
                    <a:pt x="139" y="0"/>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š1íďe">
              <a:extLst>
                <a:ext uri="{FF2B5EF4-FFF2-40B4-BE49-F238E27FC236}">
                  <a16:creationId xmlns:a16="http://schemas.microsoft.com/office/drawing/2014/main" id="{B405ED13-1952-4A03-B4E7-6264210D200F}"/>
                </a:ext>
              </a:extLst>
            </p:cNvPr>
            <p:cNvSpPr/>
            <p:nvPr/>
          </p:nvSpPr>
          <p:spPr bwMode="auto">
            <a:xfrm>
              <a:off x="3624263" y="3394076"/>
              <a:ext cx="730250" cy="660400"/>
            </a:xfrm>
            <a:custGeom>
              <a:avLst/>
              <a:gdLst>
                <a:gd name="T0" fmla="*/ 221 w 221"/>
                <a:gd name="T1" fmla="*/ 118 h 200"/>
                <a:gd name="T2" fmla="*/ 63 w 221"/>
                <a:gd name="T3" fmla="*/ 34 h 200"/>
                <a:gd name="T4" fmla="*/ 0 w 221"/>
                <a:gd name="T5" fmla="*/ 0 h 200"/>
                <a:gd name="T6" fmla="*/ 0 w 221"/>
                <a:gd name="T7" fmla="*/ 78 h 200"/>
                <a:gd name="T8" fmla="*/ 221 w 221"/>
                <a:gd name="T9" fmla="*/ 200 h 200"/>
                <a:gd name="T10" fmla="*/ 221 w 221"/>
                <a:gd name="T11" fmla="*/ 118 h 200"/>
              </a:gdLst>
              <a:ahLst/>
              <a:cxnLst>
                <a:cxn ang="0">
                  <a:pos x="T0" y="T1"/>
                </a:cxn>
                <a:cxn ang="0">
                  <a:pos x="T2" y="T3"/>
                </a:cxn>
                <a:cxn ang="0">
                  <a:pos x="T4" y="T5"/>
                </a:cxn>
                <a:cxn ang="0">
                  <a:pos x="T6" y="T7"/>
                </a:cxn>
                <a:cxn ang="0">
                  <a:pos x="T8" y="T9"/>
                </a:cxn>
                <a:cxn ang="0">
                  <a:pos x="T10" y="T11"/>
                </a:cxn>
              </a:cxnLst>
              <a:rect l="0" t="0" r="r" b="b"/>
              <a:pathLst>
                <a:path w="221" h="200">
                  <a:moveTo>
                    <a:pt x="221" y="118"/>
                  </a:moveTo>
                  <a:cubicBezTo>
                    <a:pt x="143" y="121"/>
                    <a:pt x="59" y="77"/>
                    <a:pt x="63" y="34"/>
                  </a:cubicBezTo>
                  <a:cubicBezTo>
                    <a:pt x="42" y="34"/>
                    <a:pt x="0" y="0"/>
                    <a:pt x="0" y="0"/>
                  </a:cubicBezTo>
                  <a:cubicBezTo>
                    <a:pt x="0" y="78"/>
                    <a:pt x="0" y="78"/>
                    <a:pt x="0" y="78"/>
                  </a:cubicBezTo>
                  <a:cubicBezTo>
                    <a:pt x="0" y="145"/>
                    <a:pt x="99" y="199"/>
                    <a:pt x="221" y="200"/>
                  </a:cubicBezTo>
                  <a:lnTo>
                    <a:pt x="221" y="118"/>
                  </a:ln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ļiḍe">
              <a:extLst>
                <a:ext uri="{FF2B5EF4-FFF2-40B4-BE49-F238E27FC236}">
                  <a16:creationId xmlns:a16="http://schemas.microsoft.com/office/drawing/2014/main" id="{CA6355AF-0E6A-4C8A-8978-5CD21A0FB7A8}"/>
                </a:ext>
              </a:extLst>
            </p:cNvPr>
            <p:cNvSpPr/>
            <p:nvPr/>
          </p:nvSpPr>
          <p:spPr bwMode="auto">
            <a:xfrm>
              <a:off x="3624263" y="3394076"/>
              <a:ext cx="730250" cy="392113"/>
            </a:xfrm>
            <a:custGeom>
              <a:avLst/>
              <a:gdLst>
                <a:gd name="T0" fmla="*/ 221 w 221"/>
                <a:gd name="T1" fmla="*/ 70 h 119"/>
                <a:gd name="T2" fmla="*/ 63 w 221"/>
                <a:gd name="T3" fmla="*/ 0 h 119"/>
                <a:gd name="T4" fmla="*/ 0 w 221"/>
                <a:gd name="T5" fmla="*/ 0 h 119"/>
                <a:gd name="T6" fmla="*/ 221 w 221"/>
                <a:gd name="T7" fmla="*/ 119 h 119"/>
                <a:gd name="T8" fmla="*/ 221 w 221"/>
                <a:gd name="T9" fmla="*/ 70 h 119"/>
              </a:gdLst>
              <a:ahLst/>
              <a:cxnLst>
                <a:cxn ang="0">
                  <a:pos x="T0" y="T1"/>
                </a:cxn>
                <a:cxn ang="0">
                  <a:pos x="T2" y="T3"/>
                </a:cxn>
                <a:cxn ang="0">
                  <a:pos x="T4" y="T5"/>
                </a:cxn>
                <a:cxn ang="0">
                  <a:pos x="T6" y="T7"/>
                </a:cxn>
                <a:cxn ang="0">
                  <a:pos x="T8" y="T9"/>
                </a:cxn>
              </a:cxnLst>
              <a:rect l="0" t="0" r="r" b="b"/>
              <a:pathLst>
                <a:path w="221" h="119">
                  <a:moveTo>
                    <a:pt x="221" y="70"/>
                  </a:moveTo>
                  <a:cubicBezTo>
                    <a:pt x="135" y="70"/>
                    <a:pt x="66" y="39"/>
                    <a:pt x="63" y="0"/>
                  </a:cubicBezTo>
                  <a:cubicBezTo>
                    <a:pt x="0" y="0"/>
                    <a:pt x="0" y="0"/>
                    <a:pt x="0" y="0"/>
                  </a:cubicBezTo>
                  <a:cubicBezTo>
                    <a:pt x="3" y="65"/>
                    <a:pt x="100" y="118"/>
                    <a:pt x="221" y="119"/>
                  </a:cubicBezTo>
                  <a:lnTo>
                    <a:pt x="221" y="70"/>
                  </a:ln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îślïḑè">
              <a:extLst>
                <a:ext uri="{FF2B5EF4-FFF2-40B4-BE49-F238E27FC236}">
                  <a16:creationId xmlns:a16="http://schemas.microsoft.com/office/drawing/2014/main" id="{C0123CAC-5197-4838-B011-6E44CFD85AB3}"/>
                </a:ext>
              </a:extLst>
            </p:cNvPr>
            <p:cNvSpPr/>
            <p:nvPr/>
          </p:nvSpPr>
          <p:spPr bwMode="auto">
            <a:xfrm>
              <a:off x="4759326" y="3951288"/>
              <a:ext cx="307975" cy="195263"/>
            </a:xfrm>
            <a:custGeom>
              <a:avLst/>
              <a:gdLst>
                <a:gd name="T0" fmla="*/ 77 w 93"/>
                <a:gd name="T1" fmla="*/ 4 h 59"/>
                <a:gd name="T2" fmla="*/ 85 w 93"/>
                <a:gd name="T3" fmla="*/ 9 h 59"/>
                <a:gd name="T4" fmla="*/ 85 w 93"/>
                <a:gd name="T5" fmla="*/ 29 h 59"/>
                <a:gd name="T6" fmla="*/ 40 w 93"/>
                <a:gd name="T7" fmla="*/ 55 h 59"/>
                <a:gd name="T8" fmla="*/ 16 w 93"/>
                <a:gd name="T9" fmla="*/ 55 h 59"/>
                <a:gd name="T10" fmla="*/ 8 w 93"/>
                <a:gd name="T11" fmla="*/ 51 h 59"/>
                <a:gd name="T12" fmla="*/ 8 w 93"/>
                <a:gd name="T13" fmla="*/ 31 h 59"/>
                <a:gd name="T14" fmla="*/ 54 w 93"/>
                <a:gd name="T15" fmla="*/ 4 h 59"/>
                <a:gd name="T16" fmla="*/ 77 w 93"/>
                <a:gd name="T17"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59">
                  <a:moveTo>
                    <a:pt x="77" y="4"/>
                  </a:moveTo>
                  <a:cubicBezTo>
                    <a:pt x="85" y="9"/>
                    <a:pt x="85" y="9"/>
                    <a:pt x="85" y="9"/>
                  </a:cubicBezTo>
                  <a:cubicBezTo>
                    <a:pt x="93" y="13"/>
                    <a:pt x="93" y="24"/>
                    <a:pt x="85" y="29"/>
                  </a:cubicBezTo>
                  <a:cubicBezTo>
                    <a:pt x="40" y="55"/>
                    <a:pt x="40" y="55"/>
                    <a:pt x="40" y="55"/>
                  </a:cubicBezTo>
                  <a:cubicBezTo>
                    <a:pt x="32" y="59"/>
                    <a:pt x="23" y="59"/>
                    <a:pt x="16" y="55"/>
                  </a:cubicBezTo>
                  <a:cubicBezTo>
                    <a:pt x="8" y="51"/>
                    <a:pt x="8" y="51"/>
                    <a:pt x="8" y="51"/>
                  </a:cubicBezTo>
                  <a:cubicBezTo>
                    <a:pt x="0" y="46"/>
                    <a:pt x="0" y="35"/>
                    <a:pt x="8" y="31"/>
                  </a:cubicBezTo>
                  <a:cubicBezTo>
                    <a:pt x="54" y="4"/>
                    <a:pt x="54" y="4"/>
                    <a:pt x="54" y="4"/>
                  </a:cubicBezTo>
                  <a:cubicBezTo>
                    <a:pt x="61" y="0"/>
                    <a:pt x="70" y="0"/>
                    <a:pt x="77" y="4"/>
                  </a:cubicBez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Sļïḋê">
              <a:extLst>
                <a:ext uri="{FF2B5EF4-FFF2-40B4-BE49-F238E27FC236}">
                  <a16:creationId xmlns:a16="http://schemas.microsoft.com/office/drawing/2014/main" id="{3BEBE350-E9A6-4E07-8F61-C3F70CF6E9F7}"/>
                </a:ext>
              </a:extLst>
            </p:cNvPr>
            <p:cNvSpPr/>
            <p:nvPr/>
          </p:nvSpPr>
          <p:spPr bwMode="auto">
            <a:xfrm>
              <a:off x="6584951" y="3822701"/>
              <a:ext cx="269875" cy="168275"/>
            </a:xfrm>
            <a:custGeom>
              <a:avLst/>
              <a:gdLst>
                <a:gd name="T0" fmla="*/ 31 w 82"/>
                <a:gd name="T1" fmla="*/ 41 h 51"/>
                <a:gd name="T2" fmla="*/ 28 w 82"/>
                <a:gd name="T3" fmla="*/ 41 h 51"/>
                <a:gd name="T4" fmla="*/ 9 w 82"/>
                <a:gd name="T5" fmla="*/ 29 h 51"/>
                <a:gd name="T6" fmla="*/ 9 w 82"/>
                <a:gd name="T7" fmla="*/ 26 h 51"/>
                <a:gd name="T8" fmla="*/ 24 w 82"/>
                <a:gd name="T9" fmla="*/ 17 h 51"/>
                <a:gd name="T10" fmla="*/ 26 w 82"/>
                <a:gd name="T11" fmla="*/ 17 h 51"/>
                <a:gd name="T12" fmla="*/ 29 w 82"/>
                <a:gd name="T13" fmla="*/ 17 h 51"/>
                <a:gd name="T14" fmla="*/ 49 w 82"/>
                <a:gd name="T15" fmla="*/ 29 h 51"/>
                <a:gd name="T16" fmla="*/ 49 w 82"/>
                <a:gd name="T17" fmla="*/ 32 h 51"/>
                <a:gd name="T18" fmla="*/ 34 w 82"/>
                <a:gd name="T19" fmla="*/ 41 h 51"/>
                <a:gd name="T20" fmla="*/ 31 w 82"/>
                <a:gd name="T21" fmla="*/ 41 h 51"/>
                <a:gd name="T22" fmla="*/ 50 w 82"/>
                <a:gd name="T23" fmla="*/ 0 h 51"/>
                <a:gd name="T24" fmla="*/ 47 w 82"/>
                <a:gd name="T25" fmla="*/ 1 h 51"/>
                <a:gd name="T26" fmla="*/ 58 w 82"/>
                <a:gd name="T27" fmla="*/ 7 h 51"/>
                <a:gd name="T28" fmla="*/ 58 w 82"/>
                <a:gd name="T29" fmla="*/ 11 h 51"/>
                <a:gd name="T30" fmla="*/ 43 w 82"/>
                <a:gd name="T31" fmla="*/ 19 h 51"/>
                <a:gd name="T32" fmla="*/ 40 w 82"/>
                <a:gd name="T33" fmla="*/ 20 h 51"/>
                <a:gd name="T34" fmla="*/ 38 w 82"/>
                <a:gd name="T35" fmla="*/ 19 h 51"/>
                <a:gd name="T36" fmla="*/ 26 w 82"/>
                <a:gd name="T37" fmla="*/ 13 h 51"/>
                <a:gd name="T38" fmla="*/ 1 w 82"/>
                <a:gd name="T39" fmla="*/ 28 h 51"/>
                <a:gd name="T40" fmla="*/ 17 w 82"/>
                <a:gd name="T41" fmla="*/ 37 h 51"/>
                <a:gd name="T42" fmla="*/ 17 w 82"/>
                <a:gd name="T43" fmla="*/ 40 h 51"/>
                <a:gd name="T44" fmla="*/ 2 w 82"/>
                <a:gd name="T45" fmla="*/ 49 h 51"/>
                <a:gd name="T46" fmla="*/ 0 w 82"/>
                <a:gd name="T47" fmla="*/ 49 h 51"/>
                <a:gd name="T48" fmla="*/ 4 w 82"/>
                <a:gd name="T49" fmla="*/ 51 h 51"/>
                <a:gd name="T50" fmla="*/ 4 w 82"/>
                <a:gd name="T51" fmla="*/ 50 h 51"/>
                <a:gd name="T52" fmla="*/ 19 w 82"/>
                <a:gd name="T53" fmla="*/ 42 h 51"/>
                <a:gd name="T54" fmla="*/ 22 w 82"/>
                <a:gd name="T55" fmla="*/ 41 h 51"/>
                <a:gd name="T56" fmla="*/ 25 w 82"/>
                <a:gd name="T57" fmla="*/ 42 h 51"/>
                <a:gd name="T58" fmla="*/ 38 w 82"/>
                <a:gd name="T59" fmla="*/ 49 h 51"/>
                <a:gd name="T60" fmla="*/ 40 w 82"/>
                <a:gd name="T61" fmla="*/ 48 h 51"/>
                <a:gd name="T62" fmla="*/ 36 w 82"/>
                <a:gd name="T63" fmla="*/ 46 h 51"/>
                <a:gd name="T64" fmla="*/ 36 w 82"/>
                <a:gd name="T65" fmla="*/ 42 h 51"/>
                <a:gd name="T66" fmla="*/ 52 w 82"/>
                <a:gd name="T67" fmla="*/ 34 h 51"/>
                <a:gd name="T68" fmla="*/ 54 w 82"/>
                <a:gd name="T69" fmla="*/ 33 h 51"/>
                <a:gd name="T70" fmla="*/ 57 w 82"/>
                <a:gd name="T71" fmla="*/ 34 h 51"/>
                <a:gd name="T72" fmla="*/ 61 w 82"/>
                <a:gd name="T73" fmla="*/ 36 h 51"/>
                <a:gd name="T74" fmla="*/ 63 w 82"/>
                <a:gd name="T75" fmla="*/ 34 h 51"/>
                <a:gd name="T76" fmla="*/ 46 w 82"/>
                <a:gd name="T77" fmla="*/ 24 h 51"/>
                <a:gd name="T78" fmla="*/ 46 w 82"/>
                <a:gd name="T79" fmla="*/ 21 h 51"/>
                <a:gd name="T80" fmla="*/ 61 w 82"/>
                <a:gd name="T81" fmla="*/ 12 h 51"/>
                <a:gd name="T82" fmla="*/ 64 w 82"/>
                <a:gd name="T83" fmla="*/ 12 h 51"/>
                <a:gd name="T84" fmla="*/ 67 w 82"/>
                <a:gd name="T85" fmla="*/ 12 h 51"/>
                <a:gd name="T86" fmla="*/ 81 w 82"/>
                <a:gd name="T87" fmla="*/ 21 h 51"/>
                <a:gd name="T88" fmla="*/ 82 w 82"/>
                <a:gd name="T89" fmla="*/ 19 h 51"/>
                <a:gd name="T90" fmla="*/ 78 w 82"/>
                <a:gd name="T91" fmla="*/ 16 h 51"/>
                <a:gd name="T92" fmla="*/ 78 w 82"/>
                <a:gd name="T93" fmla="*/ 13 h 51"/>
                <a:gd name="T94" fmla="*/ 81 w 82"/>
                <a:gd name="T95" fmla="*/ 11 h 51"/>
                <a:gd name="T96" fmla="*/ 80 w 82"/>
                <a:gd name="T97" fmla="*/ 9 h 51"/>
                <a:gd name="T98" fmla="*/ 76 w 82"/>
                <a:gd name="T99" fmla="*/ 11 h 51"/>
                <a:gd name="T100" fmla="*/ 73 w 82"/>
                <a:gd name="T101" fmla="*/ 12 h 51"/>
                <a:gd name="T102" fmla="*/ 70 w 82"/>
                <a:gd name="T103" fmla="*/ 11 h 51"/>
                <a:gd name="T104" fmla="*/ 50 w 82"/>
                <a:gd name="T105" fmla="*/ 0 h 51"/>
                <a:gd name="T106" fmla="*/ 50 w 82"/>
                <a:gd name="T10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51">
                  <a:moveTo>
                    <a:pt x="31" y="41"/>
                  </a:moveTo>
                  <a:cubicBezTo>
                    <a:pt x="30" y="41"/>
                    <a:pt x="29" y="41"/>
                    <a:pt x="28" y="41"/>
                  </a:cubicBezTo>
                  <a:cubicBezTo>
                    <a:pt x="9" y="29"/>
                    <a:pt x="9" y="29"/>
                    <a:pt x="9" y="29"/>
                  </a:cubicBezTo>
                  <a:cubicBezTo>
                    <a:pt x="7" y="28"/>
                    <a:pt x="7" y="27"/>
                    <a:pt x="9" y="26"/>
                  </a:cubicBezTo>
                  <a:cubicBezTo>
                    <a:pt x="24" y="17"/>
                    <a:pt x="24" y="17"/>
                    <a:pt x="24" y="17"/>
                  </a:cubicBezTo>
                  <a:cubicBezTo>
                    <a:pt x="24" y="17"/>
                    <a:pt x="25" y="17"/>
                    <a:pt x="26" y="17"/>
                  </a:cubicBezTo>
                  <a:cubicBezTo>
                    <a:pt x="27" y="17"/>
                    <a:pt x="28" y="17"/>
                    <a:pt x="29" y="17"/>
                  </a:cubicBezTo>
                  <a:cubicBezTo>
                    <a:pt x="49" y="29"/>
                    <a:pt x="49" y="29"/>
                    <a:pt x="49" y="29"/>
                  </a:cubicBezTo>
                  <a:cubicBezTo>
                    <a:pt x="50" y="30"/>
                    <a:pt x="50" y="31"/>
                    <a:pt x="49" y="32"/>
                  </a:cubicBezTo>
                  <a:cubicBezTo>
                    <a:pt x="34" y="41"/>
                    <a:pt x="34" y="41"/>
                    <a:pt x="34" y="41"/>
                  </a:cubicBezTo>
                  <a:cubicBezTo>
                    <a:pt x="33" y="41"/>
                    <a:pt x="32" y="41"/>
                    <a:pt x="31" y="41"/>
                  </a:cubicBezTo>
                  <a:moveTo>
                    <a:pt x="50" y="0"/>
                  </a:moveTo>
                  <a:cubicBezTo>
                    <a:pt x="49" y="0"/>
                    <a:pt x="48" y="0"/>
                    <a:pt x="47" y="1"/>
                  </a:cubicBezTo>
                  <a:cubicBezTo>
                    <a:pt x="58" y="7"/>
                    <a:pt x="58" y="7"/>
                    <a:pt x="58" y="7"/>
                  </a:cubicBezTo>
                  <a:cubicBezTo>
                    <a:pt x="60" y="8"/>
                    <a:pt x="60" y="10"/>
                    <a:pt x="58" y="11"/>
                  </a:cubicBezTo>
                  <a:cubicBezTo>
                    <a:pt x="43" y="19"/>
                    <a:pt x="43" y="19"/>
                    <a:pt x="43" y="19"/>
                  </a:cubicBezTo>
                  <a:cubicBezTo>
                    <a:pt x="43" y="20"/>
                    <a:pt x="42" y="20"/>
                    <a:pt x="40" y="20"/>
                  </a:cubicBezTo>
                  <a:cubicBezTo>
                    <a:pt x="39" y="20"/>
                    <a:pt x="38" y="20"/>
                    <a:pt x="38" y="19"/>
                  </a:cubicBezTo>
                  <a:cubicBezTo>
                    <a:pt x="26" y="13"/>
                    <a:pt x="26" y="13"/>
                    <a:pt x="26" y="13"/>
                  </a:cubicBezTo>
                  <a:cubicBezTo>
                    <a:pt x="1" y="28"/>
                    <a:pt x="1" y="28"/>
                    <a:pt x="1" y="28"/>
                  </a:cubicBezTo>
                  <a:cubicBezTo>
                    <a:pt x="17" y="37"/>
                    <a:pt x="17" y="37"/>
                    <a:pt x="17" y="37"/>
                  </a:cubicBezTo>
                  <a:cubicBezTo>
                    <a:pt x="18" y="38"/>
                    <a:pt x="18" y="39"/>
                    <a:pt x="17" y="40"/>
                  </a:cubicBezTo>
                  <a:cubicBezTo>
                    <a:pt x="2" y="49"/>
                    <a:pt x="2" y="49"/>
                    <a:pt x="2" y="49"/>
                  </a:cubicBezTo>
                  <a:cubicBezTo>
                    <a:pt x="1" y="49"/>
                    <a:pt x="1" y="49"/>
                    <a:pt x="0" y="49"/>
                  </a:cubicBezTo>
                  <a:cubicBezTo>
                    <a:pt x="4" y="51"/>
                    <a:pt x="4" y="51"/>
                    <a:pt x="4" y="51"/>
                  </a:cubicBezTo>
                  <a:cubicBezTo>
                    <a:pt x="4" y="51"/>
                    <a:pt x="4" y="50"/>
                    <a:pt x="4" y="50"/>
                  </a:cubicBezTo>
                  <a:cubicBezTo>
                    <a:pt x="19" y="42"/>
                    <a:pt x="19" y="42"/>
                    <a:pt x="19" y="42"/>
                  </a:cubicBezTo>
                  <a:cubicBezTo>
                    <a:pt x="20" y="41"/>
                    <a:pt x="21" y="41"/>
                    <a:pt x="22" y="41"/>
                  </a:cubicBezTo>
                  <a:cubicBezTo>
                    <a:pt x="23" y="41"/>
                    <a:pt x="24" y="41"/>
                    <a:pt x="25" y="42"/>
                  </a:cubicBezTo>
                  <a:cubicBezTo>
                    <a:pt x="38" y="49"/>
                    <a:pt x="38" y="49"/>
                    <a:pt x="38" y="49"/>
                  </a:cubicBezTo>
                  <a:cubicBezTo>
                    <a:pt x="40" y="48"/>
                    <a:pt x="40" y="48"/>
                    <a:pt x="40" y="48"/>
                  </a:cubicBezTo>
                  <a:cubicBezTo>
                    <a:pt x="36" y="46"/>
                    <a:pt x="36" y="46"/>
                    <a:pt x="36" y="46"/>
                  </a:cubicBezTo>
                  <a:cubicBezTo>
                    <a:pt x="35" y="45"/>
                    <a:pt x="35" y="43"/>
                    <a:pt x="36" y="42"/>
                  </a:cubicBezTo>
                  <a:cubicBezTo>
                    <a:pt x="52" y="34"/>
                    <a:pt x="52" y="34"/>
                    <a:pt x="52" y="34"/>
                  </a:cubicBezTo>
                  <a:cubicBezTo>
                    <a:pt x="52" y="33"/>
                    <a:pt x="53" y="33"/>
                    <a:pt x="54" y="33"/>
                  </a:cubicBezTo>
                  <a:cubicBezTo>
                    <a:pt x="55" y="33"/>
                    <a:pt x="56" y="33"/>
                    <a:pt x="57" y="34"/>
                  </a:cubicBezTo>
                  <a:cubicBezTo>
                    <a:pt x="61" y="36"/>
                    <a:pt x="61" y="36"/>
                    <a:pt x="61" y="36"/>
                  </a:cubicBezTo>
                  <a:cubicBezTo>
                    <a:pt x="63" y="34"/>
                    <a:pt x="63" y="34"/>
                    <a:pt x="63" y="34"/>
                  </a:cubicBezTo>
                  <a:cubicBezTo>
                    <a:pt x="46" y="24"/>
                    <a:pt x="46" y="24"/>
                    <a:pt x="46" y="24"/>
                  </a:cubicBezTo>
                  <a:cubicBezTo>
                    <a:pt x="44" y="23"/>
                    <a:pt x="44" y="22"/>
                    <a:pt x="46" y="21"/>
                  </a:cubicBezTo>
                  <a:cubicBezTo>
                    <a:pt x="61" y="12"/>
                    <a:pt x="61" y="12"/>
                    <a:pt x="61" y="12"/>
                  </a:cubicBezTo>
                  <a:cubicBezTo>
                    <a:pt x="62" y="12"/>
                    <a:pt x="63" y="12"/>
                    <a:pt x="64" y="12"/>
                  </a:cubicBezTo>
                  <a:cubicBezTo>
                    <a:pt x="65" y="12"/>
                    <a:pt x="66" y="12"/>
                    <a:pt x="67" y="12"/>
                  </a:cubicBezTo>
                  <a:cubicBezTo>
                    <a:pt x="81" y="21"/>
                    <a:pt x="81" y="21"/>
                    <a:pt x="81" y="21"/>
                  </a:cubicBezTo>
                  <a:cubicBezTo>
                    <a:pt x="82" y="20"/>
                    <a:pt x="82" y="19"/>
                    <a:pt x="82" y="19"/>
                  </a:cubicBezTo>
                  <a:cubicBezTo>
                    <a:pt x="78" y="16"/>
                    <a:pt x="78" y="16"/>
                    <a:pt x="78" y="16"/>
                  </a:cubicBezTo>
                  <a:cubicBezTo>
                    <a:pt x="77" y="15"/>
                    <a:pt x="77" y="14"/>
                    <a:pt x="78" y="13"/>
                  </a:cubicBezTo>
                  <a:cubicBezTo>
                    <a:pt x="81" y="11"/>
                    <a:pt x="81" y="11"/>
                    <a:pt x="81" y="11"/>
                  </a:cubicBezTo>
                  <a:cubicBezTo>
                    <a:pt x="81" y="11"/>
                    <a:pt x="80" y="10"/>
                    <a:pt x="80" y="9"/>
                  </a:cubicBezTo>
                  <a:cubicBezTo>
                    <a:pt x="76" y="11"/>
                    <a:pt x="76" y="11"/>
                    <a:pt x="76" y="11"/>
                  </a:cubicBezTo>
                  <a:cubicBezTo>
                    <a:pt x="75" y="12"/>
                    <a:pt x="74" y="12"/>
                    <a:pt x="73" y="12"/>
                  </a:cubicBezTo>
                  <a:cubicBezTo>
                    <a:pt x="72" y="12"/>
                    <a:pt x="71" y="12"/>
                    <a:pt x="70" y="11"/>
                  </a:cubicBezTo>
                  <a:cubicBezTo>
                    <a:pt x="50" y="0"/>
                    <a:pt x="50" y="0"/>
                    <a:pt x="50" y="0"/>
                  </a:cubicBezTo>
                  <a:cubicBezTo>
                    <a:pt x="50" y="0"/>
                    <a:pt x="50" y="0"/>
                    <a:pt x="50"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íşľïḋe">
              <a:extLst>
                <a:ext uri="{FF2B5EF4-FFF2-40B4-BE49-F238E27FC236}">
                  <a16:creationId xmlns:a16="http://schemas.microsoft.com/office/drawing/2014/main" id="{68F5878B-DDA7-4FBE-87CE-078C1AB9C591}"/>
                </a:ext>
              </a:extLst>
            </p:cNvPr>
            <p:cNvSpPr/>
            <p:nvPr/>
          </p:nvSpPr>
          <p:spPr bwMode="auto">
            <a:xfrm>
              <a:off x="6557963" y="3819526"/>
              <a:ext cx="296863" cy="188913"/>
            </a:xfrm>
            <a:custGeom>
              <a:avLst/>
              <a:gdLst>
                <a:gd name="T0" fmla="*/ 27 w 90"/>
                <a:gd name="T1" fmla="*/ 43 h 57"/>
                <a:gd name="T2" fmla="*/ 12 w 90"/>
                <a:gd name="T3" fmla="*/ 52 h 57"/>
                <a:gd name="T4" fmla="*/ 27 w 90"/>
                <a:gd name="T5" fmla="*/ 57 h 57"/>
                <a:gd name="T6" fmla="*/ 46 w 90"/>
                <a:gd name="T7" fmla="*/ 50 h 57"/>
                <a:gd name="T8" fmla="*/ 30 w 90"/>
                <a:gd name="T9" fmla="*/ 42 h 57"/>
                <a:gd name="T10" fmla="*/ 60 w 90"/>
                <a:gd name="T11" fmla="*/ 35 h 57"/>
                <a:gd name="T12" fmla="*/ 44 w 90"/>
                <a:gd name="T13" fmla="*/ 47 h 57"/>
                <a:gd name="T14" fmla="*/ 69 w 90"/>
                <a:gd name="T15" fmla="*/ 37 h 57"/>
                <a:gd name="T16" fmla="*/ 62 w 90"/>
                <a:gd name="T17" fmla="*/ 34 h 57"/>
                <a:gd name="T18" fmla="*/ 7 w 90"/>
                <a:gd name="T19" fmla="*/ 30 h 57"/>
                <a:gd name="T20" fmla="*/ 8 w 90"/>
                <a:gd name="T21" fmla="*/ 50 h 57"/>
                <a:gd name="T22" fmla="*/ 25 w 90"/>
                <a:gd name="T23" fmla="*/ 41 h 57"/>
                <a:gd name="T24" fmla="*/ 9 w 90"/>
                <a:gd name="T25" fmla="*/ 29 h 57"/>
                <a:gd name="T26" fmla="*/ 32 w 90"/>
                <a:gd name="T27" fmla="*/ 18 h 57"/>
                <a:gd name="T28" fmla="*/ 17 w 90"/>
                <a:gd name="T29" fmla="*/ 30 h 57"/>
                <a:gd name="T30" fmla="*/ 39 w 90"/>
                <a:gd name="T31" fmla="*/ 42 h 57"/>
                <a:gd name="T32" fmla="*/ 57 w 90"/>
                <a:gd name="T33" fmla="*/ 33 h 57"/>
                <a:gd name="T34" fmla="*/ 37 w 90"/>
                <a:gd name="T35" fmla="*/ 18 h 57"/>
                <a:gd name="T36" fmla="*/ 72 w 90"/>
                <a:gd name="T37" fmla="*/ 13 h 57"/>
                <a:gd name="T38" fmla="*/ 54 w 90"/>
                <a:gd name="T39" fmla="*/ 22 h 57"/>
                <a:gd name="T40" fmla="*/ 71 w 90"/>
                <a:gd name="T41" fmla="*/ 35 h 57"/>
                <a:gd name="T42" fmla="*/ 89 w 90"/>
                <a:gd name="T43" fmla="*/ 22 h 57"/>
                <a:gd name="T44" fmla="*/ 72 w 90"/>
                <a:gd name="T45" fmla="*/ 13 h 57"/>
                <a:gd name="T46" fmla="*/ 86 w 90"/>
                <a:gd name="T47" fmla="*/ 14 h 57"/>
                <a:gd name="T48" fmla="*/ 90 w 90"/>
                <a:gd name="T49" fmla="*/ 20 h 57"/>
                <a:gd name="T50" fmla="*/ 55 w 90"/>
                <a:gd name="T51" fmla="*/ 2 h 57"/>
                <a:gd name="T52" fmla="*/ 34 w 90"/>
                <a:gd name="T53" fmla="*/ 14 h 57"/>
                <a:gd name="T54" fmla="*/ 48 w 90"/>
                <a:gd name="T55" fmla="*/ 21 h 57"/>
                <a:gd name="T56" fmla="*/ 66 w 90"/>
                <a:gd name="T57" fmla="*/ 12 h 57"/>
                <a:gd name="T58" fmla="*/ 55 w 90"/>
                <a:gd name="T59" fmla="*/ 2 h 57"/>
                <a:gd name="T60" fmla="*/ 58 w 90"/>
                <a:gd name="T61" fmla="*/ 1 h 57"/>
                <a:gd name="T62" fmla="*/ 78 w 90"/>
                <a:gd name="T63" fmla="*/ 12 h 57"/>
                <a:gd name="T64" fmla="*/ 84 w 90"/>
                <a:gd name="T65" fmla="*/ 12 h 57"/>
                <a:gd name="T66" fmla="*/ 84 w 90"/>
                <a:gd name="T67" fmla="*/ 7 h 57"/>
                <a:gd name="T68" fmla="*/ 65 w 90"/>
                <a:gd name="T6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 h="57">
                  <a:moveTo>
                    <a:pt x="30" y="42"/>
                  </a:moveTo>
                  <a:cubicBezTo>
                    <a:pt x="29" y="42"/>
                    <a:pt x="28" y="42"/>
                    <a:pt x="27" y="43"/>
                  </a:cubicBezTo>
                  <a:cubicBezTo>
                    <a:pt x="12" y="51"/>
                    <a:pt x="12" y="51"/>
                    <a:pt x="12" y="51"/>
                  </a:cubicBezTo>
                  <a:cubicBezTo>
                    <a:pt x="12" y="51"/>
                    <a:pt x="12" y="52"/>
                    <a:pt x="12" y="52"/>
                  </a:cubicBezTo>
                  <a:cubicBezTo>
                    <a:pt x="15" y="54"/>
                    <a:pt x="15" y="54"/>
                    <a:pt x="15" y="54"/>
                  </a:cubicBezTo>
                  <a:cubicBezTo>
                    <a:pt x="19" y="56"/>
                    <a:pt x="23" y="57"/>
                    <a:pt x="27" y="57"/>
                  </a:cubicBezTo>
                  <a:cubicBezTo>
                    <a:pt x="31" y="57"/>
                    <a:pt x="35" y="56"/>
                    <a:pt x="39" y="54"/>
                  </a:cubicBezTo>
                  <a:cubicBezTo>
                    <a:pt x="46" y="50"/>
                    <a:pt x="46" y="50"/>
                    <a:pt x="46" y="50"/>
                  </a:cubicBezTo>
                  <a:cubicBezTo>
                    <a:pt x="33" y="43"/>
                    <a:pt x="33" y="43"/>
                    <a:pt x="33" y="43"/>
                  </a:cubicBezTo>
                  <a:cubicBezTo>
                    <a:pt x="32" y="42"/>
                    <a:pt x="31" y="42"/>
                    <a:pt x="30" y="42"/>
                  </a:cubicBezTo>
                  <a:moveTo>
                    <a:pt x="62" y="34"/>
                  </a:moveTo>
                  <a:cubicBezTo>
                    <a:pt x="61" y="34"/>
                    <a:pt x="60" y="34"/>
                    <a:pt x="60" y="35"/>
                  </a:cubicBezTo>
                  <a:cubicBezTo>
                    <a:pt x="44" y="43"/>
                    <a:pt x="44" y="43"/>
                    <a:pt x="44" y="43"/>
                  </a:cubicBezTo>
                  <a:cubicBezTo>
                    <a:pt x="43" y="44"/>
                    <a:pt x="43" y="46"/>
                    <a:pt x="44" y="47"/>
                  </a:cubicBezTo>
                  <a:cubicBezTo>
                    <a:pt x="48" y="49"/>
                    <a:pt x="48" y="49"/>
                    <a:pt x="48" y="49"/>
                  </a:cubicBezTo>
                  <a:cubicBezTo>
                    <a:pt x="69" y="37"/>
                    <a:pt x="69" y="37"/>
                    <a:pt x="69" y="37"/>
                  </a:cubicBezTo>
                  <a:cubicBezTo>
                    <a:pt x="65" y="35"/>
                    <a:pt x="65" y="35"/>
                    <a:pt x="65" y="35"/>
                  </a:cubicBezTo>
                  <a:cubicBezTo>
                    <a:pt x="64" y="34"/>
                    <a:pt x="63" y="34"/>
                    <a:pt x="62" y="34"/>
                  </a:cubicBezTo>
                  <a:moveTo>
                    <a:pt x="9" y="29"/>
                  </a:moveTo>
                  <a:cubicBezTo>
                    <a:pt x="7" y="30"/>
                    <a:pt x="7" y="30"/>
                    <a:pt x="7" y="30"/>
                  </a:cubicBezTo>
                  <a:cubicBezTo>
                    <a:pt x="0" y="34"/>
                    <a:pt x="0" y="45"/>
                    <a:pt x="7" y="50"/>
                  </a:cubicBezTo>
                  <a:cubicBezTo>
                    <a:pt x="8" y="50"/>
                    <a:pt x="8" y="50"/>
                    <a:pt x="8" y="50"/>
                  </a:cubicBezTo>
                  <a:cubicBezTo>
                    <a:pt x="9" y="50"/>
                    <a:pt x="9" y="50"/>
                    <a:pt x="10" y="50"/>
                  </a:cubicBezTo>
                  <a:cubicBezTo>
                    <a:pt x="25" y="41"/>
                    <a:pt x="25" y="41"/>
                    <a:pt x="25" y="41"/>
                  </a:cubicBezTo>
                  <a:cubicBezTo>
                    <a:pt x="26" y="40"/>
                    <a:pt x="26" y="39"/>
                    <a:pt x="25" y="38"/>
                  </a:cubicBezTo>
                  <a:cubicBezTo>
                    <a:pt x="9" y="29"/>
                    <a:pt x="9" y="29"/>
                    <a:pt x="9" y="29"/>
                  </a:cubicBezTo>
                  <a:moveTo>
                    <a:pt x="34" y="18"/>
                  </a:moveTo>
                  <a:cubicBezTo>
                    <a:pt x="33" y="18"/>
                    <a:pt x="32" y="18"/>
                    <a:pt x="32" y="18"/>
                  </a:cubicBezTo>
                  <a:cubicBezTo>
                    <a:pt x="17" y="27"/>
                    <a:pt x="17" y="27"/>
                    <a:pt x="17" y="27"/>
                  </a:cubicBezTo>
                  <a:cubicBezTo>
                    <a:pt x="15" y="28"/>
                    <a:pt x="15" y="29"/>
                    <a:pt x="17" y="30"/>
                  </a:cubicBezTo>
                  <a:cubicBezTo>
                    <a:pt x="36" y="42"/>
                    <a:pt x="36" y="42"/>
                    <a:pt x="36" y="42"/>
                  </a:cubicBezTo>
                  <a:cubicBezTo>
                    <a:pt x="37" y="42"/>
                    <a:pt x="38" y="42"/>
                    <a:pt x="39" y="42"/>
                  </a:cubicBezTo>
                  <a:cubicBezTo>
                    <a:pt x="40" y="42"/>
                    <a:pt x="41" y="42"/>
                    <a:pt x="42" y="42"/>
                  </a:cubicBezTo>
                  <a:cubicBezTo>
                    <a:pt x="57" y="33"/>
                    <a:pt x="57" y="33"/>
                    <a:pt x="57" y="33"/>
                  </a:cubicBezTo>
                  <a:cubicBezTo>
                    <a:pt x="58" y="32"/>
                    <a:pt x="58" y="31"/>
                    <a:pt x="57" y="30"/>
                  </a:cubicBezTo>
                  <a:cubicBezTo>
                    <a:pt x="37" y="18"/>
                    <a:pt x="37" y="18"/>
                    <a:pt x="37" y="18"/>
                  </a:cubicBezTo>
                  <a:cubicBezTo>
                    <a:pt x="36" y="18"/>
                    <a:pt x="35" y="18"/>
                    <a:pt x="34" y="18"/>
                  </a:cubicBezTo>
                  <a:moveTo>
                    <a:pt x="72" y="13"/>
                  </a:moveTo>
                  <a:cubicBezTo>
                    <a:pt x="71" y="13"/>
                    <a:pt x="70" y="13"/>
                    <a:pt x="69" y="13"/>
                  </a:cubicBezTo>
                  <a:cubicBezTo>
                    <a:pt x="54" y="22"/>
                    <a:pt x="54" y="22"/>
                    <a:pt x="54" y="22"/>
                  </a:cubicBezTo>
                  <a:cubicBezTo>
                    <a:pt x="52" y="23"/>
                    <a:pt x="52" y="24"/>
                    <a:pt x="54" y="25"/>
                  </a:cubicBezTo>
                  <a:cubicBezTo>
                    <a:pt x="71" y="35"/>
                    <a:pt x="71" y="35"/>
                    <a:pt x="71" y="35"/>
                  </a:cubicBezTo>
                  <a:cubicBezTo>
                    <a:pt x="84" y="27"/>
                    <a:pt x="84" y="27"/>
                    <a:pt x="84" y="27"/>
                  </a:cubicBezTo>
                  <a:cubicBezTo>
                    <a:pt x="87" y="26"/>
                    <a:pt x="88" y="24"/>
                    <a:pt x="89" y="22"/>
                  </a:cubicBezTo>
                  <a:cubicBezTo>
                    <a:pt x="75" y="13"/>
                    <a:pt x="75" y="13"/>
                    <a:pt x="75" y="13"/>
                  </a:cubicBezTo>
                  <a:cubicBezTo>
                    <a:pt x="74" y="13"/>
                    <a:pt x="73" y="13"/>
                    <a:pt x="72" y="13"/>
                  </a:cubicBezTo>
                  <a:moveTo>
                    <a:pt x="89" y="12"/>
                  </a:moveTo>
                  <a:cubicBezTo>
                    <a:pt x="86" y="14"/>
                    <a:pt x="86" y="14"/>
                    <a:pt x="86" y="14"/>
                  </a:cubicBezTo>
                  <a:cubicBezTo>
                    <a:pt x="85" y="15"/>
                    <a:pt x="85" y="16"/>
                    <a:pt x="86" y="17"/>
                  </a:cubicBezTo>
                  <a:cubicBezTo>
                    <a:pt x="90" y="20"/>
                    <a:pt x="90" y="20"/>
                    <a:pt x="90" y="20"/>
                  </a:cubicBezTo>
                  <a:cubicBezTo>
                    <a:pt x="90" y="17"/>
                    <a:pt x="90" y="15"/>
                    <a:pt x="89" y="12"/>
                  </a:cubicBezTo>
                  <a:moveTo>
                    <a:pt x="55" y="2"/>
                  </a:moveTo>
                  <a:cubicBezTo>
                    <a:pt x="54" y="2"/>
                    <a:pt x="53" y="3"/>
                    <a:pt x="53" y="3"/>
                  </a:cubicBezTo>
                  <a:cubicBezTo>
                    <a:pt x="34" y="14"/>
                    <a:pt x="34" y="14"/>
                    <a:pt x="34" y="14"/>
                  </a:cubicBezTo>
                  <a:cubicBezTo>
                    <a:pt x="46" y="20"/>
                    <a:pt x="46" y="20"/>
                    <a:pt x="46" y="20"/>
                  </a:cubicBezTo>
                  <a:cubicBezTo>
                    <a:pt x="46" y="21"/>
                    <a:pt x="47" y="21"/>
                    <a:pt x="48" y="21"/>
                  </a:cubicBezTo>
                  <a:cubicBezTo>
                    <a:pt x="50" y="21"/>
                    <a:pt x="51" y="21"/>
                    <a:pt x="51" y="20"/>
                  </a:cubicBezTo>
                  <a:cubicBezTo>
                    <a:pt x="66" y="12"/>
                    <a:pt x="66" y="12"/>
                    <a:pt x="66" y="12"/>
                  </a:cubicBezTo>
                  <a:cubicBezTo>
                    <a:pt x="68" y="11"/>
                    <a:pt x="68" y="9"/>
                    <a:pt x="66" y="8"/>
                  </a:cubicBezTo>
                  <a:cubicBezTo>
                    <a:pt x="55" y="2"/>
                    <a:pt x="55" y="2"/>
                    <a:pt x="55" y="2"/>
                  </a:cubicBezTo>
                  <a:moveTo>
                    <a:pt x="65" y="0"/>
                  </a:moveTo>
                  <a:cubicBezTo>
                    <a:pt x="62" y="0"/>
                    <a:pt x="60" y="0"/>
                    <a:pt x="58" y="1"/>
                  </a:cubicBezTo>
                  <a:cubicBezTo>
                    <a:pt x="58" y="1"/>
                    <a:pt x="58" y="1"/>
                    <a:pt x="58" y="1"/>
                  </a:cubicBezTo>
                  <a:cubicBezTo>
                    <a:pt x="78" y="12"/>
                    <a:pt x="78" y="12"/>
                    <a:pt x="78" y="12"/>
                  </a:cubicBezTo>
                  <a:cubicBezTo>
                    <a:pt x="79" y="13"/>
                    <a:pt x="80" y="13"/>
                    <a:pt x="81" y="13"/>
                  </a:cubicBezTo>
                  <a:cubicBezTo>
                    <a:pt x="82" y="13"/>
                    <a:pt x="83" y="13"/>
                    <a:pt x="84" y="12"/>
                  </a:cubicBezTo>
                  <a:cubicBezTo>
                    <a:pt x="88" y="10"/>
                    <a:pt x="88" y="10"/>
                    <a:pt x="88" y="10"/>
                  </a:cubicBezTo>
                  <a:cubicBezTo>
                    <a:pt x="87" y="9"/>
                    <a:pt x="86" y="8"/>
                    <a:pt x="84" y="7"/>
                  </a:cubicBezTo>
                  <a:cubicBezTo>
                    <a:pt x="77" y="3"/>
                    <a:pt x="77" y="3"/>
                    <a:pt x="77" y="3"/>
                  </a:cubicBezTo>
                  <a:cubicBezTo>
                    <a:pt x="73" y="1"/>
                    <a:pt x="69" y="0"/>
                    <a:pt x="65"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íśḻîďe">
              <a:extLst>
                <a:ext uri="{FF2B5EF4-FFF2-40B4-BE49-F238E27FC236}">
                  <a16:creationId xmlns:a16="http://schemas.microsoft.com/office/drawing/2014/main" id="{20ED665A-2B7D-4FD4-AD01-32DB329CF10D}"/>
                </a:ext>
              </a:extLst>
            </p:cNvPr>
            <p:cNvSpPr/>
            <p:nvPr/>
          </p:nvSpPr>
          <p:spPr bwMode="auto">
            <a:xfrm>
              <a:off x="6561138" y="3081338"/>
              <a:ext cx="88900" cy="69850"/>
            </a:xfrm>
            <a:custGeom>
              <a:avLst/>
              <a:gdLst>
                <a:gd name="T0" fmla="*/ 27 w 27"/>
                <a:gd name="T1" fmla="*/ 13 h 21"/>
                <a:gd name="T2" fmla="*/ 17 w 27"/>
                <a:gd name="T3" fmla="*/ 7 h 21"/>
                <a:gd name="T4" fmla="*/ 10 w 27"/>
                <a:gd name="T5" fmla="*/ 1 h 21"/>
                <a:gd name="T6" fmla="*/ 10 w 27"/>
                <a:gd name="T7" fmla="*/ 4 h 21"/>
                <a:gd name="T8" fmla="*/ 1 w 27"/>
                <a:gd name="T9" fmla="*/ 3 h 21"/>
                <a:gd name="T10" fmla="*/ 12 w 27"/>
                <a:gd name="T11" fmla="*/ 15 h 21"/>
                <a:gd name="T12" fmla="*/ 23 w 27"/>
                <a:gd name="T13" fmla="*/ 21 h 21"/>
                <a:gd name="T14" fmla="*/ 27 w 27"/>
                <a:gd name="T15" fmla="*/ 1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21">
                  <a:moveTo>
                    <a:pt x="27" y="13"/>
                  </a:moveTo>
                  <a:cubicBezTo>
                    <a:pt x="27" y="13"/>
                    <a:pt x="18" y="8"/>
                    <a:pt x="17" y="7"/>
                  </a:cubicBezTo>
                  <a:cubicBezTo>
                    <a:pt x="16" y="6"/>
                    <a:pt x="12" y="1"/>
                    <a:pt x="10" y="1"/>
                  </a:cubicBezTo>
                  <a:cubicBezTo>
                    <a:pt x="8" y="1"/>
                    <a:pt x="9" y="2"/>
                    <a:pt x="10" y="4"/>
                  </a:cubicBezTo>
                  <a:cubicBezTo>
                    <a:pt x="13" y="8"/>
                    <a:pt x="4" y="0"/>
                    <a:pt x="1" y="3"/>
                  </a:cubicBezTo>
                  <a:cubicBezTo>
                    <a:pt x="0" y="5"/>
                    <a:pt x="1" y="13"/>
                    <a:pt x="12" y="15"/>
                  </a:cubicBezTo>
                  <a:cubicBezTo>
                    <a:pt x="17" y="16"/>
                    <a:pt x="21" y="20"/>
                    <a:pt x="23" y="21"/>
                  </a:cubicBezTo>
                  <a:lnTo>
                    <a:pt x="27" y="13"/>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ṩļiḍè">
              <a:extLst>
                <a:ext uri="{FF2B5EF4-FFF2-40B4-BE49-F238E27FC236}">
                  <a16:creationId xmlns:a16="http://schemas.microsoft.com/office/drawing/2014/main" id="{8F365BB3-57C9-46D4-9025-4F9DA585F609}"/>
                </a:ext>
              </a:extLst>
            </p:cNvPr>
            <p:cNvSpPr/>
            <p:nvPr/>
          </p:nvSpPr>
          <p:spPr bwMode="auto">
            <a:xfrm>
              <a:off x="6588126" y="2995613"/>
              <a:ext cx="300038" cy="266700"/>
            </a:xfrm>
            <a:custGeom>
              <a:avLst/>
              <a:gdLst>
                <a:gd name="T0" fmla="*/ 45 w 91"/>
                <a:gd name="T1" fmla="*/ 19 h 81"/>
                <a:gd name="T2" fmla="*/ 55 w 91"/>
                <a:gd name="T3" fmla="*/ 54 h 81"/>
                <a:gd name="T4" fmla="*/ 9 w 91"/>
                <a:gd name="T5" fmla="*/ 32 h 81"/>
                <a:gd name="T6" fmla="*/ 4 w 91"/>
                <a:gd name="T7" fmla="*/ 43 h 81"/>
                <a:gd name="T8" fmla="*/ 81 w 91"/>
                <a:gd name="T9" fmla="*/ 68 h 81"/>
                <a:gd name="T10" fmla="*/ 62 w 91"/>
                <a:gd name="T11" fmla="*/ 5 h 81"/>
                <a:gd name="T12" fmla="*/ 45 w 91"/>
                <a:gd name="T13" fmla="*/ 19 h 81"/>
              </a:gdLst>
              <a:ahLst/>
              <a:cxnLst>
                <a:cxn ang="0">
                  <a:pos x="T0" y="T1"/>
                </a:cxn>
                <a:cxn ang="0">
                  <a:pos x="T2" y="T3"/>
                </a:cxn>
                <a:cxn ang="0">
                  <a:pos x="T4" y="T5"/>
                </a:cxn>
                <a:cxn ang="0">
                  <a:pos x="T6" y="T7"/>
                </a:cxn>
                <a:cxn ang="0">
                  <a:pos x="T8" y="T9"/>
                </a:cxn>
                <a:cxn ang="0">
                  <a:pos x="T10" y="T11"/>
                </a:cxn>
                <a:cxn ang="0">
                  <a:pos x="T12" y="T13"/>
                </a:cxn>
              </a:cxnLst>
              <a:rect l="0" t="0" r="r" b="b"/>
              <a:pathLst>
                <a:path w="91" h="81">
                  <a:moveTo>
                    <a:pt x="45" y="19"/>
                  </a:moveTo>
                  <a:cubicBezTo>
                    <a:pt x="49" y="42"/>
                    <a:pt x="55" y="54"/>
                    <a:pt x="55" y="54"/>
                  </a:cubicBezTo>
                  <a:cubicBezTo>
                    <a:pt x="9" y="32"/>
                    <a:pt x="9" y="32"/>
                    <a:pt x="9" y="32"/>
                  </a:cubicBezTo>
                  <a:cubicBezTo>
                    <a:pt x="9" y="32"/>
                    <a:pt x="0" y="30"/>
                    <a:pt x="4" y="43"/>
                  </a:cubicBezTo>
                  <a:cubicBezTo>
                    <a:pt x="4" y="43"/>
                    <a:pt x="62" y="81"/>
                    <a:pt x="81" y="68"/>
                  </a:cubicBezTo>
                  <a:cubicBezTo>
                    <a:pt x="91" y="62"/>
                    <a:pt x="78" y="13"/>
                    <a:pt x="62" y="5"/>
                  </a:cubicBezTo>
                  <a:cubicBezTo>
                    <a:pt x="54" y="2"/>
                    <a:pt x="42" y="0"/>
                    <a:pt x="45"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isľiḋè">
              <a:extLst>
                <a:ext uri="{FF2B5EF4-FFF2-40B4-BE49-F238E27FC236}">
                  <a16:creationId xmlns:a16="http://schemas.microsoft.com/office/drawing/2014/main" id="{51650439-0C0D-4344-8D41-4EC512502545}"/>
                </a:ext>
              </a:extLst>
            </p:cNvPr>
            <p:cNvSpPr/>
            <p:nvPr/>
          </p:nvSpPr>
          <p:spPr bwMode="auto">
            <a:xfrm>
              <a:off x="6696076" y="2952751"/>
              <a:ext cx="42863" cy="58738"/>
            </a:xfrm>
            <a:custGeom>
              <a:avLst/>
              <a:gdLst>
                <a:gd name="T0" fmla="*/ 0 w 27"/>
                <a:gd name="T1" fmla="*/ 4 h 37"/>
                <a:gd name="T2" fmla="*/ 0 w 27"/>
                <a:gd name="T3" fmla="*/ 37 h 37"/>
                <a:gd name="T4" fmla="*/ 27 w 27"/>
                <a:gd name="T5" fmla="*/ 35 h 37"/>
                <a:gd name="T6" fmla="*/ 17 w 27"/>
                <a:gd name="T7" fmla="*/ 0 h 37"/>
                <a:gd name="T8" fmla="*/ 0 w 27"/>
                <a:gd name="T9" fmla="*/ 4 h 37"/>
              </a:gdLst>
              <a:ahLst/>
              <a:cxnLst>
                <a:cxn ang="0">
                  <a:pos x="T0" y="T1"/>
                </a:cxn>
                <a:cxn ang="0">
                  <a:pos x="T2" y="T3"/>
                </a:cxn>
                <a:cxn ang="0">
                  <a:pos x="T4" y="T5"/>
                </a:cxn>
                <a:cxn ang="0">
                  <a:pos x="T6" y="T7"/>
                </a:cxn>
                <a:cxn ang="0">
                  <a:pos x="T8" y="T9"/>
                </a:cxn>
              </a:cxnLst>
              <a:rect l="0" t="0" r="r" b="b"/>
              <a:pathLst>
                <a:path w="27" h="37">
                  <a:moveTo>
                    <a:pt x="0" y="4"/>
                  </a:moveTo>
                  <a:lnTo>
                    <a:pt x="0" y="37"/>
                  </a:lnTo>
                  <a:lnTo>
                    <a:pt x="27" y="35"/>
                  </a:lnTo>
                  <a:lnTo>
                    <a:pt x="17" y="0"/>
                  </a:lnTo>
                  <a:lnTo>
                    <a:pt x="0" y="4"/>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íṡ1ïḓè">
              <a:extLst>
                <a:ext uri="{FF2B5EF4-FFF2-40B4-BE49-F238E27FC236}">
                  <a16:creationId xmlns:a16="http://schemas.microsoft.com/office/drawing/2014/main" id="{2BE31CA5-2EE0-475D-B7BF-DDDC49A9F20D}"/>
                </a:ext>
              </a:extLst>
            </p:cNvPr>
            <p:cNvSpPr/>
            <p:nvPr/>
          </p:nvSpPr>
          <p:spPr bwMode="auto">
            <a:xfrm>
              <a:off x="6686551" y="2982913"/>
              <a:ext cx="63500" cy="31750"/>
            </a:xfrm>
            <a:custGeom>
              <a:avLst/>
              <a:gdLst>
                <a:gd name="T0" fmla="*/ 6 w 40"/>
                <a:gd name="T1" fmla="*/ 2 h 20"/>
                <a:gd name="T2" fmla="*/ 33 w 40"/>
                <a:gd name="T3" fmla="*/ 0 h 20"/>
                <a:gd name="T4" fmla="*/ 40 w 40"/>
                <a:gd name="T5" fmla="*/ 14 h 20"/>
                <a:gd name="T6" fmla="*/ 0 w 40"/>
                <a:gd name="T7" fmla="*/ 20 h 20"/>
                <a:gd name="T8" fmla="*/ 6 w 40"/>
                <a:gd name="T9" fmla="*/ 2 h 20"/>
              </a:gdLst>
              <a:ahLst/>
              <a:cxnLst>
                <a:cxn ang="0">
                  <a:pos x="T0" y="T1"/>
                </a:cxn>
                <a:cxn ang="0">
                  <a:pos x="T2" y="T3"/>
                </a:cxn>
                <a:cxn ang="0">
                  <a:pos x="T4" y="T5"/>
                </a:cxn>
                <a:cxn ang="0">
                  <a:pos x="T6" y="T7"/>
                </a:cxn>
                <a:cxn ang="0">
                  <a:pos x="T8" y="T9"/>
                </a:cxn>
              </a:cxnLst>
              <a:rect l="0" t="0" r="r" b="b"/>
              <a:pathLst>
                <a:path w="40" h="20">
                  <a:moveTo>
                    <a:pt x="6" y="2"/>
                  </a:moveTo>
                  <a:lnTo>
                    <a:pt x="33" y="0"/>
                  </a:lnTo>
                  <a:lnTo>
                    <a:pt x="40" y="14"/>
                  </a:lnTo>
                  <a:lnTo>
                    <a:pt x="0" y="20"/>
                  </a:lnTo>
                  <a:lnTo>
                    <a:pt x="6" y="2"/>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iṧļidê">
              <a:extLst>
                <a:ext uri="{FF2B5EF4-FFF2-40B4-BE49-F238E27FC236}">
                  <a16:creationId xmlns:a16="http://schemas.microsoft.com/office/drawing/2014/main" id="{B179AA3A-030D-4927-B0B1-39A26162152C}"/>
                </a:ext>
              </a:extLst>
            </p:cNvPr>
            <p:cNvSpPr/>
            <p:nvPr/>
          </p:nvSpPr>
          <p:spPr bwMode="auto">
            <a:xfrm>
              <a:off x="6664326" y="3856038"/>
              <a:ext cx="131763" cy="73025"/>
            </a:xfrm>
            <a:custGeom>
              <a:avLst/>
              <a:gdLst>
                <a:gd name="T0" fmla="*/ 40 w 40"/>
                <a:gd name="T1" fmla="*/ 2 h 22"/>
                <a:gd name="T2" fmla="*/ 24 w 40"/>
                <a:gd name="T3" fmla="*/ 3 h 22"/>
                <a:gd name="T4" fmla="*/ 0 w 40"/>
                <a:gd name="T5" fmla="*/ 11 h 22"/>
                <a:gd name="T6" fmla="*/ 40 w 40"/>
                <a:gd name="T7" fmla="*/ 16 h 22"/>
                <a:gd name="T8" fmla="*/ 40 w 40"/>
                <a:gd name="T9" fmla="*/ 2 h 22"/>
              </a:gdLst>
              <a:ahLst/>
              <a:cxnLst>
                <a:cxn ang="0">
                  <a:pos x="T0" y="T1"/>
                </a:cxn>
                <a:cxn ang="0">
                  <a:pos x="T2" y="T3"/>
                </a:cxn>
                <a:cxn ang="0">
                  <a:pos x="T4" y="T5"/>
                </a:cxn>
                <a:cxn ang="0">
                  <a:pos x="T6" y="T7"/>
                </a:cxn>
                <a:cxn ang="0">
                  <a:pos x="T8" y="T9"/>
                </a:cxn>
              </a:cxnLst>
              <a:rect l="0" t="0" r="r" b="b"/>
              <a:pathLst>
                <a:path w="40" h="22">
                  <a:moveTo>
                    <a:pt x="40" y="2"/>
                  </a:moveTo>
                  <a:cubicBezTo>
                    <a:pt x="40" y="2"/>
                    <a:pt x="35" y="0"/>
                    <a:pt x="24" y="3"/>
                  </a:cubicBezTo>
                  <a:cubicBezTo>
                    <a:pt x="17" y="5"/>
                    <a:pt x="0" y="11"/>
                    <a:pt x="0" y="11"/>
                  </a:cubicBezTo>
                  <a:cubicBezTo>
                    <a:pt x="0" y="11"/>
                    <a:pt x="40" y="22"/>
                    <a:pt x="40" y="16"/>
                  </a:cubicBezTo>
                  <a:cubicBezTo>
                    <a:pt x="40" y="7"/>
                    <a:pt x="40" y="2"/>
                    <a:pt x="40" y="2"/>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ïṡḻíďe">
              <a:extLst>
                <a:ext uri="{FF2B5EF4-FFF2-40B4-BE49-F238E27FC236}">
                  <a16:creationId xmlns:a16="http://schemas.microsoft.com/office/drawing/2014/main" id="{1F0BEE1B-A6A0-4A38-A02D-EAAF10CDAC59}"/>
                </a:ext>
              </a:extLst>
            </p:cNvPr>
            <p:cNvSpPr/>
            <p:nvPr/>
          </p:nvSpPr>
          <p:spPr bwMode="auto">
            <a:xfrm>
              <a:off x="6591301" y="3898901"/>
              <a:ext cx="128588" cy="66675"/>
            </a:xfrm>
            <a:custGeom>
              <a:avLst/>
              <a:gdLst>
                <a:gd name="T0" fmla="*/ 39 w 39"/>
                <a:gd name="T1" fmla="*/ 1 h 20"/>
                <a:gd name="T2" fmla="*/ 23 w 39"/>
                <a:gd name="T3" fmla="*/ 2 h 20"/>
                <a:gd name="T4" fmla="*/ 0 w 39"/>
                <a:gd name="T5" fmla="*/ 10 h 20"/>
                <a:gd name="T6" fmla="*/ 39 w 39"/>
                <a:gd name="T7" fmla="*/ 14 h 20"/>
                <a:gd name="T8" fmla="*/ 39 w 39"/>
                <a:gd name="T9" fmla="*/ 1 h 20"/>
              </a:gdLst>
              <a:ahLst/>
              <a:cxnLst>
                <a:cxn ang="0">
                  <a:pos x="T0" y="T1"/>
                </a:cxn>
                <a:cxn ang="0">
                  <a:pos x="T2" y="T3"/>
                </a:cxn>
                <a:cxn ang="0">
                  <a:pos x="T4" y="T5"/>
                </a:cxn>
                <a:cxn ang="0">
                  <a:pos x="T6" y="T7"/>
                </a:cxn>
                <a:cxn ang="0">
                  <a:pos x="T8" y="T9"/>
                </a:cxn>
              </a:cxnLst>
              <a:rect l="0" t="0" r="r" b="b"/>
              <a:pathLst>
                <a:path w="39" h="20">
                  <a:moveTo>
                    <a:pt x="39" y="1"/>
                  </a:moveTo>
                  <a:cubicBezTo>
                    <a:pt x="39" y="1"/>
                    <a:pt x="34" y="0"/>
                    <a:pt x="23" y="2"/>
                  </a:cubicBezTo>
                  <a:cubicBezTo>
                    <a:pt x="19" y="2"/>
                    <a:pt x="0" y="10"/>
                    <a:pt x="0" y="10"/>
                  </a:cubicBezTo>
                  <a:cubicBezTo>
                    <a:pt x="0" y="10"/>
                    <a:pt x="39" y="20"/>
                    <a:pt x="39" y="14"/>
                  </a:cubicBezTo>
                  <a:cubicBezTo>
                    <a:pt x="39" y="5"/>
                    <a:pt x="39" y="1"/>
                    <a:pt x="39" y="1"/>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işľiďe">
              <a:extLst>
                <a:ext uri="{FF2B5EF4-FFF2-40B4-BE49-F238E27FC236}">
                  <a16:creationId xmlns:a16="http://schemas.microsoft.com/office/drawing/2014/main" id="{C2FE3659-DA58-4CF4-A80E-3EE14128A55A}"/>
                </a:ext>
              </a:extLst>
            </p:cNvPr>
            <p:cNvSpPr/>
            <p:nvPr/>
          </p:nvSpPr>
          <p:spPr bwMode="auto">
            <a:xfrm>
              <a:off x="6732588" y="3322638"/>
              <a:ext cx="103188" cy="560388"/>
            </a:xfrm>
            <a:custGeom>
              <a:avLst/>
              <a:gdLst>
                <a:gd name="T0" fmla="*/ 31 w 31"/>
                <a:gd name="T1" fmla="*/ 0 h 170"/>
                <a:gd name="T2" fmla="*/ 22 w 31"/>
                <a:gd name="T3" fmla="*/ 166 h 170"/>
                <a:gd name="T4" fmla="*/ 1 w 31"/>
                <a:gd name="T5" fmla="*/ 164 h 170"/>
                <a:gd name="T6" fmla="*/ 0 w 31"/>
                <a:gd name="T7" fmla="*/ 3 h 170"/>
                <a:gd name="T8" fmla="*/ 31 w 31"/>
                <a:gd name="T9" fmla="*/ 0 h 170"/>
              </a:gdLst>
              <a:ahLst/>
              <a:cxnLst>
                <a:cxn ang="0">
                  <a:pos x="T0" y="T1"/>
                </a:cxn>
                <a:cxn ang="0">
                  <a:pos x="T2" y="T3"/>
                </a:cxn>
                <a:cxn ang="0">
                  <a:pos x="T4" y="T5"/>
                </a:cxn>
                <a:cxn ang="0">
                  <a:pos x="T6" y="T7"/>
                </a:cxn>
                <a:cxn ang="0">
                  <a:pos x="T8" y="T9"/>
                </a:cxn>
              </a:cxnLst>
              <a:rect l="0" t="0" r="r" b="b"/>
              <a:pathLst>
                <a:path w="31" h="170">
                  <a:moveTo>
                    <a:pt x="31" y="0"/>
                  </a:moveTo>
                  <a:cubicBezTo>
                    <a:pt x="22" y="166"/>
                    <a:pt x="22" y="166"/>
                    <a:pt x="22" y="166"/>
                  </a:cubicBezTo>
                  <a:cubicBezTo>
                    <a:pt x="22" y="166"/>
                    <a:pt x="13" y="170"/>
                    <a:pt x="1" y="164"/>
                  </a:cubicBezTo>
                  <a:cubicBezTo>
                    <a:pt x="0" y="3"/>
                    <a:pt x="0" y="3"/>
                    <a:pt x="0" y="3"/>
                  </a:cubicBezTo>
                  <a:lnTo>
                    <a:pt x="31"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ïṩļiḓe">
              <a:extLst>
                <a:ext uri="{FF2B5EF4-FFF2-40B4-BE49-F238E27FC236}">
                  <a16:creationId xmlns:a16="http://schemas.microsoft.com/office/drawing/2014/main" id="{5D60A018-3445-4CA6-88A7-7C55AE5FE1B0}"/>
                </a:ext>
              </a:extLst>
            </p:cNvPr>
            <p:cNvSpPr/>
            <p:nvPr/>
          </p:nvSpPr>
          <p:spPr bwMode="auto">
            <a:xfrm>
              <a:off x="6653213" y="3317876"/>
              <a:ext cx="119063" cy="600075"/>
            </a:xfrm>
            <a:custGeom>
              <a:avLst/>
              <a:gdLst>
                <a:gd name="T0" fmla="*/ 36 w 36"/>
                <a:gd name="T1" fmla="*/ 7 h 182"/>
                <a:gd name="T2" fmla="*/ 23 w 36"/>
                <a:gd name="T3" fmla="*/ 180 h 182"/>
                <a:gd name="T4" fmla="*/ 4 w 36"/>
                <a:gd name="T5" fmla="*/ 177 h 182"/>
                <a:gd name="T6" fmla="*/ 0 w 36"/>
                <a:gd name="T7" fmla="*/ 0 h 182"/>
                <a:gd name="T8" fmla="*/ 36 w 36"/>
                <a:gd name="T9" fmla="*/ 7 h 182"/>
              </a:gdLst>
              <a:ahLst/>
              <a:cxnLst>
                <a:cxn ang="0">
                  <a:pos x="T0" y="T1"/>
                </a:cxn>
                <a:cxn ang="0">
                  <a:pos x="T2" y="T3"/>
                </a:cxn>
                <a:cxn ang="0">
                  <a:pos x="T4" y="T5"/>
                </a:cxn>
                <a:cxn ang="0">
                  <a:pos x="T6" y="T7"/>
                </a:cxn>
                <a:cxn ang="0">
                  <a:pos x="T8" y="T9"/>
                </a:cxn>
              </a:cxnLst>
              <a:rect l="0" t="0" r="r" b="b"/>
              <a:pathLst>
                <a:path w="36" h="182">
                  <a:moveTo>
                    <a:pt x="36" y="7"/>
                  </a:moveTo>
                  <a:cubicBezTo>
                    <a:pt x="23" y="180"/>
                    <a:pt x="23" y="180"/>
                    <a:pt x="23" y="180"/>
                  </a:cubicBezTo>
                  <a:cubicBezTo>
                    <a:pt x="5" y="182"/>
                    <a:pt x="4" y="177"/>
                    <a:pt x="4" y="177"/>
                  </a:cubicBezTo>
                  <a:cubicBezTo>
                    <a:pt x="5" y="167"/>
                    <a:pt x="0" y="0"/>
                    <a:pt x="0" y="0"/>
                  </a:cubicBezTo>
                  <a:lnTo>
                    <a:pt x="36" y="7"/>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śḷïḍê">
              <a:extLst>
                <a:ext uri="{FF2B5EF4-FFF2-40B4-BE49-F238E27FC236}">
                  <a16:creationId xmlns:a16="http://schemas.microsoft.com/office/drawing/2014/main" id="{C1A2EE6F-06ED-493C-A0A7-D2B9C8BEA2ED}"/>
                </a:ext>
              </a:extLst>
            </p:cNvPr>
            <p:cNvSpPr/>
            <p:nvPr/>
          </p:nvSpPr>
          <p:spPr bwMode="auto">
            <a:xfrm>
              <a:off x="6664326" y="2867026"/>
              <a:ext cx="77788" cy="104775"/>
            </a:xfrm>
            <a:custGeom>
              <a:avLst/>
              <a:gdLst>
                <a:gd name="T0" fmla="*/ 1 w 24"/>
                <a:gd name="T1" fmla="*/ 16 h 32"/>
                <a:gd name="T2" fmla="*/ 14 w 24"/>
                <a:gd name="T3" fmla="*/ 29 h 32"/>
                <a:gd name="T4" fmla="*/ 24 w 24"/>
                <a:gd name="T5" fmla="*/ 14 h 32"/>
                <a:gd name="T6" fmla="*/ 11 w 24"/>
                <a:gd name="T7" fmla="*/ 1 h 32"/>
                <a:gd name="T8" fmla="*/ 1 w 24"/>
                <a:gd name="T9" fmla="*/ 16 h 32"/>
              </a:gdLst>
              <a:ahLst/>
              <a:cxnLst>
                <a:cxn ang="0">
                  <a:pos x="T0" y="T1"/>
                </a:cxn>
                <a:cxn ang="0">
                  <a:pos x="T2" y="T3"/>
                </a:cxn>
                <a:cxn ang="0">
                  <a:pos x="T4" y="T5"/>
                </a:cxn>
                <a:cxn ang="0">
                  <a:pos x="T6" y="T7"/>
                </a:cxn>
                <a:cxn ang="0">
                  <a:pos x="T8" y="T9"/>
                </a:cxn>
              </a:cxnLst>
              <a:rect l="0" t="0" r="r" b="b"/>
              <a:pathLst>
                <a:path w="24" h="32">
                  <a:moveTo>
                    <a:pt x="1" y="16"/>
                  </a:moveTo>
                  <a:cubicBezTo>
                    <a:pt x="2" y="24"/>
                    <a:pt x="6" y="32"/>
                    <a:pt x="14" y="29"/>
                  </a:cubicBezTo>
                  <a:cubicBezTo>
                    <a:pt x="20" y="27"/>
                    <a:pt x="24" y="22"/>
                    <a:pt x="24" y="14"/>
                  </a:cubicBezTo>
                  <a:cubicBezTo>
                    <a:pt x="23" y="6"/>
                    <a:pt x="17" y="0"/>
                    <a:pt x="11" y="1"/>
                  </a:cubicBezTo>
                  <a:cubicBezTo>
                    <a:pt x="5" y="2"/>
                    <a:pt x="0" y="8"/>
                    <a:pt x="1" y="1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iṡļíḍe">
              <a:extLst>
                <a:ext uri="{FF2B5EF4-FFF2-40B4-BE49-F238E27FC236}">
                  <a16:creationId xmlns:a16="http://schemas.microsoft.com/office/drawing/2014/main" id="{A732397F-3400-42EE-9E10-4F0113C47236}"/>
                </a:ext>
              </a:extLst>
            </p:cNvPr>
            <p:cNvSpPr/>
            <p:nvPr/>
          </p:nvSpPr>
          <p:spPr bwMode="auto">
            <a:xfrm>
              <a:off x="6619876" y="2840038"/>
              <a:ext cx="142875" cy="131763"/>
            </a:xfrm>
            <a:custGeom>
              <a:avLst/>
              <a:gdLst>
                <a:gd name="T0" fmla="*/ 34 w 43"/>
                <a:gd name="T1" fmla="*/ 37 h 40"/>
                <a:gd name="T2" fmla="*/ 27 w 43"/>
                <a:gd name="T3" fmla="*/ 37 h 40"/>
                <a:gd name="T4" fmla="*/ 23 w 43"/>
                <a:gd name="T5" fmla="*/ 30 h 40"/>
                <a:gd name="T6" fmla="*/ 23 w 43"/>
                <a:gd name="T7" fmla="*/ 24 h 40"/>
                <a:gd name="T8" fmla="*/ 19 w 43"/>
                <a:gd name="T9" fmla="*/ 29 h 40"/>
                <a:gd name="T10" fmla="*/ 8 w 43"/>
                <a:gd name="T11" fmla="*/ 13 h 40"/>
                <a:gd name="T12" fmla="*/ 37 w 43"/>
                <a:gd name="T13" fmla="*/ 17 h 40"/>
                <a:gd name="T14" fmla="*/ 34 w 43"/>
                <a:gd name="T15" fmla="*/ 37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4" y="37"/>
                  </a:moveTo>
                  <a:cubicBezTo>
                    <a:pt x="34" y="37"/>
                    <a:pt x="31" y="40"/>
                    <a:pt x="27" y="37"/>
                  </a:cubicBezTo>
                  <a:cubicBezTo>
                    <a:pt x="27" y="37"/>
                    <a:pt x="23" y="33"/>
                    <a:pt x="23" y="30"/>
                  </a:cubicBezTo>
                  <a:cubicBezTo>
                    <a:pt x="22" y="28"/>
                    <a:pt x="24" y="25"/>
                    <a:pt x="23" y="24"/>
                  </a:cubicBezTo>
                  <a:cubicBezTo>
                    <a:pt x="21" y="21"/>
                    <a:pt x="18" y="22"/>
                    <a:pt x="19" y="29"/>
                  </a:cubicBezTo>
                  <a:cubicBezTo>
                    <a:pt x="18" y="26"/>
                    <a:pt x="0" y="22"/>
                    <a:pt x="8" y="13"/>
                  </a:cubicBezTo>
                  <a:cubicBezTo>
                    <a:pt x="19" y="0"/>
                    <a:pt x="40" y="3"/>
                    <a:pt x="37" y="17"/>
                  </a:cubicBezTo>
                  <a:cubicBezTo>
                    <a:pt x="43" y="17"/>
                    <a:pt x="37" y="30"/>
                    <a:pt x="34" y="37"/>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şľîḋê">
              <a:extLst>
                <a:ext uri="{FF2B5EF4-FFF2-40B4-BE49-F238E27FC236}">
                  <a16:creationId xmlns:a16="http://schemas.microsoft.com/office/drawing/2014/main" id="{2D988A18-7080-4E54-B5C7-F9B9A3A280FD}"/>
                </a:ext>
              </a:extLst>
            </p:cNvPr>
            <p:cNvSpPr/>
            <p:nvPr/>
          </p:nvSpPr>
          <p:spPr bwMode="auto">
            <a:xfrm>
              <a:off x="6643688" y="2979738"/>
              <a:ext cx="217488" cy="431800"/>
            </a:xfrm>
            <a:custGeom>
              <a:avLst/>
              <a:gdLst>
                <a:gd name="T0" fmla="*/ 0 w 66"/>
                <a:gd name="T1" fmla="*/ 18 h 131"/>
                <a:gd name="T2" fmla="*/ 3 w 66"/>
                <a:gd name="T3" fmla="*/ 119 h 131"/>
                <a:gd name="T4" fmla="*/ 63 w 66"/>
                <a:gd name="T5" fmla="*/ 114 h 131"/>
                <a:gd name="T6" fmla="*/ 60 w 66"/>
                <a:gd name="T7" fmla="*/ 93 h 131"/>
                <a:gd name="T8" fmla="*/ 53 w 66"/>
                <a:gd name="T9" fmla="*/ 19 h 131"/>
                <a:gd name="T10" fmla="*/ 0 w 66"/>
                <a:gd name="T11" fmla="*/ 18 h 131"/>
              </a:gdLst>
              <a:ahLst/>
              <a:cxnLst>
                <a:cxn ang="0">
                  <a:pos x="T0" y="T1"/>
                </a:cxn>
                <a:cxn ang="0">
                  <a:pos x="T2" y="T3"/>
                </a:cxn>
                <a:cxn ang="0">
                  <a:pos x="T4" y="T5"/>
                </a:cxn>
                <a:cxn ang="0">
                  <a:pos x="T6" y="T7"/>
                </a:cxn>
                <a:cxn ang="0">
                  <a:pos x="T8" y="T9"/>
                </a:cxn>
                <a:cxn ang="0">
                  <a:pos x="T10" y="T11"/>
                </a:cxn>
              </a:cxnLst>
              <a:rect l="0" t="0" r="r" b="b"/>
              <a:pathLst>
                <a:path w="66" h="131">
                  <a:moveTo>
                    <a:pt x="0" y="18"/>
                  </a:moveTo>
                  <a:cubicBezTo>
                    <a:pt x="0" y="18"/>
                    <a:pt x="3" y="83"/>
                    <a:pt x="3" y="119"/>
                  </a:cubicBezTo>
                  <a:cubicBezTo>
                    <a:pt x="17" y="131"/>
                    <a:pt x="60" y="121"/>
                    <a:pt x="63" y="114"/>
                  </a:cubicBezTo>
                  <a:cubicBezTo>
                    <a:pt x="66" y="107"/>
                    <a:pt x="61" y="101"/>
                    <a:pt x="60" y="93"/>
                  </a:cubicBezTo>
                  <a:cubicBezTo>
                    <a:pt x="57" y="67"/>
                    <a:pt x="60" y="32"/>
                    <a:pt x="53" y="19"/>
                  </a:cubicBezTo>
                  <a:cubicBezTo>
                    <a:pt x="44" y="1"/>
                    <a:pt x="21" y="0"/>
                    <a:pt x="0" y="18"/>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ṣlíḓe">
              <a:extLst>
                <a:ext uri="{FF2B5EF4-FFF2-40B4-BE49-F238E27FC236}">
                  <a16:creationId xmlns:a16="http://schemas.microsoft.com/office/drawing/2014/main" id="{8BAAC880-A240-4AFB-A050-273BD01C5842}"/>
                </a:ext>
              </a:extLst>
            </p:cNvPr>
            <p:cNvSpPr/>
            <p:nvPr/>
          </p:nvSpPr>
          <p:spPr bwMode="auto">
            <a:xfrm>
              <a:off x="6551613" y="3375026"/>
              <a:ext cx="141288" cy="217488"/>
            </a:xfrm>
            <a:custGeom>
              <a:avLst/>
              <a:gdLst>
                <a:gd name="T0" fmla="*/ 89 w 89"/>
                <a:gd name="T1" fmla="*/ 54 h 137"/>
                <a:gd name="T2" fmla="*/ 0 w 89"/>
                <a:gd name="T3" fmla="*/ 0 h 137"/>
                <a:gd name="T4" fmla="*/ 0 w 89"/>
                <a:gd name="T5" fmla="*/ 85 h 137"/>
                <a:gd name="T6" fmla="*/ 87 w 89"/>
                <a:gd name="T7" fmla="*/ 137 h 137"/>
                <a:gd name="T8" fmla="*/ 89 w 89"/>
                <a:gd name="T9" fmla="*/ 54 h 137"/>
              </a:gdLst>
              <a:ahLst/>
              <a:cxnLst>
                <a:cxn ang="0">
                  <a:pos x="T0" y="T1"/>
                </a:cxn>
                <a:cxn ang="0">
                  <a:pos x="T2" y="T3"/>
                </a:cxn>
                <a:cxn ang="0">
                  <a:pos x="T4" y="T5"/>
                </a:cxn>
                <a:cxn ang="0">
                  <a:pos x="T6" y="T7"/>
                </a:cxn>
                <a:cxn ang="0">
                  <a:pos x="T8" y="T9"/>
                </a:cxn>
              </a:cxnLst>
              <a:rect l="0" t="0" r="r" b="b"/>
              <a:pathLst>
                <a:path w="89" h="137">
                  <a:moveTo>
                    <a:pt x="89" y="54"/>
                  </a:moveTo>
                  <a:lnTo>
                    <a:pt x="0" y="0"/>
                  </a:lnTo>
                  <a:lnTo>
                    <a:pt x="0" y="85"/>
                  </a:lnTo>
                  <a:lnTo>
                    <a:pt x="87" y="137"/>
                  </a:lnTo>
                  <a:lnTo>
                    <a:pt x="89" y="54"/>
                  </a:ln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iṡļidè">
              <a:extLst>
                <a:ext uri="{FF2B5EF4-FFF2-40B4-BE49-F238E27FC236}">
                  <a16:creationId xmlns:a16="http://schemas.microsoft.com/office/drawing/2014/main" id="{1F00412E-C031-4411-938D-4B5F10C18CFA}"/>
                </a:ext>
              </a:extLst>
            </p:cNvPr>
            <p:cNvSpPr/>
            <p:nvPr/>
          </p:nvSpPr>
          <p:spPr bwMode="auto">
            <a:xfrm>
              <a:off x="6548438" y="3421063"/>
              <a:ext cx="6350" cy="49213"/>
            </a:xfrm>
            <a:custGeom>
              <a:avLst/>
              <a:gdLst>
                <a:gd name="T0" fmla="*/ 4 w 4"/>
                <a:gd name="T1" fmla="*/ 4 h 31"/>
                <a:gd name="T2" fmla="*/ 0 w 4"/>
                <a:gd name="T3" fmla="*/ 0 h 31"/>
                <a:gd name="T4" fmla="*/ 0 w 4"/>
                <a:gd name="T5" fmla="*/ 29 h 31"/>
                <a:gd name="T6" fmla="*/ 4 w 4"/>
                <a:gd name="T7" fmla="*/ 31 h 31"/>
                <a:gd name="T8" fmla="*/ 4 w 4"/>
                <a:gd name="T9" fmla="*/ 4 h 31"/>
              </a:gdLst>
              <a:ahLst/>
              <a:cxnLst>
                <a:cxn ang="0">
                  <a:pos x="T0" y="T1"/>
                </a:cxn>
                <a:cxn ang="0">
                  <a:pos x="T2" y="T3"/>
                </a:cxn>
                <a:cxn ang="0">
                  <a:pos x="T4" y="T5"/>
                </a:cxn>
                <a:cxn ang="0">
                  <a:pos x="T6" y="T7"/>
                </a:cxn>
                <a:cxn ang="0">
                  <a:pos x="T8" y="T9"/>
                </a:cxn>
              </a:cxnLst>
              <a:rect l="0" t="0" r="r" b="b"/>
              <a:pathLst>
                <a:path w="4" h="31">
                  <a:moveTo>
                    <a:pt x="4" y="4"/>
                  </a:moveTo>
                  <a:lnTo>
                    <a:pt x="0" y="0"/>
                  </a:lnTo>
                  <a:lnTo>
                    <a:pt x="0" y="29"/>
                  </a:lnTo>
                  <a:lnTo>
                    <a:pt x="4" y="31"/>
                  </a:lnTo>
                  <a:lnTo>
                    <a:pt x="4" y="4"/>
                  </a:lnTo>
                  <a:close/>
                </a:path>
              </a:pathLst>
            </a:custGeom>
            <a:solidFill>
              <a:srgbClr val="767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ṧ1íḑê">
              <a:extLst>
                <a:ext uri="{FF2B5EF4-FFF2-40B4-BE49-F238E27FC236}">
                  <a16:creationId xmlns:a16="http://schemas.microsoft.com/office/drawing/2014/main" id="{86BDDBB0-D2B9-401B-99C7-61E107E9A205}"/>
                </a:ext>
              </a:extLst>
            </p:cNvPr>
            <p:cNvSpPr/>
            <p:nvPr/>
          </p:nvSpPr>
          <p:spPr bwMode="auto">
            <a:xfrm>
              <a:off x="6577013" y="3433763"/>
              <a:ext cx="57150" cy="69850"/>
            </a:xfrm>
            <a:custGeom>
              <a:avLst/>
              <a:gdLst>
                <a:gd name="T0" fmla="*/ 6 w 17"/>
                <a:gd name="T1" fmla="*/ 0 h 21"/>
                <a:gd name="T2" fmla="*/ 9 w 17"/>
                <a:gd name="T3" fmla="*/ 21 h 21"/>
                <a:gd name="T4" fmla="*/ 17 w 17"/>
                <a:gd name="T5" fmla="*/ 3 h 21"/>
              </a:gdLst>
              <a:ahLst/>
              <a:cxnLst>
                <a:cxn ang="0">
                  <a:pos x="T0" y="T1"/>
                </a:cxn>
                <a:cxn ang="0">
                  <a:pos x="T2" y="T3"/>
                </a:cxn>
                <a:cxn ang="0">
                  <a:pos x="T4" y="T5"/>
                </a:cxn>
              </a:cxnLst>
              <a:rect l="0" t="0" r="r" b="b"/>
              <a:pathLst>
                <a:path w="17" h="21">
                  <a:moveTo>
                    <a:pt x="6" y="0"/>
                  </a:moveTo>
                  <a:cubicBezTo>
                    <a:pt x="3" y="5"/>
                    <a:pt x="0" y="19"/>
                    <a:pt x="9" y="21"/>
                  </a:cubicBezTo>
                  <a:cubicBezTo>
                    <a:pt x="11" y="21"/>
                    <a:pt x="16" y="11"/>
                    <a:pt x="17" y="3"/>
                  </a:cubicBezTo>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iṧḻiḋé">
              <a:extLst>
                <a:ext uri="{FF2B5EF4-FFF2-40B4-BE49-F238E27FC236}">
                  <a16:creationId xmlns:a16="http://schemas.microsoft.com/office/drawing/2014/main" id="{0C607936-3282-4384-8F29-8753626580A4}"/>
                </a:ext>
              </a:extLst>
            </p:cNvPr>
            <p:cNvSpPr/>
            <p:nvPr/>
          </p:nvSpPr>
          <p:spPr bwMode="auto">
            <a:xfrm>
              <a:off x="6591301" y="3011488"/>
              <a:ext cx="101600" cy="449263"/>
            </a:xfrm>
            <a:custGeom>
              <a:avLst/>
              <a:gdLst>
                <a:gd name="T0" fmla="*/ 10 w 31"/>
                <a:gd name="T1" fmla="*/ 19 h 136"/>
                <a:gd name="T2" fmla="*/ 30 w 31"/>
                <a:gd name="T3" fmla="*/ 32 h 136"/>
                <a:gd name="T4" fmla="*/ 28 w 31"/>
                <a:gd name="T5" fmla="*/ 76 h 136"/>
                <a:gd name="T6" fmla="*/ 15 w 31"/>
                <a:gd name="T7" fmla="*/ 135 h 136"/>
                <a:gd name="T8" fmla="*/ 0 w 31"/>
                <a:gd name="T9" fmla="*/ 126 h 136"/>
                <a:gd name="T10" fmla="*/ 10 w 31"/>
                <a:gd name="T11" fmla="*/ 74 h 136"/>
                <a:gd name="T12" fmla="*/ 10 w 31"/>
                <a:gd name="T13" fmla="*/ 19 h 136"/>
              </a:gdLst>
              <a:ahLst/>
              <a:cxnLst>
                <a:cxn ang="0">
                  <a:pos x="T0" y="T1"/>
                </a:cxn>
                <a:cxn ang="0">
                  <a:pos x="T2" y="T3"/>
                </a:cxn>
                <a:cxn ang="0">
                  <a:pos x="T4" y="T5"/>
                </a:cxn>
                <a:cxn ang="0">
                  <a:pos x="T6" y="T7"/>
                </a:cxn>
                <a:cxn ang="0">
                  <a:pos x="T8" y="T9"/>
                </a:cxn>
                <a:cxn ang="0">
                  <a:pos x="T10" y="T11"/>
                </a:cxn>
                <a:cxn ang="0">
                  <a:pos x="T12" y="T13"/>
                </a:cxn>
              </a:cxnLst>
              <a:rect l="0" t="0" r="r" b="b"/>
              <a:pathLst>
                <a:path w="31" h="136">
                  <a:moveTo>
                    <a:pt x="10" y="19"/>
                  </a:moveTo>
                  <a:cubicBezTo>
                    <a:pt x="14" y="0"/>
                    <a:pt x="28" y="0"/>
                    <a:pt x="30" y="32"/>
                  </a:cubicBezTo>
                  <a:cubicBezTo>
                    <a:pt x="31" y="48"/>
                    <a:pt x="31" y="56"/>
                    <a:pt x="28" y="76"/>
                  </a:cubicBezTo>
                  <a:cubicBezTo>
                    <a:pt x="27" y="91"/>
                    <a:pt x="15" y="135"/>
                    <a:pt x="15" y="135"/>
                  </a:cubicBezTo>
                  <a:cubicBezTo>
                    <a:pt x="13" y="136"/>
                    <a:pt x="1" y="131"/>
                    <a:pt x="0" y="126"/>
                  </a:cubicBezTo>
                  <a:cubicBezTo>
                    <a:pt x="6" y="106"/>
                    <a:pt x="8" y="100"/>
                    <a:pt x="10" y="74"/>
                  </a:cubicBezTo>
                  <a:cubicBezTo>
                    <a:pt x="12" y="53"/>
                    <a:pt x="7" y="34"/>
                    <a:pt x="10"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íṧľíḑê">
              <a:extLst>
                <a:ext uri="{FF2B5EF4-FFF2-40B4-BE49-F238E27FC236}">
                  <a16:creationId xmlns:a16="http://schemas.microsoft.com/office/drawing/2014/main" id="{7899469D-812C-4161-A244-671A5B3A0578}"/>
                </a:ext>
              </a:extLst>
            </p:cNvPr>
            <p:cNvSpPr/>
            <p:nvPr/>
          </p:nvSpPr>
          <p:spPr bwMode="auto">
            <a:xfrm>
              <a:off x="4483101" y="3186113"/>
              <a:ext cx="144463" cy="142875"/>
            </a:xfrm>
            <a:custGeom>
              <a:avLst/>
              <a:gdLst>
                <a:gd name="T0" fmla="*/ 6 w 44"/>
                <a:gd name="T1" fmla="*/ 0 h 43"/>
                <a:gd name="T2" fmla="*/ 1 w 44"/>
                <a:gd name="T3" fmla="*/ 27 h 43"/>
                <a:gd name="T4" fmla="*/ 1 w 44"/>
                <a:gd name="T5" fmla="*/ 35 h 43"/>
                <a:gd name="T6" fmla="*/ 4 w 44"/>
                <a:gd name="T7" fmla="*/ 41 h 43"/>
                <a:gd name="T8" fmla="*/ 14 w 44"/>
                <a:gd name="T9" fmla="*/ 43 h 43"/>
                <a:gd name="T10" fmla="*/ 30 w 44"/>
                <a:gd name="T11" fmla="*/ 41 h 43"/>
                <a:gd name="T12" fmla="*/ 37 w 44"/>
                <a:gd name="T13" fmla="*/ 40 h 43"/>
                <a:gd name="T14" fmla="*/ 43 w 44"/>
                <a:gd name="T15" fmla="*/ 34 h 43"/>
                <a:gd name="T16" fmla="*/ 42 w 44"/>
                <a:gd name="T17" fmla="*/ 25 h 43"/>
                <a:gd name="T18" fmla="*/ 36 w 44"/>
                <a:gd name="T19" fmla="*/ 9 h 43"/>
                <a:gd name="T20" fmla="*/ 32 w 44"/>
                <a:gd name="T21"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3">
                  <a:moveTo>
                    <a:pt x="6" y="0"/>
                  </a:moveTo>
                  <a:cubicBezTo>
                    <a:pt x="5" y="7"/>
                    <a:pt x="2" y="19"/>
                    <a:pt x="1" y="27"/>
                  </a:cubicBezTo>
                  <a:cubicBezTo>
                    <a:pt x="1" y="29"/>
                    <a:pt x="0" y="32"/>
                    <a:pt x="1" y="35"/>
                  </a:cubicBezTo>
                  <a:cubicBezTo>
                    <a:pt x="1" y="37"/>
                    <a:pt x="2" y="40"/>
                    <a:pt x="4" y="41"/>
                  </a:cubicBezTo>
                  <a:cubicBezTo>
                    <a:pt x="7" y="43"/>
                    <a:pt x="11" y="43"/>
                    <a:pt x="14" y="43"/>
                  </a:cubicBezTo>
                  <a:cubicBezTo>
                    <a:pt x="19" y="42"/>
                    <a:pt x="24" y="42"/>
                    <a:pt x="30" y="41"/>
                  </a:cubicBezTo>
                  <a:cubicBezTo>
                    <a:pt x="32" y="41"/>
                    <a:pt x="35" y="41"/>
                    <a:pt x="37" y="40"/>
                  </a:cubicBezTo>
                  <a:cubicBezTo>
                    <a:pt x="40" y="39"/>
                    <a:pt x="42" y="37"/>
                    <a:pt x="43" y="34"/>
                  </a:cubicBezTo>
                  <a:cubicBezTo>
                    <a:pt x="44" y="31"/>
                    <a:pt x="43" y="28"/>
                    <a:pt x="42" y="25"/>
                  </a:cubicBezTo>
                  <a:cubicBezTo>
                    <a:pt x="40" y="20"/>
                    <a:pt x="38" y="14"/>
                    <a:pt x="36" y="9"/>
                  </a:cubicBezTo>
                  <a:cubicBezTo>
                    <a:pt x="35" y="6"/>
                    <a:pt x="34" y="4"/>
                    <a:pt x="32" y="1"/>
                  </a:cubicBezTo>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î$1îďe">
              <a:extLst>
                <a:ext uri="{FF2B5EF4-FFF2-40B4-BE49-F238E27FC236}">
                  <a16:creationId xmlns:a16="http://schemas.microsoft.com/office/drawing/2014/main" id="{D6B0FE77-EEDA-403A-9825-CD8ACA224194}"/>
                </a:ext>
              </a:extLst>
            </p:cNvPr>
            <p:cNvSpPr/>
            <p:nvPr/>
          </p:nvSpPr>
          <p:spPr bwMode="auto">
            <a:xfrm>
              <a:off x="4819651" y="3987801"/>
              <a:ext cx="104775" cy="112713"/>
            </a:xfrm>
            <a:custGeom>
              <a:avLst/>
              <a:gdLst>
                <a:gd name="T0" fmla="*/ 2 w 66"/>
                <a:gd name="T1" fmla="*/ 8 h 71"/>
                <a:gd name="T2" fmla="*/ 0 w 66"/>
                <a:gd name="T3" fmla="*/ 42 h 71"/>
                <a:gd name="T4" fmla="*/ 66 w 66"/>
                <a:gd name="T5" fmla="*/ 71 h 71"/>
                <a:gd name="T6" fmla="*/ 33 w 66"/>
                <a:gd name="T7" fmla="*/ 21 h 71"/>
                <a:gd name="T8" fmla="*/ 25 w 66"/>
                <a:gd name="T9" fmla="*/ 0 h 71"/>
                <a:gd name="T10" fmla="*/ 2 w 66"/>
                <a:gd name="T11" fmla="*/ 8 h 71"/>
              </a:gdLst>
              <a:ahLst/>
              <a:cxnLst>
                <a:cxn ang="0">
                  <a:pos x="T0" y="T1"/>
                </a:cxn>
                <a:cxn ang="0">
                  <a:pos x="T2" y="T3"/>
                </a:cxn>
                <a:cxn ang="0">
                  <a:pos x="T4" y="T5"/>
                </a:cxn>
                <a:cxn ang="0">
                  <a:pos x="T6" y="T7"/>
                </a:cxn>
                <a:cxn ang="0">
                  <a:pos x="T8" y="T9"/>
                </a:cxn>
                <a:cxn ang="0">
                  <a:pos x="T10" y="T11"/>
                </a:cxn>
              </a:cxnLst>
              <a:rect l="0" t="0" r="r" b="b"/>
              <a:pathLst>
                <a:path w="66" h="71">
                  <a:moveTo>
                    <a:pt x="2" y="8"/>
                  </a:moveTo>
                  <a:lnTo>
                    <a:pt x="0" y="42"/>
                  </a:lnTo>
                  <a:lnTo>
                    <a:pt x="66" y="71"/>
                  </a:lnTo>
                  <a:lnTo>
                    <a:pt x="33" y="21"/>
                  </a:lnTo>
                  <a:lnTo>
                    <a:pt x="25" y="0"/>
                  </a:lnTo>
                  <a:lnTo>
                    <a:pt x="2" y="8"/>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ïśľîďe">
              <a:extLst>
                <a:ext uri="{FF2B5EF4-FFF2-40B4-BE49-F238E27FC236}">
                  <a16:creationId xmlns:a16="http://schemas.microsoft.com/office/drawing/2014/main" id="{AF89D881-33DC-4683-8934-F740E42B6736}"/>
                </a:ext>
              </a:extLst>
            </p:cNvPr>
            <p:cNvSpPr/>
            <p:nvPr/>
          </p:nvSpPr>
          <p:spPr bwMode="auto">
            <a:xfrm>
              <a:off x="4899026" y="3954463"/>
              <a:ext cx="111125" cy="79375"/>
            </a:xfrm>
            <a:custGeom>
              <a:avLst/>
              <a:gdLst>
                <a:gd name="T0" fmla="*/ 0 w 70"/>
                <a:gd name="T1" fmla="*/ 7 h 50"/>
                <a:gd name="T2" fmla="*/ 0 w 70"/>
                <a:gd name="T3" fmla="*/ 42 h 50"/>
                <a:gd name="T4" fmla="*/ 70 w 70"/>
                <a:gd name="T5" fmla="*/ 50 h 50"/>
                <a:gd name="T6" fmla="*/ 33 w 70"/>
                <a:gd name="T7" fmla="*/ 19 h 50"/>
                <a:gd name="T8" fmla="*/ 25 w 70"/>
                <a:gd name="T9" fmla="*/ 0 h 50"/>
                <a:gd name="T10" fmla="*/ 0 w 70"/>
                <a:gd name="T11" fmla="*/ 7 h 50"/>
              </a:gdLst>
              <a:ahLst/>
              <a:cxnLst>
                <a:cxn ang="0">
                  <a:pos x="T0" y="T1"/>
                </a:cxn>
                <a:cxn ang="0">
                  <a:pos x="T2" y="T3"/>
                </a:cxn>
                <a:cxn ang="0">
                  <a:pos x="T4" y="T5"/>
                </a:cxn>
                <a:cxn ang="0">
                  <a:pos x="T6" y="T7"/>
                </a:cxn>
                <a:cxn ang="0">
                  <a:pos x="T8" y="T9"/>
                </a:cxn>
                <a:cxn ang="0">
                  <a:pos x="T10" y="T11"/>
                </a:cxn>
              </a:cxnLst>
              <a:rect l="0" t="0" r="r" b="b"/>
              <a:pathLst>
                <a:path w="70" h="50">
                  <a:moveTo>
                    <a:pt x="0" y="7"/>
                  </a:moveTo>
                  <a:lnTo>
                    <a:pt x="0" y="42"/>
                  </a:lnTo>
                  <a:lnTo>
                    <a:pt x="70" y="50"/>
                  </a:lnTo>
                  <a:lnTo>
                    <a:pt x="33" y="19"/>
                  </a:lnTo>
                  <a:lnTo>
                    <a:pt x="25" y="0"/>
                  </a:lnTo>
                  <a:lnTo>
                    <a:pt x="0" y="7"/>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íslíḑé">
              <a:extLst>
                <a:ext uri="{FF2B5EF4-FFF2-40B4-BE49-F238E27FC236}">
                  <a16:creationId xmlns:a16="http://schemas.microsoft.com/office/drawing/2014/main" id="{D5490BCF-2BD9-4860-801E-08E44E366426}"/>
                </a:ext>
              </a:extLst>
            </p:cNvPr>
            <p:cNvSpPr/>
            <p:nvPr/>
          </p:nvSpPr>
          <p:spPr bwMode="auto">
            <a:xfrm>
              <a:off x="4548188" y="3532188"/>
              <a:ext cx="403225" cy="455613"/>
            </a:xfrm>
            <a:custGeom>
              <a:avLst/>
              <a:gdLst>
                <a:gd name="T0" fmla="*/ 5 w 122"/>
                <a:gd name="T1" fmla="*/ 2 h 138"/>
                <a:gd name="T2" fmla="*/ 26 w 122"/>
                <a:gd name="T3" fmla="*/ 36 h 138"/>
                <a:gd name="T4" fmla="*/ 72 w 122"/>
                <a:gd name="T5" fmla="*/ 46 h 138"/>
                <a:gd name="T6" fmla="*/ 104 w 122"/>
                <a:gd name="T7" fmla="*/ 134 h 138"/>
                <a:gd name="T8" fmla="*/ 122 w 122"/>
                <a:gd name="T9" fmla="*/ 132 h 138"/>
                <a:gd name="T10" fmla="*/ 95 w 122"/>
                <a:gd name="T11" fmla="*/ 31 h 138"/>
                <a:gd name="T12" fmla="*/ 40 w 122"/>
                <a:gd name="T13" fmla="*/ 0 h 138"/>
                <a:gd name="T14" fmla="*/ 5 w 122"/>
                <a:gd name="T15" fmla="*/ 2 h 1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38">
                  <a:moveTo>
                    <a:pt x="5" y="2"/>
                  </a:moveTo>
                  <a:cubicBezTo>
                    <a:pt x="0" y="25"/>
                    <a:pt x="12" y="31"/>
                    <a:pt x="26" y="36"/>
                  </a:cubicBezTo>
                  <a:cubicBezTo>
                    <a:pt x="41" y="41"/>
                    <a:pt x="72" y="46"/>
                    <a:pt x="72" y="46"/>
                  </a:cubicBezTo>
                  <a:cubicBezTo>
                    <a:pt x="104" y="134"/>
                    <a:pt x="104" y="134"/>
                    <a:pt x="104" y="134"/>
                  </a:cubicBezTo>
                  <a:cubicBezTo>
                    <a:pt x="110" y="138"/>
                    <a:pt x="116" y="137"/>
                    <a:pt x="122" y="132"/>
                  </a:cubicBezTo>
                  <a:cubicBezTo>
                    <a:pt x="95" y="31"/>
                    <a:pt x="95" y="31"/>
                    <a:pt x="95" y="31"/>
                  </a:cubicBezTo>
                  <a:cubicBezTo>
                    <a:pt x="40" y="0"/>
                    <a:pt x="40" y="0"/>
                    <a:pt x="40" y="0"/>
                  </a:cubicBezTo>
                  <a:lnTo>
                    <a:pt x="5" y="2"/>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Sľîḍé">
              <a:extLst>
                <a:ext uri="{FF2B5EF4-FFF2-40B4-BE49-F238E27FC236}">
                  <a16:creationId xmlns:a16="http://schemas.microsoft.com/office/drawing/2014/main" id="{A5C5AE5E-7894-47F1-AFD5-F404B0FE7DAC}"/>
                </a:ext>
              </a:extLst>
            </p:cNvPr>
            <p:cNvSpPr/>
            <p:nvPr/>
          </p:nvSpPr>
          <p:spPr bwMode="auto">
            <a:xfrm>
              <a:off x="4498976" y="3568701"/>
              <a:ext cx="373063" cy="452438"/>
            </a:xfrm>
            <a:custGeom>
              <a:avLst/>
              <a:gdLst>
                <a:gd name="T0" fmla="*/ 5 w 113"/>
                <a:gd name="T1" fmla="*/ 2 h 137"/>
                <a:gd name="T2" fmla="*/ 27 w 113"/>
                <a:gd name="T3" fmla="*/ 36 h 137"/>
                <a:gd name="T4" fmla="*/ 72 w 113"/>
                <a:gd name="T5" fmla="*/ 46 h 137"/>
                <a:gd name="T6" fmla="*/ 95 w 113"/>
                <a:gd name="T7" fmla="*/ 133 h 137"/>
                <a:gd name="T8" fmla="*/ 113 w 113"/>
                <a:gd name="T9" fmla="*/ 133 h 137"/>
                <a:gd name="T10" fmla="*/ 92 w 113"/>
                <a:gd name="T11" fmla="*/ 32 h 137"/>
                <a:gd name="T12" fmla="*/ 42 w 113"/>
                <a:gd name="T13" fmla="*/ 0 h 137"/>
                <a:gd name="T14" fmla="*/ 5 w 113"/>
                <a:gd name="T15" fmla="*/ 2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37">
                  <a:moveTo>
                    <a:pt x="5" y="2"/>
                  </a:moveTo>
                  <a:cubicBezTo>
                    <a:pt x="0" y="26"/>
                    <a:pt x="12" y="31"/>
                    <a:pt x="27" y="36"/>
                  </a:cubicBezTo>
                  <a:cubicBezTo>
                    <a:pt x="42" y="41"/>
                    <a:pt x="72" y="46"/>
                    <a:pt x="72" y="46"/>
                  </a:cubicBezTo>
                  <a:cubicBezTo>
                    <a:pt x="95" y="133"/>
                    <a:pt x="95" y="133"/>
                    <a:pt x="95" y="133"/>
                  </a:cubicBezTo>
                  <a:cubicBezTo>
                    <a:pt x="99" y="137"/>
                    <a:pt x="106" y="137"/>
                    <a:pt x="113" y="133"/>
                  </a:cubicBezTo>
                  <a:cubicBezTo>
                    <a:pt x="92" y="32"/>
                    <a:pt x="92" y="32"/>
                    <a:pt x="92" y="32"/>
                  </a:cubicBezTo>
                  <a:cubicBezTo>
                    <a:pt x="42" y="0"/>
                    <a:pt x="42" y="0"/>
                    <a:pt x="42" y="0"/>
                  </a:cubicBezTo>
                  <a:lnTo>
                    <a:pt x="5" y="2"/>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iṡľîḓê">
              <a:extLst>
                <a:ext uri="{FF2B5EF4-FFF2-40B4-BE49-F238E27FC236}">
                  <a16:creationId xmlns:a16="http://schemas.microsoft.com/office/drawing/2014/main" id="{3CA3F980-E2EC-4009-88D9-8BBFB5600003}"/>
                </a:ext>
              </a:extLst>
            </p:cNvPr>
            <p:cNvSpPr/>
            <p:nvPr/>
          </p:nvSpPr>
          <p:spPr bwMode="auto">
            <a:xfrm>
              <a:off x="4489451" y="3271838"/>
              <a:ext cx="207963" cy="382588"/>
            </a:xfrm>
            <a:custGeom>
              <a:avLst/>
              <a:gdLst>
                <a:gd name="T0" fmla="*/ 63 w 63"/>
                <a:gd name="T1" fmla="*/ 82 h 116"/>
                <a:gd name="T2" fmla="*/ 51 w 63"/>
                <a:gd name="T3" fmla="*/ 50 h 116"/>
                <a:gd name="T4" fmla="*/ 39 w 63"/>
                <a:gd name="T5" fmla="*/ 5 h 116"/>
                <a:gd name="T6" fmla="*/ 9 w 63"/>
                <a:gd name="T7" fmla="*/ 11 h 116"/>
                <a:gd name="T8" fmla="*/ 3 w 63"/>
                <a:gd name="T9" fmla="*/ 32 h 116"/>
                <a:gd name="T10" fmla="*/ 1 w 63"/>
                <a:gd name="T11" fmla="*/ 103 h 116"/>
                <a:gd name="T12" fmla="*/ 60 w 63"/>
                <a:gd name="T13" fmla="*/ 89 h 116"/>
              </a:gdLst>
              <a:ahLst/>
              <a:cxnLst>
                <a:cxn ang="0">
                  <a:pos x="T0" y="T1"/>
                </a:cxn>
                <a:cxn ang="0">
                  <a:pos x="T2" y="T3"/>
                </a:cxn>
                <a:cxn ang="0">
                  <a:pos x="T4" y="T5"/>
                </a:cxn>
                <a:cxn ang="0">
                  <a:pos x="T6" y="T7"/>
                </a:cxn>
                <a:cxn ang="0">
                  <a:pos x="T8" y="T9"/>
                </a:cxn>
                <a:cxn ang="0">
                  <a:pos x="T10" y="T11"/>
                </a:cxn>
                <a:cxn ang="0">
                  <a:pos x="T12" y="T13"/>
                </a:cxn>
              </a:cxnLst>
              <a:rect l="0" t="0" r="r" b="b"/>
              <a:pathLst>
                <a:path w="63" h="116">
                  <a:moveTo>
                    <a:pt x="63" y="82"/>
                  </a:moveTo>
                  <a:cubicBezTo>
                    <a:pt x="62" y="75"/>
                    <a:pt x="49" y="77"/>
                    <a:pt x="51" y="50"/>
                  </a:cubicBezTo>
                  <a:cubicBezTo>
                    <a:pt x="51" y="32"/>
                    <a:pt x="48" y="10"/>
                    <a:pt x="39" y="5"/>
                  </a:cubicBezTo>
                  <a:cubicBezTo>
                    <a:pt x="30" y="0"/>
                    <a:pt x="14" y="8"/>
                    <a:pt x="9" y="11"/>
                  </a:cubicBezTo>
                  <a:cubicBezTo>
                    <a:pt x="0" y="17"/>
                    <a:pt x="5" y="21"/>
                    <a:pt x="3" y="32"/>
                  </a:cubicBezTo>
                  <a:cubicBezTo>
                    <a:pt x="1" y="43"/>
                    <a:pt x="1" y="92"/>
                    <a:pt x="1" y="103"/>
                  </a:cubicBezTo>
                  <a:cubicBezTo>
                    <a:pt x="1" y="107"/>
                    <a:pt x="40" y="116"/>
                    <a:pt x="60" y="89"/>
                  </a:cubicBezTo>
                </a:path>
              </a:pathLst>
            </a:custGeom>
            <a:solidFill>
              <a:srgbClr val="F70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îṧḷîḍê">
              <a:extLst>
                <a:ext uri="{FF2B5EF4-FFF2-40B4-BE49-F238E27FC236}">
                  <a16:creationId xmlns:a16="http://schemas.microsoft.com/office/drawing/2014/main" id="{D13C0C57-971D-46C9-A2DE-9B3AFD9D33AE}"/>
                </a:ext>
              </a:extLst>
            </p:cNvPr>
            <p:cNvSpPr/>
            <p:nvPr/>
          </p:nvSpPr>
          <p:spPr bwMode="auto">
            <a:xfrm>
              <a:off x="4591051" y="3506788"/>
              <a:ext cx="274638" cy="161925"/>
            </a:xfrm>
            <a:custGeom>
              <a:avLst/>
              <a:gdLst>
                <a:gd name="T0" fmla="*/ 29 w 83"/>
                <a:gd name="T1" fmla="*/ 49 h 49"/>
                <a:gd name="T2" fmla="*/ 0 w 83"/>
                <a:gd name="T3" fmla="*/ 32 h 49"/>
                <a:gd name="T4" fmla="*/ 0 w 83"/>
                <a:gd name="T5" fmla="*/ 31 h 49"/>
                <a:gd name="T6" fmla="*/ 53 w 83"/>
                <a:gd name="T7" fmla="*/ 0 h 49"/>
                <a:gd name="T8" fmla="*/ 54 w 83"/>
                <a:gd name="T9" fmla="*/ 0 h 49"/>
                <a:gd name="T10" fmla="*/ 83 w 83"/>
                <a:gd name="T11" fmla="*/ 17 h 49"/>
                <a:gd name="T12" fmla="*/ 83 w 83"/>
                <a:gd name="T13" fmla="*/ 18 h 49"/>
                <a:gd name="T14" fmla="*/ 30 w 83"/>
                <a:gd name="T15" fmla="*/ 49 h 49"/>
                <a:gd name="T16" fmla="*/ 29 w 83"/>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29" y="49"/>
                  </a:moveTo>
                  <a:cubicBezTo>
                    <a:pt x="26" y="48"/>
                    <a:pt x="5" y="35"/>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ubicBezTo>
                    <a:pt x="30" y="49"/>
                    <a:pt x="30" y="49"/>
                    <a:pt x="30" y="49"/>
                  </a:cubicBezTo>
                  <a:lnTo>
                    <a:pt x="29" y="49"/>
                  </a:lnTo>
                  <a:close/>
                </a:path>
              </a:pathLst>
            </a:custGeom>
            <a:solidFill>
              <a:srgbClr val="827F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isḻïḑe">
              <a:extLst>
                <a:ext uri="{FF2B5EF4-FFF2-40B4-BE49-F238E27FC236}">
                  <a16:creationId xmlns:a16="http://schemas.microsoft.com/office/drawing/2014/main" id="{149DCF60-47FF-4214-8EC8-B408C96A92EA}"/>
                </a:ext>
              </a:extLst>
            </p:cNvPr>
            <p:cNvSpPr/>
            <p:nvPr/>
          </p:nvSpPr>
          <p:spPr bwMode="auto">
            <a:xfrm>
              <a:off x="4591051" y="3503613"/>
              <a:ext cx="274638" cy="161925"/>
            </a:xfrm>
            <a:custGeom>
              <a:avLst/>
              <a:gdLst>
                <a:gd name="T0" fmla="*/ 83 w 83"/>
                <a:gd name="T1" fmla="*/ 18 h 49"/>
                <a:gd name="T2" fmla="*/ 30 w 83"/>
                <a:gd name="T3" fmla="*/ 49 h 49"/>
                <a:gd name="T4" fmla="*/ 29 w 83"/>
                <a:gd name="T5" fmla="*/ 49 h 49"/>
                <a:gd name="T6" fmla="*/ 0 w 83"/>
                <a:gd name="T7" fmla="*/ 32 h 49"/>
                <a:gd name="T8" fmla="*/ 0 w 83"/>
                <a:gd name="T9" fmla="*/ 31 h 49"/>
                <a:gd name="T10" fmla="*/ 53 w 83"/>
                <a:gd name="T11" fmla="*/ 0 h 49"/>
                <a:gd name="T12" fmla="*/ 54 w 83"/>
                <a:gd name="T13" fmla="*/ 0 h 49"/>
                <a:gd name="T14" fmla="*/ 83 w 83"/>
                <a:gd name="T15" fmla="*/ 17 h 49"/>
                <a:gd name="T16" fmla="*/ 83 w 83"/>
                <a:gd name="T1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83" y="18"/>
                  </a:moveTo>
                  <a:cubicBezTo>
                    <a:pt x="30" y="49"/>
                    <a:pt x="30" y="49"/>
                    <a:pt x="30" y="49"/>
                  </a:cubicBezTo>
                  <a:cubicBezTo>
                    <a:pt x="29" y="49"/>
                    <a:pt x="29" y="49"/>
                    <a:pt x="29" y="49"/>
                  </a:cubicBezTo>
                  <a:cubicBezTo>
                    <a:pt x="0" y="32"/>
                    <a:pt x="0" y="32"/>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ŝḷïḓe">
              <a:extLst>
                <a:ext uri="{FF2B5EF4-FFF2-40B4-BE49-F238E27FC236}">
                  <a16:creationId xmlns:a16="http://schemas.microsoft.com/office/drawing/2014/main" id="{45253855-599C-43BC-AF47-CFB6AA8BC6EC}"/>
                </a:ext>
              </a:extLst>
            </p:cNvPr>
            <p:cNvSpPr/>
            <p:nvPr/>
          </p:nvSpPr>
          <p:spPr bwMode="auto">
            <a:xfrm>
              <a:off x="4697413" y="3500438"/>
              <a:ext cx="95250" cy="68263"/>
            </a:xfrm>
            <a:custGeom>
              <a:avLst/>
              <a:gdLst>
                <a:gd name="T0" fmla="*/ 15 w 29"/>
                <a:gd name="T1" fmla="*/ 6 h 21"/>
                <a:gd name="T2" fmla="*/ 28 w 29"/>
                <a:gd name="T3" fmla="*/ 15 h 21"/>
                <a:gd name="T4" fmla="*/ 11 w 29"/>
                <a:gd name="T5" fmla="*/ 10 h 21"/>
                <a:gd name="T6" fmla="*/ 15 w 29"/>
                <a:gd name="T7" fmla="*/ 6 h 21"/>
              </a:gdLst>
              <a:ahLst/>
              <a:cxnLst>
                <a:cxn ang="0">
                  <a:pos x="T0" y="T1"/>
                </a:cxn>
                <a:cxn ang="0">
                  <a:pos x="T2" y="T3"/>
                </a:cxn>
                <a:cxn ang="0">
                  <a:pos x="T4" y="T5"/>
                </a:cxn>
                <a:cxn ang="0">
                  <a:pos x="T6" y="T7"/>
                </a:cxn>
              </a:cxnLst>
              <a:rect l="0" t="0" r="r" b="b"/>
              <a:pathLst>
                <a:path w="29" h="21">
                  <a:moveTo>
                    <a:pt x="15" y="6"/>
                  </a:moveTo>
                  <a:cubicBezTo>
                    <a:pt x="20" y="7"/>
                    <a:pt x="29" y="13"/>
                    <a:pt x="28" y="15"/>
                  </a:cubicBezTo>
                  <a:cubicBezTo>
                    <a:pt x="27" y="16"/>
                    <a:pt x="22" y="21"/>
                    <a:pt x="11" y="10"/>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i$lïdé">
              <a:extLst>
                <a:ext uri="{FF2B5EF4-FFF2-40B4-BE49-F238E27FC236}">
                  <a16:creationId xmlns:a16="http://schemas.microsoft.com/office/drawing/2014/main" id="{204133FA-A6E7-43EB-930D-072F5846051B}"/>
                </a:ext>
              </a:extLst>
            </p:cNvPr>
            <p:cNvSpPr/>
            <p:nvPr/>
          </p:nvSpPr>
          <p:spPr bwMode="auto">
            <a:xfrm>
              <a:off x="4654551" y="3414713"/>
              <a:ext cx="111125" cy="131763"/>
            </a:xfrm>
            <a:custGeom>
              <a:avLst/>
              <a:gdLst>
                <a:gd name="T0" fmla="*/ 7 w 34"/>
                <a:gd name="T1" fmla="*/ 32 h 40"/>
                <a:gd name="T2" fmla="*/ 24 w 34"/>
                <a:gd name="T3" fmla="*/ 40 h 40"/>
                <a:gd name="T4" fmla="*/ 34 w 34"/>
                <a:gd name="T5" fmla="*/ 34 h 40"/>
                <a:gd name="T6" fmla="*/ 5 w 34"/>
                <a:gd name="T7" fmla="*/ 14 h 40"/>
                <a:gd name="T8" fmla="*/ 1 w 34"/>
                <a:gd name="T9" fmla="*/ 0 h 40"/>
                <a:gd name="T10" fmla="*/ 1 w 34"/>
                <a:gd name="T11" fmla="*/ 14 h 40"/>
                <a:gd name="T12" fmla="*/ 7 w 34"/>
                <a:gd name="T13" fmla="*/ 32 h 40"/>
              </a:gdLst>
              <a:ahLst/>
              <a:cxnLst>
                <a:cxn ang="0">
                  <a:pos x="T0" y="T1"/>
                </a:cxn>
                <a:cxn ang="0">
                  <a:pos x="T2" y="T3"/>
                </a:cxn>
                <a:cxn ang="0">
                  <a:pos x="T4" y="T5"/>
                </a:cxn>
                <a:cxn ang="0">
                  <a:pos x="T6" y="T7"/>
                </a:cxn>
                <a:cxn ang="0">
                  <a:pos x="T8" y="T9"/>
                </a:cxn>
                <a:cxn ang="0">
                  <a:pos x="T10" y="T11"/>
                </a:cxn>
                <a:cxn ang="0">
                  <a:pos x="T12" y="T13"/>
                </a:cxn>
              </a:cxnLst>
              <a:rect l="0" t="0" r="r" b="b"/>
              <a:pathLst>
                <a:path w="34" h="40">
                  <a:moveTo>
                    <a:pt x="7" y="32"/>
                  </a:moveTo>
                  <a:cubicBezTo>
                    <a:pt x="24" y="40"/>
                    <a:pt x="24" y="40"/>
                    <a:pt x="24" y="40"/>
                  </a:cubicBezTo>
                  <a:cubicBezTo>
                    <a:pt x="25" y="36"/>
                    <a:pt x="29" y="34"/>
                    <a:pt x="34" y="34"/>
                  </a:cubicBezTo>
                  <a:cubicBezTo>
                    <a:pt x="5" y="14"/>
                    <a:pt x="5" y="14"/>
                    <a:pt x="5" y="14"/>
                  </a:cubicBezTo>
                  <a:cubicBezTo>
                    <a:pt x="1" y="0"/>
                    <a:pt x="1" y="0"/>
                    <a:pt x="1" y="0"/>
                  </a:cubicBezTo>
                  <a:cubicBezTo>
                    <a:pt x="1" y="0"/>
                    <a:pt x="0" y="10"/>
                    <a:pt x="1" y="14"/>
                  </a:cubicBezTo>
                  <a:cubicBezTo>
                    <a:pt x="1" y="21"/>
                    <a:pt x="3" y="28"/>
                    <a:pt x="7" y="3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íSḷîḑè">
              <a:extLst>
                <a:ext uri="{FF2B5EF4-FFF2-40B4-BE49-F238E27FC236}">
                  <a16:creationId xmlns:a16="http://schemas.microsoft.com/office/drawing/2014/main" id="{7D3B0F77-F6DC-47FA-859F-0A589BCD450B}"/>
                </a:ext>
              </a:extLst>
            </p:cNvPr>
            <p:cNvSpPr/>
            <p:nvPr/>
          </p:nvSpPr>
          <p:spPr bwMode="auto">
            <a:xfrm>
              <a:off x="4548188" y="3232151"/>
              <a:ext cx="36513" cy="82550"/>
            </a:xfrm>
            <a:custGeom>
              <a:avLst/>
              <a:gdLst>
                <a:gd name="T0" fmla="*/ 0 w 11"/>
                <a:gd name="T1" fmla="*/ 21 h 25"/>
                <a:gd name="T2" fmla="*/ 9 w 11"/>
                <a:gd name="T3" fmla="*/ 20 h 25"/>
                <a:gd name="T4" fmla="*/ 7 w 11"/>
                <a:gd name="T5" fmla="*/ 8 h 25"/>
                <a:gd name="T6" fmla="*/ 6 w 11"/>
                <a:gd name="T7" fmla="*/ 4 h 25"/>
                <a:gd name="T8" fmla="*/ 0 w 11"/>
                <a:gd name="T9" fmla="*/ 6 h 25"/>
                <a:gd name="T10" fmla="*/ 0 w 11"/>
                <a:gd name="T11" fmla="*/ 21 h 25"/>
              </a:gdLst>
              <a:ahLst/>
              <a:cxnLst>
                <a:cxn ang="0">
                  <a:pos x="T0" y="T1"/>
                </a:cxn>
                <a:cxn ang="0">
                  <a:pos x="T2" y="T3"/>
                </a:cxn>
                <a:cxn ang="0">
                  <a:pos x="T4" y="T5"/>
                </a:cxn>
                <a:cxn ang="0">
                  <a:pos x="T6" y="T7"/>
                </a:cxn>
                <a:cxn ang="0">
                  <a:pos x="T8" y="T9"/>
                </a:cxn>
                <a:cxn ang="0">
                  <a:pos x="T10" y="T11"/>
                </a:cxn>
              </a:cxnLst>
              <a:rect l="0" t="0" r="r" b="b"/>
              <a:pathLst>
                <a:path w="11" h="25">
                  <a:moveTo>
                    <a:pt x="0" y="21"/>
                  </a:moveTo>
                  <a:cubicBezTo>
                    <a:pt x="0" y="25"/>
                    <a:pt x="11" y="23"/>
                    <a:pt x="9" y="20"/>
                  </a:cubicBezTo>
                  <a:cubicBezTo>
                    <a:pt x="9" y="16"/>
                    <a:pt x="8" y="12"/>
                    <a:pt x="7" y="8"/>
                  </a:cubicBezTo>
                  <a:cubicBezTo>
                    <a:pt x="7" y="6"/>
                    <a:pt x="7" y="5"/>
                    <a:pt x="6" y="4"/>
                  </a:cubicBezTo>
                  <a:cubicBezTo>
                    <a:pt x="3" y="0"/>
                    <a:pt x="0" y="3"/>
                    <a:pt x="0" y="6"/>
                  </a:cubicBezTo>
                  <a:cubicBezTo>
                    <a:pt x="0" y="11"/>
                    <a:pt x="0" y="16"/>
                    <a:pt x="0" y="21"/>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ľîḓe">
              <a:extLst>
                <a:ext uri="{FF2B5EF4-FFF2-40B4-BE49-F238E27FC236}">
                  <a16:creationId xmlns:a16="http://schemas.microsoft.com/office/drawing/2014/main" id="{0626E640-A28A-406F-9B5E-D38FF0766D20}"/>
                </a:ext>
              </a:extLst>
            </p:cNvPr>
            <p:cNvSpPr/>
            <p:nvPr/>
          </p:nvSpPr>
          <p:spPr bwMode="auto">
            <a:xfrm>
              <a:off x="4522788" y="3157538"/>
              <a:ext cx="79375" cy="128588"/>
            </a:xfrm>
            <a:custGeom>
              <a:avLst/>
              <a:gdLst>
                <a:gd name="T0" fmla="*/ 22 w 24"/>
                <a:gd name="T1" fmla="*/ 20 h 39"/>
                <a:gd name="T2" fmla="*/ 22 w 24"/>
                <a:gd name="T3" fmla="*/ 7 h 39"/>
                <a:gd name="T4" fmla="*/ 12 w 24"/>
                <a:gd name="T5" fmla="*/ 0 h 39"/>
                <a:gd name="T6" fmla="*/ 2 w 24"/>
                <a:gd name="T7" fmla="*/ 7 h 39"/>
                <a:gd name="T8" fmla="*/ 1 w 24"/>
                <a:gd name="T9" fmla="*/ 21 h 39"/>
                <a:gd name="T10" fmla="*/ 6 w 24"/>
                <a:gd name="T11" fmla="*/ 31 h 39"/>
                <a:gd name="T12" fmla="*/ 22 w 24"/>
                <a:gd name="T13" fmla="*/ 20 h 39"/>
              </a:gdLst>
              <a:ahLst/>
              <a:cxnLst>
                <a:cxn ang="0">
                  <a:pos x="T0" y="T1"/>
                </a:cxn>
                <a:cxn ang="0">
                  <a:pos x="T2" y="T3"/>
                </a:cxn>
                <a:cxn ang="0">
                  <a:pos x="T4" y="T5"/>
                </a:cxn>
                <a:cxn ang="0">
                  <a:pos x="T6" y="T7"/>
                </a:cxn>
                <a:cxn ang="0">
                  <a:pos x="T8" y="T9"/>
                </a:cxn>
                <a:cxn ang="0">
                  <a:pos x="T10" y="T11"/>
                </a:cxn>
                <a:cxn ang="0">
                  <a:pos x="T12" y="T13"/>
                </a:cxn>
              </a:cxnLst>
              <a:rect l="0" t="0" r="r" b="b"/>
              <a:pathLst>
                <a:path w="24" h="39">
                  <a:moveTo>
                    <a:pt x="22" y="20"/>
                  </a:moveTo>
                  <a:cubicBezTo>
                    <a:pt x="23" y="16"/>
                    <a:pt x="24" y="11"/>
                    <a:pt x="22" y="7"/>
                  </a:cubicBezTo>
                  <a:cubicBezTo>
                    <a:pt x="21" y="3"/>
                    <a:pt x="17" y="0"/>
                    <a:pt x="12" y="0"/>
                  </a:cubicBezTo>
                  <a:cubicBezTo>
                    <a:pt x="8" y="0"/>
                    <a:pt x="4" y="3"/>
                    <a:pt x="2" y="7"/>
                  </a:cubicBezTo>
                  <a:cubicBezTo>
                    <a:pt x="0" y="12"/>
                    <a:pt x="0" y="17"/>
                    <a:pt x="1" y="21"/>
                  </a:cubicBezTo>
                  <a:cubicBezTo>
                    <a:pt x="2" y="25"/>
                    <a:pt x="3" y="29"/>
                    <a:pt x="6" y="31"/>
                  </a:cubicBezTo>
                  <a:cubicBezTo>
                    <a:pt x="15" y="39"/>
                    <a:pt x="20" y="27"/>
                    <a:pt x="22" y="20"/>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ṣļídè">
              <a:extLst>
                <a:ext uri="{FF2B5EF4-FFF2-40B4-BE49-F238E27FC236}">
                  <a16:creationId xmlns:a16="http://schemas.microsoft.com/office/drawing/2014/main" id="{027F6449-8CB7-453E-A7B7-3D3A0A80AC48}"/>
                </a:ext>
              </a:extLst>
            </p:cNvPr>
            <p:cNvSpPr/>
            <p:nvPr/>
          </p:nvSpPr>
          <p:spPr bwMode="auto">
            <a:xfrm>
              <a:off x="4498976" y="3140076"/>
              <a:ext cx="112713" cy="106363"/>
            </a:xfrm>
            <a:custGeom>
              <a:avLst/>
              <a:gdLst>
                <a:gd name="T0" fmla="*/ 19 w 34"/>
                <a:gd name="T1" fmla="*/ 20 h 32"/>
                <a:gd name="T2" fmla="*/ 22 w 34"/>
                <a:gd name="T3" fmla="*/ 23 h 32"/>
                <a:gd name="T4" fmla="*/ 25 w 34"/>
                <a:gd name="T5" fmla="*/ 21 h 32"/>
                <a:gd name="T6" fmla="*/ 29 w 34"/>
                <a:gd name="T7" fmla="*/ 23 h 32"/>
                <a:gd name="T8" fmla="*/ 33 w 34"/>
                <a:gd name="T9" fmla="*/ 20 h 32"/>
                <a:gd name="T10" fmla="*/ 33 w 34"/>
                <a:gd name="T11" fmla="*/ 14 h 32"/>
                <a:gd name="T12" fmla="*/ 32 w 34"/>
                <a:gd name="T13" fmla="*/ 10 h 32"/>
                <a:gd name="T14" fmla="*/ 29 w 34"/>
                <a:gd name="T15" fmla="*/ 5 h 32"/>
                <a:gd name="T16" fmla="*/ 12 w 34"/>
                <a:gd name="T17" fmla="*/ 3 h 32"/>
                <a:gd name="T18" fmla="*/ 1 w 34"/>
                <a:gd name="T19" fmla="*/ 18 h 32"/>
                <a:gd name="T20" fmla="*/ 5 w 34"/>
                <a:gd name="T21" fmla="*/ 29 h 32"/>
                <a:gd name="T22" fmla="*/ 9 w 34"/>
                <a:gd name="T23" fmla="*/ 32 h 32"/>
                <a:gd name="T24" fmla="*/ 7 w 34"/>
                <a:gd name="T25" fmla="*/ 22 h 32"/>
                <a:gd name="T26" fmla="*/ 11 w 34"/>
                <a:gd name="T27" fmla="*/ 25 h 32"/>
                <a:gd name="T28" fmla="*/ 12 w 34"/>
                <a:gd name="T29" fmla="*/ 19 h 32"/>
                <a:gd name="T30" fmla="*/ 19 w 34"/>
                <a:gd name="T31" fmla="*/ 2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 h="32">
                  <a:moveTo>
                    <a:pt x="19" y="20"/>
                  </a:moveTo>
                  <a:cubicBezTo>
                    <a:pt x="19" y="21"/>
                    <a:pt x="20" y="23"/>
                    <a:pt x="22" y="23"/>
                  </a:cubicBezTo>
                  <a:cubicBezTo>
                    <a:pt x="23" y="23"/>
                    <a:pt x="25" y="22"/>
                    <a:pt x="25" y="21"/>
                  </a:cubicBezTo>
                  <a:cubicBezTo>
                    <a:pt x="26" y="23"/>
                    <a:pt x="28" y="24"/>
                    <a:pt x="29" y="23"/>
                  </a:cubicBezTo>
                  <a:cubicBezTo>
                    <a:pt x="31" y="23"/>
                    <a:pt x="33" y="21"/>
                    <a:pt x="33" y="20"/>
                  </a:cubicBezTo>
                  <a:cubicBezTo>
                    <a:pt x="34" y="18"/>
                    <a:pt x="33" y="16"/>
                    <a:pt x="33" y="14"/>
                  </a:cubicBezTo>
                  <a:cubicBezTo>
                    <a:pt x="33" y="13"/>
                    <a:pt x="32" y="11"/>
                    <a:pt x="32" y="10"/>
                  </a:cubicBezTo>
                  <a:cubicBezTo>
                    <a:pt x="31" y="8"/>
                    <a:pt x="30" y="6"/>
                    <a:pt x="29" y="5"/>
                  </a:cubicBezTo>
                  <a:cubicBezTo>
                    <a:pt x="26" y="2"/>
                    <a:pt x="17" y="0"/>
                    <a:pt x="12" y="3"/>
                  </a:cubicBezTo>
                  <a:cubicBezTo>
                    <a:pt x="3" y="2"/>
                    <a:pt x="1" y="11"/>
                    <a:pt x="1" y="18"/>
                  </a:cubicBezTo>
                  <a:cubicBezTo>
                    <a:pt x="0" y="22"/>
                    <a:pt x="3" y="25"/>
                    <a:pt x="5" y="29"/>
                  </a:cubicBezTo>
                  <a:cubicBezTo>
                    <a:pt x="5" y="31"/>
                    <a:pt x="7" y="32"/>
                    <a:pt x="9" y="32"/>
                  </a:cubicBezTo>
                  <a:cubicBezTo>
                    <a:pt x="11" y="32"/>
                    <a:pt x="6" y="28"/>
                    <a:pt x="7" y="22"/>
                  </a:cubicBezTo>
                  <a:cubicBezTo>
                    <a:pt x="8" y="20"/>
                    <a:pt x="10" y="26"/>
                    <a:pt x="11" y="25"/>
                  </a:cubicBezTo>
                  <a:cubicBezTo>
                    <a:pt x="12" y="19"/>
                    <a:pt x="12" y="19"/>
                    <a:pt x="12" y="19"/>
                  </a:cubicBezTo>
                  <a:cubicBezTo>
                    <a:pt x="14" y="21"/>
                    <a:pt x="17" y="23"/>
                    <a:pt x="19" y="2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ľiḋé">
              <a:extLst>
                <a:ext uri="{FF2B5EF4-FFF2-40B4-BE49-F238E27FC236}">
                  <a16:creationId xmlns:a16="http://schemas.microsoft.com/office/drawing/2014/main" id="{7206DE82-0FEA-4F24-9BF2-710DDB126AF2}"/>
                </a:ext>
              </a:extLst>
            </p:cNvPr>
            <p:cNvSpPr/>
            <p:nvPr/>
          </p:nvSpPr>
          <p:spPr bwMode="auto">
            <a:xfrm>
              <a:off x="4587876" y="3559176"/>
              <a:ext cx="92075" cy="69850"/>
            </a:xfrm>
            <a:custGeom>
              <a:avLst/>
              <a:gdLst>
                <a:gd name="T0" fmla="*/ 15 w 28"/>
                <a:gd name="T1" fmla="*/ 6 h 21"/>
                <a:gd name="T2" fmla="*/ 27 w 28"/>
                <a:gd name="T3" fmla="*/ 15 h 21"/>
                <a:gd name="T4" fmla="*/ 11 w 28"/>
                <a:gd name="T5" fmla="*/ 11 h 21"/>
                <a:gd name="T6" fmla="*/ 15 w 28"/>
                <a:gd name="T7" fmla="*/ 6 h 21"/>
              </a:gdLst>
              <a:ahLst/>
              <a:cxnLst>
                <a:cxn ang="0">
                  <a:pos x="T0" y="T1"/>
                </a:cxn>
                <a:cxn ang="0">
                  <a:pos x="T2" y="T3"/>
                </a:cxn>
                <a:cxn ang="0">
                  <a:pos x="T4" y="T5"/>
                </a:cxn>
                <a:cxn ang="0">
                  <a:pos x="T6" y="T7"/>
                </a:cxn>
              </a:cxnLst>
              <a:rect l="0" t="0" r="r" b="b"/>
              <a:pathLst>
                <a:path w="28" h="21">
                  <a:moveTo>
                    <a:pt x="15" y="6"/>
                  </a:moveTo>
                  <a:cubicBezTo>
                    <a:pt x="19" y="7"/>
                    <a:pt x="28" y="13"/>
                    <a:pt x="27" y="15"/>
                  </a:cubicBezTo>
                  <a:cubicBezTo>
                    <a:pt x="27" y="17"/>
                    <a:pt x="22" y="21"/>
                    <a:pt x="11" y="11"/>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î$ļiḑé">
              <a:extLst>
                <a:ext uri="{FF2B5EF4-FFF2-40B4-BE49-F238E27FC236}">
                  <a16:creationId xmlns:a16="http://schemas.microsoft.com/office/drawing/2014/main" id="{31841F8D-34D8-49F9-A4B1-C35E954F02F2}"/>
                </a:ext>
              </a:extLst>
            </p:cNvPr>
            <p:cNvSpPr/>
            <p:nvPr/>
          </p:nvSpPr>
          <p:spPr bwMode="auto">
            <a:xfrm>
              <a:off x="4468813" y="3308351"/>
              <a:ext cx="179388" cy="293688"/>
            </a:xfrm>
            <a:custGeom>
              <a:avLst/>
              <a:gdLst>
                <a:gd name="T0" fmla="*/ 13 w 54"/>
                <a:gd name="T1" fmla="*/ 2 h 89"/>
                <a:gd name="T2" fmla="*/ 6 w 54"/>
                <a:gd name="T3" fmla="*/ 66 h 89"/>
                <a:gd name="T4" fmla="*/ 47 w 54"/>
                <a:gd name="T5" fmla="*/ 89 h 89"/>
                <a:gd name="T6" fmla="*/ 54 w 54"/>
                <a:gd name="T7" fmla="*/ 81 h 89"/>
                <a:gd name="T8" fmla="*/ 20 w 54"/>
                <a:gd name="T9" fmla="*/ 57 h 89"/>
                <a:gd name="T10" fmla="*/ 20 w 54"/>
                <a:gd name="T11" fmla="*/ 26 h 89"/>
                <a:gd name="T12" fmla="*/ 13 w 54"/>
                <a:gd name="T13" fmla="*/ 2 h 89"/>
              </a:gdLst>
              <a:ahLst/>
              <a:cxnLst>
                <a:cxn ang="0">
                  <a:pos x="T0" y="T1"/>
                </a:cxn>
                <a:cxn ang="0">
                  <a:pos x="T2" y="T3"/>
                </a:cxn>
                <a:cxn ang="0">
                  <a:pos x="T4" y="T5"/>
                </a:cxn>
                <a:cxn ang="0">
                  <a:pos x="T6" y="T7"/>
                </a:cxn>
                <a:cxn ang="0">
                  <a:pos x="T8" y="T9"/>
                </a:cxn>
                <a:cxn ang="0">
                  <a:pos x="T10" y="T11"/>
                </a:cxn>
                <a:cxn ang="0">
                  <a:pos x="T12" y="T13"/>
                </a:cxn>
              </a:cxnLst>
              <a:rect l="0" t="0" r="r" b="b"/>
              <a:pathLst>
                <a:path w="54" h="89">
                  <a:moveTo>
                    <a:pt x="13" y="2"/>
                  </a:moveTo>
                  <a:cubicBezTo>
                    <a:pt x="0" y="4"/>
                    <a:pt x="2" y="55"/>
                    <a:pt x="6" y="66"/>
                  </a:cubicBezTo>
                  <a:cubicBezTo>
                    <a:pt x="11" y="76"/>
                    <a:pt x="47" y="89"/>
                    <a:pt x="47" y="89"/>
                  </a:cubicBezTo>
                  <a:cubicBezTo>
                    <a:pt x="48" y="84"/>
                    <a:pt x="50" y="82"/>
                    <a:pt x="54" y="81"/>
                  </a:cubicBezTo>
                  <a:cubicBezTo>
                    <a:pt x="20" y="57"/>
                    <a:pt x="20" y="57"/>
                    <a:pt x="20" y="57"/>
                  </a:cubicBezTo>
                  <a:cubicBezTo>
                    <a:pt x="20" y="57"/>
                    <a:pt x="20" y="34"/>
                    <a:pt x="20" y="26"/>
                  </a:cubicBezTo>
                  <a:cubicBezTo>
                    <a:pt x="20" y="20"/>
                    <a:pt x="25" y="0"/>
                    <a:pt x="13" y="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îşļiḋè">
              <a:extLst>
                <a:ext uri="{FF2B5EF4-FFF2-40B4-BE49-F238E27FC236}">
                  <a16:creationId xmlns:a16="http://schemas.microsoft.com/office/drawing/2014/main" id="{C1F7A35F-A403-4FB1-B8AC-3732729F74C6}"/>
                </a:ext>
              </a:extLst>
            </p:cNvPr>
            <p:cNvSpPr/>
            <p:nvPr/>
          </p:nvSpPr>
          <p:spPr bwMode="auto">
            <a:xfrm>
              <a:off x="4683126" y="3454401"/>
              <a:ext cx="211138" cy="211138"/>
            </a:xfrm>
            <a:custGeom>
              <a:avLst/>
              <a:gdLst>
                <a:gd name="T0" fmla="*/ 1 w 64"/>
                <a:gd name="T1" fmla="*/ 63 h 64"/>
                <a:gd name="T2" fmla="*/ 10 w 64"/>
                <a:gd name="T3" fmla="*/ 31 h 64"/>
                <a:gd name="T4" fmla="*/ 11 w 64"/>
                <a:gd name="T5" fmla="*/ 30 h 64"/>
                <a:gd name="T6" fmla="*/ 63 w 64"/>
                <a:gd name="T7" fmla="*/ 0 h 64"/>
                <a:gd name="T8" fmla="*/ 64 w 64"/>
                <a:gd name="T9" fmla="*/ 1 h 64"/>
                <a:gd name="T10" fmla="*/ 55 w 64"/>
                <a:gd name="T11" fmla="*/ 33 h 64"/>
                <a:gd name="T12" fmla="*/ 54 w 64"/>
                <a:gd name="T13" fmla="*/ 34 h 64"/>
                <a:gd name="T14" fmla="*/ 2 w 64"/>
                <a:gd name="T15" fmla="*/ 64 h 64"/>
                <a:gd name="T16" fmla="*/ 1 w 64"/>
                <a:gd name="T17"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4">
                  <a:moveTo>
                    <a:pt x="1" y="63"/>
                  </a:moveTo>
                  <a:cubicBezTo>
                    <a:pt x="3" y="56"/>
                    <a:pt x="9" y="35"/>
                    <a:pt x="10" y="31"/>
                  </a:cubicBezTo>
                  <a:cubicBezTo>
                    <a:pt x="10" y="31"/>
                    <a:pt x="10" y="30"/>
                    <a:pt x="11" y="30"/>
                  </a:cubicBezTo>
                  <a:cubicBezTo>
                    <a:pt x="63" y="0"/>
                    <a:pt x="63" y="0"/>
                    <a:pt x="63" y="0"/>
                  </a:cubicBezTo>
                  <a:cubicBezTo>
                    <a:pt x="63" y="0"/>
                    <a:pt x="64" y="0"/>
                    <a:pt x="64" y="1"/>
                  </a:cubicBezTo>
                  <a:cubicBezTo>
                    <a:pt x="55" y="33"/>
                    <a:pt x="55" y="33"/>
                    <a:pt x="55" y="33"/>
                  </a:cubicBezTo>
                  <a:cubicBezTo>
                    <a:pt x="54" y="33"/>
                    <a:pt x="54" y="34"/>
                    <a:pt x="54" y="34"/>
                  </a:cubicBezTo>
                  <a:cubicBezTo>
                    <a:pt x="2" y="64"/>
                    <a:pt x="2" y="64"/>
                    <a:pt x="2" y="64"/>
                  </a:cubicBezTo>
                  <a:cubicBezTo>
                    <a:pt x="1" y="64"/>
                    <a:pt x="0" y="64"/>
                    <a:pt x="1" y="63"/>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ṥļîḋè">
              <a:extLst>
                <a:ext uri="{FF2B5EF4-FFF2-40B4-BE49-F238E27FC236}">
                  <a16:creationId xmlns:a16="http://schemas.microsoft.com/office/drawing/2014/main" id="{06D3CA8F-C925-4AC9-88F3-76065AA187C6}"/>
                </a:ext>
              </a:extLst>
            </p:cNvPr>
            <p:cNvSpPr/>
            <p:nvPr/>
          </p:nvSpPr>
          <p:spPr bwMode="auto">
            <a:xfrm>
              <a:off x="4691063" y="3454401"/>
              <a:ext cx="211138" cy="214313"/>
            </a:xfrm>
            <a:custGeom>
              <a:avLst/>
              <a:gdLst>
                <a:gd name="T0" fmla="*/ 0 w 64"/>
                <a:gd name="T1" fmla="*/ 64 h 65"/>
                <a:gd name="T2" fmla="*/ 9 w 64"/>
                <a:gd name="T3" fmla="*/ 32 h 65"/>
                <a:gd name="T4" fmla="*/ 10 w 64"/>
                <a:gd name="T5" fmla="*/ 31 h 65"/>
                <a:gd name="T6" fmla="*/ 62 w 64"/>
                <a:gd name="T7" fmla="*/ 1 h 65"/>
                <a:gd name="T8" fmla="*/ 63 w 64"/>
                <a:gd name="T9" fmla="*/ 2 h 65"/>
                <a:gd name="T10" fmla="*/ 54 w 64"/>
                <a:gd name="T11" fmla="*/ 34 h 65"/>
                <a:gd name="T12" fmla="*/ 53 w 64"/>
                <a:gd name="T13" fmla="*/ 34 h 65"/>
                <a:gd name="T14" fmla="*/ 1 w 64"/>
                <a:gd name="T15" fmla="*/ 65 h 65"/>
                <a:gd name="T16" fmla="*/ 0 w 64"/>
                <a:gd name="T17"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5">
                  <a:moveTo>
                    <a:pt x="0" y="64"/>
                  </a:moveTo>
                  <a:cubicBezTo>
                    <a:pt x="2" y="57"/>
                    <a:pt x="8" y="36"/>
                    <a:pt x="9" y="32"/>
                  </a:cubicBezTo>
                  <a:cubicBezTo>
                    <a:pt x="10" y="31"/>
                    <a:pt x="10" y="31"/>
                    <a:pt x="10" y="31"/>
                  </a:cubicBezTo>
                  <a:cubicBezTo>
                    <a:pt x="62" y="1"/>
                    <a:pt x="62" y="1"/>
                    <a:pt x="62" y="1"/>
                  </a:cubicBezTo>
                  <a:cubicBezTo>
                    <a:pt x="63" y="0"/>
                    <a:pt x="64" y="1"/>
                    <a:pt x="63" y="2"/>
                  </a:cubicBezTo>
                  <a:cubicBezTo>
                    <a:pt x="54" y="34"/>
                    <a:pt x="54" y="34"/>
                    <a:pt x="54" y="34"/>
                  </a:cubicBezTo>
                  <a:cubicBezTo>
                    <a:pt x="54" y="34"/>
                    <a:pt x="53" y="34"/>
                    <a:pt x="53" y="34"/>
                  </a:cubicBezTo>
                  <a:cubicBezTo>
                    <a:pt x="1" y="65"/>
                    <a:pt x="1" y="65"/>
                    <a:pt x="1" y="65"/>
                  </a:cubicBezTo>
                  <a:cubicBezTo>
                    <a:pt x="1" y="65"/>
                    <a:pt x="0" y="64"/>
                    <a:pt x="0" y="6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ïšḻîḍe">
              <a:extLst>
                <a:ext uri="{FF2B5EF4-FFF2-40B4-BE49-F238E27FC236}">
                  <a16:creationId xmlns:a16="http://schemas.microsoft.com/office/drawing/2014/main" id="{54AC6DF6-C344-43C6-A518-08E379B0C0A3}"/>
                </a:ext>
              </a:extLst>
            </p:cNvPr>
            <p:cNvSpPr/>
            <p:nvPr/>
          </p:nvSpPr>
          <p:spPr bwMode="auto">
            <a:xfrm>
              <a:off x="4624388" y="3929063"/>
              <a:ext cx="2049463" cy="1179513"/>
            </a:xfrm>
            <a:custGeom>
              <a:avLst/>
              <a:gdLst>
                <a:gd name="T0" fmla="*/ 259 w 621"/>
                <a:gd name="T1" fmla="*/ 2 h 358"/>
                <a:gd name="T2" fmla="*/ 277 w 621"/>
                <a:gd name="T3" fmla="*/ 2 h 358"/>
                <a:gd name="T4" fmla="*/ 616 w 621"/>
                <a:gd name="T5" fmla="*/ 200 h 358"/>
                <a:gd name="T6" fmla="*/ 616 w 621"/>
                <a:gd name="T7" fmla="*/ 210 h 358"/>
                <a:gd name="T8" fmla="*/ 362 w 621"/>
                <a:gd name="T9" fmla="*/ 355 h 358"/>
                <a:gd name="T10" fmla="*/ 345 w 621"/>
                <a:gd name="T11" fmla="*/ 355 h 358"/>
                <a:gd name="T12" fmla="*/ 5 w 621"/>
                <a:gd name="T13" fmla="*/ 157 h 358"/>
                <a:gd name="T14" fmla="*/ 5 w 621"/>
                <a:gd name="T15" fmla="*/ 147 h 358"/>
                <a:gd name="T16" fmla="*/ 259 w 621"/>
                <a:gd name="T17" fmla="*/ 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1" h="358">
                  <a:moveTo>
                    <a:pt x="259" y="2"/>
                  </a:moveTo>
                  <a:cubicBezTo>
                    <a:pt x="264" y="0"/>
                    <a:pt x="272" y="0"/>
                    <a:pt x="277" y="2"/>
                  </a:cubicBezTo>
                  <a:cubicBezTo>
                    <a:pt x="616" y="200"/>
                    <a:pt x="616" y="200"/>
                    <a:pt x="616" y="200"/>
                  </a:cubicBezTo>
                  <a:cubicBezTo>
                    <a:pt x="621" y="203"/>
                    <a:pt x="621" y="207"/>
                    <a:pt x="616" y="210"/>
                  </a:cubicBezTo>
                  <a:cubicBezTo>
                    <a:pt x="362" y="355"/>
                    <a:pt x="362" y="355"/>
                    <a:pt x="362" y="355"/>
                  </a:cubicBezTo>
                  <a:cubicBezTo>
                    <a:pt x="357" y="358"/>
                    <a:pt x="349" y="358"/>
                    <a:pt x="345" y="355"/>
                  </a:cubicBezTo>
                  <a:cubicBezTo>
                    <a:pt x="5" y="157"/>
                    <a:pt x="5" y="157"/>
                    <a:pt x="5" y="157"/>
                  </a:cubicBezTo>
                  <a:cubicBezTo>
                    <a:pt x="0" y="155"/>
                    <a:pt x="0" y="150"/>
                    <a:pt x="5" y="147"/>
                  </a:cubicBezTo>
                  <a:lnTo>
                    <a:pt x="259"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0" name="îŝ1ïdê">
              <a:extLst>
                <a:ext uri="{FF2B5EF4-FFF2-40B4-BE49-F238E27FC236}">
                  <a16:creationId xmlns:a16="http://schemas.microsoft.com/office/drawing/2014/main" id="{0338004F-A7D0-49F6-9917-C917BC3353BB}"/>
                </a:ext>
              </a:extLst>
            </p:cNvPr>
            <p:cNvSpPr/>
            <p:nvPr/>
          </p:nvSpPr>
          <p:spPr bwMode="auto">
            <a:xfrm>
              <a:off x="4645026" y="3914776"/>
              <a:ext cx="2011363" cy="1162050"/>
            </a:xfrm>
            <a:custGeom>
              <a:avLst/>
              <a:gdLst>
                <a:gd name="T0" fmla="*/ 254 w 610"/>
                <a:gd name="T1" fmla="*/ 2 h 352"/>
                <a:gd name="T2" fmla="*/ 271 w 610"/>
                <a:gd name="T3" fmla="*/ 2 h 352"/>
                <a:gd name="T4" fmla="*/ 605 w 610"/>
                <a:gd name="T5" fmla="*/ 196 h 352"/>
                <a:gd name="T6" fmla="*/ 605 w 610"/>
                <a:gd name="T7" fmla="*/ 206 h 352"/>
                <a:gd name="T8" fmla="*/ 355 w 610"/>
                <a:gd name="T9" fmla="*/ 349 h 352"/>
                <a:gd name="T10" fmla="*/ 338 w 610"/>
                <a:gd name="T11" fmla="*/ 349 h 352"/>
                <a:gd name="T12" fmla="*/ 4 w 610"/>
                <a:gd name="T13" fmla="*/ 155 h 352"/>
                <a:gd name="T14" fmla="*/ 4 w 610"/>
                <a:gd name="T15" fmla="*/ 145 h 352"/>
                <a:gd name="T16" fmla="*/ 254 w 610"/>
                <a:gd name="T17" fmla="*/ 2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0" h="352">
                  <a:moveTo>
                    <a:pt x="254" y="2"/>
                  </a:moveTo>
                  <a:cubicBezTo>
                    <a:pt x="259" y="0"/>
                    <a:pt x="267" y="0"/>
                    <a:pt x="271" y="2"/>
                  </a:cubicBezTo>
                  <a:cubicBezTo>
                    <a:pt x="605" y="196"/>
                    <a:pt x="605" y="196"/>
                    <a:pt x="605" y="196"/>
                  </a:cubicBezTo>
                  <a:cubicBezTo>
                    <a:pt x="610" y="199"/>
                    <a:pt x="610" y="204"/>
                    <a:pt x="605" y="206"/>
                  </a:cubicBezTo>
                  <a:cubicBezTo>
                    <a:pt x="355" y="349"/>
                    <a:pt x="355" y="349"/>
                    <a:pt x="355" y="349"/>
                  </a:cubicBezTo>
                  <a:cubicBezTo>
                    <a:pt x="351" y="352"/>
                    <a:pt x="343" y="352"/>
                    <a:pt x="338" y="349"/>
                  </a:cubicBezTo>
                  <a:cubicBezTo>
                    <a:pt x="4" y="155"/>
                    <a:pt x="4" y="155"/>
                    <a:pt x="4" y="155"/>
                  </a:cubicBezTo>
                  <a:cubicBezTo>
                    <a:pt x="0" y="152"/>
                    <a:pt x="0" y="148"/>
                    <a:pt x="4" y="145"/>
                  </a:cubicBezTo>
                  <a:lnTo>
                    <a:pt x="254" y="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iśḻiďè">
              <a:extLst>
                <a:ext uri="{FF2B5EF4-FFF2-40B4-BE49-F238E27FC236}">
                  <a16:creationId xmlns:a16="http://schemas.microsoft.com/office/drawing/2014/main" id="{81CB2B13-5460-4331-B8A2-8D9FA0913A49}"/>
                </a:ext>
              </a:extLst>
            </p:cNvPr>
            <p:cNvSpPr/>
            <p:nvPr/>
          </p:nvSpPr>
          <p:spPr bwMode="auto">
            <a:xfrm>
              <a:off x="4713288" y="3954463"/>
              <a:ext cx="1871663" cy="1079500"/>
            </a:xfrm>
            <a:custGeom>
              <a:avLst/>
              <a:gdLst>
                <a:gd name="T0" fmla="*/ 237 w 567"/>
                <a:gd name="T1" fmla="*/ 3 h 327"/>
                <a:gd name="T2" fmla="*/ 253 w 567"/>
                <a:gd name="T3" fmla="*/ 3 h 327"/>
                <a:gd name="T4" fmla="*/ 563 w 567"/>
                <a:gd name="T5" fmla="*/ 183 h 327"/>
                <a:gd name="T6" fmla="*/ 563 w 567"/>
                <a:gd name="T7" fmla="*/ 192 h 327"/>
                <a:gd name="T8" fmla="*/ 331 w 567"/>
                <a:gd name="T9" fmla="*/ 324 h 327"/>
                <a:gd name="T10" fmla="*/ 315 w 567"/>
                <a:gd name="T11" fmla="*/ 324 h 327"/>
                <a:gd name="T12" fmla="*/ 5 w 567"/>
                <a:gd name="T13" fmla="*/ 144 h 327"/>
                <a:gd name="T14" fmla="*/ 5 w 567"/>
                <a:gd name="T15" fmla="*/ 135 h 327"/>
                <a:gd name="T16" fmla="*/ 237 w 567"/>
                <a:gd name="T17" fmla="*/ 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7" h="327">
                  <a:moveTo>
                    <a:pt x="237" y="3"/>
                  </a:moveTo>
                  <a:cubicBezTo>
                    <a:pt x="241" y="0"/>
                    <a:pt x="248" y="0"/>
                    <a:pt x="253" y="3"/>
                  </a:cubicBezTo>
                  <a:cubicBezTo>
                    <a:pt x="563" y="183"/>
                    <a:pt x="563" y="183"/>
                    <a:pt x="563" y="183"/>
                  </a:cubicBezTo>
                  <a:cubicBezTo>
                    <a:pt x="567" y="186"/>
                    <a:pt x="567" y="190"/>
                    <a:pt x="563" y="192"/>
                  </a:cubicBezTo>
                  <a:cubicBezTo>
                    <a:pt x="331" y="324"/>
                    <a:pt x="331" y="324"/>
                    <a:pt x="331" y="324"/>
                  </a:cubicBezTo>
                  <a:cubicBezTo>
                    <a:pt x="326" y="327"/>
                    <a:pt x="319" y="327"/>
                    <a:pt x="315" y="324"/>
                  </a:cubicBezTo>
                  <a:cubicBezTo>
                    <a:pt x="5" y="144"/>
                    <a:pt x="5" y="144"/>
                    <a:pt x="5" y="144"/>
                  </a:cubicBezTo>
                  <a:cubicBezTo>
                    <a:pt x="0" y="142"/>
                    <a:pt x="0" y="138"/>
                    <a:pt x="5" y="135"/>
                  </a:cubicBezTo>
                  <a:lnTo>
                    <a:pt x="23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ïṩļïḓê">
              <a:extLst>
                <a:ext uri="{FF2B5EF4-FFF2-40B4-BE49-F238E27FC236}">
                  <a16:creationId xmlns:a16="http://schemas.microsoft.com/office/drawing/2014/main" id="{DAFB66E8-F0DB-4E64-A4A9-8B058F36FBC7}"/>
                </a:ext>
              </a:extLst>
            </p:cNvPr>
            <p:cNvSpPr/>
            <p:nvPr/>
          </p:nvSpPr>
          <p:spPr bwMode="auto">
            <a:xfrm>
              <a:off x="4743451" y="3951288"/>
              <a:ext cx="695325" cy="400050"/>
            </a:xfrm>
            <a:custGeom>
              <a:avLst/>
              <a:gdLst>
                <a:gd name="T0" fmla="*/ 182 w 211"/>
                <a:gd name="T1" fmla="*/ 2 h 121"/>
                <a:gd name="T2" fmla="*/ 195 w 211"/>
                <a:gd name="T3" fmla="*/ 2 h 121"/>
                <a:gd name="T4" fmla="*/ 208 w 211"/>
                <a:gd name="T5" fmla="*/ 10 h 121"/>
                <a:gd name="T6" fmla="*/ 208 w 211"/>
                <a:gd name="T7" fmla="*/ 17 h 121"/>
                <a:gd name="T8" fmla="*/ 29 w 211"/>
                <a:gd name="T9" fmla="*/ 119 h 121"/>
                <a:gd name="T10" fmla="*/ 17 w 211"/>
                <a:gd name="T11" fmla="*/ 119 h 121"/>
                <a:gd name="T12" fmla="*/ 4 w 211"/>
                <a:gd name="T13" fmla="*/ 111 h 121"/>
                <a:gd name="T14" fmla="*/ 4 w 211"/>
                <a:gd name="T15" fmla="*/ 104 h 121"/>
                <a:gd name="T16" fmla="*/ 182 w 211"/>
                <a:gd name="T17" fmla="*/ 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21">
                  <a:moveTo>
                    <a:pt x="182" y="2"/>
                  </a:moveTo>
                  <a:cubicBezTo>
                    <a:pt x="186" y="0"/>
                    <a:pt x="191" y="0"/>
                    <a:pt x="195" y="2"/>
                  </a:cubicBezTo>
                  <a:cubicBezTo>
                    <a:pt x="208" y="10"/>
                    <a:pt x="208" y="10"/>
                    <a:pt x="208" y="10"/>
                  </a:cubicBezTo>
                  <a:cubicBezTo>
                    <a:pt x="211" y="12"/>
                    <a:pt x="211" y="15"/>
                    <a:pt x="208" y="17"/>
                  </a:cubicBezTo>
                  <a:cubicBezTo>
                    <a:pt x="29" y="119"/>
                    <a:pt x="29" y="119"/>
                    <a:pt x="29" y="119"/>
                  </a:cubicBezTo>
                  <a:cubicBezTo>
                    <a:pt x="25" y="121"/>
                    <a:pt x="20" y="121"/>
                    <a:pt x="17" y="119"/>
                  </a:cubicBezTo>
                  <a:cubicBezTo>
                    <a:pt x="4" y="111"/>
                    <a:pt x="4" y="111"/>
                    <a:pt x="4" y="111"/>
                  </a:cubicBezTo>
                  <a:cubicBezTo>
                    <a:pt x="0" y="109"/>
                    <a:pt x="0" y="106"/>
                    <a:pt x="4" y="104"/>
                  </a:cubicBezTo>
                  <a:lnTo>
                    <a:pt x="182" y="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î$ľíḍé">
              <a:extLst>
                <a:ext uri="{FF2B5EF4-FFF2-40B4-BE49-F238E27FC236}">
                  <a16:creationId xmlns:a16="http://schemas.microsoft.com/office/drawing/2014/main" id="{40B8EA37-A738-42CE-9977-9BFE4F6D930E}"/>
                </a:ext>
              </a:extLst>
            </p:cNvPr>
            <p:cNvSpPr/>
            <p:nvPr/>
          </p:nvSpPr>
          <p:spPr bwMode="auto">
            <a:xfrm>
              <a:off x="4930776" y="4046538"/>
              <a:ext cx="1439863" cy="858838"/>
            </a:xfrm>
            <a:custGeom>
              <a:avLst/>
              <a:gdLst>
                <a:gd name="T0" fmla="*/ 227 w 436"/>
                <a:gd name="T1" fmla="*/ 258 h 260"/>
                <a:gd name="T2" fmla="*/ 429 w 436"/>
                <a:gd name="T3" fmla="*/ 139 h 260"/>
                <a:gd name="T4" fmla="*/ 433 w 436"/>
                <a:gd name="T5" fmla="*/ 145 h 260"/>
                <a:gd name="T6" fmla="*/ 230 w 436"/>
                <a:gd name="T7" fmla="*/ 260 h 260"/>
                <a:gd name="T8" fmla="*/ 199 w 436"/>
                <a:gd name="T9" fmla="*/ 241 h 260"/>
                <a:gd name="T10" fmla="*/ 401 w 436"/>
                <a:gd name="T11" fmla="*/ 122 h 260"/>
                <a:gd name="T12" fmla="*/ 405 w 436"/>
                <a:gd name="T13" fmla="*/ 128 h 260"/>
                <a:gd name="T14" fmla="*/ 202 w 436"/>
                <a:gd name="T15" fmla="*/ 243 h 260"/>
                <a:gd name="T16" fmla="*/ 170 w 436"/>
                <a:gd name="T17" fmla="*/ 224 h 260"/>
                <a:gd name="T18" fmla="*/ 373 w 436"/>
                <a:gd name="T19" fmla="*/ 104 h 260"/>
                <a:gd name="T20" fmla="*/ 377 w 436"/>
                <a:gd name="T21" fmla="*/ 111 h 260"/>
                <a:gd name="T22" fmla="*/ 174 w 436"/>
                <a:gd name="T23" fmla="*/ 226 h 260"/>
                <a:gd name="T24" fmla="*/ 142 w 436"/>
                <a:gd name="T25" fmla="*/ 207 h 260"/>
                <a:gd name="T26" fmla="*/ 345 w 436"/>
                <a:gd name="T27" fmla="*/ 87 h 260"/>
                <a:gd name="T28" fmla="*/ 348 w 436"/>
                <a:gd name="T29" fmla="*/ 94 h 260"/>
                <a:gd name="T30" fmla="*/ 145 w 436"/>
                <a:gd name="T31" fmla="*/ 209 h 260"/>
                <a:gd name="T32" fmla="*/ 114 w 436"/>
                <a:gd name="T33" fmla="*/ 190 h 260"/>
                <a:gd name="T34" fmla="*/ 316 w 436"/>
                <a:gd name="T35" fmla="*/ 70 h 260"/>
                <a:gd name="T36" fmla="*/ 320 w 436"/>
                <a:gd name="T37" fmla="*/ 77 h 260"/>
                <a:gd name="T38" fmla="*/ 117 w 436"/>
                <a:gd name="T39" fmla="*/ 191 h 260"/>
                <a:gd name="T40" fmla="*/ 86 w 436"/>
                <a:gd name="T41" fmla="*/ 172 h 260"/>
                <a:gd name="T42" fmla="*/ 288 w 436"/>
                <a:gd name="T43" fmla="*/ 53 h 260"/>
                <a:gd name="T44" fmla="*/ 292 w 436"/>
                <a:gd name="T45" fmla="*/ 59 h 260"/>
                <a:gd name="T46" fmla="*/ 89 w 436"/>
                <a:gd name="T47" fmla="*/ 174 h 260"/>
                <a:gd name="T48" fmla="*/ 57 w 436"/>
                <a:gd name="T49" fmla="*/ 155 h 260"/>
                <a:gd name="T50" fmla="*/ 260 w 436"/>
                <a:gd name="T51" fmla="*/ 36 h 260"/>
                <a:gd name="T52" fmla="*/ 264 w 436"/>
                <a:gd name="T53" fmla="*/ 42 h 260"/>
                <a:gd name="T54" fmla="*/ 61 w 436"/>
                <a:gd name="T55" fmla="*/ 157 h 260"/>
                <a:gd name="T56" fmla="*/ 29 w 436"/>
                <a:gd name="T57" fmla="*/ 138 h 260"/>
                <a:gd name="T58" fmla="*/ 232 w 436"/>
                <a:gd name="T59" fmla="*/ 19 h 260"/>
                <a:gd name="T60" fmla="*/ 235 w 436"/>
                <a:gd name="T61" fmla="*/ 25 h 260"/>
                <a:gd name="T62" fmla="*/ 32 w 436"/>
                <a:gd name="T63" fmla="*/ 140 h 260"/>
                <a:gd name="T64" fmla="*/ 1 w 436"/>
                <a:gd name="T65" fmla="*/ 121 h 260"/>
                <a:gd name="T66" fmla="*/ 203 w 436"/>
                <a:gd name="T67" fmla="*/ 1 h 260"/>
                <a:gd name="T68" fmla="*/ 207 w 436"/>
                <a:gd name="T69" fmla="*/ 8 h 260"/>
                <a:gd name="T70" fmla="*/ 4 w 436"/>
                <a:gd name="T71" fmla="*/ 12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6" h="260">
                  <a:moveTo>
                    <a:pt x="230" y="260"/>
                  </a:moveTo>
                  <a:cubicBezTo>
                    <a:pt x="229" y="260"/>
                    <a:pt x="228" y="260"/>
                    <a:pt x="227" y="258"/>
                  </a:cubicBezTo>
                  <a:cubicBezTo>
                    <a:pt x="226" y="257"/>
                    <a:pt x="227" y="254"/>
                    <a:pt x="228" y="253"/>
                  </a:cubicBezTo>
                  <a:cubicBezTo>
                    <a:pt x="429" y="139"/>
                    <a:pt x="429" y="139"/>
                    <a:pt x="429" y="139"/>
                  </a:cubicBezTo>
                  <a:cubicBezTo>
                    <a:pt x="431" y="138"/>
                    <a:pt x="434" y="138"/>
                    <a:pt x="435" y="140"/>
                  </a:cubicBezTo>
                  <a:cubicBezTo>
                    <a:pt x="436" y="142"/>
                    <a:pt x="435" y="144"/>
                    <a:pt x="433" y="145"/>
                  </a:cubicBezTo>
                  <a:cubicBezTo>
                    <a:pt x="232" y="260"/>
                    <a:pt x="232" y="260"/>
                    <a:pt x="232" y="260"/>
                  </a:cubicBezTo>
                  <a:cubicBezTo>
                    <a:pt x="232" y="260"/>
                    <a:pt x="231" y="260"/>
                    <a:pt x="230" y="260"/>
                  </a:cubicBezTo>
                  <a:close/>
                  <a:moveTo>
                    <a:pt x="202" y="243"/>
                  </a:moveTo>
                  <a:cubicBezTo>
                    <a:pt x="201" y="243"/>
                    <a:pt x="199" y="242"/>
                    <a:pt x="199" y="241"/>
                  </a:cubicBezTo>
                  <a:cubicBezTo>
                    <a:pt x="198" y="239"/>
                    <a:pt x="198" y="237"/>
                    <a:pt x="200" y="236"/>
                  </a:cubicBezTo>
                  <a:cubicBezTo>
                    <a:pt x="401" y="122"/>
                    <a:pt x="401" y="122"/>
                    <a:pt x="401" y="122"/>
                  </a:cubicBezTo>
                  <a:cubicBezTo>
                    <a:pt x="403" y="121"/>
                    <a:pt x="405" y="121"/>
                    <a:pt x="406" y="123"/>
                  </a:cubicBezTo>
                  <a:cubicBezTo>
                    <a:pt x="407" y="125"/>
                    <a:pt x="407" y="127"/>
                    <a:pt x="405" y="128"/>
                  </a:cubicBezTo>
                  <a:cubicBezTo>
                    <a:pt x="204" y="243"/>
                    <a:pt x="204" y="243"/>
                    <a:pt x="204" y="243"/>
                  </a:cubicBezTo>
                  <a:cubicBezTo>
                    <a:pt x="203" y="243"/>
                    <a:pt x="203" y="243"/>
                    <a:pt x="202" y="243"/>
                  </a:cubicBezTo>
                  <a:close/>
                  <a:moveTo>
                    <a:pt x="174" y="226"/>
                  </a:moveTo>
                  <a:cubicBezTo>
                    <a:pt x="172" y="226"/>
                    <a:pt x="171" y="225"/>
                    <a:pt x="170" y="224"/>
                  </a:cubicBezTo>
                  <a:cubicBezTo>
                    <a:pt x="169" y="222"/>
                    <a:pt x="170" y="220"/>
                    <a:pt x="172" y="219"/>
                  </a:cubicBezTo>
                  <a:cubicBezTo>
                    <a:pt x="373" y="104"/>
                    <a:pt x="373" y="104"/>
                    <a:pt x="373" y="104"/>
                  </a:cubicBezTo>
                  <a:cubicBezTo>
                    <a:pt x="375" y="103"/>
                    <a:pt x="377" y="104"/>
                    <a:pt x="378" y="106"/>
                  </a:cubicBezTo>
                  <a:cubicBezTo>
                    <a:pt x="379" y="108"/>
                    <a:pt x="378" y="110"/>
                    <a:pt x="377" y="111"/>
                  </a:cubicBezTo>
                  <a:cubicBezTo>
                    <a:pt x="176" y="225"/>
                    <a:pt x="176" y="225"/>
                    <a:pt x="176" y="225"/>
                  </a:cubicBezTo>
                  <a:cubicBezTo>
                    <a:pt x="175" y="226"/>
                    <a:pt x="174" y="226"/>
                    <a:pt x="174" y="226"/>
                  </a:cubicBezTo>
                  <a:close/>
                  <a:moveTo>
                    <a:pt x="145" y="209"/>
                  </a:moveTo>
                  <a:cubicBezTo>
                    <a:pt x="144" y="209"/>
                    <a:pt x="143" y="208"/>
                    <a:pt x="142" y="207"/>
                  </a:cubicBezTo>
                  <a:cubicBezTo>
                    <a:pt x="141" y="205"/>
                    <a:pt x="142" y="203"/>
                    <a:pt x="144" y="202"/>
                  </a:cubicBezTo>
                  <a:cubicBezTo>
                    <a:pt x="345" y="87"/>
                    <a:pt x="345" y="87"/>
                    <a:pt x="345" y="87"/>
                  </a:cubicBezTo>
                  <a:cubicBezTo>
                    <a:pt x="346" y="86"/>
                    <a:pt x="349" y="87"/>
                    <a:pt x="350" y="89"/>
                  </a:cubicBezTo>
                  <a:cubicBezTo>
                    <a:pt x="351" y="90"/>
                    <a:pt x="350" y="93"/>
                    <a:pt x="348" y="94"/>
                  </a:cubicBezTo>
                  <a:cubicBezTo>
                    <a:pt x="147" y="208"/>
                    <a:pt x="147" y="208"/>
                    <a:pt x="147" y="208"/>
                  </a:cubicBezTo>
                  <a:cubicBezTo>
                    <a:pt x="147" y="208"/>
                    <a:pt x="146" y="209"/>
                    <a:pt x="145" y="209"/>
                  </a:cubicBezTo>
                  <a:close/>
                  <a:moveTo>
                    <a:pt x="117" y="191"/>
                  </a:moveTo>
                  <a:cubicBezTo>
                    <a:pt x="116" y="191"/>
                    <a:pt x="115" y="191"/>
                    <a:pt x="114" y="190"/>
                  </a:cubicBezTo>
                  <a:cubicBezTo>
                    <a:pt x="113" y="188"/>
                    <a:pt x="114" y="186"/>
                    <a:pt x="115" y="184"/>
                  </a:cubicBezTo>
                  <a:cubicBezTo>
                    <a:pt x="316" y="70"/>
                    <a:pt x="316" y="70"/>
                    <a:pt x="316" y="70"/>
                  </a:cubicBezTo>
                  <a:cubicBezTo>
                    <a:pt x="318" y="69"/>
                    <a:pt x="321" y="70"/>
                    <a:pt x="322" y="71"/>
                  </a:cubicBezTo>
                  <a:cubicBezTo>
                    <a:pt x="323" y="73"/>
                    <a:pt x="322" y="76"/>
                    <a:pt x="320" y="77"/>
                  </a:cubicBezTo>
                  <a:cubicBezTo>
                    <a:pt x="119" y="191"/>
                    <a:pt x="119" y="191"/>
                    <a:pt x="119" y="191"/>
                  </a:cubicBezTo>
                  <a:cubicBezTo>
                    <a:pt x="119" y="191"/>
                    <a:pt x="118" y="191"/>
                    <a:pt x="117" y="191"/>
                  </a:cubicBezTo>
                  <a:close/>
                  <a:moveTo>
                    <a:pt x="89" y="174"/>
                  </a:moveTo>
                  <a:cubicBezTo>
                    <a:pt x="88" y="174"/>
                    <a:pt x="86" y="174"/>
                    <a:pt x="86" y="172"/>
                  </a:cubicBezTo>
                  <a:cubicBezTo>
                    <a:pt x="85" y="171"/>
                    <a:pt x="85" y="168"/>
                    <a:pt x="87" y="167"/>
                  </a:cubicBezTo>
                  <a:cubicBezTo>
                    <a:pt x="288" y="53"/>
                    <a:pt x="288" y="53"/>
                    <a:pt x="288" y="53"/>
                  </a:cubicBezTo>
                  <a:cubicBezTo>
                    <a:pt x="290" y="52"/>
                    <a:pt x="292" y="53"/>
                    <a:pt x="293" y="54"/>
                  </a:cubicBezTo>
                  <a:cubicBezTo>
                    <a:pt x="294" y="56"/>
                    <a:pt x="294" y="58"/>
                    <a:pt x="292" y="59"/>
                  </a:cubicBezTo>
                  <a:cubicBezTo>
                    <a:pt x="91" y="174"/>
                    <a:pt x="91" y="174"/>
                    <a:pt x="91" y="174"/>
                  </a:cubicBezTo>
                  <a:cubicBezTo>
                    <a:pt x="90" y="174"/>
                    <a:pt x="90" y="174"/>
                    <a:pt x="89" y="174"/>
                  </a:cubicBezTo>
                  <a:close/>
                  <a:moveTo>
                    <a:pt x="61" y="157"/>
                  </a:moveTo>
                  <a:cubicBezTo>
                    <a:pt x="59" y="157"/>
                    <a:pt x="58" y="156"/>
                    <a:pt x="57" y="155"/>
                  </a:cubicBezTo>
                  <a:cubicBezTo>
                    <a:pt x="56" y="153"/>
                    <a:pt x="57" y="151"/>
                    <a:pt x="59" y="150"/>
                  </a:cubicBezTo>
                  <a:cubicBezTo>
                    <a:pt x="260" y="36"/>
                    <a:pt x="260" y="36"/>
                    <a:pt x="260" y="36"/>
                  </a:cubicBezTo>
                  <a:cubicBezTo>
                    <a:pt x="262" y="35"/>
                    <a:pt x="264" y="35"/>
                    <a:pt x="265" y="37"/>
                  </a:cubicBezTo>
                  <a:cubicBezTo>
                    <a:pt x="266" y="39"/>
                    <a:pt x="265" y="41"/>
                    <a:pt x="264" y="42"/>
                  </a:cubicBezTo>
                  <a:cubicBezTo>
                    <a:pt x="63" y="157"/>
                    <a:pt x="63" y="157"/>
                    <a:pt x="63" y="157"/>
                  </a:cubicBezTo>
                  <a:cubicBezTo>
                    <a:pt x="62" y="157"/>
                    <a:pt x="61" y="157"/>
                    <a:pt x="61" y="157"/>
                  </a:cubicBezTo>
                  <a:close/>
                  <a:moveTo>
                    <a:pt x="32" y="140"/>
                  </a:moveTo>
                  <a:cubicBezTo>
                    <a:pt x="31" y="140"/>
                    <a:pt x="30" y="139"/>
                    <a:pt x="29" y="138"/>
                  </a:cubicBezTo>
                  <a:cubicBezTo>
                    <a:pt x="28" y="136"/>
                    <a:pt x="29" y="134"/>
                    <a:pt x="31" y="133"/>
                  </a:cubicBezTo>
                  <a:cubicBezTo>
                    <a:pt x="232" y="19"/>
                    <a:pt x="232" y="19"/>
                    <a:pt x="232" y="19"/>
                  </a:cubicBezTo>
                  <a:cubicBezTo>
                    <a:pt x="233" y="18"/>
                    <a:pt x="236" y="18"/>
                    <a:pt x="237" y="20"/>
                  </a:cubicBezTo>
                  <a:cubicBezTo>
                    <a:pt x="238" y="22"/>
                    <a:pt x="237" y="24"/>
                    <a:pt x="235" y="25"/>
                  </a:cubicBezTo>
                  <a:cubicBezTo>
                    <a:pt x="34" y="139"/>
                    <a:pt x="34" y="139"/>
                    <a:pt x="34" y="139"/>
                  </a:cubicBezTo>
                  <a:cubicBezTo>
                    <a:pt x="34" y="140"/>
                    <a:pt x="33" y="140"/>
                    <a:pt x="32" y="140"/>
                  </a:cubicBezTo>
                  <a:close/>
                  <a:moveTo>
                    <a:pt x="4" y="123"/>
                  </a:moveTo>
                  <a:cubicBezTo>
                    <a:pt x="3" y="123"/>
                    <a:pt x="2" y="122"/>
                    <a:pt x="1" y="121"/>
                  </a:cubicBezTo>
                  <a:cubicBezTo>
                    <a:pt x="0" y="119"/>
                    <a:pt x="1" y="117"/>
                    <a:pt x="2" y="116"/>
                  </a:cubicBezTo>
                  <a:cubicBezTo>
                    <a:pt x="203" y="1"/>
                    <a:pt x="203" y="1"/>
                    <a:pt x="203" y="1"/>
                  </a:cubicBezTo>
                  <a:cubicBezTo>
                    <a:pt x="205" y="0"/>
                    <a:pt x="208" y="1"/>
                    <a:pt x="209" y="3"/>
                  </a:cubicBezTo>
                  <a:cubicBezTo>
                    <a:pt x="210" y="5"/>
                    <a:pt x="209" y="7"/>
                    <a:pt x="207" y="8"/>
                  </a:cubicBezTo>
                  <a:cubicBezTo>
                    <a:pt x="6" y="122"/>
                    <a:pt x="6" y="122"/>
                    <a:pt x="6" y="122"/>
                  </a:cubicBezTo>
                  <a:cubicBezTo>
                    <a:pt x="6" y="123"/>
                    <a:pt x="5" y="123"/>
                    <a:pt x="4" y="123"/>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ï$1iḍè">
              <a:extLst>
                <a:ext uri="{FF2B5EF4-FFF2-40B4-BE49-F238E27FC236}">
                  <a16:creationId xmlns:a16="http://schemas.microsoft.com/office/drawing/2014/main" id="{D512B471-5A0C-47E4-8FA8-435F3B580162}"/>
                </a:ext>
              </a:extLst>
            </p:cNvPr>
            <p:cNvSpPr/>
            <p:nvPr/>
          </p:nvSpPr>
          <p:spPr bwMode="auto">
            <a:xfrm>
              <a:off x="6108701" y="4762501"/>
              <a:ext cx="1217613" cy="719138"/>
            </a:xfrm>
            <a:custGeom>
              <a:avLst/>
              <a:gdLst>
                <a:gd name="T0" fmla="*/ 140 w 369"/>
                <a:gd name="T1" fmla="*/ 213 h 218"/>
                <a:gd name="T2" fmla="*/ 7 w 369"/>
                <a:gd name="T3" fmla="*/ 136 h 218"/>
                <a:gd name="T4" fmla="*/ 7 w 369"/>
                <a:gd name="T5" fmla="*/ 119 h 218"/>
                <a:gd name="T6" fmla="*/ 202 w 369"/>
                <a:gd name="T7" fmla="*/ 6 h 218"/>
                <a:gd name="T8" fmla="*/ 237 w 369"/>
                <a:gd name="T9" fmla="*/ 6 h 218"/>
                <a:gd name="T10" fmla="*/ 357 w 369"/>
                <a:gd name="T11" fmla="*/ 76 h 218"/>
                <a:gd name="T12" fmla="*/ 357 w 369"/>
                <a:gd name="T13" fmla="*/ 105 h 218"/>
                <a:gd name="T14" fmla="*/ 172 w 369"/>
                <a:gd name="T15" fmla="*/ 213 h 218"/>
                <a:gd name="T16" fmla="*/ 140 w 369"/>
                <a:gd name="T17" fmla="*/ 21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9" h="218">
                  <a:moveTo>
                    <a:pt x="140" y="213"/>
                  </a:moveTo>
                  <a:cubicBezTo>
                    <a:pt x="7" y="136"/>
                    <a:pt x="7" y="136"/>
                    <a:pt x="7" y="136"/>
                  </a:cubicBezTo>
                  <a:cubicBezTo>
                    <a:pt x="0" y="132"/>
                    <a:pt x="0" y="123"/>
                    <a:pt x="7" y="119"/>
                  </a:cubicBezTo>
                  <a:cubicBezTo>
                    <a:pt x="202" y="6"/>
                    <a:pt x="202" y="6"/>
                    <a:pt x="202" y="6"/>
                  </a:cubicBezTo>
                  <a:cubicBezTo>
                    <a:pt x="213" y="0"/>
                    <a:pt x="226" y="0"/>
                    <a:pt x="237" y="6"/>
                  </a:cubicBezTo>
                  <a:cubicBezTo>
                    <a:pt x="357" y="76"/>
                    <a:pt x="357" y="76"/>
                    <a:pt x="357" y="76"/>
                  </a:cubicBezTo>
                  <a:cubicBezTo>
                    <a:pt x="369" y="82"/>
                    <a:pt x="369" y="99"/>
                    <a:pt x="357" y="105"/>
                  </a:cubicBezTo>
                  <a:cubicBezTo>
                    <a:pt x="172" y="213"/>
                    <a:pt x="172" y="213"/>
                    <a:pt x="172" y="213"/>
                  </a:cubicBezTo>
                  <a:cubicBezTo>
                    <a:pt x="162" y="218"/>
                    <a:pt x="149" y="218"/>
                    <a:pt x="140" y="21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5" name="ïsḷîḓê">
              <a:extLst>
                <a:ext uri="{FF2B5EF4-FFF2-40B4-BE49-F238E27FC236}">
                  <a16:creationId xmlns:a16="http://schemas.microsoft.com/office/drawing/2014/main" id="{5B2A2535-EF39-4155-926A-94BAC42A7F7D}"/>
                </a:ext>
              </a:extLst>
            </p:cNvPr>
            <p:cNvSpPr/>
            <p:nvPr/>
          </p:nvSpPr>
          <p:spPr bwMode="auto">
            <a:xfrm>
              <a:off x="6132513" y="4746626"/>
              <a:ext cx="1168400" cy="708025"/>
            </a:xfrm>
            <a:custGeom>
              <a:avLst/>
              <a:gdLst>
                <a:gd name="T0" fmla="*/ 354 w 354"/>
                <a:gd name="T1" fmla="*/ 76 h 215"/>
                <a:gd name="T2" fmla="*/ 345 w 354"/>
                <a:gd name="T3" fmla="*/ 78 h 215"/>
                <a:gd name="T4" fmla="*/ 211 w 354"/>
                <a:gd name="T5" fmla="*/ 0 h 215"/>
                <a:gd name="T6" fmla="*/ 11 w 354"/>
                <a:gd name="T7" fmla="*/ 116 h 215"/>
                <a:gd name="T8" fmla="*/ 11 w 354"/>
                <a:gd name="T9" fmla="*/ 113 h 215"/>
                <a:gd name="T10" fmla="*/ 0 w 354"/>
                <a:gd name="T11" fmla="*/ 113 h 215"/>
                <a:gd name="T12" fmla="*/ 0 w 354"/>
                <a:gd name="T13" fmla="*/ 124 h 215"/>
                <a:gd name="T14" fmla="*/ 7 w 354"/>
                <a:gd name="T15" fmla="*/ 136 h 215"/>
                <a:gd name="T16" fmla="*/ 133 w 354"/>
                <a:gd name="T17" fmla="*/ 209 h 215"/>
                <a:gd name="T18" fmla="*/ 166 w 354"/>
                <a:gd name="T19" fmla="*/ 209 h 215"/>
                <a:gd name="T20" fmla="*/ 346 w 354"/>
                <a:gd name="T21" fmla="*/ 106 h 215"/>
                <a:gd name="T22" fmla="*/ 354 w 354"/>
                <a:gd name="T23" fmla="*/ 93 h 215"/>
                <a:gd name="T24" fmla="*/ 354 w 354"/>
                <a:gd name="T25" fmla="*/ 7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15">
                  <a:moveTo>
                    <a:pt x="354" y="76"/>
                  </a:moveTo>
                  <a:cubicBezTo>
                    <a:pt x="345" y="78"/>
                    <a:pt x="345" y="78"/>
                    <a:pt x="345" y="78"/>
                  </a:cubicBezTo>
                  <a:cubicBezTo>
                    <a:pt x="211" y="0"/>
                    <a:pt x="211" y="0"/>
                    <a:pt x="211" y="0"/>
                  </a:cubicBezTo>
                  <a:cubicBezTo>
                    <a:pt x="11" y="116"/>
                    <a:pt x="11" y="116"/>
                    <a:pt x="11" y="116"/>
                  </a:cubicBezTo>
                  <a:cubicBezTo>
                    <a:pt x="11" y="113"/>
                    <a:pt x="11" y="113"/>
                    <a:pt x="11" y="113"/>
                  </a:cubicBezTo>
                  <a:cubicBezTo>
                    <a:pt x="0" y="113"/>
                    <a:pt x="0" y="113"/>
                    <a:pt x="0" y="113"/>
                  </a:cubicBezTo>
                  <a:cubicBezTo>
                    <a:pt x="0" y="124"/>
                    <a:pt x="0" y="124"/>
                    <a:pt x="0" y="124"/>
                  </a:cubicBezTo>
                  <a:cubicBezTo>
                    <a:pt x="0" y="129"/>
                    <a:pt x="3" y="134"/>
                    <a:pt x="7" y="136"/>
                  </a:cubicBezTo>
                  <a:cubicBezTo>
                    <a:pt x="133" y="209"/>
                    <a:pt x="133" y="209"/>
                    <a:pt x="133" y="209"/>
                  </a:cubicBezTo>
                  <a:cubicBezTo>
                    <a:pt x="143" y="215"/>
                    <a:pt x="156" y="215"/>
                    <a:pt x="166" y="209"/>
                  </a:cubicBezTo>
                  <a:cubicBezTo>
                    <a:pt x="346" y="106"/>
                    <a:pt x="346" y="106"/>
                    <a:pt x="346" y="106"/>
                  </a:cubicBezTo>
                  <a:cubicBezTo>
                    <a:pt x="351" y="103"/>
                    <a:pt x="354" y="98"/>
                    <a:pt x="354" y="93"/>
                  </a:cubicBezTo>
                  <a:lnTo>
                    <a:pt x="354" y="76"/>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îšḻîdê">
              <a:extLst>
                <a:ext uri="{FF2B5EF4-FFF2-40B4-BE49-F238E27FC236}">
                  <a16:creationId xmlns:a16="http://schemas.microsoft.com/office/drawing/2014/main" id="{88BA5DEB-4677-4D44-AD22-52907AD68EEB}"/>
                </a:ext>
              </a:extLst>
            </p:cNvPr>
            <p:cNvSpPr/>
            <p:nvPr/>
          </p:nvSpPr>
          <p:spPr bwMode="auto">
            <a:xfrm>
              <a:off x="6129338" y="4713288"/>
              <a:ext cx="1177925" cy="695325"/>
            </a:xfrm>
            <a:custGeom>
              <a:avLst/>
              <a:gdLst>
                <a:gd name="T0" fmla="*/ 135 w 357"/>
                <a:gd name="T1" fmla="*/ 206 h 211"/>
                <a:gd name="T2" fmla="*/ 6 w 357"/>
                <a:gd name="T3" fmla="*/ 131 h 211"/>
                <a:gd name="T4" fmla="*/ 6 w 357"/>
                <a:gd name="T5" fmla="*/ 116 h 211"/>
                <a:gd name="T6" fmla="*/ 196 w 357"/>
                <a:gd name="T7" fmla="*/ 6 h 211"/>
                <a:gd name="T8" fmla="*/ 229 w 357"/>
                <a:gd name="T9" fmla="*/ 6 h 211"/>
                <a:gd name="T10" fmla="*/ 347 w 357"/>
                <a:gd name="T11" fmla="*/ 74 h 211"/>
                <a:gd name="T12" fmla="*/ 347 w 357"/>
                <a:gd name="T13" fmla="*/ 102 h 211"/>
                <a:gd name="T14" fmla="*/ 166 w 357"/>
                <a:gd name="T15" fmla="*/ 206 h 211"/>
                <a:gd name="T16" fmla="*/ 135 w 357"/>
                <a:gd name="T17" fmla="*/ 20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7" h="211">
                  <a:moveTo>
                    <a:pt x="135" y="206"/>
                  </a:moveTo>
                  <a:cubicBezTo>
                    <a:pt x="6" y="131"/>
                    <a:pt x="6" y="131"/>
                    <a:pt x="6" y="131"/>
                  </a:cubicBezTo>
                  <a:cubicBezTo>
                    <a:pt x="0" y="128"/>
                    <a:pt x="0" y="119"/>
                    <a:pt x="6" y="116"/>
                  </a:cubicBezTo>
                  <a:cubicBezTo>
                    <a:pt x="196" y="6"/>
                    <a:pt x="196" y="6"/>
                    <a:pt x="196" y="6"/>
                  </a:cubicBezTo>
                  <a:cubicBezTo>
                    <a:pt x="206" y="0"/>
                    <a:pt x="219" y="0"/>
                    <a:pt x="229" y="6"/>
                  </a:cubicBezTo>
                  <a:cubicBezTo>
                    <a:pt x="347" y="74"/>
                    <a:pt x="347" y="74"/>
                    <a:pt x="347" y="74"/>
                  </a:cubicBezTo>
                  <a:cubicBezTo>
                    <a:pt x="357" y="80"/>
                    <a:pt x="357" y="95"/>
                    <a:pt x="347" y="102"/>
                  </a:cubicBezTo>
                  <a:cubicBezTo>
                    <a:pt x="166" y="206"/>
                    <a:pt x="166" y="206"/>
                    <a:pt x="166" y="206"/>
                  </a:cubicBezTo>
                  <a:cubicBezTo>
                    <a:pt x="156" y="211"/>
                    <a:pt x="145" y="211"/>
                    <a:pt x="135" y="206"/>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îsḷiḓé">
              <a:extLst>
                <a:ext uri="{FF2B5EF4-FFF2-40B4-BE49-F238E27FC236}">
                  <a16:creationId xmlns:a16="http://schemas.microsoft.com/office/drawing/2014/main" id="{96A87C09-5E90-4635-BBA5-E199E9D34E98}"/>
                </a:ext>
              </a:extLst>
            </p:cNvPr>
            <p:cNvSpPr/>
            <p:nvPr/>
          </p:nvSpPr>
          <p:spPr bwMode="auto">
            <a:xfrm>
              <a:off x="6742113" y="4756151"/>
              <a:ext cx="504825" cy="303213"/>
            </a:xfrm>
            <a:custGeom>
              <a:avLst/>
              <a:gdLst>
                <a:gd name="T0" fmla="*/ 145 w 153"/>
                <a:gd name="T1" fmla="*/ 66 h 92"/>
                <a:gd name="T2" fmla="*/ 41 w 153"/>
                <a:gd name="T3" fmla="*/ 6 h 92"/>
                <a:gd name="T4" fmla="*/ 7 w 153"/>
                <a:gd name="T5" fmla="*/ 6 h 92"/>
                <a:gd name="T6" fmla="*/ 7 w 153"/>
                <a:gd name="T7" fmla="*/ 25 h 92"/>
                <a:gd name="T8" fmla="*/ 111 w 153"/>
                <a:gd name="T9" fmla="*/ 85 h 92"/>
                <a:gd name="T10" fmla="*/ 145 w 153"/>
                <a:gd name="T11" fmla="*/ 85 h 92"/>
                <a:gd name="T12" fmla="*/ 145 w 153"/>
                <a:gd name="T13" fmla="*/ 66 h 92"/>
              </a:gdLst>
              <a:ahLst/>
              <a:cxnLst>
                <a:cxn ang="0">
                  <a:pos x="T0" y="T1"/>
                </a:cxn>
                <a:cxn ang="0">
                  <a:pos x="T2" y="T3"/>
                </a:cxn>
                <a:cxn ang="0">
                  <a:pos x="T4" y="T5"/>
                </a:cxn>
                <a:cxn ang="0">
                  <a:pos x="T6" y="T7"/>
                </a:cxn>
                <a:cxn ang="0">
                  <a:pos x="T8" y="T9"/>
                </a:cxn>
                <a:cxn ang="0">
                  <a:pos x="T10" y="T11"/>
                </a:cxn>
                <a:cxn ang="0">
                  <a:pos x="T12" y="T13"/>
                </a:cxn>
              </a:cxnLst>
              <a:rect l="0" t="0" r="r" b="b"/>
              <a:pathLst>
                <a:path w="153" h="92">
                  <a:moveTo>
                    <a:pt x="145" y="66"/>
                  </a:moveTo>
                  <a:cubicBezTo>
                    <a:pt x="41" y="6"/>
                    <a:pt x="41" y="6"/>
                    <a:pt x="41" y="6"/>
                  </a:cubicBezTo>
                  <a:cubicBezTo>
                    <a:pt x="31" y="0"/>
                    <a:pt x="18" y="0"/>
                    <a:pt x="7" y="6"/>
                  </a:cubicBezTo>
                  <a:cubicBezTo>
                    <a:pt x="0" y="10"/>
                    <a:pt x="0" y="21"/>
                    <a:pt x="7" y="25"/>
                  </a:cubicBezTo>
                  <a:cubicBezTo>
                    <a:pt x="111" y="85"/>
                    <a:pt x="111" y="85"/>
                    <a:pt x="111" y="85"/>
                  </a:cubicBezTo>
                  <a:cubicBezTo>
                    <a:pt x="122" y="92"/>
                    <a:pt x="135" y="92"/>
                    <a:pt x="145" y="85"/>
                  </a:cubicBezTo>
                  <a:cubicBezTo>
                    <a:pt x="153" y="81"/>
                    <a:pt x="153" y="70"/>
                    <a:pt x="145" y="66"/>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š1idè">
              <a:extLst>
                <a:ext uri="{FF2B5EF4-FFF2-40B4-BE49-F238E27FC236}">
                  <a16:creationId xmlns:a16="http://schemas.microsoft.com/office/drawing/2014/main" id="{130B359E-DFBF-4D08-8EAF-5DA20A98363F}"/>
                </a:ext>
              </a:extLst>
            </p:cNvPr>
            <p:cNvSpPr/>
            <p:nvPr/>
          </p:nvSpPr>
          <p:spPr bwMode="auto">
            <a:xfrm>
              <a:off x="6538913" y="4857751"/>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ľîďê">
              <a:extLst>
                <a:ext uri="{FF2B5EF4-FFF2-40B4-BE49-F238E27FC236}">
                  <a16:creationId xmlns:a16="http://schemas.microsoft.com/office/drawing/2014/main" id="{832006E2-60B6-4D1C-8F68-66AC4EA703AD}"/>
                </a:ext>
              </a:extLst>
            </p:cNvPr>
            <p:cNvSpPr/>
            <p:nvPr/>
          </p:nvSpPr>
          <p:spPr bwMode="auto">
            <a:xfrm>
              <a:off x="6656388" y="4927601"/>
              <a:ext cx="176213" cy="109538"/>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ïşḻídé">
              <a:extLst>
                <a:ext uri="{FF2B5EF4-FFF2-40B4-BE49-F238E27FC236}">
                  <a16:creationId xmlns:a16="http://schemas.microsoft.com/office/drawing/2014/main" id="{1E72D360-1D1C-4988-B6AF-92136228985A}"/>
                </a:ext>
              </a:extLst>
            </p:cNvPr>
            <p:cNvSpPr/>
            <p:nvPr/>
          </p:nvSpPr>
          <p:spPr bwMode="auto">
            <a:xfrm>
              <a:off x="6778626" y="4997451"/>
              <a:ext cx="171450" cy="107950"/>
            </a:xfrm>
            <a:custGeom>
              <a:avLst/>
              <a:gdLst>
                <a:gd name="T0" fmla="*/ 24 w 52"/>
                <a:gd name="T1" fmla="*/ 32 h 33"/>
                <a:gd name="T2" fmla="*/ 2 w 52"/>
                <a:gd name="T3" fmla="*/ 19 h 33"/>
                <a:gd name="T4" fmla="*/ 2 w 52"/>
                <a:gd name="T5" fmla="*/ 13 h 33"/>
                <a:gd name="T6" fmla="*/ 24 w 52"/>
                <a:gd name="T7" fmla="*/ 0 h 33"/>
                <a:gd name="T8" fmla="*/ 28 w 52"/>
                <a:gd name="T9" fmla="*/ 0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0"/>
                    <a:pt x="24" y="0"/>
                    <a:pt x="24" y="0"/>
                  </a:cubicBezTo>
                  <a:cubicBezTo>
                    <a:pt x="25" y="0"/>
                    <a:pt x="27" y="0"/>
                    <a:pt x="28" y="0"/>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î$ḷïḋê">
              <a:extLst>
                <a:ext uri="{FF2B5EF4-FFF2-40B4-BE49-F238E27FC236}">
                  <a16:creationId xmlns:a16="http://schemas.microsoft.com/office/drawing/2014/main" id="{29C04F68-7B57-4CDF-9845-AFEBCC32266A}"/>
                </a:ext>
              </a:extLst>
            </p:cNvPr>
            <p:cNvSpPr/>
            <p:nvPr/>
          </p:nvSpPr>
          <p:spPr bwMode="auto">
            <a:xfrm>
              <a:off x="6897688" y="5065713"/>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4"/>
                    <a:pt x="2" y="13"/>
                  </a:cubicBezTo>
                  <a:cubicBezTo>
                    <a:pt x="25" y="0"/>
                    <a:pt x="25" y="0"/>
                    <a:pt x="25" y="0"/>
                  </a:cubicBezTo>
                  <a:cubicBezTo>
                    <a:pt x="26" y="0"/>
                    <a:pt x="27" y="0"/>
                    <a:pt x="28" y="0"/>
                  </a:cubicBezTo>
                  <a:cubicBezTo>
                    <a:pt x="50" y="13"/>
                    <a:pt x="50" y="13"/>
                    <a:pt x="50" y="13"/>
                  </a:cubicBezTo>
                  <a:cubicBezTo>
                    <a:pt x="53" y="14"/>
                    <a:pt x="53" y="18"/>
                    <a:pt x="50" y="19"/>
                  </a:cubicBezTo>
                  <a:cubicBezTo>
                    <a:pt x="28" y="32"/>
                    <a:pt x="28" y="32"/>
                    <a:pt x="28" y="32"/>
                  </a:cubicBezTo>
                  <a:cubicBezTo>
                    <a:pt x="27" y="33"/>
                    <a:pt x="26" y="33"/>
                    <a:pt x="25" y="3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š1íḓe">
              <a:extLst>
                <a:ext uri="{FF2B5EF4-FFF2-40B4-BE49-F238E27FC236}">
                  <a16:creationId xmlns:a16="http://schemas.microsoft.com/office/drawing/2014/main" id="{15721854-A915-47F2-8B85-A340A22F0BBD}"/>
                </a:ext>
              </a:extLst>
            </p:cNvPr>
            <p:cNvSpPr/>
            <p:nvPr/>
          </p:nvSpPr>
          <p:spPr bwMode="auto">
            <a:xfrm>
              <a:off x="6416676" y="4927601"/>
              <a:ext cx="174625" cy="109538"/>
            </a:xfrm>
            <a:custGeom>
              <a:avLst/>
              <a:gdLst>
                <a:gd name="T0" fmla="*/ 25 w 53"/>
                <a:gd name="T1" fmla="*/ 32 h 33"/>
                <a:gd name="T2" fmla="*/ 3 w 53"/>
                <a:gd name="T3" fmla="*/ 19 h 33"/>
                <a:gd name="T4" fmla="*/ 3 w 53"/>
                <a:gd name="T5" fmla="*/ 13 h 33"/>
                <a:gd name="T6" fmla="*/ 25 w 53"/>
                <a:gd name="T7" fmla="*/ 1 h 33"/>
                <a:gd name="T8" fmla="*/ 28 w 53"/>
                <a:gd name="T9" fmla="*/ 1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1"/>
                    <a:pt x="25" y="1"/>
                    <a:pt x="25" y="1"/>
                  </a:cubicBezTo>
                  <a:cubicBezTo>
                    <a:pt x="26" y="0"/>
                    <a:pt x="27" y="0"/>
                    <a:pt x="28" y="1"/>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ïṧľíḍé">
              <a:extLst>
                <a:ext uri="{FF2B5EF4-FFF2-40B4-BE49-F238E27FC236}">
                  <a16:creationId xmlns:a16="http://schemas.microsoft.com/office/drawing/2014/main" id="{806A3C7B-B1C1-4DE4-8B60-C5922576A236}"/>
                </a:ext>
              </a:extLst>
            </p:cNvPr>
            <p:cNvSpPr/>
            <p:nvPr/>
          </p:nvSpPr>
          <p:spPr bwMode="auto">
            <a:xfrm>
              <a:off x="6538913" y="4997451"/>
              <a:ext cx="171450" cy="107950"/>
            </a:xfrm>
            <a:custGeom>
              <a:avLst/>
              <a:gdLst>
                <a:gd name="T0" fmla="*/ 24 w 52"/>
                <a:gd name="T1" fmla="*/ 32 h 33"/>
                <a:gd name="T2" fmla="*/ 2 w 52"/>
                <a:gd name="T3" fmla="*/ 19 h 33"/>
                <a:gd name="T4" fmla="*/ 2 w 52"/>
                <a:gd name="T5" fmla="*/ 13 h 33"/>
                <a:gd name="T6" fmla="*/ 24 w 52"/>
                <a:gd name="T7" fmla="*/ 1 h 33"/>
                <a:gd name="T8" fmla="*/ 28 w 52"/>
                <a:gd name="T9" fmla="*/ 1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1"/>
                    <a:pt x="24" y="1"/>
                    <a:pt x="24" y="1"/>
                  </a:cubicBezTo>
                  <a:cubicBezTo>
                    <a:pt x="25" y="0"/>
                    <a:pt x="27" y="0"/>
                    <a:pt x="28" y="1"/>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š1íďè">
              <a:extLst>
                <a:ext uri="{FF2B5EF4-FFF2-40B4-BE49-F238E27FC236}">
                  <a16:creationId xmlns:a16="http://schemas.microsoft.com/office/drawing/2014/main" id="{89BD2A81-06CF-4AB4-90C3-34994A5CF6CC}"/>
                </a:ext>
              </a:extLst>
            </p:cNvPr>
            <p:cNvSpPr/>
            <p:nvPr/>
          </p:nvSpPr>
          <p:spPr bwMode="auto">
            <a:xfrm>
              <a:off x="6656388" y="5065713"/>
              <a:ext cx="176213"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íSḻïḓe">
              <a:extLst>
                <a:ext uri="{FF2B5EF4-FFF2-40B4-BE49-F238E27FC236}">
                  <a16:creationId xmlns:a16="http://schemas.microsoft.com/office/drawing/2014/main" id="{CED61E76-C57A-42C1-AE66-8FD829D0BECB}"/>
                </a:ext>
              </a:extLst>
            </p:cNvPr>
            <p:cNvSpPr/>
            <p:nvPr/>
          </p:nvSpPr>
          <p:spPr bwMode="auto">
            <a:xfrm>
              <a:off x="6775451" y="5135563"/>
              <a:ext cx="174625" cy="107950"/>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iSḻïḍè">
              <a:extLst>
                <a:ext uri="{FF2B5EF4-FFF2-40B4-BE49-F238E27FC236}">
                  <a16:creationId xmlns:a16="http://schemas.microsoft.com/office/drawing/2014/main" id="{C02E7D8F-BC1D-4228-BBE3-59FFDF80760E}"/>
                </a:ext>
              </a:extLst>
            </p:cNvPr>
            <p:cNvSpPr/>
            <p:nvPr/>
          </p:nvSpPr>
          <p:spPr bwMode="auto">
            <a:xfrm>
              <a:off x="6297613" y="4997451"/>
              <a:ext cx="171450" cy="107950"/>
            </a:xfrm>
            <a:custGeom>
              <a:avLst/>
              <a:gdLst>
                <a:gd name="T0" fmla="*/ 24 w 52"/>
                <a:gd name="T1" fmla="*/ 32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ïşļide">
              <a:extLst>
                <a:ext uri="{FF2B5EF4-FFF2-40B4-BE49-F238E27FC236}">
                  <a16:creationId xmlns:a16="http://schemas.microsoft.com/office/drawing/2014/main" id="{BACCE1E1-41C3-41EE-A096-425D7EE04011}"/>
                </a:ext>
              </a:extLst>
            </p:cNvPr>
            <p:cNvSpPr/>
            <p:nvPr/>
          </p:nvSpPr>
          <p:spPr bwMode="auto">
            <a:xfrm>
              <a:off x="6416676" y="5065713"/>
              <a:ext cx="174625" cy="109538"/>
            </a:xfrm>
            <a:custGeom>
              <a:avLst/>
              <a:gdLst>
                <a:gd name="T0" fmla="*/ 25 w 53"/>
                <a:gd name="T1" fmla="*/ 32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i$ľiḑe">
              <a:extLst>
                <a:ext uri="{FF2B5EF4-FFF2-40B4-BE49-F238E27FC236}">
                  <a16:creationId xmlns:a16="http://schemas.microsoft.com/office/drawing/2014/main" id="{CA6CAE3A-2F17-430B-BE55-46D156EAD3C2}"/>
                </a:ext>
              </a:extLst>
            </p:cNvPr>
            <p:cNvSpPr/>
            <p:nvPr/>
          </p:nvSpPr>
          <p:spPr bwMode="auto">
            <a:xfrm>
              <a:off x="6534151" y="5135563"/>
              <a:ext cx="176213" cy="107950"/>
            </a:xfrm>
            <a:custGeom>
              <a:avLst/>
              <a:gdLst>
                <a:gd name="T0" fmla="*/ 25 w 53"/>
                <a:gd name="T1" fmla="*/ 32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íṣļídè">
              <a:extLst>
                <a:ext uri="{FF2B5EF4-FFF2-40B4-BE49-F238E27FC236}">
                  <a16:creationId xmlns:a16="http://schemas.microsoft.com/office/drawing/2014/main" id="{1ECDF638-25D8-4B6B-8B97-8AF3B5551E87}"/>
                </a:ext>
              </a:extLst>
            </p:cNvPr>
            <p:cNvSpPr/>
            <p:nvPr/>
          </p:nvSpPr>
          <p:spPr bwMode="auto">
            <a:xfrm>
              <a:off x="6534151" y="5208588"/>
              <a:ext cx="293688" cy="174625"/>
            </a:xfrm>
            <a:custGeom>
              <a:avLst/>
              <a:gdLst>
                <a:gd name="T0" fmla="*/ 22 w 89"/>
                <a:gd name="T1" fmla="*/ 51 h 53"/>
                <a:gd name="T2" fmla="*/ 3 w 89"/>
                <a:gd name="T3" fmla="*/ 40 h 53"/>
                <a:gd name="T4" fmla="*/ 3 w 89"/>
                <a:gd name="T5" fmla="*/ 33 h 53"/>
                <a:gd name="T6" fmla="*/ 59 w 89"/>
                <a:gd name="T7" fmla="*/ 1 h 53"/>
                <a:gd name="T8" fmla="*/ 67 w 89"/>
                <a:gd name="T9" fmla="*/ 1 h 53"/>
                <a:gd name="T10" fmla="*/ 86 w 89"/>
                <a:gd name="T11" fmla="*/ 12 h 53"/>
                <a:gd name="T12" fmla="*/ 86 w 89"/>
                <a:gd name="T13" fmla="*/ 19 h 53"/>
                <a:gd name="T14" fmla="*/ 31 w 89"/>
                <a:gd name="T15" fmla="*/ 51 h 53"/>
                <a:gd name="T16" fmla="*/ 22 w 89"/>
                <a:gd name="T17"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53">
                  <a:moveTo>
                    <a:pt x="22" y="51"/>
                  </a:moveTo>
                  <a:cubicBezTo>
                    <a:pt x="3" y="40"/>
                    <a:pt x="3" y="40"/>
                    <a:pt x="3" y="40"/>
                  </a:cubicBezTo>
                  <a:cubicBezTo>
                    <a:pt x="0" y="39"/>
                    <a:pt x="0" y="35"/>
                    <a:pt x="3" y="33"/>
                  </a:cubicBezTo>
                  <a:cubicBezTo>
                    <a:pt x="59" y="1"/>
                    <a:pt x="59" y="1"/>
                    <a:pt x="59" y="1"/>
                  </a:cubicBezTo>
                  <a:cubicBezTo>
                    <a:pt x="61" y="0"/>
                    <a:pt x="65" y="0"/>
                    <a:pt x="67" y="1"/>
                  </a:cubicBezTo>
                  <a:cubicBezTo>
                    <a:pt x="86" y="12"/>
                    <a:pt x="86" y="12"/>
                    <a:pt x="86" y="12"/>
                  </a:cubicBezTo>
                  <a:cubicBezTo>
                    <a:pt x="89" y="14"/>
                    <a:pt x="89" y="17"/>
                    <a:pt x="86" y="19"/>
                  </a:cubicBezTo>
                  <a:cubicBezTo>
                    <a:pt x="31" y="51"/>
                    <a:pt x="31" y="51"/>
                    <a:pt x="31" y="51"/>
                  </a:cubicBezTo>
                  <a:cubicBezTo>
                    <a:pt x="28" y="53"/>
                    <a:pt x="25" y="53"/>
                    <a:pt x="22" y="51"/>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î$ľíḍè">
              <a:extLst>
                <a:ext uri="{FF2B5EF4-FFF2-40B4-BE49-F238E27FC236}">
                  <a16:creationId xmlns:a16="http://schemas.microsoft.com/office/drawing/2014/main" id="{51CE8756-693E-4871-9573-D347F0CF48C4}"/>
                </a:ext>
              </a:extLst>
            </p:cNvPr>
            <p:cNvSpPr/>
            <p:nvPr/>
          </p:nvSpPr>
          <p:spPr bwMode="auto">
            <a:xfrm>
              <a:off x="6175376" y="5065713"/>
              <a:ext cx="174625" cy="109538"/>
            </a:xfrm>
            <a:custGeom>
              <a:avLst/>
              <a:gdLst>
                <a:gd name="T0" fmla="*/ 25 w 53"/>
                <a:gd name="T1" fmla="*/ 33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1ïḍé">
              <a:extLst>
                <a:ext uri="{FF2B5EF4-FFF2-40B4-BE49-F238E27FC236}">
                  <a16:creationId xmlns:a16="http://schemas.microsoft.com/office/drawing/2014/main" id="{6194BE89-3A7B-45AC-A54F-CFDFA3E6E635}"/>
                </a:ext>
              </a:extLst>
            </p:cNvPr>
            <p:cNvSpPr/>
            <p:nvPr/>
          </p:nvSpPr>
          <p:spPr bwMode="auto">
            <a:xfrm>
              <a:off x="6294438" y="5135563"/>
              <a:ext cx="174625" cy="107950"/>
            </a:xfrm>
            <a:custGeom>
              <a:avLst/>
              <a:gdLst>
                <a:gd name="T0" fmla="*/ 25 w 53"/>
                <a:gd name="T1" fmla="*/ 33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íşľiḋè">
              <a:extLst>
                <a:ext uri="{FF2B5EF4-FFF2-40B4-BE49-F238E27FC236}">
                  <a16:creationId xmlns:a16="http://schemas.microsoft.com/office/drawing/2014/main" id="{27EBE802-8117-4587-A507-DDC34CD8A01F}"/>
                </a:ext>
              </a:extLst>
            </p:cNvPr>
            <p:cNvSpPr/>
            <p:nvPr/>
          </p:nvSpPr>
          <p:spPr bwMode="auto">
            <a:xfrm>
              <a:off x="6416676" y="5205413"/>
              <a:ext cx="171450" cy="107950"/>
            </a:xfrm>
            <a:custGeom>
              <a:avLst/>
              <a:gdLst>
                <a:gd name="T0" fmla="*/ 24 w 52"/>
                <a:gd name="T1" fmla="*/ 33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3 h 33"/>
                <a:gd name="T16" fmla="*/ 24 w 5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3"/>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3"/>
                    <a:pt x="28" y="33"/>
                    <a:pt x="28" y="33"/>
                  </a:cubicBezTo>
                  <a:cubicBezTo>
                    <a:pt x="27" y="33"/>
                    <a:pt x="25" y="33"/>
                    <a:pt x="24"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ï$ḷïḋé">
              <a:extLst>
                <a:ext uri="{FF2B5EF4-FFF2-40B4-BE49-F238E27FC236}">
                  <a16:creationId xmlns:a16="http://schemas.microsoft.com/office/drawing/2014/main" id="{D1072C11-0792-4D23-96EE-98123CF0ECAD}"/>
                </a:ext>
              </a:extLst>
            </p:cNvPr>
            <p:cNvSpPr/>
            <p:nvPr/>
          </p:nvSpPr>
          <p:spPr bwMode="auto">
            <a:xfrm>
              <a:off x="5119688" y="3354388"/>
              <a:ext cx="342900" cy="182563"/>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44" name="iśľïḑe">
              <a:extLst>
                <a:ext uri="{FF2B5EF4-FFF2-40B4-BE49-F238E27FC236}">
                  <a16:creationId xmlns:a16="http://schemas.microsoft.com/office/drawing/2014/main" id="{8937E69B-B920-4D97-84E3-20CBC2FE3A5A}"/>
                </a:ext>
              </a:extLst>
            </p:cNvPr>
            <p:cNvSpPr/>
            <p:nvPr/>
          </p:nvSpPr>
          <p:spPr bwMode="auto">
            <a:xfrm>
              <a:off x="5095876" y="3189288"/>
              <a:ext cx="385763" cy="323850"/>
            </a:xfrm>
            <a:custGeom>
              <a:avLst/>
              <a:gdLst>
                <a:gd name="T0" fmla="*/ 0 w 117"/>
                <a:gd name="T1" fmla="*/ 0 h 98"/>
                <a:gd name="T2" fmla="*/ 12 w 117"/>
                <a:gd name="T3" fmla="*/ 70 h 98"/>
                <a:gd name="T4" fmla="*/ 59 w 117"/>
                <a:gd name="T5" fmla="*/ 98 h 98"/>
                <a:gd name="T6" fmla="*/ 105 w 117"/>
                <a:gd name="T7" fmla="*/ 70 h 98"/>
                <a:gd name="T8" fmla="*/ 117 w 117"/>
                <a:gd name="T9" fmla="*/ 0 h 98"/>
                <a:gd name="T10" fmla="*/ 0 w 117"/>
                <a:gd name="T11" fmla="*/ 0 h 98"/>
              </a:gdLst>
              <a:ahLst/>
              <a:cxnLst>
                <a:cxn ang="0">
                  <a:pos x="T0" y="T1"/>
                </a:cxn>
                <a:cxn ang="0">
                  <a:pos x="T2" y="T3"/>
                </a:cxn>
                <a:cxn ang="0">
                  <a:pos x="T4" y="T5"/>
                </a:cxn>
                <a:cxn ang="0">
                  <a:pos x="T6" y="T7"/>
                </a:cxn>
                <a:cxn ang="0">
                  <a:pos x="T8" y="T9"/>
                </a:cxn>
                <a:cxn ang="0">
                  <a:pos x="T10" y="T11"/>
                </a:cxn>
              </a:cxnLst>
              <a:rect l="0" t="0" r="r" b="b"/>
              <a:pathLst>
                <a:path w="117" h="98">
                  <a:moveTo>
                    <a:pt x="0" y="0"/>
                  </a:moveTo>
                  <a:cubicBezTo>
                    <a:pt x="12" y="70"/>
                    <a:pt x="12" y="70"/>
                    <a:pt x="12" y="70"/>
                  </a:cubicBezTo>
                  <a:cubicBezTo>
                    <a:pt x="13" y="86"/>
                    <a:pt x="34" y="98"/>
                    <a:pt x="59" y="98"/>
                  </a:cubicBezTo>
                  <a:cubicBezTo>
                    <a:pt x="83" y="98"/>
                    <a:pt x="104" y="86"/>
                    <a:pt x="105" y="70"/>
                  </a:cubicBezTo>
                  <a:cubicBezTo>
                    <a:pt x="117" y="0"/>
                    <a:pt x="117" y="0"/>
                    <a:pt x="117" y="0"/>
                  </a:cubicBezTo>
                  <a:lnTo>
                    <a:pt x="0" y="0"/>
                  </a:ln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ṧḻîḋe">
              <a:extLst>
                <a:ext uri="{FF2B5EF4-FFF2-40B4-BE49-F238E27FC236}">
                  <a16:creationId xmlns:a16="http://schemas.microsoft.com/office/drawing/2014/main" id="{EA59B3E7-DBDC-4D88-946B-7B787F7BBB2B}"/>
                </a:ext>
              </a:extLst>
            </p:cNvPr>
            <p:cNvSpPr/>
            <p:nvPr/>
          </p:nvSpPr>
          <p:spPr bwMode="auto">
            <a:xfrm>
              <a:off x="5095876" y="3146426"/>
              <a:ext cx="385763" cy="176213"/>
            </a:xfrm>
            <a:custGeom>
              <a:avLst/>
              <a:gdLst>
                <a:gd name="T0" fmla="*/ 0 w 117"/>
                <a:gd name="T1" fmla="*/ 0 h 53"/>
                <a:gd name="T2" fmla="*/ 0 w 117"/>
                <a:gd name="T3" fmla="*/ 18 h 53"/>
                <a:gd name="T4" fmla="*/ 59 w 117"/>
                <a:gd name="T5" fmla="*/ 53 h 53"/>
                <a:gd name="T6" fmla="*/ 117 w 117"/>
                <a:gd name="T7" fmla="*/ 18 h 53"/>
                <a:gd name="T8" fmla="*/ 117 w 117"/>
                <a:gd name="T9" fmla="*/ 0 h 53"/>
                <a:gd name="T10" fmla="*/ 0 w 117"/>
                <a:gd name="T11" fmla="*/ 0 h 53"/>
              </a:gdLst>
              <a:ahLst/>
              <a:cxnLst>
                <a:cxn ang="0">
                  <a:pos x="T0" y="T1"/>
                </a:cxn>
                <a:cxn ang="0">
                  <a:pos x="T2" y="T3"/>
                </a:cxn>
                <a:cxn ang="0">
                  <a:pos x="T4" y="T5"/>
                </a:cxn>
                <a:cxn ang="0">
                  <a:pos x="T6" y="T7"/>
                </a:cxn>
                <a:cxn ang="0">
                  <a:pos x="T8" y="T9"/>
                </a:cxn>
                <a:cxn ang="0">
                  <a:pos x="T10" y="T11"/>
                </a:cxn>
              </a:cxnLst>
              <a:rect l="0" t="0" r="r" b="b"/>
              <a:pathLst>
                <a:path w="117" h="53">
                  <a:moveTo>
                    <a:pt x="0" y="0"/>
                  </a:moveTo>
                  <a:cubicBezTo>
                    <a:pt x="0" y="18"/>
                    <a:pt x="0" y="18"/>
                    <a:pt x="0" y="18"/>
                  </a:cubicBezTo>
                  <a:cubicBezTo>
                    <a:pt x="0" y="37"/>
                    <a:pt x="26" y="53"/>
                    <a:pt x="59" y="53"/>
                  </a:cubicBezTo>
                  <a:cubicBezTo>
                    <a:pt x="91" y="53"/>
                    <a:pt x="117" y="37"/>
                    <a:pt x="117" y="18"/>
                  </a:cubicBezTo>
                  <a:cubicBezTo>
                    <a:pt x="117" y="0"/>
                    <a:pt x="117" y="0"/>
                    <a:pt x="117" y="0"/>
                  </a:cubicBezTo>
                  <a:lnTo>
                    <a:pt x="0" y="0"/>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ŝļíde">
              <a:extLst>
                <a:ext uri="{FF2B5EF4-FFF2-40B4-BE49-F238E27FC236}">
                  <a16:creationId xmlns:a16="http://schemas.microsoft.com/office/drawing/2014/main" id="{2E9E5A42-BF29-4818-B12D-CAFC24206C50}"/>
                </a:ext>
              </a:extLst>
            </p:cNvPr>
            <p:cNvSpPr/>
            <p:nvPr/>
          </p:nvSpPr>
          <p:spPr bwMode="auto">
            <a:xfrm>
              <a:off x="5095876" y="3032126"/>
              <a:ext cx="385763" cy="23018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ḻïḓé">
              <a:extLst>
                <a:ext uri="{FF2B5EF4-FFF2-40B4-BE49-F238E27FC236}">
                  <a16:creationId xmlns:a16="http://schemas.microsoft.com/office/drawing/2014/main" id="{E648522A-48C9-4DAB-A109-FC0CDBB450DB}"/>
                </a:ext>
              </a:extLst>
            </p:cNvPr>
            <p:cNvSpPr/>
            <p:nvPr/>
          </p:nvSpPr>
          <p:spPr bwMode="auto">
            <a:xfrm>
              <a:off x="5113338" y="3051176"/>
              <a:ext cx="352425" cy="1920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ṡľíḍê">
              <a:extLst>
                <a:ext uri="{FF2B5EF4-FFF2-40B4-BE49-F238E27FC236}">
                  <a16:creationId xmlns:a16="http://schemas.microsoft.com/office/drawing/2014/main" id="{33E10C9A-D322-4EF3-B970-0CB93DE6158F}"/>
                </a:ext>
              </a:extLst>
            </p:cNvPr>
            <p:cNvSpPr/>
            <p:nvPr/>
          </p:nvSpPr>
          <p:spPr bwMode="auto">
            <a:xfrm>
              <a:off x="5113338" y="3051176"/>
              <a:ext cx="352425" cy="192088"/>
            </a:xfrm>
            <a:prstGeom prst="ellipse">
              <a:avLst/>
            </a:pr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ḻîḋe">
              <a:extLst>
                <a:ext uri="{FF2B5EF4-FFF2-40B4-BE49-F238E27FC236}">
                  <a16:creationId xmlns:a16="http://schemas.microsoft.com/office/drawing/2014/main" id="{0737A2BD-DA95-49F5-8BDB-532F3BFB9287}"/>
                </a:ext>
              </a:extLst>
            </p:cNvPr>
            <p:cNvSpPr/>
            <p:nvPr/>
          </p:nvSpPr>
          <p:spPr bwMode="auto">
            <a:xfrm>
              <a:off x="5122863" y="3117851"/>
              <a:ext cx="333375" cy="125413"/>
            </a:xfrm>
            <a:custGeom>
              <a:avLst/>
              <a:gdLst>
                <a:gd name="T0" fmla="*/ 51 w 101"/>
                <a:gd name="T1" fmla="*/ 0 h 38"/>
                <a:gd name="T2" fmla="*/ 0 w 101"/>
                <a:gd name="T3" fmla="*/ 19 h 38"/>
                <a:gd name="T4" fmla="*/ 51 w 101"/>
                <a:gd name="T5" fmla="*/ 38 h 38"/>
                <a:gd name="T6" fmla="*/ 101 w 101"/>
                <a:gd name="T7" fmla="*/ 19 h 38"/>
                <a:gd name="T8" fmla="*/ 51 w 101"/>
                <a:gd name="T9" fmla="*/ 0 h 38"/>
              </a:gdLst>
              <a:ahLst/>
              <a:cxnLst>
                <a:cxn ang="0">
                  <a:pos x="T0" y="T1"/>
                </a:cxn>
                <a:cxn ang="0">
                  <a:pos x="T2" y="T3"/>
                </a:cxn>
                <a:cxn ang="0">
                  <a:pos x="T4" y="T5"/>
                </a:cxn>
                <a:cxn ang="0">
                  <a:pos x="T6" y="T7"/>
                </a:cxn>
                <a:cxn ang="0">
                  <a:pos x="T8" y="T9"/>
                </a:cxn>
              </a:cxnLst>
              <a:rect l="0" t="0" r="r" b="b"/>
              <a:pathLst>
                <a:path w="101" h="38">
                  <a:moveTo>
                    <a:pt x="51" y="0"/>
                  </a:moveTo>
                  <a:cubicBezTo>
                    <a:pt x="26" y="0"/>
                    <a:pt x="8" y="9"/>
                    <a:pt x="0" y="19"/>
                  </a:cubicBezTo>
                  <a:cubicBezTo>
                    <a:pt x="8" y="29"/>
                    <a:pt x="26" y="38"/>
                    <a:pt x="51" y="38"/>
                  </a:cubicBezTo>
                  <a:cubicBezTo>
                    <a:pt x="75" y="38"/>
                    <a:pt x="93" y="29"/>
                    <a:pt x="101" y="19"/>
                  </a:cubicBezTo>
                  <a:cubicBezTo>
                    <a:pt x="93" y="9"/>
                    <a:pt x="75" y="0"/>
                    <a:pt x="51" y="0"/>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ľïḑé">
              <a:extLst>
                <a:ext uri="{FF2B5EF4-FFF2-40B4-BE49-F238E27FC236}">
                  <a16:creationId xmlns:a16="http://schemas.microsoft.com/office/drawing/2014/main" id="{D8B1ACF3-8AD8-436A-9F2D-FF1C502C18F4}"/>
                </a:ext>
              </a:extLst>
            </p:cNvPr>
            <p:cNvSpPr/>
            <p:nvPr/>
          </p:nvSpPr>
          <p:spPr bwMode="auto">
            <a:xfrm>
              <a:off x="5208588" y="2867026"/>
              <a:ext cx="161925" cy="349250"/>
            </a:xfrm>
            <a:custGeom>
              <a:avLst/>
              <a:gdLst>
                <a:gd name="T0" fmla="*/ 2 w 49"/>
                <a:gd name="T1" fmla="*/ 30 h 106"/>
                <a:gd name="T2" fmla="*/ 6 w 49"/>
                <a:gd name="T3" fmla="*/ 12 h 106"/>
                <a:gd name="T4" fmla="*/ 20 w 49"/>
                <a:gd name="T5" fmla="*/ 1 h 106"/>
                <a:gd name="T6" fmla="*/ 37 w 49"/>
                <a:gd name="T7" fmla="*/ 10 h 106"/>
                <a:gd name="T8" fmla="*/ 44 w 49"/>
                <a:gd name="T9" fmla="*/ 28 h 106"/>
                <a:gd name="T10" fmla="*/ 49 w 49"/>
                <a:gd name="T11" fmla="*/ 79 h 106"/>
                <a:gd name="T12" fmla="*/ 45 w 49"/>
                <a:gd name="T13" fmla="*/ 97 h 106"/>
                <a:gd name="T14" fmla="*/ 26 w 49"/>
                <a:gd name="T15" fmla="*/ 106 h 106"/>
                <a:gd name="T16" fmla="*/ 4 w 49"/>
                <a:gd name="T17" fmla="*/ 101 h 106"/>
                <a:gd name="T18" fmla="*/ 1 w 49"/>
                <a:gd name="T19" fmla="*/ 80 h 106"/>
                <a:gd name="T20" fmla="*/ 2 w 49"/>
                <a:gd name="T21" fmla="*/ 3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06">
                  <a:moveTo>
                    <a:pt x="2" y="30"/>
                  </a:moveTo>
                  <a:cubicBezTo>
                    <a:pt x="3" y="24"/>
                    <a:pt x="3" y="17"/>
                    <a:pt x="6" y="12"/>
                  </a:cubicBezTo>
                  <a:cubicBezTo>
                    <a:pt x="9" y="7"/>
                    <a:pt x="14" y="2"/>
                    <a:pt x="20" y="1"/>
                  </a:cubicBezTo>
                  <a:cubicBezTo>
                    <a:pt x="27" y="0"/>
                    <a:pt x="33" y="4"/>
                    <a:pt x="37" y="10"/>
                  </a:cubicBezTo>
                  <a:cubicBezTo>
                    <a:pt x="41" y="15"/>
                    <a:pt x="43" y="22"/>
                    <a:pt x="44" y="28"/>
                  </a:cubicBezTo>
                  <a:cubicBezTo>
                    <a:pt x="48" y="45"/>
                    <a:pt x="49" y="62"/>
                    <a:pt x="49" y="79"/>
                  </a:cubicBezTo>
                  <a:cubicBezTo>
                    <a:pt x="49" y="85"/>
                    <a:pt x="49" y="92"/>
                    <a:pt x="45" y="97"/>
                  </a:cubicBezTo>
                  <a:cubicBezTo>
                    <a:pt x="41" y="103"/>
                    <a:pt x="33" y="106"/>
                    <a:pt x="26" y="106"/>
                  </a:cubicBezTo>
                  <a:cubicBezTo>
                    <a:pt x="20" y="106"/>
                    <a:pt x="8" y="105"/>
                    <a:pt x="4" y="101"/>
                  </a:cubicBezTo>
                  <a:cubicBezTo>
                    <a:pt x="0" y="97"/>
                    <a:pt x="1" y="86"/>
                    <a:pt x="1" y="80"/>
                  </a:cubicBezTo>
                  <a:cubicBezTo>
                    <a:pt x="0" y="63"/>
                    <a:pt x="0" y="46"/>
                    <a:pt x="2" y="30"/>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ïŝļiďé">
              <a:extLst>
                <a:ext uri="{FF2B5EF4-FFF2-40B4-BE49-F238E27FC236}">
                  <a16:creationId xmlns:a16="http://schemas.microsoft.com/office/drawing/2014/main" id="{F2F2F71F-A4E9-4D4D-8CD2-4C90AA2B7042}"/>
                </a:ext>
              </a:extLst>
            </p:cNvPr>
            <p:cNvSpPr/>
            <p:nvPr/>
          </p:nvSpPr>
          <p:spPr bwMode="auto">
            <a:xfrm>
              <a:off x="5141913" y="2916238"/>
              <a:ext cx="109538" cy="204788"/>
            </a:xfrm>
            <a:custGeom>
              <a:avLst/>
              <a:gdLst>
                <a:gd name="T0" fmla="*/ 5 w 33"/>
                <a:gd name="T1" fmla="*/ 34 h 62"/>
                <a:gd name="T2" fmla="*/ 3 w 33"/>
                <a:gd name="T3" fmla="*/ 6 h 62"/>
                <a:gd name="T4" fmla="*/ 8 w 33"/>
                <a:gd name="T5" fmla="*/ 1 h 62"/>
                <a:gd name="T6" fmla="*/ 12 w 33"/>
                <a:gd name="T7" fmla="*/ 6 h 62"/>
                <a:gd name="T8" fmla="*/ 11 w 33"/>
                <a:gd name="T9" fmla="*/ 13 h 62"/>
                <a:gd name="T10" fmla="*/ 19 w 33"/>
                <a:gd name="T11" fmla="*/ 29 h 62"/>
                <a:gd name="T12" fmla="*/ 28 w 33"/>
                <a:gd name="T13" fmla="*/ 33 h 62"/>
                <a:gd name="T14" fmla="*/ 32 w 33"/>
                <a:gd name="T15" fmla="*/ 43 h 62"/>
                <a:gd name="T16" fmla="*/ 5 w 33"/>
                <a:gd name="T17" fmla="*/ 3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2">
                  <a:moveTo>
                    <a:pt x="5" y="34"/>
                  </a:moveTo>
                  <a:cubicBezTo>
                    <a:pt x="1" y="25"/>
                    <a:pt x="0" y="15"/>
                    <a:pt x="3" y="6"/>
                  </a:cubicBezTo>
                  <a:cubicBezTo>
                    <a:pt x="3" y="4"/>
                    <a:pt x="5" y="0"/>
                    <a:pt x="8" y="1"/>
                  </a:cubicBezTo>
                  <a:cubicBezTo>
                    <a:pt x="11" y="1"/>
                    <a:pt x="12" y="3"/>
                    <a:pt x="12" y="6"/>
                  </a:cubicBezTo>
                  <a:cubicBezTo>
                    <a:pt x="13" y="8"/>
                    <a:pt x="12" y="11"/>
                    <a:pt x="11" y="13"/>
                  </a:cubicBezTo>
                  <a:cubicBezTo>
                    <a:pt x="11" y="19"/>
                    <a:pt x="14" y="26"/>
                    <a:pt x="19" y="29"/>
                  </a:cubicBezTo>
                  <a:cubicBezTo>
                    <a:pt x="22" y="30"/>
                    <a:pt x="25" y="31"/>
                    <a:pt x="28" y="33"/>
                  </a:cubicBezTo>
                  <a:cubicBezTo>
                    <a:pt x="31" y="36"/>
                    <a:pt x="33" y="40"/>
                    <a:pt x="32" y="43"/>
                  </a:cubicBezTo>
                  <a:cubicBezTo>
                    <a:pt x="29" y="62"/>
                    <a:pt x="9" y="41"/>
                    <a:pt x="5" y="34"/>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ṣ1ïďe">
              <a:extLst>
                <a:ext uri="{FF2B5EF4-FFF2-40B4-BE49-F238E27FC236}">
                  <a16:creationId xmlns:a16="http://schemas.microsoft.com/office/drawing/2014/main" id="{164D590E-ACB6-4A60-A0FE-DF4E0EC96CED}"/>
                </a:ext>
              </a:extLst>
            </p:cNvPr>
            <p:cNvSpPr/>
            <p:nvPr/>
          </p:nvSpPr>
          <p:spPr bwMode="auto">
            <a:xfrm>
              <a:off x="5300663" y="2952751"/>
              <a:ext cx="131763" cy="131763"/>
            </a:xfrm>
            <a:custGeom>
              <a:avLst/>
              <a:gdLst>
                <a:gd name="T0" fmla="*/ 29 w 40"/>
                <a:gd name="T1" fmla="*/ 31 h 40"/>
                <a:gd name="T2" fmla="*/ 40 w 40"/>
                <a:gd name="T3" fmla="*/ 10 h 40"/>
                <a:gd name="T4" fmla="*/ 38 w 40"/>
                <a:gd name="T5" fmla="*/ 2 h 40"/>
                <a:gd name="T6" fmla="*/ 29 w 40"/>
                <a:gd name="T7" fmla="*/ 3 h 40"/>
                <a:gd name="T8" fmla="*/ 25 w 40"/>
                <a:gd name="T9" fmla="*/ 12 h 40"/>
                <a:gd name="T10" fmla="*/ 23 w 40"/>
                <a:gd name="T11" fmla="*/ 22 h 40"/>
                <a:gd name="T12" fmla="*/ 16 w 40"/>
                <a:gd name="T13" fmla="*/ 28 h 40"/>
                <a:gd name="T14" fmla="*/ 6 w 40"/>
                <a:gd name="T15" fmla="*/ 29 h 40"/>
                <a:gd name="T16" fmla="*/ 10 w 40"/>
                <a:gd name="T17" fmla="*/ 40 h 40"/>
                <a:gd name="T18" fmla="*/ 29 w 40"/>
                <a:gd name="T19" fmla="*/ 3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9" y="31"/>
                  </a:moveTo>
                  <a:cubicBezTo>
                    <a:pt x="35" y="26"/>
                    <a:pt x="39" y="18"/>
                    <a:pt x="40" y="10"/>
                  </a:cubicBezTo>
                  <a:cubicBezTo>
                    <a:pt x="40" y="7"/>
                    <a:pt x="40" y="4"/>
                    <a:pt x="38" y="2"/>
                  </a:cubicBezTo>
                  <a:cubicBezTo>
                    <a:pt x="35" y="0"/>
                    <a:pt x="31" y="1"/>
                    <a:pt x="29" y="3"/>
                  </a:cubicBezTo>
                  <a:cubicBezTo>
                    <a:pt x="26" y="5"/>
                    <a:pt x="25" y="9"/>
                    <a:pt x="25" y="12"/>
                  </a:cubicBezTo>
                  <a:cubicBezTo>
                    <a:pt x="24" y="15"/>
                    <a:pt x="24" y="19"/>
                    <a:pt x="23" y="22"/>
                  </a:cubicBezTo>
                  <a:cubicBezTo>
                    <a:pt x="22" y="25"/>
                    <a:pt x="20" y="28"/>
                    <a:pt x="16" y="28"/>
                  </a:cubicBezTo>
                  <a:cubicBezTo>
                    <a:pt x="13" y="29"/>
                    <a:pt x="8" y="27"/>
                    <a:pt x="6" y="29"/>
                  </a:cubicBezTo>
                  <a:cubicBezTo>
                    <a:pt x="0" y="33"/>
                    <a:pt x="5" y="40"/>
                    <a:pt x="10" y="40"/>
                  </a:cubicBezTo>
                  <a:cubicBezTo>
                    <a:pt x="17" y="40"/>
                    <a:pt x="24" y="35"/>
                    <a:pt x="29" y="31"/>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ï$ľîde">
              <a:extLst>
                <a:ext uri="{FF2B5EF4-FFF2-40B4-BE49-F238E27FC236}">
                  <a16:creationId xmlns:a16="http://schemas.microsoft.com/office/drawing/2014/main" id="{52826E96-FB07-467C-BF59-5CE16488966F}"/>
                </a:ext>
              </a:extLst>
            </p:cNvPr>
            <p:cNvSpPr/>
            <p:nvPr/>
          </p:nvSpPr>
          <p:spPr bwMode="auto">
            <a:xfrm>
              <a:off x="4532313" y="4611688"/>
              <a:ext cx="844550" cy="527050"/>
            </a:xfrm>
            <a:custGeom>
              <a:avLst/>
              <a:gdLst>
                <a:gd name="T0" fmla="*/ 10 w 256"/>
                <a:gd name="T1" fmla="*/ 3 h 160"/>
                <a:gd name="T2" fmla="*/ 10 w 256"/>
                <a:gd name="T3" fmla="*/ 3 h 160"/>
                <a:gd name="T4" fmla="*/ 24 w 256"/>
                <a:gd name="T5" fmla="*/ 3 h 160"/>
                <a:gd name="T6" fmla="*/ 247 w 256"/>
                <a:gd name="T7" fmla="*/ 132 h 160"/>
                <a:gd name="T8" fmla="*/ 246 w 256"/>
                <a:gd name="T9" fmla="*/ 157 h 160"/>
                <a:gd name="T10" fmla="*/ 232 w 256"/>
                <a:gd name="T11" fmla="*/ 157 h 160"/>
                <a:gd name="T12" fmla="*/ 10 w 256"/>
                <a:gd name="T13" fmla="*/ 28 h 160"/>
                <a:gd name="T14" fmla="*/ 10 w 256"/>
                <a:gd name="T15" fmla="*/ 3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6" h="160">
                  <a:moveTo>
                    <a:pt x="10" y="3"/>
                  </a:moveTo>
                  <a:cubicBezTo>
                    <a:pt x="10" y="3"/>
                    <a:pt x="10" y="3"/>
                    <a:pt x="10" y="3"/>
                  </a:cubicBezTo>
                  <a:cubicBezTo>
                    <a:pt x="14" y="0"/>
                    <a:pt x="20" y="0"/>
                    <a:pt x="24" y="3"/>
                  </a:cubicBezTo>
                  <a:cubicBezTo>
                    <a:pt x="247" y="132"/>
                    <a:pt x="247" y="132"/>
                    <a:pt x="247" y="132"/>
                  </a:cubicBezTo>
                  <a:cubicBezTo>
                    <a:pt x="256" y="138"/>
                    <a:pt x="256" y="152"/>
                    <a:pt x="246" y="157"/>
                  </a:cubicBezTo>
                  <a:cubicBezTo>
                    <a:pt x="242" y="160"/>
                    <a:pt x="236" y="160"/>
                    <a:pt x="232" y="157"/>
                  </a:cubicBezTo>
                  <a:cubicBezTo>
                    <a:pt x="10" y="28"/>
                    <a:pt x="10" y="28"/>
                    <a:pt x="10" y="28"/>
                  </a:cubicBezTo>
                  <a:cubicBezTo>
                    <a:pt x="0" y="22"/>
                    <a:pt x="0" y="8"/>
                    <a:pt x="10" y="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54" name="ï$ľïdé">
              <a:extLst>
                <a:ext uri="{FF2B5EF4-FFF2-40B4-BE49-F238E27FC236}">
                  <a16:creationId xmlns:a16="http://schemas.microsoft.com/office/drawing/2014/main" id="{784D5C8E-E619-4549-B322-77AFAA547EBF}"/>
                </a:ext>
              </a:extLst>
            </p:cNvPr>
            <p:cNvSpPr/>
            <p:nvPr/>
          </p:nvSpPr>
          <p:spPr bwMode="auto">
            <a:xfrm>
              <a:off x="4554538" y="4581526"/>
              <a:ext cx="720725" cy="474663"/>
            </a:xfrm>
            <a:custGeom>
              <a:avLst/>
              <a:gdLst>
                <a:gd name="T0" fmla="*/ 215 w 218"/>
                <a:gd name="T1" fmla="*/ 115 h 144"/>
                <a:gd name="T2" fmla="*/ 217 w 218"/>
                <a:gd name="T3" fmla="*/ 115 h 144"/>
                <a:gd name="T4" fmla="*/ 218 w 218"/>
                <a:gd name="T5" fmla="*/ 116 h 144"/>
                <a:gd name="T6" fmla="*/ 20 w 218"/>
                <a:gd name="T7" fmla="*/ 0 h 144"/>
                <a:gd name="T8" fmla="*/ 19 w 218"/>
                <a:gd name="T9" fmla="*/ 0 h 144"/>
                <a:gd name="T10" fmla="*/ 18 w 218"/>
                <a:gd name="T11" fmla="*/ 0 h 144"/>
                <a:gd name="T12" fmla="*/ 17 w 218"/>
                <a:gd name="T13" fmla="*/ 0 h 144"/>
                <a:gd name="T14" fmla="*/ 16 w 218"/>
                <a:gd name="T15" fmla="*/ 0 h 144"/>
                <a:gd name="T16" fmla="*/ 16 w 218"/>
                <a:gd name="T17" fmla="*/ 0 h 144"/>
                <a:gd name="T18" fmla="*/ 14 w 218"/>
                <a:gd name="T19" fmla="*/ 0 h 144"/>
                <a:gd name="T20" fmla="*/ 13 w 218"/>
                <a:gd name="T21" fmla="*/ 0 h 144"/>
                <a:gd name="T22" fmla="*/ 10 w 218"/>
                <a:gd name="T23" fmla="*/ 3 h 144"/>
                <a:gd name="T24" fmla="*/ 8 w 218"/>
                <a:gd name="T25" fmla="*/ 4 h 144"/>
                <a:gd name="T26" fmla="*/ 7 w 218"/>
                <a:gd name="T27" fmla="*/ 5 h 144"/>
                <a:gd name="T28" fmla="*/ 6 w 218"/>
                <a:gd name="T29" fmla="*/ 7 h 144"/>
                <a:gd name="T30" fmla="*/ 5 w 218"/>
                <a:gd name="T31" fmla="*/ 7 h 144"/>
                <a:gd name="T32" fmla="*/ 4 w 218"/>
                <a:gd name="T33" fmla="*/ 9 h 144"/>
                <a:gd name="T34" fmla="*/ 4 w 218"/>
                <a:gd name="T35" fmla="*/ 10 h 144"/>
                <a:gd name="T36" fmla="*/ 3 w 218"/>
                <a:gd name="T37" fmla="*/ 11 h 144"/>
                <a:gd name="T38" fmla="*/ 2 w 218"/>
                <a:gd name="T39" fmla="*/ 13 h 144"/>
                <a:gd name="T40" fmla="*/ 2 w 218"/>
                <a:gd name="T41" fmla="*/ 13 h 144"/>
                <a:gd name="T42" fmla="*/ 1 w 218"/>
                <a:gd name="T43" fmla="*/ 15 h 144"/>
                <a:gd name="T44" fmla="*/ 1 w 218"/>
                <a:gd name="T45" fmla="*/ 16 h 144"/>
                <a:gd name="T46" fmla="*/ 1 w 218"/>
                <a:gd name="T47" fmla="*/ 17 h 144"/>
                <a:gd name="T48" fmla="*/ 0 w 218"/>
                <a:gd name="T49" fmla="*/ 19 h 144"/>
                <a:gd name="T50" fmla="*/ 0 w 218"/>
                <a:gd name="T51" fmla="*/ 21 h 144"/>
                <a:gd name="T52" fmla="*/ 202 w 218"/>
                <a:gd name="T53" fmla="*/ 144 h 144"/>
                <a:gd name="T54" fmla="*/ 199 w 218"/>
                <a:gd name="T55" fmla="*/ 134 h 144"/>
                <a:gd name="T56" fmla="*/ 199 w 218"/>
                <a:gd name="T57" fmla="*/ 131 h 144"/>
                <a:gd name="T58" fmla="*/ 200 w 218"/>
                <a:gd name="T59" fmla="*/ 128 h 144"/>
                <a:gd name="T60" fmla="*/ 202 w 218"/>
                <a:gd name="T61" fmla="*/ 125 h 144"/>
                <a:gd name="T62" fmla="*/ 203 w 218"/>
                <a:gd name="T63" fmla="*/ 123 h 144"/>
                <a:gd name="T64" fmla="*/ 205 w 218"/>
                <a:gd name="T65" fmla="*/ 121 h 144"/>
                <a:gd name="T66" fmla="*/ 207 w 218"/>
                <a:gd name="T67" fmla="*/ 119 h 144"/>
                <a:gd name="T68" fmla="*/ 210 w 218"/>
                <a:gd name="T69" fmla="*/ 117 h 144"/>
                <a:gd name="T70" fmla="*/ 213 w 218"/>
                <a:gd name="T71" fmla="*/ 11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8" h="144">
                  <a:moveTo>
                    <a:pt x="213" y="116"/>
                  </a:moveTo>
                  <a:cubicBezTo>
                    <a:pt x="213" y="115"/>
                    <a:pt x="214" y="115"/>
                    <a:pt x="215" y="115"/>
                  </a:cubicBezTo>
                  <a:cubicBezTo>
                    <a:pt x="215" y="115"/>
                    <a:pt x="215" y="115"/>
                    <a:pt x="215" y="115"/>
                  </a:cubicBezTo>
                  <a:cubicBezTo>
                    <a:pt x="215" y="115"/>
                    <a:pt x="216" y="115"/>
                    <a:pt x="217" y="115"/>
                  </a:cubicBezTo>
                  <a:cubicBezTo>
                    <a:pt x="217" y="115"/>
                    <a:pt x="217" y="115"/>
                    <a:pt x="217" y="115"/>
                  </a:cubicBezTo>
                  <a:cubicBezTo>
                    <a:pt x="217" y="115"/>
                    <a:pt x="218" y="116"/>
                    <a:pt x="218" y="116"/>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8" y="0"/>
                    <a:pt x="18" y="0"/>
                    <a:pt x="18" y="0"/>
                  </a:cubicBezTo>
                  <a:cubicBezTo>
                    <a:pt x="17" y="0"/>
                    <a:pt x="17" y="0"/>
                    <a:pt x="17" y="0"/>
                  </a:cubicBezTo>
                  <a:cubicBezTo>
                    <a:pt x="17" y="0"/>
                    <a:pt x="17" y="0"/>
                    <a:pt x="17" y="0"/>
                  </a:cubicBezTo>
                  <a:cubicBezTo>
                    <a:pt x="16" y="0"/>
                    <a:pt x="16" y="0"/>
                    <a:pt x="16" y="0"/>
                  </a:cubicBezTo>
                  <a:cubicBezTo>
                    <a:pt x="16" y="0"/>
                    <a:pt x="16" y="0"/>
                    <a:pt x="16" y="0"/>
                  </a:cubicBezTo>
                  <a:cubicBezTo>
                    <a:pt x="16" y="0"/>
                    <a:pt x="16" y="0"/>
                    <a:pt x="16" y="0"/>
                  </a:cubicBezTo>
                  <a:cubicBezTo>
                    <a:pt x="15" y="0"/>
                    <a:pt x="15" y="0"/>
                    <a:pt x="15" y="0"/>
                  </a:cubicBezTo>
                  <a:cubicBezTo>
                    <a:pt x="14" y="0"/>
                    <a:pt x="14" y="0"/>
                    <a:pt x="14" y="0"/>
                  </a:cubicBezTo>
                  <a:cubicBezTo>
                    <a:pt x="14" y="0"/>
                    <a:pt x="14" y="0"/>
                    <a:pt x="14" y="0"/>
                  </a:cubicBezTo>
                  <a:cubicBezTo>
                    <a:pt x="13" y="0"/>
                    <a:pt x="13" y="0"/>
                    <a:pt x="13" y="0"/>
                  </a:cubicBezTo>
                  <a:cubicBezTo>
                    <a:pt x="13" y="1"/>
                    <a:pt x="12" y="1"/>
                    <a:pt x="12" y="1"/>
                  </a:cubicBezTo>
                  <a:cubicBezTo>
                    <a:pt x="11" y="2"/>
                    <a:pt x="10" y="2"/>
                    <a:pt x="10" y="3"/>
                  </a:cubicBezTo>
                  <a:cubicBezTo>
                    <a:pt x="9" y="3"/>
                    <a:pt x="9" y="3"/>
                    <a:pt x="9" y="3"/>
                  </a:cubicBezTo>
                  <a:cubicBezTo>
                    <a:pt x="8" y="4"/>
                    <a:pt x="8" y="4"/>
                    <a:pt x="8" y="4"/>
                  </a:cubicBezTo>
                  <a:cubicBezTo>
                    <a:pt x="7" y="5"/>
                    <a:pt x="7" y="5"/>
                    <a:pt x="7" y="5"/>
                  </a:cubicBezTo>
                  <a:cubicBezTo>
                    <a:pt x="7" y="5"/>
                    <a:pt x="7" y="5"/>
                    <a:pt x="7" y="5"/>
                  </a:cubicBezTo>
                  <a:cubicBezTo>
                    <a:pt x="7" y="6"/>
                    <a:pt x="7" y="6"/>
                    <a:pt x="7" y="6"/>
                  </a:cubicBezTo>
                  <a:cubicBezTo>
                    <a:pt x="6" y="6"/>
                    <a:pt x="6" y="6"/>
                    <a:pt x="6" y="7"/>
                  </a:cubicBezTo>
                  <a:cubicBezTo>
                    <a:pt x="5" y="7"/>
                    <a:pt x="5" y="7"/>
                    <a:pt x="5" y="7"/>
                  </a:cubicBezTo>
                  <a:cubicBezTo>
                    <a:pt x="5" y="7"/>
                    <a:pt x="5" y="7"/>
                    <a:pt x="5" y="7"/>
                  </a:cubicBezTo>
                  <a:cubicBezTo>
                    <a:pt x="5" y="8"/>
                    <a:pt x="5" y="8"/>
                    <a:pt x="5" y="8"/>
                  </a:cubicBezTo>
                  <a:cubicBezTo>
                    <a:pt x="4" y="9"/>
                    <a:pt x="4" y="9"/>
                    <a:pt x="4" y="9"/>
                  </a:cubicBezTo>
                  <a:cubicBezTo>
                    <a:pt x="4" y="10"/>
                    <a:pt x="4" y="10"/>
                    <a:pt x="4" y="10"/>
                  </a:cubicBezTo>
                  <a:cubicBezTo>
                    <a:pt x="4" y="10"/>
                    <a:pt x="4" y="10"/>
                    <a:pt x="4" y="10"/>
                  </a:cubicBezTo>
                  <a:cubicBezTo>
                    <a:pt x="4" y="10"/>
                    <a:pt x="4" y="10"/>
                    <a:pt x="4" y="10"/>
                  </a:cubicBezTo>
                  <a:cubicBezTo>
                    <a:pt x="3" y="11"/>
                    <a:pt x="3" y="11"/>
                    <a:pt x="3" y="11"/>
                  </a:cubicBezTo>
                  <a:cubicBezTo>
                    <a:pt x="3" y="12"/>
                    <a:pt x="3" y="12"/>
                    <a:pt x="3" y="12"/>
                  </a:cubicBezTo>
                  <a:cubicBezTo>
                    <a:pt x="2" y="13"/>
                    <a:pt x="2" y="13"/>
                    <a:pt x="2" y="13"/>
                  </a:cubicBezTo>
                  <a:cubicBezTo>
                    <a:pt x="2" y="13"/>
                    <a:pt x="2" y="13"/>
                    <a:pt x="2" y="13"/>
                  </a:cubicBezTo>
                  <a:cubicBezTo>
                    <a:pt x="2" y="13"/>
                    <a:pt x="2" y="13"/>
                    <a:pt x="2" y="13"/>
                  </a:cubicBezTo>
                  <a:cubicBezTo>
                    <a:pt x="2" y="14"/>
                    <a:pt x="2" y="14"/>
                    <a:pt x="2" y="14"/>
                  </a:cubicBezTo>
                  <a:cubicBezTo>
                    <a:pt x="2" y="14"/>
                    <a:pt x="1" y="15"/>
                    <a:pt x="1" y="15"/>
                  </a:cubicBezTo>
                  <a:cubicBezTo>
                    <a:pt x="1" y="16"/>
                    <a:pt x="1" y="16"/>
                    <a:pt x="1" y="16"/>
                  </a:cubicBezTo>
                  <a:cubicBezTo>
                    <a:pt x="1" y="16"/>
                    <a:pt x="1" y="16"/>
                    <a:pt x="1" y="16"/>
                  </a:cubicBezTo>
                  <a:cubicBezTo>
                    <a:pt x="1" y="16"/>
                    <a:pt x="1" y="16"/>
                    <a:pt x="1" y="16"/>
                  </a:cubicBezTo>
                  <a:cubicBezTo>
                    <a:pt x="1" y="17"/>
                    <a:pt x="1" y="17"/>
                    <a:pt x="1" y="17"/>
                  </a:cubicBezTo>
                  <a:cubicBezTo>
                    <a:pt x="0" y="18"/>
                    <a:pt x="0" y="18"/>
                    <a:pt x="0" y="18"/>
                  </a:cubicBezTo>
                  <a:cubicBezTo>
                    <a:pt x="0" y="19"/>
                    <a:pt x="0" y="19"/>
                    <a:pt x="0" y="19"/>
                  </a:cubicBezTo>
                  <a:cubicBezTo>
                    <a:pt x="0" y="19"/>
                    <a:pt x="0" y="19"/>
                    <a:pt x="0" y="19"/>
                  </a:cubicBezTo>
                  <a:cubicBezTo>
                    <a:pt x="0" y="20"/>
                    <a:pt x="0" y="21"/>
                    <a:pt x="0" y="21"/>
                  </a:cubicBezTo>
                  <a:cubicBezTo>
                    <a:pt x="0" y="25"/>
                    <a:pt x="1" y="28"/>
                    <a:pt x="4" y="29"/>
                  </a:cubicBezTo>
                  <a:cubicBezTo>
                    <a:pt x="202" y="144"/>
                    <a:pt x="202" y="144"/>
                    <a:pt x="202" y="144"/>
                  </a:cubicBezTo>
                  <a:cubicBezTo>
                    <a:pt x="200" y="143"/>
                    <a:pt x="198" y="141"/>
                    <a:pt x="198" y="137"/>
                  </a:cubicBezTo>
                  <a:cubicBezTo>
                    <a:pt x="198" y="136"/>
                    <a:pt x="199" y="135"/>
                    <a:pt x="199" y="134"/>
                  </a:cubicBezTo>
                  <a:cubicBezTo>
                    <a:pt x="199" y="134"/>
                    <a:pt x="199" y="134"/>
                    <a:pt x="199" y="134"/>
                  </a:cubicBezTo>
                  <a:cubicBezTo>
                    <a:pt x="199" y="133"/>
                    <a:pt x="199" y="132"/>
                    <a:pt x="199" y="131"/>
                  </a:cubicBezTo>
                  <a:cubicBezTo>
                    <a:pt x="199" y="131"/>
                    <a:pt x="199" y="131"/>
                    <a:pt x="199" y="131"/>
                  </a:cubicBezTo>
                  <a:cubicBezTo>
                    <a:pt x="200" y="130"/>
                    <a:pt x="200" y="129"/>
                    <a:pt x="200" y="128"/>
                  </a:cubicBezTo>
                  <a:cubicBezTo>
                    <a:pt x="200" y="128"/>
                    <a:pt x="200" y="128"/>
                    <a:pt x="200" y="128"/>
                  </a:cubicBezTo>
                  <a:cubicBezTo>
                    <a:pt x="201" y="127"/>
                    <a:pt x="201" y="126"/>
                    <a:pt x="202" y="125"/>
                  </a:cubicBezTo>
                  <a:cubicBezTo>
                    <a:pt x="202" y="125"/>
                    <a:pt x="202" y="125"/>
                    <a:pt x="202" y="125"/>
                  </a:cubicBezTo>
                  <a:cubicBezTo>
                    <a:pt x="202" y="125"/>
                    <a:pt x="203" y="124"/>
                    <a:pt x="203" y="123"/>
                  </a:cubicBezTo>
                  <a:cubicBezTo>
                    <a:pt x="204" y="123"/>
                    <a:pt x="204" y="123"/>
                    <a:pt x="204" y="123"/>
                  </a:cubicBezTo>
                  <a:cubicBezTo>
                    <a:pt x="204" y="122"/>
                    <a:pt x="205" y="121"/>
                    <a:pt x="205" y="121"/>
                  </a:cubicBezTo>
                  <a:cubicBezTo>
                    <a:pt x="206" y="120"/>
                    <a:pt x="206" y="120"/>
                    <a:pt x="206" y="120"/>
                  </a:cubicBezTo>
                  <a:cubicBezTo>
                    <a:pt x="206" y="120"/>
                    <a:pt x="207" y="119"/>
                    <a:pt x="207" y="119"/>
                  </a:cubicBezTo>
                  <a:cubicBezTo>
                    <a:pt x="208" y="118"/>
                    <a:pt x="208" y="118"/>
                    <a:pt x="208" y="118"/>
                  </a:cubicBezTo>
                  <a:cubicBezTo>
                    <a:pt x="209" y="118"/>
                    <a:pt x="209" y="117"/>
                    <a:pt x="210" y="117"/>
                  </a:cubicBezTo>
                  <a:cubicBezTo>
                    <a:pt x="211" y="116"/>
                    <a:pt x="211" y="116"/>
                    <a:pt x="212" y="116"/>
                  </a:cubicBezTo>
                  <a:lnTo>
                    <a:pt x="213" y="11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ṩľíḍê">
              <a:extLst>
                <a:ext uri="{FF2B5EF4-FFF2-40B4-BE49-F238E27FC236}">
                  <a16:creationId xmlns:a16="http://schemas.microsoft.com/office/drawing/2014/main" id="{CD002B35-F088-44AB-A9DD-F95959B8963B}"/>
                </a:ext>
              </a:extLst>
            </p:cNvPr>
            <p:cNvSpPr/>
            <p:nvPr/>
          </p:nvSpPr>
          <p:spPr bwMode="auto">
            <a:xfrm>
              <a:off x="4554538" y="4581526"/>
              <a:ext cx="103188" cy="115888"/>
            </a:xfrm>
            <a:custGeom>
              <a:avLst/>
              <a:gdLst>
                <a:gd name="T0" fmla="*/ 0 w 31"/>
                <a:gd name="T1" fmla="*/ 19 h 35"/>
                <a:gd name="T2" fmla="*/ 1 w 31"/>
                <a:gd name="T3" fmla="*/ 17 h 35"/>
                <a:gd name="T4" fmla="*/ 1 w 31"/>
                <a:gd name="T5" fmla="*/ 16 h 35"/>
                <a:gd name="T6" fmla="*/ 1 w 31"/>
                <a:gd name="T7" fmla="*/ 15 h 35"/>
                <a:gd name="T8" fmla="*/ 2 w 31"/>
                <a:gd name="T9" fmla="*/ 13 h 35"/>
                <a:gd name="T10" fmla="*/ 2 w 31"/>
                <a:gd name="T11" fmla="*/ 13 h 35"/>
                <a:gd name="T12" fmla="*/ 3 w 31"/>
                <a:gd name="T13" fmla="*/ 11 h 35"/>
                <a:gd name="T14" fmla="*/ 4 w 31"/>
                <a:gd name="T15" fmla="*/ 10 h 35"/>
                <a:gd name="T16" fmla="*/ 4 w 31"/>
                <a:gd name="T17" fmla="*/ 9 h 35"/>
                <a:gd name="T18" fmla="*/ 5 w 31"/>
                <a:gd name="T19" fmla="*/ 7 h 35"/>
                <a:gd name="T20" fmla="*/ 6 w 31"/>
                <a:gd name="T21" fmla="*/ 7 h 35"/>
                <a:gd name="T22" fmla="*/ 7 w 31"/>
                <a:gd name="T23" fmla="*/ 5 h 35"/>
                <a:gd name="T24" fmla="*/ 8 w 31"/>
                <a:gd name="T25" fmla="*/ 4 h 35"/>
                <a:gd name="T26" fmla="*/ 10 w 31"/>
                <a:gd name="T27" fmla="*/ 3 h 35"/>
                <a:gd name="T28" fmla="*/ 13 w 31"/>
                <a:gd name="T29" fmla="*/ 0 h 35"/>
                <a:gd name="T30" fmla="*/ 14 w 31"/>
                <a:gd name="T31" fmla="*/ 0 h 35"/>
                <a:gd name="T32" fmla="*/ 16 w 31"/>
                <a:gd name="T33" fmla="*/ 0 h 35"/>
                <a:gd name="T34" fmla="*/ 16 w 31"/>
                <a:gd name="T35" fmla="*/ 0 h 35"/>
                <a:gd name="T36" fmla="*/ 17 w 31"/>
                <a:gd name="T37" fmla="*/ 0 h 35"/>
                <a:gd name="T38" fmla="*/ 18 w 31"/>
                <a:gd name="T39" fmla="*/ 0 h 35"/>
                <a:gd name="T40" fmla="*/ 19 w 31"/>
                <a:gd name="T41" fmla="*/ 0 h 35"/>
                <a:gd name="T42" fmla="*/ 20 w 31"/>
                <a:gd name="T43" fmla="*/ 0 h 35"/>
                <a:gd name="T44" fmla="*/ 31 w 31"/>
                <a:gd name="T45" fmla="*/ 7 h 35"/>
                <a:gd name="T46" fmla="*/ 30 w 31"/>
                <a:gd name="T47" fmla="*/ 7 h 35"/>
                <a:gd name="T48" fmla="*/ 30 w 31"/>
                <a:gd name="T49" fmla="*/ 7 h 35"/>
                <a:gd name="T50" fmla="*/ 28 w 31"/>
                <a:gd name="T51" fmla="*/ 7 h 35"/>
                <a:gd name="T52" fmla="*/ 27 w 31"/>
                <a:gd name="T53" fmla="*/ 7 h 35"/>
                <a:gd name="T54" fmla="*/ 23 w 31"/>
                <a:gd name="T55" fmla="*/ 10 h 35"/>
                <a:gd name="T56" fmla="*/ 21 w 31"/>
                <a:gd name="T57" fmla="*/ 12 h 35"/>
                <a:gd name="T58" fmla="*/ 20 w 31"/>
                <a:gd name="T59" fmla="*/ 12 h 35"/>
                <a:gd name="T60" fmla="*/ 19 w 31"/>
                <a:gd name="T61" fmla="*/ 14 h 35"/>
                <a:gd name="T62" fmla="*/ 18 w 31"/>
                <a:gd name="T63" fmla="*/ 15 h 35"/>
                <a:gd name="T64" fmla="*/ 17 w 31"/>
                <a:gd name="T65" fmla="*/ 16 h 35"/>
                <a:gd name="T66" fmla="*/ 17 w 31"/>
                <a:gd name="T67" fmla="*/ 18 h 35"/>
                <a:gd name="T68" fmla="*/ 16 w 31"/>
                <a:gd name="T69" fmla="*/ 19 h 35"/>
                <a:gd name="T70" fmla="*/ 15 w 31"/>
                <a:gd name="T71" fmla="*/ 21 h 35"/>
                <a:gd name="T72" fmla="*/ 15 w 31"/>
                <a:gd name="T73" fmla="*/ 21 h 35"/>
                <a:gd name="T74" fmla="*/ 14 w 31"/>
                <a:gd name="T75" fmla="*/ 23 h 35"/>
                <a:gd name="T76" fmla="*/ 14 w 31"/>
                <a:gd name="T77" fmla="*/ 24 h 35"/>
                <a:gd name="T78" fmla="*/ 13 w 31"/>
                <a:gd name="T79" fmla="*/ 26 h 35"/>
                <a:gd name="T80" fmla="*/ 13 w 31"/>
                <a:gd name="T81" fmla="*/ 27 h 35"/>
                <a:gd name="T82" fmla="*/ 13 w 31"/>
                <a:gd name="T83" fmla="*/ 30 h 35"/>
                <a:gd name="T84" fmla="*/ 4 w 31"/>
                <a:gd name="T85" fmla="*/ 29 h 35"/>
                <a:gd name="T86" fmla="*/ 0 w 31"/>
                <a:gd name="T87"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35">
                  <a:moveTo>
                    <a:pt x="0" y="19"/>
                  </a:moveTo>
                  <a:cubicBezTo>
                    <a:pt x="0" y="19"/>
                    <a:pt x="0" y="19"/>
                    <a:pt x="0" y="19"/>
                  </a:cubicBezTo>
                  <a:cubicBezTo>
                    <a:pt x="0" y="18"/>
                    <a:pt x="0" y="18"/>
                    <a:pt x="0" y="18"/>
                  </a:cubicBezTo>
                  <a:cubicBezTo>
                    <a:pt x="1" y="17"/>
                    <a:pt x="1" y="17"/>
                    <a:pt x="1" y="17"/>
                  </a:cubicBezTo>
                  <a:cubicBezTo>
                    <a:pt x="1" y="17"/>
                    <a:pt x="1" y="17"/>
                    <a:pt x="1" y="16"/>
                  </a:cubicBezTo>
                  <a:cubicBezTo>
                    <a:pt x="1" y="16"/>
                    <a:pt x="1" y="16"/>
                    <a:pt x="1" y="16"/>
                  </a:cubicBezTo>
                  <a:cubicBezTo>
                    <a:pt x="1" y="16"/>
                    <a:pt x="1" y="16"/>
                    <a:pt x="1" y="16"/>
                  </a:cubicBezTo>
                  <a:cubicBezTo>
                    <a:pt x="1" y="15"/>
                    <a:pt x="1" y="15"/>
                    <a:pt x="1" y="15"/>
                  </a:cubicBezTo>
                  <a:cubicBezTo>
                    <a:pt x="1" y="15"/>
                    <a:pt x="2" y="14"/>
                    <a:pt x="2" y="14"/>
                  </a:cubicBezTo>
                  <a:cubicBezTo>
                    <a:pt x="2" y="13"/>
                    <a:pt x="2" y="13"/>
                    <a:pt x="2" y="13"/>
                  </a:cubicBezTo>
                  <a:cubicBezTo>
                    <a:pt x="2" y="13"/>
                    <a:pt x="2" y="13"/>
                    <a:pt x="2" y="13"/>
                  </a:cubicBezTo>
                  <a:cubicBezTo>
                    <a:pt x="2" y="13"/>
                    <a:pt x="2" y="13"/>
                    <a:pt x="2" y="13"/>
                  </a:cubicBezTo>
                  <a:cubicBezTo>
                    <a:pt x="3" y="12"/>
                    <a:pt x="3" y="12"/>
                    <a:pt x="3" y="12"/>
                  </a:cubicBezTo>
                  <a:cubicBezTo>
                    <a:pt x="3" y="11"/>
                    <a:pt x="3" y="11"/>
                    <a:pt x="3" y="11"/>
                  </a:cubicBezTo>
                  <a:cubicBezTo>
                    <a:pt x="4" y="10"/>
                    <a:pt x="4" y="10"/>
                    <a:pt x="4" y="10"/>
                  </a:cubicBezTo>
                  <a:cubicBezTo>
                    <a:pt x="4" y="10"/>
                    <a:pt x="4" y="10"/>
                    <a:pt x="4" y="10"/>
                  </a:cubicBezTo>
                  <a:cubicBezTo>
                    <a:pt x="4" y="10"/>
                    <a:pt x="4" y="10"/>
                    <a:pt x="4" y="10"/>
                  </a:cubicBezTo>
                  <a:cubicBezTo>
                    <a:pt x="4" y="9"/>
                    <a:pt x="4" y="9"/>
                    <a:pt x="4" y="9"/>
                  </a:cubicBezTo>
                  <a:cubicBezTo>
                    <a:pt x="5" y="8"/>
                    <a:pt x="5" y="8"/>
                    <a:pt x="5" y="8"/>
                  </a:cubicBezTo>
                  <a:cubicBezTo>
                    <a:pt x="5" y="7"/>
                    <a:pt x="5" y="7"/>
                    <a:pt x="5" y="7"/>
                  </a:cubicBezTo>
                  <a:cubicBezTo>
                    <a:pt x="5" y="7"/>
                    <a:pt x="5" y="7"/>
                    <a:pt x="5" y="7"/>
                  </a:cubicBezTo>
                  <a:cubicBezTo>
                    <a:pt x="6" y="7"/>
                    <a:pt x="6" y="7"/>
                    <a:pt x="6" y="7"/>
                  </a:cubicBezTo>
                  <a:cubicBezTo>
                    <a:pt x="6" y="6"/>
                    <a:pt x="6" y="6"/>
                    <a:pt x="7" y="6"/>
                  </a:cubicBezTo>
                  <a:cubicBezTo>
                    <a:pt x="7" y="5"/>
                    <a:pt x="7" y="5"/>
                    <a:pt x="7" y="5"/>
                  </a:cubicBezTo>
                  <a:cubicBezTo>
                    <a:pt x="7" y="5"/>
                    <a:pt x="7" y="5"/>
                    <a:pt x="7" y="5"/>
                  </a:cubicBezTo>
                  <a:cubicBezTo>
                    <a:pt x="8" y="4"/>
                    <a:pt x="8" y="4"/>
                    <a:pt x="8" y="4"/>
                  </a:cubicBezTo>
                  <a:cubicBezTo>
                    <a:pt x="9" y="3"/>
                    <a:pt x="9" y="3"/>
                    <a:pt x="9" y="3"/>
                  </a:cubicBezTo>
                  <a:cubicBezTo>
                    <a:pt x="10" y="3"/>
                    <a:pt x="10" y="3"/>
                    <a:pt x="10" y="3"/>
                  </a:cubicBezTo>
                  <a:cubicBezTo>
                    <a:pt x="10" y="2"/>
                    <a:pt x="11" y="2"/>
                    <a:pt x="12" y="1"/>
                  </a:cubicBezTo>
                  <a:cubicBezTo>
                    <a:pt x="12" y="1"/>
                    <a:pt x="13" y="1"/>
                    <a:pt x="13" y="0"/>
                  </a:cubicBezTo>
                  <a:cubicBezTo>
                    <a:pt x="14" y="0"/>
                    <a:pt x="14" y="0"/>
                    <a:pt x="14" y="0"/>
                  </a:cubicBezTo>
                  <a:cubicBezTo>
                    <a:pt x="14" y="0"/>
                    <a:pt x="14" y="0"/>
                    <a:pt x="14" y="0"/>
                  </a:cubicBezTo>
                  <a:cubicBezTo>
                    <a:pt x="15" y="0"/>
                    <a:pt x="15" y="0"/>
                    <a:pt x="15" y="0"/>
                  </a:cubicBezTo>
                  <a:cubicBezTo>
                    <a:pt x="16" y="0"/>
                    <a:pt x="16" y="0"/>
                    <a:pt x="16" y="0"/>
                  </a:cubicBezTo>
                  <a:cubicBezTo>
                    <a:pt x="16" y="0"/>
                    <a:pt x="16" y="0"/>
                    <a:pt x="16" y="0"/>
                  </a:cubicBezTo>
                  <a:cubicBezTo>
                    <a:pt x="16" y="0"/>
                    <a:pt x="16" y="0"/>
                    <a:pt x="16" y="0"/>
                  </a:cubicBezTo>
                  <a:cubicBezTo>
                    <a:pt x="17" y="0"/>
                    <a:pt x="17" y="0"/>
                    <a:pt x="17" y="0"/>
                  </a:cubicBezTo>
                  <a:cubicBezTo>
                    <a:pt x="17" y="0"/>
                    <a:pt x="17" y="0"/>
                    <a:pt x="17" y="0"/>
                  </a:cubicBezTo>
                  <a:cubicBezTo>
                    <a:pt x="18" y="0"/>
                    <a:pt x="18" y="0"/>
                    <a:pt x="18" y="0"/>
                  </a:cubicBezTo>
                  <a:cubicBezTo>
                    <a:pt x="18" y="0"/>
                    <a:pt x="18" y="0"/>
                    <a:pt x="18" y="0"/>
                  </a:cubicBezTo>
                  <a:cubicBezTo>
                    <a:pt x="18" y="0"/>
                    <a:pt x="18" y="0"/>
                    <a:pt x="18" y="0"/>
                  </a:cubicBezTo>
                  <a:cubicBezTo>
                    <a:pt x="19" y="0"/>
                    <a:pt x="19" y="0"/>
                    <a:pt x="19" y="0"/>
                  </a:cubicBezTo>
                  <a:cubicBezTo>
                    <a:pt x="19" y="0"/>
                    <a:pt x="19" y="0"/>
                    <a:pt x="19" y="0"/>
                  </a:cubicBezTo>
                  <a:cubicBezTo>
                    <a:pt x="20" y="0"/>
                    <a:pt x="20" y="0"/>
                    <a:pt x="20" y="0"/>
                  </a:cubicBezTo>
                  <a:cubicBezTo>
                    <a:pt x="20" y="0"/>
                    <a:pt x="20" y="0"/>
                    <a:pt x="20" y="0"/>
                  </a:cubicBezTo>
                  <a:cubicBezTo>
                    <a:pt x="31" y="7"/>
                    <a:pt x="31" y="7"/>
                    <a:pt x="31" y="7"/>
                  </a:cubicBezTo>
                  <a:cubicBezTo>
                    <a:pt x="31" y="7"/>
                    <a:pt x="31" y="7"/>
                    <a:pt x="31" y="7"/>
                  </a:cubicBezTo>
                  <a:cubicBezTo>
                    <a:pt x="30" y="7"/>
                    <a:pt x="30" y="7"/>
                    <a:pt x="30" y="7"/>
                  </a:cubicBezTo>
                  <a:cubicBezTo>
                    <a:pt x="30" y="7"/>
                    <a:pt x="30" y="7"/>
                    <a:pt x="30" y="7"/>
                  </a:cubicBezTo>
                  <a:cubicBezTo>
                    <a:pt x="30" y="7"/>
                    <a:pt x="30" y="7"/>
                    <a:pt x="30" y="7"/>
                  </a:cubicBezTo>
                  <a:cubicBezTo>
                    <a:pt x="29" y="7"/>
                    <a:pt x="29" y="7"/>
                    <a:pt x="29" y="7"/>
                  </a:cubicBezTo>
                  <a:cubicBezTo>
                    <a:pt x="28" y="7"/>
                    <a:pt x="28" y="7"/>
                    <a:pt x="28" y="7"/>
                  </a:cubicBezTo>
                  <a:cubicBezTo>
                    <a:pt x="28" y="7"/>
                    <a:pt x="28" y="7"/>
                    <a:pt x="28" y="7"/>
                  </a:cubicBezTo>
                  <a:cubicBezTo>
                    <a:pt x="27" y="7"/>
                    <a:pt x="27" y="7"/>
                    <a:pt x="27" y="7"/>
                  </a:cubicBezTo>
                  <a:cubicBezTo>
                    <a:pt x="26" y="8"/>
                    <a:pt x="26" y="8"/>
                    <a:pt x="25" y="8"/>
                  </a:cubicBezTo>
                  <a:cubicBezTo>
                    <a:pt x="25" y="9"/>
                    <a:pt x="24" y="9"/>
                    <a:pt x="23" y="10"/>
                  </a:cubicBezTo>
                  <a:cubicBezTo>
                    <a:pt x="22" y="11"/>
                    <a:pt x="22" y="11"/>
                    <a:pt x="22" y="11"/>
                  </a:cubicBezTo>
                  <a:cubicBezTo>
                    <a:pt x="22" y="11"/>
                    <a:pt x="22" y="11"/>
                    <a:pt x="21" y="12"/>
                  </a:cubicBezTo>
                  <a:cubicBezTo>
                    <a:pt x="21" y="12"/>
                    <a:pt x="21" y="12"/>
                    <a:pt x="21" y="12"/>
                  </a:cubicBezTo>
                  <a:cubicBezTo>
                    <a:pt x="20" y="12"/>
                    <a:pt x="20" y="12"/>
                    <a:pt x="20" y="12"/>
                  </a:cubicBezTo>
                  <a:cubicBezTo>
                    <a:pt x="20" y="13"/>
                    <a:pt x="20" y="13"/>
                    <a:pt x="20" y="13"/>
                  </a:cubicBezTo>
                  <a:cubicBezTo>
                    <a:pt x="19" y="13"/>
                    <a:pt x="19" y="14"/>
                    <a:pt x="19" y="14"/>
                  </a:cubicBezTo>
                  <a:cubicBezTo>
                    <a:pt x="18" y="15"/>
                    <a:pt x="18" y="15"/>
                    <a:pt x="18" y="15"/>
                  </a:cubicBezTo>
                  <a:cubicBezTo>
                    <a:pt x="18" y="15"/>
                    <a:pt x="18" y="15"/>
                    <a:pt x="18" y="15"/>
                  </a:cubicBezTo>
                  <a:cubicBezTo>
                    <a:pt x="18" y="15"/>
                    <a:pt x="18" y="15"/>
                    <a:pt x="18" y="15"/>
                  </a:cubicBezTo>
                  <a:cubicBezTo>
                    <a:pt x="18" y="16"/>
                    <a:pt x="17" y="16"/>
                    <a:pt x="17" y="16"/>
                  </a:cubicBezTo>
                  <a:cubicBezTo>
                    <a:pt x="17" y="18"/>
                    <a:pt x="17" y="18"/>
                    <a:pt x="17" y="18"/>
                  </a:cubicBezTo>
                  <a:cubicBezTo>
                    <a:pt x="17" y="18"/>
                    <a:pt x="17" y="18"/>
                    <a:pt x="17" y="18"/>
                  </a:cubicBezTo>
                  <a:cubicBezTo>
                    <a:pt x="16" y="18"/>
                    <a:pt x="16" y="18"/>
                    <a:pt x="16" y="18"/>
                  </a:cubicBezTo>
                  <a:cubicBezTo>
                    <a:pt x="16" y="19"/>
                    <a:pt x="16" y="19"/>
                    <a:pt x="16" y="19"/>
                  </a:cubicBezTo>
                  <a:cubicBezTo>
                    <a:pt x="15" y="20"/>
                    <a:pt x="15" y="20"/>
                    <a:pt x="15" y="20"/>
                  </a:cubicBezTo>
                  <a:cubicBezTo>
                    <a:pt x="15" y="21"/>
                    <a:pt x="15" y="21"/>
                    <a:pt x="15" y="21"/>
                  </a:cubicBezTo>
                  <a:cubicBezTo>
                    <a:pt x="15" y="21"/>
                    <a:pt x="15" y="21"/>
                    <a:pt x="15" y="21"/>
                  </a:cubicBezTo>
                  <a:cubicBezTo>
                    <a:pt x="15" y="21"/>
                    <a:pt x="15" y="21"/>
                    <a:pt x="15" y="21"/>
                  </a:cubicBezTo>
                  <a:cubicBezTo>
                    <a:pt x="15" y="21"/>
                    <a:pt x="15" y="21"/>
                    <a:pt x="15" y="22"/>
                  </a:cubicBezTo>
                  <a:cubicBezTo>
                    <a:pt x="14" y="22"/>
                    <a:pt x="14" y="23"/>
                    <a:pt x="14" y="23"/>
                  </a:cubicBezTo>
                  <a:cubicBezTo>
                    <a:pt x="14" y="24"/>
                    <a:pt x="14" y="24"/>
                    <a:pt x="14" y="24"/>
                  </a:cubicBezTo>
                  <a:cubicBezTo>
                    <a:pt x="14" y="24"/>
                    <a:pt x="14" y="24"/>
                    <a:pt x="14" y="24"/>
                  </a:cubicBezTo>
                  <a:cubicBezTo>
                    <a:pt x="14" y="24"/>
                    <a:pt x="14" y="24"/>
                    <a:pt x="14" y="24"/>
                  </a:cubicBezTo>
                  <a:cubicBezTo>
                    <a:pt x="14" y="25"/>
                    <a:pt x="13" y="25"/>
                    <a:pt x="13" y="26"/>
                  </a:cubicBezTo>
                  <a:cubicBezTo>
                    <a:pt x="13" y="27"/>
                    <a:pt x="13" y="27"/>
                    <a:pt x="13" y="27"/>
                  </a:cubicBezTo>
                  <a:cubicBezTo>
                    <a:pt x="13" y="27"/>
                    <a:pt x="13" y="27"/>
                    <a:pt x="13" y="27"/>
                  </a:cubicBezTo>
                  <a:cubicBezTo>
                    <a:pt x="13" y="27"/>
                    <a:pt x="13" y="27"/>
                    <a:pt x="13" y="27"/>
                  </a:cubicBezTo>
                  <a:cubicBezTo>
                    <a:pt x="13" y="28"/>
                    <a:pt x="13" y="29"/>
                    <a:pt x="13" y="30"/>
                  </a:cubicBezTo>
                  <a:cubicBezTo>
                    <a:pt x="13" y="32"/>
                    <a:pt x="13" y="34"/>
                    <a:pt x="14" y="35"/>
                  </a:cubicBezTo>
                  <a:cubicBezTo>
                    <a:pt x="4" y="29"/>
                    <a:pt x="4" y="29"/>
                    <a:pt x="4" y="29"/>
                  </a:cubicBezTo>
                  <a:cubicBezTo>
                    <a:pt x="1" y="28"/>
                    <a:pt x="0" y="25"/>
                    <a:pt x="0" y="21"/>
                  </a:cubicBezTo>
                  <a:cubicBezTo>
                    <a:pt x="0" y="21"/>
                    <a:pt x="0" y="20"/>
                    <a:pt x="0" y="19"/>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î$ḷíďe">
              <a:extLst>
                <a:ext uri="{FF2B5EF4-FFF2-40B4-BE49-F238E27FC236}">
                  <a16:creationId xmlns:a16="http://schemas.microsoft.com/office/drawing/2014/main" id="{FB3BE499-758E-41C9-8E07-08FF187EEE55}"/>
                </a:ext>
              </a:extLst>
            </p:cNvPr>
            <p:cNvSpPr/>
            <p:nvPr/>
          </p:nvSpPr>
          <p:spPr bwMode="auto">
            <a:xfrm>
              <a:off x="5208588" y="4960938"/>
              <a:ext cx="161925" cy="131763"/>
            </a:xfrm>
            <a:custGeom>
              <a:avLst/>
              <a:gdLst>
                <a:gd name="T0" fmla="*/ 12 w 49"/>
                <a:gd name="T1" fmla="*/ 2 h 40"/>
                <a:gd name="T2" fmla="*/ 20 w 49"/>
                <a:gd name="T3" fmla="*/ 1 h 40"/>
                <a:gd name="T4" fmla="*/ 49 w 49"/>
                <a:gd name="T5" fmla="*/ 40 h 40"/>
                <a:gd name="T6" fmla="*/ 4 w 49"/>
                <a:gd name="T7" fmla="*/ 29 h 40"/>
                <a:gd name="T8" fmla="*/ 0 w 49"/>
                <a:gd name="T9" fmla="*/ 22 h 40"/>
                <a:gd name="T10" fmla="*/ 12 w 49"/>
                <a:gd name="T11" fmla="*/ 2 h 40"/>
              </a:gdLst>
              <a:ahLst/>
              <a:cxnLst>
                <a:cxn ang="0">
                  <a:pos x="T0" y="T1"/>
                </a:cxn>
                <a:cxn ang="0">
                  <a:pos x="T2" y="T3"/>
                </a:cxn>
                <a:cxn ang="0">
                  <a:pos x="T4" y="T5"/>
                </a:cxn>
                <a:cxn ang="0">
                  <a:pos x="T6" y="T7"/>
                </a:cxn>
                <a:cxn ang="0">
                  <a:pos x="T8" y="T9"/>
                </a:cxn>
                <a:cxn ang="0">
                  <a:pos x="T10" y="T11"/>
                </a:cxn>
              </a:cxnLst>
              <a:rect l="0" t="0" r="r" b="b"/>
              <a:pathLst>
                <a:path w="49" h="40">
                  <a:moveTo>
                    <a:pt x="12" y="2"/>
                  </a:moveTo>
                  <a:cubicBezTo>
                    <a:pt x="15" y="0"/>
                    <a:pt x="18" y="0"/>
                    <a:pt x="20" y="1"/>
                  </a:cubicBezTo>
                  <a:cubicBezTo>
                    <a:pt x="22" y="2"/>
                    <a:pt x="49" y="40"/>
                    <a:pt x="49" y="40"/>
                  </a:cubicBezTo>
                  <a:cubicBezTo>
                    <a:pt x="49" y="40"/>
                    <a:pt x="6" y="31"/>
                    <a:pt x="4" y="29"/>
                  </a:cubicBezTo>
                  <a:cubicBezTo>
                    <a:pt x="2" y="28"/>
                    <a:pt x="0" y="26"/>
                    <a:pt x="0" y="22"/>
                  </a:cubicBezTo>
                  <a:cubicBezTo>
                    <a:pt x="0" y="14"/>
                    <a:pt x="6" y="5"/>
                    <a:pt x="12"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iṩļïḍê">
              <a:extLst>
                <a:ext uri="{FF2B5EF4-FFF2-40B4-BE49-F238E27FC236}">
                  <a16:creationId xmlns:a16="http://schemas.microsoft.com/office/drawing/2014/main" id="{0FB69E55-F9B4-4D90-BA9A-9E0562417844}"/>
                </a:ext>
              </a:extLst>
            </p:cNvPr>
            <p:cNvSpPr/>
            <p:nvPr/>
          </p:nvSpPr>
          <p:spPr bwMode="auto">
            <a:xfrm>
              <a:off x="5300663" y="5037138"/>
              <a:ext cx="69850" cy="55563"/>
            </a:xfrm>
            <a:custGeom>
              <a:avLst/>
              <a:gdLst>
                <a:gd name="T0" fmla="*/ 10 w 21"/>
                <a:gd name="T1" fmla="*/ 2 h 17"/>
                <a:gd name="T2" fmla="*/ 21 w 21"/>
                <a:gd name="T3" fmla="*/ 17 h 17"/>
                <a:gd name="T4" fmla="*/ 4 w 21"/>
                <a:gd name="T5" fmla="*/ 13 h 17"/>
                <a:gd name="T6" fmla="*/ 10 w 21"/>
                <a:gd name="T7" fmla="*/ 2 h 17"/>
              </a:gdLst>
              <a:ahLst/>
              <a:cxnLst>
                <a:cxn ang="0">
                  <a:pos x="T0" y="T1"/>
                </a:cxn>
                <a:cxn ang="0">
                  <a:pos x="T2" y="T3"/>
                </a:cxn>
                <a:cxn ang="0">
                  <a:pos x="T4" y="T5"/>
                </a:cxn>
                <a:cxn ang="0">
                  <a:pos x="T6" y="T7"/>
                </a:cxn>
              </a:cxnLst>
              <a:rect l="0" t="0" r="r" b="b"/>
              <a:pathLst>
                <a:path w="21" h="17">
                  <a:moveTo>
                    <a:pt x="10" y="2"/>
                  </a:moveTo>
                  <a:cubicBezTo>
                    <a:pt x="16" y="10"/>
                    <a:pt x="21" y="17"/>
                    <a:pt x="21" y="17"/>
                  </a:cubicBezTo>
                  <a:cubicBezTo>
                    <a:pt x="21" y="17"/>
                    <a:pt x="13" y="15"/>
                    <a:pt x="4" y="13"/>
                  </a:cubicBezTo>
                  <a:cubicBezTo>
                    <a:pt x="0" y="8"/>
                    <a:pt x="7" y="0"/>
                    <a:pt x="10" y="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ustDataLst>
      <p:tags r:id="rId1"/>
    </p:custDataLst>
    <p:extLst>
      <p:ext uri="{BB962C8B-B14F-4D97-AF65-F5344CB8AC3E}">
        <p14:creationId xmlns:p14="http://schemas.microsoft.com/office/powerpoint/2010/main" val="31621373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26"/>
                                        </p:tgtEl>
                                        <p:attrNameLst>
                                          <p:attrName>style.visibility</p:attrName>
                                        </p:attrNameLst>
                                      </p:cBhvr>
                                      <p:to>
                                        <p:strVal val="visible"/>
                                      </p:to>
                                    </p:set>
                                    <p:anim calcmode="lin" valueType="num">
                                      <p:cBhvr>
                                        <p:cTn id="11" dur="500" fill="hold"/>
                                        <p:tgtEl>
                                          <p:spTgt spid="126"/>
                                        </p:tgtEl>
                                        <p:attrNameLst>
                                          <p:attrName>ppt_w</p:attrName>
                                        </p:attrNameLst>
                                      </p:cBhvr>
                                      <p:tavLst>
                                        <p:tav tm="0">
                                          <p:val>
                                            <p:fltVal val="0"/>
                                          </p:val>
                                        </p:tav>
                                        <p:tav tm="100000">
                                          <p:val>
                                            <p:strVal val="#ppt_w"/>
                                          </p:val>
                                        </p:tav>
                                      </p:tavLst>
                                    </p:anim>
                                    <p:anim calcmode="lin" valueType="num">
                                      <p:cBhvr>
                                        <p:cTn id="12" dur="500" fill="hold"/>
                                        <p:tgtEl>
                                          <p:spTgt spid="126"/>
                                        </p:tgtEl>
                                        <p:attrNameLst>
                                          <p:attrName>ppt_h</p:attrName>
                                        </p:attrNameLst>
                                      </p:cBhvr>
                                      <p:tavLst>
                                        <p:tav tm="0">
                                          <p:val>
                                            <p:fltVal val="0"/>
                                          </p:val>
                                        </p:tav>
                                        <p:tav tm="100000">
                                          <p:val>
                                            <p:strVal val="#ppt_h"/>
                                          </p:val>
                                        </p:tav>
                                      </p:tavLst>
                                    </p:anim>
                                    <p:animEffect transition="in" filter="fade">
                                      <p:cBhvr>
                                        <p:cTn id="13"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配置文件：</a:t>
            </a:r>
            <a:r>
              <a:rPr lang="en-US" altLang="zh-CN" sz="2400" b="1" dirty="0">
                <a:cs typeface="+mn-ea"/>
                <a:sym typeface="+mn-lt"/>
              </a:rPr>
              <a:t>ApplicationContext.xml</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30684" y="1312425"/>
            <a:ext cx="6756343" cy="5048818"/>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dirty="0">
                <a:cs typeface="+mn-ea"/>
                <a:sym typeface="+mn-lt"/>
              </a:rPr>
              <a:t>添加</a:t>
            </a:r>
            <a:r>
              <a:rPr lang="en-US" altLang="zh-CN" dirty="0">
                <a:cs typeface="+mn-ea"/>
                <a:sym typeface="+mn-lt"/>
              </a:rPr>
              <a:t>BookFinder</a:t>
            </a:r>
            <a:r>
              <a:rPr lang="zh-CN" altLang="en-US" dirty="0">
                <a:cs typeface="+mn-ea"/>
                <a:sym typeface="+mn-lt"/>
              </a:rPr>
              <a:t>定义</a:t>
            </a:r>
          </a:p>
          <a:p>
            <a:pPr>
              <a:lnSpc>
                <a:spcPts val="3000"/>
              </a:lnSpc>
            </a:pPr>
            <a:r>
              <a:rPr lang="en-US" altLang="zh-CN" dirty="0">
                <a:cs typeface="+mn-ea"/>
                <a:sym typeface="+mn-lt"/>
              </a:rPr>
              <a:t>&lt;bean id="</a:t>
            </a:r>
            <a:r>
              <a:rPr lang="en-US" altLang="zh-CN" dirty="0" err="1">
                <a:cs typeface="+mn-ea"/>
                <a:sym typeface="+mn-lt"/>
              </a:rPr>
              <a:t>fileBookFinder</a:t>
            </a:r>
            <a:r>
              <a:rPr lang="en-US" altLang="zh-CN" dirty="0">
                <a:cs typeface="+mn-ea"/>
                <a:sym typeface="+mn-lt"/>
              </a:rPr>
              <a:t>" class="</a:t>
            </a:r>
            <a:r>
              <a:rPr lang="en-US" altLang="zh-CN" dirty="0" err="1">
                <a:cs typeface="+mn-ea"/>
                <a:sym typeface="+mn-lt"/>
              </a:rPr>
              <a:t>com.bjsxt.spring.impl.FileBookFinderImpl</a:t>
            </a:r>
            <a:r>
              <a:rPr lang="en-US" altLang="zh-CN" dirty="0">
                <a:cs typeface="+mn-ea"/>
                <a:sym typeface="+mn-lt"/>
              </a:rPr>
              <a:t>“/&gt;</a:t>
            </a:r>
          </a:p>
          <a:p>
            <a:pPr marL="342900" indent="-342900">
              <a:lnSpc>
                <a:spcPts val="3000"/>
              </a:lnSpc>
              <a:buFont typeface="Wingdings" panose="05000000000000000000" pitchFamily="2" charset="2"/>
              <a:buChar char="u"/>
            </a:pPr>
            <a:endParaRPr lang="en-US" altLang="zh-CN" dirty="0">
              <a:cs typeface="+mn-ea"/>
              <a:sym typeface="+mn-lt"/>
            </a:endParaRPr>
          </a:p>
          <a:p>
            <a:pPr marL="342900" indent="-342900">
              <a:lnSpc>
                <a:spcPts val="3000"/>
              </a:lnSpc>
              <a:buFont typeface="Wingdings" panose="05000000000000000000" pitchFamily="2" charset="2"/>
              <a:buChar char="u"/>
            </a:pPr>
            <a:r>
              <a:rPr lang="zh-CN" altLang="en-US" dirty="0">
                <a:cs typeface="+mn-ea"/>
                <a:sym typeface="+mn-lt"/>
              </a:rPr>
              <a:t>修改</a:t>
            </a:r>
            <a:r>
              <a:rPr lang="en-US" altLang="zh-CN" dirty="0" err="1">
                <a:cs typeface="+mn-ea"/>
                <a:sym typeface="+mn-lt"/>
              </a:rPr>
              <a:t>BookLister</a:t>
            </a:r>
            <a:r>
              <a:rPr lang="zh-CN" altLang="en-US" dirty="0">
                <a:cs typeface="+mn-ea"/>
                <a:sym typeface="+mn-lt"/>
              </a:rPr>
              <a:t>定义的配置</a:t>
            </a:r>
          </a:p>
          <a:p>
            <a:pPr>
              <a:lnSpc>
                <a:spcPts val="3000"/>
              </a:lnSpc>
            </a:pPr>
            <a:r>
              <a:rPr lang="en-US" altLang="zh-CN" dirty="0">
                <a:cs typeface="+mn-ea"/>
                <a:sym typeface="+mn-lt"/>
              </a:rPr>
              <a:t>&lt;bean id="</a:t>
            </a:r>
            <a:r>
              <a:rPr lang="en-US" altLang="zh-CN" dirty="0" err="1">
                <a:cs typeface="+mn-ea"/>
                <a:sym typeface="+mn-lt"/>
              </a:rPr>
              <a:t>bookLister</a:t>
            </a:r>
            <a:r>
              <a:rPr lang="en-US" altLang="zh-CN" dirty="0">
                <a:cs typeface="+mn-ea"/>
                <a:sym typeface="+mn-lt"/>
              </a:rPr>
              <a:t>" class="</a:t>
            </a:r>
            <a:r>
              <a:rPr lang="en-US" altLang="zh-CN" dirty="0" err="1">
                <a:cs typeface="+mn-ea"/>
                <a:sym typeface="+mn-lt"/>
              </a:rPr>
              <a:t>com.bjsxt.spring.BookListerImpl</a:t>
            </a:r>
            <a:r>
              <a:rPr lang="en-US" altLang="zh-CN" dirty="0">
                <a:cs typeface="+mn-ea"/>
                <a:sym typeface="+mn-lt"/>
              </a:rPr>
              <a:t>"&gt;</a:t>
            </a:r>
          </a:p>
          <a:p>
            <a:pPr>
              <a:lnSpc>
                <a:spcPts val="3000"/>
              </a:lnSpc>
            </a:pPr>
            <a:r>
              <a:rPr lang="en-US" altLang="zh-CN" dirty="0">
                <a:cs typeface="+mn-ea"/>
                <a:sym typeface="+mn-lt"/>
              </a:rPr>
              <a:t>&lt;property name="finder" ref=“</a:t>
            </a:r>
            <a:r>
              <a:rPr lang="en-US" altLang="zh-CN" dirty="0" err="1">
                <a:cs typeface="+mn-ea"/>
                <a:sym typeface="+mn-lt"/>
              </a:rPr>
              <a:t>fileBookFinder</a:t>
            </a:r>
            <a:r>
              <a:rPr lang="en-US" altLang="zh-CN" dirty="0">
                <a:cs typeface="+mn-ea"/>
                <a:sym typeface="+mn-lt"/>
              </a:rPr>
              <a:t>" /&gt;</a:t>
            </a:r>
          </a:p>
          <a:p>
            <a:pPr>
              <a:lnSpc>
                <a:spcPts val="3000"/>
              </a:lnSpc>
            </a:pPr>
            <a:r>
              <a:rPr lang="en-US" altLang="zh-CN" dirty="0">
                <a:cs typeface="+mn-ea"/>
                <a:sym typeface="+mn-lt"/>
              </a:rPr>
              <a:t>&lt;/bean&gt;</a:t>
            </a:r>
          </a:p>
          <a:p>
            <a:pPr marL="342900" indent="-342900">
              <a:lnSpc>
                <a:spcPts val="3000"/>
              </a:lnSpc>
              <a:buFont typeface="Wingdings" panose="05000000000000000000" pitchFamily="2" charset="2"/>
              <a:buChar char="u"/>
            </a:pPr>
            <a:endParaRPr lang="en-US" altLang="zh-CN" dirty="0">
              <a:cs typeface="+mn-ea"/>
              <a:sym typeface="+mn-lt"/>
            </a:endParaRPr>
          </a:p>
          <a:p>
            <a:pPr marL="342900" indent="-342900">
              <a:lnSpc>
                <a:spcPts val="3000"/>
              </a:lnSpc>
              <a:buFont typeface="Wingdings" panose="05000000000000000000" pitchFamily="2" charset="2"/>
              <a:buChar char="u"/>
            </a:pPr>
            <a:r>
              <a:rPr lang="zh-CN" altLang="en-US" dirty="0">
                <a:cs typeface="+mn-ea"/>
                <a:sym typeface="+mn-lt"/>
              </a:rPr>
              <a:t>以上配置，即指定了</a:t>
            </a:r>
            <a:r>
              <a:rPr lang="en-US" altLang="zh-CN" dirty="0">
                <a:cs typeface="+mn-ea"/>
                <a:sym typeface="+mn-lt"/>
              </a:rPr>
              <a:t>BookListerImpl</a:t>
            </a:r>
            <a:r>
              <a:rPr lang="zh-CN" altLang="en-US" dirty="0">
                <a:cs typeface="+mn-ea"/>
                <a:sym typeface="+mn-lt"/>
              </a:rPr>
              <a:t>和</a:t>
            </a:r>
            <a:r>
              <a:rPr lang="en-US" altLang="zh-CN" dirty="0" err="1">
                <a:cs typeface="+mn-ea"/>
                <a:sym typeface="+mn-lt"/>
              </a:rPr>
              <a:t>FileBookFinderImpl</a:t>
            </a:r>
            <a:r>
              <a:rPr lang="zh-CN" altLang="en-US" dirty="0">
                <a:cs typeface="+mn-ea"/>
                <a:sym typeface="+mn-lt"/>
              </a:rPr>
              <a:t>之间的依赖关系，这种依赖关系，被放到了配置文件中，这样，只要需求有变更，只需要修改这种依赖关系即可，</a:t>
            </a:r>
            <a:r>
              <a:rPr lang="en-US" altLang="zh-CN" dirty="0">
                <a:cs typeface="+mn-ea"/>
                <a:sym typeface="+mn-lt"/>
              </a:rPr>
              <a:t>java</a:t>
            </a:r>
            <a:r>
              <a:rPr lang="zh-CN" altLang="en-US" dirty="0">
                <a:cs typeface="+mn-ea"/>
                <a:sym typeface="+mn-lt"/>
              </a:rPr>
              <a:t>代码本身不用任何变更</a:t>
            </a:r>
          </a:p>
        </p:txBody>
      </p:sp>
      <p:grpSp>
        <p:nvGrpSpPr>
          <p:cNvPr id="218" name="678e6aa6-f0c3-4872-9146-7d00fa124a6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57D442A-4373-40E8-936E-0799E1F99313}"/>
              </a:ext>
            </a:extLst>
          </p:cNvPr>
          <p:cNvGrpSpPr>
            <a:grpSpLocks noChangeAspect="1"/>
          </p:cNvGrpSpPr>
          <p:nvPr>
            <p:custDataLst>
              <p:tags r:id="rId2"/>
            </p:custDataLst>
          </p:nvPr>
        </p:nvGrpSpPr>
        <p:grpSpPr>
          <a:xfrm>
            <a:off x="7309528" y="1116218"/>
            <a:ext cx="3822700" cy="5040078"/>
            <a:chOff x="4184650" y="1123950"/>
            <a:chExt cx="3822700" cy="5040078"/>
          </a:xfrm>
        </p:grpSpPr>
        <p:sp>
          <p:nvSpPr>
            <p:cNvPr id="219" name="ïŝ1íḑe">
              <a:extLst>
                <a:ext uri="{FF2B5EF4-FFF2-40B4-BE49-F238E27FC236}">
                  <a16:creationId xmlns:a16="http://schemas.microsoft.com/office/drawing/2014/main" id="{60B7B77B-7A5C-48FC-BCD4-978E0FFDD114}"/>
                </a:ext>
              </a:extLst>
            </p:cNvPr>
            <p:cNvSpPr/>
            <p:nvPr/>
          </p:nvSpPr>
          <p:spPr bwMode="auto">
            <a:xfrm>
              <a:off x="6907028" y="3526934"/>
              <a:ext cx="573573" cy="391300"/>
            </a:xfrm>
            <a:custGeom>
              <a:avLst/>
              <a:gdLst>
                <a:gd name="T0" fmla="*/ 123 w 145"/>
                <a:gd name="T1" fmla="*/ 7 h 99"/>
                <a:gd name="T2" fmla="*/ 78 w 145"/>
                <a:gd name="T3" fmla="*/ 59 h 99"/>
                <a:gd name="T4" fmla="*/ 10 w 145"/>
                <a:gd name="T5" fmla="*/ 79 h 99"/>
                <a:gd name="T6" fmla="*/ 0 w 145"/>
                <a:gd name="T7" fmla="*/ 89 h 99"/>
                <a:gd name="T8" fmla="*/ 10 w 145"/>
                <a:gd name="T9" fmla="*/ 99 h 99"/>
                <a:gd name="T10" fmla="*/ 89 w 145"/>
                <a:gd name="T11" fmla="*/ 76 h 99"/>
                <a:gd name="T12" fmla="*/ 142 w 145"/>
                <a:gd name="T13" fmla="*/ 16 h 99"/>
                <a:gd name="T14" fmla="*/ 137 w 145"/>
                <a:gd name="T15" fmla="*/ 2 h 99"/>
                <a:gd name="T16" fmla="*/ 123 w 145"/>
                <a:gd name="T17" fmla="*/ 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99">
                  <a:moveTo>
                    <a:pt x="123" y="7"/>
                  </a:moveTo>
                  <a:cubicBezTo>
                    <a:pt x="113" y="28"/>
                    <a:pt x="97" y="46"/>
                    <a:pt x="78" y="59"/>
                  </a:cubicBezTo>
                  <a:cubicBezTo>
                    <a:pt x="58" y="71"/>
                    <a:pt x="35" y="79"/>
                    <a:pt x="10" y="79"/>
                  </a:cubicBezTo>
                  <a:cubicBezTo>
                    <a:pt x="4" y="79"/>
                    <a:pt x="0" y="83"/>
                    <a:pt x="0" y="89"/>
                  </a:cubicBezTo>
                  <a:cubicBezTo>
                    <a:pt x="0" y="95"/>
                    <a:pt x="4" y="99"/>
                    <a:pt x="10" y="99"/>
                  </a:cubicBezTo>
                  <a:cubicBezTo>
                    <a:pt x="39" y="99"/>
                    <a:pt x="66" y="91"/>
                    <a:pt x="89" y="76"/>
                  </a:cubicBezTo>
                  <a:cubicBezTo>
                    <a:pt x="112" y="62"/>
                    <a:pt x="130" y="41"/>
                    <a:pt x="142" y="16"/>
                  </a:cubicBezTo>
                  <a:cubicBezTo>
                    <a:pt x="145" y="11"/>
                    <a:pt x="142" y="5"/>
                    <a:pt x="137" y="2"/>
                  </a:cubicBezTo>
                  <a:cubicBezTo>
                    <a:pt x="132" y="0"/>
                    <a:pt x="126" y="2"/>
                    <a:pt x="123" y="7"/>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ŝḻïḋe">
              <a:extLst>
                <a:ext uri="{FF2B5EF4-FFF2-40B4-BE49-F238E27FC236}">
                  <a16:creationId xmlns:a16="http://schemas.microsoft.com/office/drawing/2014/main" id="{751A06D5-AD09-48AB-9B01-C9EE616632BE}"/>
                </a:ext>
              </a:extLst>
            </p:cNvPr>
            <p:cNvSpPr/>
            <p:nvPr/>
          </p:nvSpPr>
          <p:spPr bwMode="auto">
            <a:xfrm>
              <a:off x="5187983" y="3361383"/>
              <a:ext cx="1053500" cy="2755822"/>
            </a:xfrm>
            <a:custGeom>
              <a:avLst/>
              <a:gdLst>
                <a:gd name="T0" fmla="*/ 266 w 266"/>
                <a:gd name="T1" fmla="*/ 581 h 696"/>
                <a:gd name="T2" fmla="*/ 227 w 266"/>
                <a:gd name="T3" fmla="*/ 667 h 696"/>
                <a:gd name="T4" fmla="*/ 219 w 266"/>
                <a:gd name="T5" fmla="*/ 674 h 696"/>
                <a:gd name="T6" fmla="*/ 220 w 266"/>
                <a:gd name="T7" fmla="*/ 674 h 696"/>
                <a:gd name="T8" fmla="*/ 237 w 266"/>
                <a:gd name="T9" fmla="*/ 691 h 696"/>
                <a:gd name="T10" fmla="*/ 236 w 266"/>
                <a:gd name="T11" fmla="*/ 696 h 696"/>
                <a:gd name="T12" fmla="*/ 246 w 266"/>
                <a:gd name="T13" fmla="*/ 696 h 696"/>
                <a:gd name="T14" fmla="*/ 266 w 266"/>
                <a:gd name="T15" fmla="*/ 676 h 696"/>
                <a:gd name="T16" fmla="*/ 266 w 266"/>
                <a:gd name="T17" fmla="*/ 581 h 696"/>
                <a:gd name="T18" fmla="*/ 149 w 266"/>
                <a:gd name="T19" fmla="*/ 34 h 696"/>
                <a:gd name="T20" fmla="*/ 147 w 266"/>
                <a:gd name="T21" fmla="*/ 48 h 696"/>
                <a:gd name="T22" fmla="*/ 147 w 266"/>
                <a:gd name="T23" fmla="*/ 277 h 696"/>
                <a:gd name="T24" fmla="*/ 227 w 266"/>
                <a:gd name="T25" fmla="*/ 316 h 696"/>
                <a:gd name="T26" fmla="*/ 266 w 266"/>
                <a:gd name="T27" fmla="*/ 401 h 696"/>
                <a:gd name="T28" fmla="*/ 266 w 266"/>
                <a:gd name="T29" fmla="*/ 37 h 696"/>
                <a:gd name="T30" fmla="*/ 230 w 266"/>
                <a:gd name="T31" fmla="*/ 38 h 696"/>
                <a:gd name="T32" fmla="*/ 149 w 266"/>
                <a:gd name="T33" fmla="*/ 34 h 696"/>
                <a:gd name="T34" fmla="*/ 0 w 266"/>
                <a:gd name="T35" fmla="*/ 0 h 696"/>
                <a:gd name="T36" fmla="*/ 0 w 266"/>
                <a:gd name="T37" fmla="*/ 676 h 696"/>
                <a:gd name="T38" fmla="*/ 20 w 266"/>
                <a:gd name="T39" fmla="*/ 696 h 696"/>
                <a:gd name="T40" fmla="*/ 23 w 266"/>
                <a:gd name="T41" fmla="*/ 696 h 696"/>
                <a:gd name="T42" fmla="*/ 23 w 266"/>
                <a:gd name="T43" fmla="*/ 691 h 696"/>
                <a:gd name="T44" fmla="*/ 39 w 266"/>
                <a:gd name="T45" fmla="*/ 674 h 696"/>
                <a:gd name="T46" fmla="*/ 48 w 266"/>
                <a:gd name="T47" fmla="*/ 674 h 696"/>
                <a:gd name="T48" fmla="*/ 40 w 266"/>
                <a:gd name="T49" fmla="*/ 667 h 696"/>
                <a:gd name="T50" fmla="*/ 1 w 266"/>
                <a:gd name="T51" fmla="*/ 573 h 696"/>
                <a:gd name="T52" fmla="*/ 1 w 266"/>
                <a:gd name="T53" fmla="*/ 410 h 696"/>
                <a:gd name="T54" fmla="*/ 40 w 266"/>
                <a:gd name="T55" fmla="*/ 316 h 696"/>
                <a:gd name="T56" fmla="*/ 118 w 266"/>
                <a:gd name="T57" fmla="*/ 278 h 696"/>
                <a:gd name="T58" fmla="*/ 118 w 266"/>
                <a:gd name="T59" fmla="*/ 48 h 696"/>
                <a:gd name="T60" fmla="*/ 119 w 266"/>
                <a:gd name="T61" fmla="*/ 31 h 696"/>
                <a:gd name="T62" fmla="*/ 99 w 266"/>
                <a:gd name="T63" fmla="*/ 28 h 696"/>
                <a:gd name="T64" fmla="*/ 0 w 266"/>
                <a:gd name="T65" fmla="*/ 0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6" h="696">
                  <a:moveTo>
                    <a:pt x="266" y="581"/>
                  </a:moveTo>
                  <a:cubicBezTo>
                    <a:pt x="264" y="615"/>
                    <a:pt x="250" y="645"/>
                    <a:pt x="227" y="667"/>
                  </a:cubicBezTo>
                  <a:cubicBezTo>
                    <a:pt x="225" y="670"/>
                    <a:pt x="222" y="672"/>
                    <a:pt x="219" y="674"/>
                  </a:cubicBezTo>
                  <a:cubicBezTo>
                    <a:pt x="220" y="674"/>
                    <a:pt x="220" y="674"/>
                    <a:pt x="220" y="674"/>
                  </a:cubicBezTo>
                  <a:cubicBezTo>
                    <a:pt x="229" y="674"/>
                    <a:pt x="237" y="682"/>
                    <a:pt x="237" y="691"/>
                  </a:cubicBezTo>
                  <a:cubicBezTo>
                    <a:pt x="237" y="693"/>
                    <a:pt x="236" y="694"/>
                    <a:pt x="236" y="696"/>
                  </a:cubicBezTo>
                  <a:cubicBezTo>
                    <a:pt x="246" y="696"/>
                    <a:pt x="246" y="696"/>
                    <a:pt x="246" y="696"/>
                  </a:cubicBezTo>
                  <a:cubicBezTo>
                    <a:pt x="257" y="696"/>
                    <a:pt x="266" y="687"/>
                    <a:pt x="266" y="676"/>
                  </a:cubicBezTo>
                  <a:cubicBezTo>
                    <a:pt x="266" y="581"/>
                    <a:pt x="266" y="581"/>
                    <a:pt x="266" y="581"/>
                  </a:cubicBezTo>
                  <a:moveTo>
                    <a:pt x="149" y="34"/>
                  </a:moveTo>
                  <a:cubicBezTo>
                    <a:pt x="148" y="39"/>
                    <a:pt x="147" y="43"/>
                    <a:pt x="147" y="48"/>
                  </a:cubicBezTo>
                  <a:cubicBezTo>
                    <a:pt x="147" y="277"/>
                    <a:pt x="147" y="277"/>
                    <a:pt x="147" y="277"/>
                  </a:cubicBezTo>
                  <a:cubicBezTo>
                    <a:pt x="178" y="281"/>
                    <a:pt x="206" y="295"/>
                    <a:pt x="227" y="316"/>
                  </a:cubicBezTo>
                  <a:cubicBezTo>
                    <a:pt x="250" y="338"/>
                    <a:pt x="264" y="368"/>
                    <a:pt x="266" y="401"/>
                  </a:cubicBezTo>
                  <a:cubicBezTo>
                    <a:pt x="266" y="37"/>
                    <a:pt x="266" y="37"/>
                    <a:pt x="266" y="37"/>
                  </a:cubicBezTo>
                  <a:cubicBezTo>
                    <a:pt x="254" y="38"/>
                    <a:pt x="242" y="38"/>
                    <a:pt x="230" y="38"/>
                  </a:cubicBezTo>
                  <a:cubicBezTo>
                    <a:pt x="202" y="38"/>
                    <a:pt x="175" y="37"/>
                    <a:pt x="149" y="34"/>
                  </a:cubicBezTo>
                  <a:moveTo>
                    <a:pt x="0" y="0"/>
                  </a:moveTo>
                  <a:cubicBezTo>
                    <a:pt x="0" y="676"/>
                    <a:pt x="0" y="676"/>
                    <a:pt x="0" y="676"/>
                  </a:cubicBezTo>
                  <a:cubicBezTo>
                    <a:pt x="0" y="687"/>
                    <a:pt x="9" y="696"/>
                    <a:pt x="20" y="696"/>
                  </a:cubicBezTo>
                  <a:cubicBezTo>
                    <a:pt x="23" y="696"/>
                    <a:pt x="23" y="696"/>
                    <a:pt x="23" y="696"/>
                  </a:cubicBezTo>
                  <a:cubicBezTo>
                    <a:pt x="23" y="694"/>
                    <a:pt x="23" y="693"/>
                    <a:pt x="23" y="691"/>
                  </a:cubicBezTo>
                  <a:cubicBezTo>
                    <a:pt x="23" y="682"/>
                    <a:pt x="30" y="674"/>
                    <a:pt x="39" y="674"/>
                  </a:cubicBezTo>
                  <a:cubicBezTo>
                    <a:pt x="48" y="674"/>
                    <a:pt x="48" y="674"/>
                    <a:pt x="48" y="674"/>
                  </a:cubicBezTo>
                  <a:cubicBezTo>
                    <a:pt x="45" y="672"/>
                    <a:pt x="42" y="670"/>
                    <a:pt x="40" y="667"/>
                  </a:cubicBezTo>
                  <a:cubicBezTo>
                    <a:pt x="16" y="643"/>
                    <a:pt x="1" y="610"/>
                    <a:pt x="1" y="573"/>
                  </a:cubicBezTo>
                  <a:cubicBezTo>
                    <a:pt x="1" y="410"/>
                    <a:pt x="1" y="410"/>
                    <a:pt x="1" y="410"/>
                  </a:cubicBezTo>
                  <a:cubicBezTo>
                    <a:pt x="1" y="373"/>
                    <a:pt x="16" y="340"/>
                    <a:pt x="40" y="316"/>
                  </a:cubicBezTo>
                  <a:cubicBezTo>
                    <a:pt x="60" y="295"/>
                    <a:pt x="87" y="281"/>
                    <a:pt x="118" y="278"/>
                  </a:cubicBezTo>
                  <a:cubicBezTo>
                    <a:pt x="118" y="48"/>
                    <a:pt x="118" y="48"/>
                    <a:pt x="118" y="48"/>
                  </a:cubicBezTo>
                  <a:cubicBezTo>
                    <a:pt x="118" y="42"/>
                    <a:pt x="118" y="36"/>
                    <a:pt x="119" y="31"/>
                  </a:cubicBezTo>
                  <a:cubicBezTo>
                    <a:pt x="113" y="30"/>
                    <a:pt x="106" y="29"/>
                    <a:pt x="99" y="28"/>
                  </a:cubicBezTo>
                  <a:cubicBezTo>
                    <a:pt x="61" y="21"/>
                    <a:pt x="27" y="12"/>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ṡľiḋe">
              <a:extLst>
                <a:ext uri="{FF2B5EF4-FFF2-40B4-BE49-F238E27FC236}">
                  <a16:creationId xmlns:a16="http://schemas.microsoft.com/office/drawing/2014/main" id="{A48E8312-8E90-454D-896F-384CDF673B0A}"/>
                </a:ext>
              </a:extLst>
            </p:cNvPr>
            <p:cNvSpPr/>
            <p:nvPr/>
          </p:nvSpPr>
          <p:spPr bwMode="auto">
            <a:xfrm>
              <a:off x="5032467" y="6097139"/>
              <a:ext cx="48495" cy="0"/>
            </a:xfrm>
            <a:custGeom>
              <a:avLst/>
              <a:gdLst>
                <a:gd name="T0" fmla="*/ 29 w 29"/>
                <a:gd name="T1" fmla="*/ 0 w 29"/>
                <a:gd name="T2" fmla="*/ 29 w 29"/>
              </a:gdLst>
              <a:ahLst/>
              <a:cxnLst>
                <a:cxn ang="0">
                  <a:pos x="T0" y="0"/>
                </a:cxn>
                <a:cxn ang="0">
                  <a:pos x="T1" y="0"/>
                </a:cxn>
                <a:cxn ang="0">
                  <a:pos x="T2" y="0"/>
                </a:cxn>
              </a:cxnLst>
              <a:rect l="0" t="0" r="r" b="b"/>
              <a:pathLst>
                <a:path w="29">
                  <a:moveTo>
                    <a:pt x="29" y="0"/>
                  </a:moveTo>
                  <a:lnTo>
                    <a:pt x="0" y="0"/>
                  </a:lnTo>
                  <a:lnTo>
                    <a:pt x="29"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ṥḷidé">
              <a:extLst>
                <a:ext uri="{FF2B5EF4-FFF2-40B4-BE49-F238E27FC236}">
                  <a16:creationId xmlns:a16="http://schemas.microsoft.com/office/drawing/2014/main" id="{27DAF939-852B-4DCA-B6F2-415F83CD3A08}"/>
                </a:ext>
              </a:extLst>
            </p:cNvPr>
            <p:cNvSpPr/>
            <p:nvPr/>
          </p:nvSpPr>
          <p:spPr bwMode="auto">
            <a:xfrm flipH="1">
              <a:off x="5032467" y="6097139"/>
              <a:ext cx="4849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ḷïďé">
              <a:extLst>
                <a:ext uri="{FF2B5EF4-FFF2-40B4-BE49-F238E27FC236}">
                  <a16:creationId xmlns:a16="http://schemas.microsoft.com/office/drawing/2014/main" id="{8444C69D-DBA8-433E-B90C-2CB417D7AAC2}"/>
                </a:ext>
              </a:extLst>
            </p:cNvPr>
            <p:cNvSpPr/>
            <p:nvPr/>
          </p:nvSpPr>
          <p:spPr bwMode="auto">
            <a:xfrm>
              <a:off x="4965578" y="6030250"/>
              <a:ext cx="178928" cy="133778"/>
            </a:xfrm>
            <a:custGeom>
              <a:avLst/>
              <a:gdLst>
                <a:gd name="T0" fmla="*/ 29 w 45"/>
                <a:gd name="T1" fmla="*/ 0 h 34"/>
                <a:gd name="T2" fmla="*/ 17 w 45"/>
                <a:gd name="T3" fmla="*/ 0 h 34"/>
                <a:gd name="T4" fmla="*/ 0 w 45"/>
                <a:gd name="T5" fmla="*/ 17 h 34"/>
                <a:gd name="T6" fmla="*/ 17 w 45"/>
                <a:gd name="T7" fmla="*/ 34 h 34"/>
                <a:gd name="T8" fmla="*/ 29 w 45"/>
                <a:gd name="T9" fmla="*/ 34 h 34"/>
                <a:gd name="T10" fmla="*/ 45 w 45"/>
                <a:gd name="T11" fmla="*/ 17 h 34"/>
                <a:gd name="T12" fmla="*/ 29 w 45"/>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5" h="34">
                  <a:moveTo>
                    <a:pt x="29" y="0"/>
                  </a:moveTo>
                  <a:cubicBezTo>
                    <a:pt x="17" y="0"/>
                    <a:pt x="17" y="0"/>
                    <a:pt x="17" y="0"/>
                  </a:cubicBezTo>
                  <a:cubicBezTo>
                    <a:pt x="8" y="0"/>
                    <a:pt x="0" y="8"/>
                    <a:pt x="0" y="17"/>
                  </a:cubicBezTo>
                  <a:cubicBezTo>
                    <a:pt x="0" y="27"/>
                    <a:pt x="8" y="34"/>
                    <a:pt x="17" y="34"/>
                  </a:cubicBezTo>
                  <a:cubicBezTo>
                    <a:pt x="29" y="34"/>
                    <a:pt x="29" y="34"/>
                    <a:pt x="29" y="34"/>
                  </a:cubicBezTo>
                  <a:cubicBezTo>
                    <a:pt x="38" y="34"/>
                    <a:pt x="45" y="27"/>
                    <a:pt x="45" y="17"/>
                  </a:cubicBezTo>
                  <a:cubicBezTo>
                    <a:pt x="45" y="8"/>
                    <a:pt x="38" y="0"/>
                    <a:pt x="29" y="0"/>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ṥḷîḋè">
              <a:extLst>
                <a:ext uri="{FF2B5EF4-FFF2-40B4-BE49-F238E27FC236}">
                  <a16:creationId xmlns:a16="http://schemas.microsoft.com/office/drawing/2014/main" id="{3D2CA572-D81D-4F7D-BADD-54F10BC69A2E}"/>
                </a:ext>
              </a:extLst>
            </p:cNvPr>
            <p:cNvSpPr/>
            <p:nvPr/>
          </p:nvSpPr>
          <p:spPr bwMode="auto">
            <a:xfrm>
              <a:off x="6276601" y="6097139"/>
              <a:ext cx="46822" cy="0"/>
            </a:xfrm>
            <a:custGeom>
              <a:avLst/>
              <a:gdLst>
                <a:gd name="T0" fmla="*/ 28 w 28"/>
                <a:gd name="T1" fmla="*/ 0 w 28"/>
                <a:gd name="T2" fmla="*/ 28 w 28"/>
              </a:gdLst>
              <a:ahLst/>
              <a:cxnLst>
                <a:cxn ang="0">
                  <a:pos x="T0" y="0"/>
                </a:cxn>
                <a:cxn ang="0">
                  <a:pos x="T1" y="0"/>
                </a:cxn>
                <a:cxn ang="0">
                  <a:pos x="T2" y="0"/>
                </a:cxn>
              </a:cxnLst>
              <a:rect l="0" t="0" r="r" b="b"/>
              <a:pathLst>
                <a:path w="28">
                  <a:moveTo>
                    <a:pt x="28" y="0"/>
                  </a:moveTo>
                  <a:lnTo>
                    <a:pt x="0" y="0"/>
                  </a:lnTo>
                  <a:lnTo>
                    <a:pt x="28"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îSļïḍé">
              <a:extLst>
                <a:ext uri="{FF2B5EF4-FFF2-40B4-BE49-F238E27FC236}">
                  <a16:creationId xmlns:a16="http://schemas.microsoft.com/office/drawing/2014/main" id="{99886CEB-4AD6-4746-A202-D38A694043F4}"/>
                </a:ext>
              </a:extLst>
            </p:cNvPr>
            <p:cNvSpPr/>
            <p:nvPr/>
          </p:nvSpPr>
          <p:spPr bwMode="auto">
            <a:xfrm flipH="1">
              <a:off x="6276601" y="6097139"/>
              <a:ext cx="468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ïṧľídê">
              <a:extLst>
                <a:ext uri="{FF2B5EF4-FFF2-40B4-BE49-F238E27FC236}">
                  <a16:creationId xmlns:a16="http://schemas.microsoft.com/office/drawing/2014/main" id="{60BDED82-1C88-4AE9-B840-DBD840A8AF8E}"/>
                </a:ext>
              </a:extLst>
            </p:cNvPr>
            <p:cNvSpPr/>
            <p:nvPr/>
          </p:nvSpPr>
          <p:spPr bwMode="auto">
            <a:xfrm>
              <a:off x="6209712" y="6030250"/>
              <a:ext cx="177256" cy="133778"/>
            </a:xfrm>
            <a:custGeom>
              <a:avLst/>
              <a:gdLst>
                <a:gd name="T0" fmla="*/ 29 w 45"/>
                <a:gd name="T1" fmla="*/ 0 h 34"/>
                <a:gd name="T2" fmla="*/ 17 w 45"/>
                <a:gd name="T3" fmla="*/ 0 h 34"/>
                <a:gd name="T4" fmla="*/ 0 w 45"/>
                <a:gd name="T5" fmla="*/ 17 h 34"/>
                <a:gd name="T6" fmla="*/ 17 w 45"/>
                <a:gd name="T7" fmla="*/ 34 h 34"/>
                <a:gd name="T8" fmla="*/ 29 w 45"/>
                <a:gd name="T9" fmla="*/ 34 h 34"/>
                <a:gd name="T10" fmla="*/ 45 w 45"/>
                <a:gd name="T11" fmla="*/ 17 h 34"/>
                <a:gd name="T12" fmla="*/ 29 w 45"/>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5" h="34">
                  <a:moveTo>
                    <a:pt x="29" y="0"/>
                  </a:moveTo>
                  <a:cubicBezTo>
                    <a:pt x="17" y="0"/>
                    <a:pt x="17" y="0"/>
                    <a:pt x="17" y="0"/>
                  </a:cubicBezTo>
                  <a:cubicBezTo>
                    <a:pt x="8" y="0"/>
                    <a:pt x="0" y="8"/>
                    <a:pt x="0" y="17"/>
                  </a:cubicBezTo>
                  <a:cubicBezTo>
                    <a:pt x="0" y="27"/>
                    <a:pt x="8" y="34"/>
                    <a:pt x="17" y="34"/>
                  </a:cubicBezTo>
                  <a:cubicBezTo>
                    <a:pt x="29" y="34"/>
                    <a:pt x="29" y="34"/>
                    <a:pt x="29" y="34"/>
                  </a:cubicBezTo>
                  <a:cubicBezTo>
                    <a:pt x="38" y="34"/>
                    <a:pt x="45" y="27"/>
                    <a:pt x="45" y="17"/>
                  </a:cubicBezTo>
                  <a:cubicBezTo>
                    <a:pt x="45" y="8"/>
                    <a:pt x="38" y="0"/>
                    <a:pt x="29" y="0"/>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şlïḓé">
              <a:extLst>
                <a:ext uri="{FF2B5EF4-FFF2-40B4-BE49-F238E27FC236}">
                  <a16:creationId xmlns:a16="http://schemas.microsoft.com/office/drawing/2014/main" id="{65110000-4945-4C19-89B2-3F96960D5306}"/>
                </a:ext>
              </a:extLst>
            </p:cNvPr>
            <p:cNvSpPr/>
            <p:nvPr/>
          </p:nvSpPr>
          <p:spPr bwMode="auto">
            <a:xfrm>
              <a:off x="5341828" y="6097139"/>
              <a:ext cx="717384" cy="0"/>
            </a:xfrm>
            <a:custGeom>
              <a:avLst/>
              <a:gdLst>
                <a:gd name="T0" fmla="*/ 429 w 429"/>
                <a:gd name="T1" fmla="*/ 0 w 429"/>
                <a:gd name="T2" fmla="*/ 429 w 429"/>
              </a:gdLst>
              <a:ahLst/>
              <a:cxnLst>
                <a:cxn ang="0">
                  <a:pos x="T0" y="0"/>
                </a:cxn>
                <a:cxn ang="0">
                  <a:pos x="T1" y="0"/>
                </a:cxn>
                <a:cxn ang="0">
                  <a:pos x="T2" y="0"/>
                </a:cxn>
              </a:cxnLst>
              <a:rect l="0" t="0" r="r" b="b"/>
              <a:pathLst>
                <a:path w="429">
                  <a:moveTo>
                    <a:pt x="429" y="0"/>
                  </a:moveTo>
                  <a:lnTo>
                    <a:pt x="0" y="0"/>
                  </a:lnTo>
                  <a:lnTo>
                    <a:pt x="429"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işļíḋè">
              <a:extLst>
                <a:ext uri="{FF2B5EF4-FFF2-40B4-BE49-F238E27FC236}">
                  <a16:creationId xmlns:a16="http://schemas.microsoft.com/office/drawing/2014/main" id="{9AE16E77-DD25-42B0-B3E4-8F10D6212406}"/>
                </a:ext>
              </a:extLst>
            </p:cNvPr>
            <p:cNvSpPr/>
            <p:nvPr/>
          </p:nvSpPr>
          <p:spPr bwMode="auto">
            <a:xfrm flipH="1">
              <a:off x="5341828" y="6097139"/>
              <a:ext cx="71738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ḷíḑé">
              <a:extLst>
                <a:ext uri="{FF2B5EF4-FFF2-40B4-BE49-F238E27FC236}">
                  <a16:creationId xmlns:a16="http://schemas.microsoft.com/office/drawing/2014/main" id="{B88248FC-65EC-4615-9B0E-2A192BCFF508}"/>
                </a:ext>
              </a:extLst>
            </p:cNvPr>
            <p:cNvSpPr/>
            <p:nvPr/>
          </p:nvSpPr>
          <p:spPr bwMode="auto">
            <a:xfrm>
              <a:off x="5278283" y="6030250"/>
              <a:ext cx="847817" cy="133778"/>
            </a:xfrm>
            <a:custGeom>
              <a:avLst/>
              <a:gdLst>
                <a:gd name="T0" fmla="*/ 197 w 214"/>
                <a:gd name="T1" fmla="*/ 0 h 34"/>
                <a:gd name="T2" fmla="*/ 16 w 214"/>
                <a:gd name="T3" fmla="*/ 0 h 34"/>
                <a:gd name="T4" fmla="*/ 0 w 214"/>
                <a:gd name="T5" fmla="*/ 17 h 34"/>
                <a:gd name="T6" fmla="*/ 16 w 214"/>
                <a:gd name="T7" fmla="*/ 34 h 34"/>
                <a:gd name="T8" fmla="*/ 197 w 214"/>
                <a:gd name="T9" fmla="*/ 34 h 34"/>
                <a:gd name="T10" fmla="*/ 214 w 214"/>
                <a:gd name="T11" fmla="*/ 17 h 34"/>
                <a:gd name="T12" fmla="*/ 197 w 214"/>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14" h="34">
                  <a:moveTo>
                    <a:pt x="197" y="0"/>
                  </a:moveTo>
                  <a:cubicBezTo>
                    <a:pt x="16" y="0"/>
                    <a:pt x="16" y="0"/>
                    <a:pt x="16" y="0"/>
                  </a:cubicBezTo>
                  <a:cubicBezTo>
                    <a:pt x="7" y="0"/>
                    <a:pt x="0" y="8"/>
                    <a:pt x="0" y="17"/>
                  </a:cubicBezTo>
                  <a:cubicBezTo>
                    <a:pt x="0" y="27"/>
                    <a:pt x="7" y="34"/>
                    <a:pt x="16" y="34"/>
                  </a:cubicBezTo>
                  <a:cubicBezTo>
                    <a:pt x="197" y="34"/>
                    <a:pt x="197" y="34"/>
                    <a:pt x="197" y="34"/>
                  </a:cubicBezTo>
                  <a:cubicBezTo>
                    <a:pt x="206" y="34"/>
                    <a:pt x="214" y="27"/>
                    <a:pt x="214" y="17"/>
                  </a:cubicBezTo>
                  <a:cubicBezTo>
                    <a:pt x="214" y="8"/>
                    <a:pt x="206" y="0"/>
                    <a:pt x="197" y="0"/>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ṡ1iḍe">
              <a:extLst>
                <a:ext uri="{FF2B5EF4-FFF2-40B4-BE49-F238E27FC236}">
                  <a16:creationId xmlns:a16="http://schemas.microsoft.com/office/drawing/2014/main" id="{89C307CE-89D5-4D89-9727-8047410C56F8}"/>
                </a:ext>
              </a:extLst>
            </p:cNvPr>
            <p:cNvSpPr/>
            <p:nvPr/>
          </p:nvSpPr>
          <p:spPr bwMode="auto">
            <a:xfrm>
              <a:off x="4244850" y="1187494"/>
              <a:ext cx="3707317" cy="1210689"/>
            </a:xfrm>
            <a:custGeom>
              <a:avLst/>
              <a:gdLst>
                <a:gd name="T0" fmla="*/ 1783 w 2217"/>
                <a:gd name="T1" fmla="*/ 724 h 724"/>
                <a:gd name="T2" fmla="*/ 2217 w 2217"/>
                <a:gd name="T3" fmla="*/ 530 h 724"/>
                <a:gd name="T4" fmla="*/ 1108 w 2217"/>
                <a:gd name="T5" fmla="*/ 0 h 724"/>
                <a:gd name="T6" fmla="*/ 0 w 2217"/>
                <a:gd name="T7" fmla="*/ 530 h 724"/>
                <a:gd name="T8" fmla="*/ 431 w 2217"/>
                <a:gd name="T9" fmla="*/ 724 h 724"/>
                <a:gd name="T10" fmla="*/ 1783 w 2217"/>
                <a:gd name="T11" fmla="*/ 724 h 724"/>
              </a:gdLst>
              <a:ahLst/>
              <a:cxnLst>
                <a:cxn ang="0">
                  <a:pos x="T0" y="T1"/>
                </a:cxn>
                <a:cxn ang="0">
                  <a:pos x="T2" y="T3"/>
                </a:cxn>
                <a:cxn ang="0">
                  <a:pos x="T4" y="T5"/>
                </a:cxn>
                <a:cxn ang="0">
                  <a:pos x="T6" y="T7"/>
                </a:cxn>
                <a:cxn ang="0">
                  <a:pos x="T8" y="T9"/>
                </a:cxn>
                <a:cxn ang="0">
                  <a:pos x="T10" y="T11"/>
                </a:cxn>
              </a:cxnLst>
              <a:rect l="0" t="0" r="r" b="b"/>
              <a:pathLst>
                <a:path w="2217" h="724">
                  <a:moveTo>
                    <a:pt x="1783" y="724"/>
                  </a:moveTo>
                  <a:lnTo>
                    <a:pt x="2217" y="530"/>
                  </a:lnTo>
                  <a:lnTo>
                    <a:pt x="1108" y="0"/>
                  </a:lnTo>
                  <a:lnTo>
                    <a:pt x="0" y="530"/>
                  </a:lnTo>
                  <a:lnTo>
                    <a:pt x="431" y="724"/>
                  </a:lnTo>
                  <a:lnTo>
                    <a:pt x="1783" y="724"/>
                  </a:lnTo>
                  <a:close/>
                </a:path>
              </a:pathLst>
            </a:cu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îš1idè">
              <a:extLst>
                <a:ext uri="{FF2B5EF4-FFF2-40B4-BE49-F238E27FC236}">
                  <a16:creationId xmlns:a16="http://schemas.microsoft.com/office/drawing/2014/main" id="{F49E4E54-CA2B-4C2B-819A-238C8B9A16D7}"/>
                </a:ext>
              </a:extLst>
            </p:cNvPr>
            <p:cNvSpPr/>
            <p:nvPr/>
          </p:nvSpPr>
          <p:spPr bwMode="auto">
            <a:xfrm>
              <a:off x="4244850" y="1187494"/>
              <a:ext cx="3707317" cy="1210689"/>
            </a:xfrm>
            <a:custGeom>
              <a:avLst/>
              <a:gdLst>
                <a:gd name="T0" fmla="*/ 1783 w 2217"/>
                <a:gd name="T1" fmla="*/ 724 h 724"/>
                <a:gd name="T2" fmla="*/ 2217 w 2217"/>
                <a:gd name="T3" fmla="*/ 530 h 724"/>
                <a:gd name="T4" fmla="*/ 1108 w 2217"/>
                <a:gd name="T5" fmla="*/ 0 h 724"/>
                <a:gd name="T6" fmla="*/ 0 w 2217"/>
                <a:gd name="T7" fmla="*/ 530 h 724"/>
                <a:gd name="T8" fmla="*/ 431 w 2217"/>
                <a:gd name="T9" fmla="*/ 724 h 724"/>
                <a:gd name="T10" fmla="*/ 1783 w 2217"/>
                <a:gd name="T11" fmla="*/ 724 h 724"/>
              </a:gdLst>
              <a:ahLst/>
              <a:cxnLst>
                <a:cxn ang="0">
                  <a:pos x="T0" y="T1"/>
                </a:cxn>
                <a:cxn ang="0">
                  <a:pos x="T2" y="T3"/>
                </a:cxn>
                <a:cxn ang="0">
                  <a:pos x="T4" y="T5"/>
                </a:cxn>
                <a:cxn ang="0">
                  <a:pos x="T6" y="T7"/>
                </a:cxn>
                <a:cxn ang="0">
                  <a:pos x="T8" y="T9"/>
                </a:cxn>
                <a:cxn ang="0">
                  <a:pos x="T10" y="T11"/>
                </a:cxn>
              </a:cxnLst>
              <a:rect l="0" t="0" r="r" b="b"/>
              <a:pathLst>
                <a:path w="2217" h="724">
                  <a:moveTo>
                    <a:pt x="1783" y="724"/>
                  </a:moveTo>
                  <a:lnTo>
                    <a:pt x="2217" y="530"/>
                  </a:lnTo>
                  <a:lnTo>
                    <a:pt x="1108" y="0"/>
                  </a:lnTo>
                  <a:lnTo>
                    <a:pt x="0" y="530"/>
                  </a:lnTo>
                  <a:lnTo>
                    <a:pt x="431" y="724"/>
                  </a:lnTo>
                  <a:lnTo>
                    <a:pt x="1783" y="72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šḻïḓe">
              <a:extLst>
                <a:ext uri="{FF2B5EF4-FFF2-40B4-BE49-F238E27FC236}">
                  <a16:creationId xmlns:a16="http://schemas.microsoft.com/office/drawing/2014/main" id="{6A210F3D-54AF-49CC-B003-D4B12F8B56FE}"/>
                </a:ext>
              </a:extLst>
            </p:cNvPr>
            <p:cNvSpPr/>
            <p:nvPr/>
          </p:nvSpPr>
          <p:spPr bwMode="auto">
            <a:xfrm>
              <a:off x="4184650" y="1123950"/>
              <a:ext cx="3822700" cy="1329417"/>
            </a:xfrm>
            <a:custGeom>
              <a:avLst/>
              <a:gdLst>
                <a:gd name="T0" fmla="*/ 774 w 965"/>
                <a:gd name="T1" fmla="*/ 336 h 336"/>
                <a:gd name="T2" fmla="*/ 957 w 965"/>
                <a:gd name="T3" fmla="*/ 253 h 336"/>
                <a:gd name="T4" fmla="*/ 965 w 965"/>
                <a:gd name="T5" fmla="*/ 240 h 336"/>
                <a:gd name="T6" fmla="*/ 957 w 965"/>
                <a:gd name="T7" fmla="*/ 226 h 336"/>
                <a:gd name="T8" fmla="*/ 489 w 965"/>
                <a:gd name="T9" fmla="*/ 2 h 336"/>
                <a:gd name="T10" fmla="*/ 476 w 965"/>
                <a:gd name="T11" fmla="*/ 2 h 336"/>
                <a:gd name="T12" fmla="*/ 8 w 965"/>
                <a:gd name="T13" fmla="*/ 226 h 336"/>
                <a:gd name="T14" fmla="*/ 0 w 965"/>
                <a:gd name="T15" fmla="*/ 240 h 336"/>
                <a:gd name="T16" fmla="*/ 9 w 965"/>
                <a:gd name="T17" fmla="*/ 253 h 336"/>
                <a:gd name="T18" fmla="*/ 191 w 965"/>
                <a:gd name="T19" fmla="*/ 336 h 336"/>
                <a:gd name="T20" fmla="*/ 203 w 965"/>
                <a:gd name="T21" fmla="*/ 309 h 336"/>
                <a:gd name="T22" fmla="*/ 50 w 965"/>
                <a:gd name="T23" fmla="*/ 239 h 336"/>
                <a:gd name="T24" fmla="*/ 483 w 965"/>
                <a:gd name="T25" fmla="*/ 32 h 336"/>
                <a:gd name="T26" fmla="*/ 916 w 965"/>
                <a:gd name="T27" fmla="*/ 239 h 336"/>
                <a:gd name="T28" fmla="*/ 762 w 965"/>
                <a:gd name="T29" fmla="*/ 309 h 336"/>
                <a:gd name="T30" fmla="*/ 774 w 965"/>
                <a:gd name="T31" fmla="*/ 336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5" h="336">
                  <a:moveTo>
                    <a:pt x="774" y="336"/>
                  </a:moveTo>
                  <a:cubicBezTo>
                    <a:pt x="957" y="253"/>
                    <a:pt x="957" y="253"/>
                    <a:pt x="957" y="253"/>
                  </a:cubicBezTo>
                  <a:cubicBezTo>
                    <a:pt x="962" y="251"/>
                    <a:pt x="965" y="245"/>
                    <a:pt x="965" y="240"/>
                  </a:cubicBezTo>
                  <a:cubicBezTo>
                    <a:pt x="965" y="234"/>
                    <a:pt x="962" y="229"/>
                    <a:pt x="957" y="226"/>
                  </a:cubicBezTo>
                  <a:cubicBezTo>
                    <a:pt x="489" y="2"/>
                    <a:pt x="489" y="2"/>
                    <a:pt x="489" y="2"/>
                  </a:cubicBezTo>
                  <a:cubicBezTo>
                    <a:pt x="485" y="0"/>
                    <a:pt x="480" y="0"/>
                    <a:pt x="476" y="2"/>
                  </a:cubicBezTo>
                  <a:cubicBezTo>
                    <a:pt x="8" y="226"/>
                    <a:pt x="8" y="226"/>
                    <a:pt x="8" y="226"/>
                  </a:cubicBezTo>
                  <a:cubicBezTo>
                    <a:pt x="3" y="229"/>
                    <a:pt x="0" y="234"/>
                    <a:pt x="0" y="240"/>
                  </a:cubicBezTo>
                  <a:cubicBezTo>
                    <a:pt x="0" y="245"/>
                    <a:pt x="3" y="251"/>
                    <a:pt x="9" y="253"/>
                  </a:cubicBezTo>
                  <a:cubicBezTo>
                    <a:pt x="191" y="336"/>
                    <a:pt x="191" y="336"/>
                    <a:pt x="191" y="336"/>
                  </a:cubicBezTo>
                  <a:cubicBezTo>
                    <a:pt x="203" y="309"/>
                    <a:pt x="203" y="309"/>
                    <a:pt x="203" y="309"/>
                  </a:cubicBezTo>
                  <a:cubicBezTo>
                    <a:pt x="50" y="239"/>
                    <a:pt x="50" y="239"/>
                    <a:pt x="50" y="239"/>
                  </a:cubicBezTo>
                  <a:cubicBezTo>
                    <a:pt x="483" y="32"/>
                    <a:pt x="483" y="32"/>
                    <a:pt x="483" y="32"/>
                  </a:cubicBezTo>
                  <a:cubicBezTo>
                    <a:pt x="916" y="239"/>
                    <a:pt x="916" y="239"/>
                    <a:pt x="916" y="239"/>
                  </a:cubicBezTo>
                  <a:cubicBezTo>
                    <a:pt x="762" y="309"/>
                    <a:pt x="762" y="309"/>
                    <a:pt x="762" y="309"/>
                  </a:cubicBezTo>
                  <a:cubicBezTo>
                    <a:pt x="774" y="336"/>
                    <a:pt x="774" y="336"/>
                    <a:pt x="774" y="336"/>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ṣḷiḍè">
              <a:extLst>
                <a:ext uri="{FF2B5EF4-FFF2-40B4-BE49-F238E27FC236}">
                  <a16:creationId xmlns:a16="http://schemas.microsoft.com/office/drawing/2014/main" id="{EB283607-BC29-40D2-B950-90E2B0EB35FA}"/>
                </a:ext>
              </a:extLst>
            </p:cNvPr>
            <p:cNvSpPr/>
            <p:nvPr/>
          </p:nvSpPr>
          <p:spPr bwMode="auto">
            <a:xfrm>
              <a:off x="5544167" y="1388161"/>
              <a:ext cx="1128751" cy="356184"/>
            </a:xfrm>
            <a:custGeom>
              <a:avLst/>
              <a:gdLst>
                <a:gd name="T0" fmla="*/ 276 w 285"/>
                <a:gd name="T1" fmla="*/ 65 h 90"/>
                <a:gd name="T2" fmla="*/ 145 w 285"/>
                <a:gd name="T3" fmla="*/ 2 h 90"/>
                <a:gd name="T4" fmla="*/ 135 w 285"/>
                <a:gd name="T5" fmla="*/ 2 h 90"/>
                <a:gd name="T6" fmla="*/ 9 w 285"/>
                <a:gd name="T7" fmla="*/ 62 h 90"/>
                <a:gd name="T8" fmla="*/ 3 w 285"/>
                <a:gd name="T9" fmla="*/ 79 h 90"/>
                <a:gd name="T10" fmla="*/ 20 w 285"/>
                <a:gd name="T11" fmla="*/ 84 h 90"/>
                <a:gd name="T12" fmla="*/ 140 w 285"/>
                <a:gd name="T13" fmla="*/ 27 h 90"/>
                <a:gd name="T14" fmla="*/ 266 w 285"/>
                <a:gd name="T15" fmla="*/ 87 h 90"/>
                <a:gd name="T16" fmla="*/ 282 w 285"/>
                <a:gd name="T17" fmla="*/ 81 h 90"/>
                <a:gd name="T18" fmla="*/ 276 w 285"/>
                <a:gd name="T19" fmla="*/ 6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90">
                  <a:moveTo>
                    <a:pt x="276" y="65"/>
                  </a:moveTo>
                  <a:cubicBezTo>
                    <a:pt x="145" y="2"/>
                    <a:pt x="145" y="2"/>
                    <a:pt x="145" y="2"/>
                  </a:cubicBezTo>
                  <a:cubicBezTo>
                    <a:pt x="142" y="0"/>
                    <a:pt x="138" y="0"/>
                    <a:pt x="135" y="2"/>
                  </a:cubicBezTo>
                  <a:cubicBezTo>
                    <a:pt x="9" y="62"/>
                    <a:pt x="9" y="62"/>
                    <a:pt x="9" y="62"/>
                  </a:cubicBezTo>
                  <a:cubicBezTo>
                    <a:pt x="3" y="65"/>
                    <a:pt x="0" y="72"/>
                    <a:pt x="3" y="79"/>
                  </a:cubicBezTo>
                  <a:cubicBezTo>
                    <a:pt x="6" y="85"/>
                    <a:pt x="14" y="87"/>
                    <a:pt x="20" y="84"/>
                  </a:cubicBezTo>
                  <a:cubicBezTo>
                    <a:pt x="140" y="27"/>
                    <a:pt x="140" y="27"/>
                    <a:pt x="140" y="27"/>
                  </a:cubicBezTo>
                  <a:cubicBezTo>
                    <a:pt x="266" y="87"/>
                    <a:pt x="266" y="87"/>
                    <a:pt x="266" y="87"/>
                  </a:cubicBezTo>
                  <a:cubicBezTo>
                    <a:pt x="272" y="90"/>
                    <a:pt x="279" y="87"/>
                    <a:pt x="282" y="81"/>
                  </a:cubicBezTo>
                  <a:cubicBezTo>
                    <a:pt x="285" y="75"/>
                    <a:pt x="283" y="68"/>
                    <a:pt x="276" y="65"/>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śḷiḍe">
              <a:extLst>
                <a:ext uri="{FF2B5EF4-FFF2-40B4-BE49-F238E27FC236}">
                  <a16:creationId xmlns:a16="http://schemas.microsoft.com/office/drawing/2014/main" id="{FBD62C48-38BF-40C9-AB9F-2E00581DB1A1}"/>
                </a:ext>
              </a:extLst>
            </p:cNvPr>
            <p:cNvSpPr/>
            <p:nvPr/>
          </p:nvSpPr>
          <p:spPr bwMode="auto">
            <a:xfrm>
              <a:off x="5356878" y="16022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ṣlïďé">
              <a:extLst>
                <a:ext uri="{FF2B5EF4-FFF2-40B4-BE49-F238E27FC236}">
                  <a16:creationId xmlns:a16="http://schemas.microsoft.com/office/drawing/2014/main" id="{03CCC6B8-71AD-43A3-9910-5FE0101CE3D8}"/>
                </a:ext>
              </a:extLst>
            </p:cNvPr>
            <p:cNvSpPr/>
            <p:nvPr/>
          </p:nvSpPr>
          <p:spPr bwMode="auto">
            <a:xfrm>
              <a:off x="5356878" y="16022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ľiḋê">
              <a:extLst>
                <a:ext uri="{FF2B5EF4-FFF2-40B4-BE49-F238E27FC236}">
                  <a16:creationId xmlns:a16="http://schemas.microsoft.com/office/drawing/2014/main" id="{28A6295F-9BFC-40A8-8C23-966A84882FB3}"/>
                </a:ext>
              </a:extLst>
            </p:cNvPr>
            <p:cNvSpPr/>
            <p:nvPr/>
          </p:nvSpPr>
          <p:spPr bwMode="auto">
            <a:xfrm>
              <a:off x="4783306" y="1547023"/>
              <a:ext cx="2601978" cy="772567"/>
            </a:xfrm>
            <a:custGeom>
              <a:avLst/>
              <a:gdLst>
                <a:gd name="T0" fmla="*/ 328 w 657"/>
                <a:gd name="T1" fmla="*/ 0 h 195"/>
                <a:gd name="T2" fmla="*/ 320 w 657"/>
                <a:gd name="T3" fmla="*/ 2 h 195"/>
                <a:gd name="T4" fmla="*/ 165 w 657"/>
                <a:gd name="T5" fmla="*/ 76 h 195"/>
                <a:gd name="T6" fmla="*/ 159 w 657"/>
                <a:gd name="T7" fmla="*/ 93 h 195"/>
                <a:gd name="T8" fmla="*/ 27 w 657"/>
                <a:gd name="T9" fmla="*/ 156 h 195"/>
                <a:gd name="T10" fmla="*/ 13 w 657"/>
                <a:gd name="T11" fmla="*/ 164 h 195"/>
                <a:gd name="T12" fmla="*/ 0 w 657"/>
                <a:gd name="T13" fmla="*/ 178 h 195"/>
                <a:gd name="T14" fmla="*/ 38 w 657"/>
                <a:gd name="T15" fmla="*/ 195 h 195"/>
                <a:gd name="T16" fmla="*/ 42 w 657"/>
                <a:gd name="T17" fmla="*/ 191 h 195"/>
                <a:gd name="T18" fmla="*/ 43 w 657"/>
                <a:gd name="T19" fmla="*/ 188 h 195"/>
                <a:gd name="T20" fmla="*/ 84 w 657"/>
                <a:gd name="T21" fmla="*/ 153 h 195"/>
                <a:gd name="T22" fmla="*/ 216 w 657"/>
                <a:gd name="T23" fmla="*/ 107 h 195"/>
                <a:gd name="T24" fmla="*/ 332 w 657"/>
                <a:gd name="T25" fmla="*/ 98 h 195"/>
                <a:gd name="T26" fmla="*/ 479 w 657"/>
                <a:gd name="T27" fmla="*/ 114 h 195"/>
                <a:gd name="T28" fmla="*/ 587 w 657"/>
                <a:gd name="T29" fmla="*/ 158 h 195"/>
                <a:gd name="T30" fmla="*/ 621 w 657"/>
                <a:gd name="T31" fmla="*/ 190 h 195"/>
                <a:gd name="T32" fmla="*/ 626 w 657"/>
                <a:gd name="T33" fmla="*/ 195 h 195"/>
                <a:gd name="T34" fmla="*/ 657 w 657"/>
                <a:gd name="T35" fmla="*/ 181 h 195"/>
                <a:gd name="T36" fmla="*/ 643 w 657"/>
                <a:gd name="T37" fmla="*/ 164 h 195"/>
                <a:gd name="T38" fmla="*/ 630 w 657"/>
                <a:gd name="T39" fmla="*/ 156 h 195"/>
                <a:gd name="T40" fmla="*/ 504 w 657"/>
                <a:gd name="T41" fmla="*/ 96 h 195"/>
                <a:gd name="T42" fmla="*/ 498 w 657"/>
                <a:gd name="T43" fmla="*/ 79 h 195"/>
                <a:gd name="T44" fmla="*/ 337 w 657"/>
                <a:gd name="T45" fmla="*/ 2 h 195"/>
                <a:gd name="T46" fmla="*/ 328 w 657"/>
                <a:gd name="T47"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7" h="195">
                  <a:moveTo>
                    <a:pt x="328" y="0"/>
                  </a:moveTo>
                  <a:cubicBezTo>
                    <a:pt x="325" y="0"/>
                    <a:pt x="322" y="1"/>
                    <a:pt x="320" y="2"/>
                  </a:cubicBezTo>
                  <a:cubicBezTo>
                    <a:pt x="165" y="76"/>
                    <a:pt x="165" y="76"/>
                    <a:pt x="165" y="76"/>
                  </a:cubicBezTo>
                  <a:cubicBezTo>
                    <a:pt x="159" y="79"/>
                    <a:pt x="156" y="86"/>
                    <a:pt x="159" y="93"/>
                  </a:cubicBezTo>
                  <a:cubicBezTo>
                    <a:pt x="27" y="156"/>
                    <a:pt x="27" y="156"/>
                    <a:pt x="27" y="156"/>
                  </a:cubicBezTo>
                  <a:cubicBezTo>
                    <a:pt x="22" y="158"/>
                    <a:pt x="17" y="161"/>
                    <a:pt x="13" y="164"/>
                  </a:cubicBezTo>
                  <a:cubicBezTo>
                    <a:pt x="7" y="168"/>
                    <a:pt x="3" y="173"/>
                    <a:pt x="0" y="178"/>
                  </a:cubicBezTo>
                  <a:cubicBezTo>
                    <a:pt x="38" y="195"/>
                    <a:pt x="38" y="195"/>
                    <a:pt x="38" y="195"/>
                  </a:cubicBezTo>
                  <a:cubicBezTo>
                    <a:pt x="39" y="194"/>
                    <a:pt x="40" y="192"/>
                    <a:pt x="42" y="191"/>
                  </a:cubicBezTo>
                  <a:cubicBezTo>
                    <a:pt x="42" y="190"/>
                    <a:pt x="43" y="189"/>
                    <a:pt x="43" y="188"/>
                  </a:cubicBezTo>
                  <a:cubicBezTo>
                    <a:pt x="53" y="175"/>
                    <a:pt x="67" y="163"/>
                    <a:pt x="84" y="153"/>
                  </a:cubicBezTo>
                  <a:cubicBezTo>
                    <a:pt x="117" y="132"/>
                    <a:pt x="163" y="117"/>
                    <a:pt x="216" y="107"/>
                  </a:cubicBezTo>
                  <a:cubicBezTo>
                    <a:pt x="252" y="101"/>
                    <a:pt x="291" y="98"/>
                    <a:pt x="332" y="98"/>
                  </a:cubicBezTo>
                  <a:cubicBezTo>
                    <a:pt x="385" y="98"/>
                    <a:pt x="435" y="104"/>
                    <a:pt x="479" y="114"/>
                  </a:cubicBezTo>
                  <a:cubicBezTo>
                    <a:pt x="523" y="125"/>
                    <a:pt x="560" y="140"/>
                    <a:pt x="587" y="158"/>
                  </a:cubicBezTo>
                  <a:cubicBezTo>
                    <a:pt x="601" y="168"/>
                    <a:pt x="612" y="178"/>
                    <a:pt x="621" y="190"/>
                  </a:cubicBezTo>
                  <a:cubicBezTo>
                    <a:pt x="623" y="192"/>
                    <a:pt x="624" y="193"/>
                    <a:pt x="626" y="195"/>
                  </a:cubicBezTo>
                  <a:cubicBezTo>
                    <a:pt x="657" y="181"/>
                    <a:pt x="657" y="181"/>
                    <a:pt x="657" y="181"/>
                  </a:cubicBezTo>
                  <a:cubicBezTo>
                    <a:pt x="654" y="174"/>
                    <a:pt x="650" y="168"/>
                    <a:pt x="643" y="164"/>
                  </a:cubicBezTo>
                  <a:cubicBezTo>
                    <a:pt x="639" y="161"/>
                    <a:pt x="634" y="158"/>
                    <a:pt x="630" y="156"/>
                  </a:cubicBezTo>
                  <a:cubicBezTo>
                    <a:pt x="504" y="96"/>
                    <a:pt x="504" y="96"/>
                    <a:pt x="504" y="96"/>
                  </a:cubicBezTo>
                  <a:cubicBezTo>
                    <a:pt x="507" y="90"/>
                    <a:pt x="505" y="82"/>
                    <a:pt x="498" y="79"/>
                  </a:cubicBezTo>
                  <a:cubicBezTo>
                    <a:pt x="337" y="2"/>
                    <a:pt x="337" y="2"/>
                    <a:pt x="337" y="2"/>
                  </a:cubicBezTo>
                  <a:cubicBezTo>
                    <a:pt x="334" y="1"/>
                    <a:pt x="331" y="0"/>
                    <a:pt x="328" y="0"/>
                  </a:cubicBezTo>
                </a:path>
              </a:pathLst>
            </a:custGeom>
            <a:solidFill>
              <a:srgbClr val="8486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Sḻíḋè">
              <a:extLst>
                <a:ext uri="{FF2B5EF4-FFF2-40B4-BE49-F238E27FC236}">
                  <a16:creationId xmlns:a16="http://schemas.microsoft.com/office/drawing/2014/main" id="{AC68E44D-34E7-44C7-BF9C-3D456EF96117}"/>
                </a:ext>
              </a:extLst>
            </p:cNvPr>
            <p:cNvSpPr/>
            <p:nvPr/>
          </p:nvSpPr>
          <p:spPr bwMode="auto">
            <a:xfrm>
              <a:off x="4774945" y="2252701"/>
              <a:ext cx="2618700" cy="81939"/>
            </a:xfrm>
            <a:custGeom>
              <a:avLst/>
              <a:gdLst>
                <a:gd name="T0" fmla="*/ 659 w 661"/>
                <a:gd name="T1" fmla="*/ 3 h 21"/>
                <a:gd name="T2" fmla="*/ 628 w 661"/>
                <a:gd name="T3" fmla="*/ 17 h 21"/>
                <a:gd name="T4" fmla="*/ 631 w 661"/>
                <a:gd name="T5" fmla="*/ 21 h 21"/>
                <a:gd name="T6" fmla="*/ 661 w 661"/>
                <a:gd name="T7" fmla="*/ 8 h 21"/>
                <a:gd name="T8" fmla="*/ 659 w 661"/>
                <a:gd name="T9" fmla="*/ 3 h 21"/>
                <a:gd name="T10" fmla="*/ 2 w 661"/>
                <a:gd name="T11" fmla="*/ 0 h 21"/>
                <a:gd name="T12" fmla="*/ 0 w 661"/>
                <a:gd name="T13" fmla="*/ 5 h 21"/>
                <a:gd name="T14" fmla="*/ 36 w 661"/>
                <a:gd name="T15" fmla="*/ 21 h 21"/>
                <a:gd name="T16" fmla="*/ 40 w 661"/>
                <a:gd name="T17" fmla="*/ 17 h 21"/>
                <a:gd name="T18" fmla="*/ 2 w 661"/>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1" h="21">
                  <a:moveTo>
                    <a:pt x="659" y="3"/>
                  </a:moveTo>
                  <a:cubicBezTo>
                    <a:pt x="628" y="17"/>
                    <a:pt x="628" y="17"/>
                    <a:pt x="628" y="17"/>
                  </a:cubicBezTo>
                  <a:cubicBezTo>
                    <a:pt x="629" y="18"/>
                    <a:pt x="630" y="20"/>
                    <a:pt x="631" y="21"/>
                  </a:cubicBezTo>
                  <a:cubicBezTo>
                    <a:pt x="661" y="8"/>
                    <a:pt x="661" y="8"/>
                    <a:pt x="661" y="8"/>
                  </a:cubicBezTo>
                  <a:cubicBezTo>
                    <a:pt x="660" y="6"/>
                    <a:pt x="660" y="4"/>
                    <a:pt x="659" y="3"/>
                  </a:cubicBezTo>
                  <a:moveTo>
                    <a:pt x="2" y="0"/>
                  </a:moveTo>
                  <a:cubicBezTo>
                    <a:pt x="2" y="2"/>
                    <a:pt x="1" y="3"/>
                    <a:pt x="0" y="5"/>
                  </a:cubicBezTo>
                  <a:cubicBezTo>
                    <a:pt x="36" y="21"/>
                    <a:pt x="36" y="21"/>
                    <a:pt x="36" y="21"/>
                  </a:cubicBezTo>
                  <a:cubicBezTo>
                    <a:pt x="37" y="20"/>
                    <a:pt x="38" y="18"/>
                    <a:pt x="40" y="17"/>
                  </a:cubicBezTo>
                  <a:cubicBezTo>
                    <a:pt x="2" y="0"/>
                    <a:pt x="2" y="0"/>
                    <a:pt x="2" y="0"/>
                  </a:cubicBezTo>
                </a:path>
              </a:pathLst>
            </a:custGeom>
            <a:solidFill>
              <a:srgbClr val="5051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îŝļîďê">
              <a:extLst>
                <a:ext uri="{FF2B5EF4-FFF2-40B4-BE49-F238E27FC236}">
                  <a16:creationId xmlns:a16="http://schemas.microsoft.com/office/drawing/2014/main" id="{5752ED85-B1C3-4DE9-AEFF-32023667E089}"/>
                </a:ext>
              </a:extLst>
            </p:cNvPr>
            <p:cNvSpPr/>
            <p:nvPr/>
          </p:nvSpPr>
          <p:spPr bwMode="auto">
            <a:xfrm>
              <a:off x="4950528" y="1990161"/>
              <a:ext cx="2292617" cy="1061862"/>
            </a:xfrm>
            <a:custGeom>
              <a:avLst/>
              <a:gdLst>
                <a:gd name="T0" fmla="*/ 0 w 579"/>
                <a:gd name="T1" fmla="*/ 268 h 268"/>
                <a:gd name="T2" fmla="*/ 0 w 579"/>
                <a:gd name="T3" fmla="*/ 121 h 268"/>
                <a:gd name="T4" fmla="*/ 290 w 579"/>
                <a:gd name="T5" fmla="*/ 0 h 268"/>
                <a:gd name="T6" fmla="*/ 579 w 579"/>
                <a:gd name="T7" fmla="*/ 121 h 268"/>
                <a:gd name="T8" fmla="*/ 579 w 579"/>
                <a:gd name="T9" fmla="*/ 268 h 268"/>
                <a:gd name="T10" fmla="*/ 0 w 579"/>
                <a:gd name="T11" fmla="*/ 268 h 268"/>
              </a:gdLst>
              <a:ahLst/>
              <a:cxnLst>
                <a:cxn ang="0">
                  <a:pos x="T0" y="T1"/>
                </a:cxn>
                <a:cxn ang="0">
                  <a:pos x="T2" y="T3"/>
                </a:cxn>
                <a:cxn ang="0">
                  <a:pos x="T4" y="T5"/>
                </a:cxn>
                <a:cxn ang="0">
                  <a:pos x="T6" y="T7"/>
                </a:cxn>
                <a:cxn ang="0">
                  <a:pos x="T8" y="T9"/>
                </a:cxn>
                <a:cxn ang="0">
                  <a:pos x="T10" y="T11"/>
                </a:cxn>
              </a:cxnLst>
              <a:rect l="0" t="0" r="r" b="b"/>
              <a:pathLst>
                <a:path w="579" h="268">
                  <a:moveTo>
                    <a:pt x="0" y="268"/>
                  </a:moveTo>
                  <a:cubicBezTo>
                    <a:pt x="0" y="121"/>
                    <a:pt x="0" y="121"/>
                    <a:pt x="0" y="121"/>
                  </a:cubicBezTo>
                  <a:cubicBezTo>
                    <a:pt x="0" y="54"/>
                    <a:pt x="130" y="0"/>
                    <a:pt x="290" y="0"/>
                  </a:cubicBezTo>
                  <a:cubicBezTo>
                    <a:pt x="449" y="0"/>
                    <a:pt x="579" y="54"/>
                    <a:pt x="579" y="121"/>
                  </a:cubicBezTo>
                  <a:cubicBezTo>
                    <a:pt x="579" y="268"/>
                    <a:pt x="579" y="268"/>
                    <a:pt x="579" y="268"/>
                  </a:cubicBezTo>
                  <a:cubicBezTo>
                    <a:pt x="0" y="268"/>
                    <a:pt x="0" y="268"/>
                    <a:pt x="0" y="268"/>
                  </a:cubicBezTo>
                </a:path>
              </a:pathLst>
            </a:cu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ḻïḍe">
              <a:extLst>
                <a:ext uri="{FF2B5EF4-FFF2-40B4-BE49-F238E27FC236}">
                  <a16:creationId xmlns:a16="http://schemas.microsoft.com/office/drawing/2014/main" id="{076CDC1E-44EA-4CFC-A676-1FB111A1FDB6}"/>
                </a:ext>
              </a:extLst>
            </p:cNvPr>
            <p:cNvSpPr/>
            <p:nvPr/>
          </p:nvSpPr>
          <p:spPr bwMode="auto">
            <a:xfrm>
              <a:off x="4890328" y="1934978"/>
              <a:ext cx="2411344" cy="1117044"/>
            </a:xfrm>
            <a:custGeom>
              <a:avLst/>
              <a:gdLst>
                <a:gd name="T0" fmla="*/ 30 w 609"/>
                <a:gd name="T1" fmla="*/ 282 h 282"/>
                <a:gd name="T2" fmla="*/ 30 w 609"/>
                <a:gd name="T3" fmla="*/ 135 h 282"/>
                <a:gd name="T4" fmla="*/ 34 w 609"/>
                <a:gd name="T5" fmla="*/ 117 h 282"/>
                <a:gd name="T6" fmla="*/ 66 w 609"/>
                <a:gd name="T7" fmla="*/ 85 h 282"/>
                <a:gd name="T8" fmla="*/ 164 w 609"/>
                <a:gd name="T9" fmla="*/ 45 h 282"/>
                <a:gd name="T10" fmla="*/ 305 w 609"/>
                <a:gd name="T11" fmla="*/ 29 h 282"/>
                <a:gd name="T12" fmla="*/ 415 w 609"/>
                <a:gd name="T13" fmla="*/ 38 h 282"/>
                <a:gd name="T14" fmla="*/ 537 w 609"/>
                <a:gd name="T15" fmla="*/ 80 h 282"/>
                <a:gd name="T16" fmla="*/ 569 w 609"/>
                <a:gd name="T17" fmla="*/ 108 h 282"/>
                <a:gd name="T18" fmla="*/ 577 w 609"/>
                <a:gd name="T19" fmla="*/ 122 h 282"/>
                <a:gd name="T20" fmla="*/ 579 w 609"/>
                <a:gd name="T21" fmla="*/ 135 h 282"/>
                <a:gd name="T22" fmla="*/ 579 w 609"/>
                <a:gd name="T23" fmla="*/ 282 h 282"/>
                <a:gd name="T24" fmla="*/ 609 w 609"/>
                <a:gd name="T25" fmla="*/ 282 h 282"/>
                <a:gd name="T26" fmla="*/ 609 w 609"/>
                <a:gd name="T27" fmla="*/ 135 h 282"/>
                <a:gd name="T28" fmla="*/ 601 w 609"/>
                <a:gd name="T29" fmla="*/ 104 h 282"/>
                <a:gd name="T30" fmla="*/ 560 w 609"/>
                <a:gd name="T31" fmla="*/ 60 h 282"/>
                <a:gd name="T32" fmla="*/ 452 w 609"/>
                <a:gd name="T33" fmla="*/ 16 h 282"/>
                <a:gd name="T34" fmla="*/ 305 w 609"/>
                <a:gd name="T35" fmla="*/ 0 h 282"/>
                <a:gd name="T36" fmla="*/ 189 w 609"/>
                <a:gd name="T37" fmla="*/ 9 h 282"/>
                <a:gd name="T38" fmla="*/ 57 w 609"/>
                <a:gd name="T39" fmla="*/ 55 h 282"/>
                <a:gd name="T40" fmla="*/ 16 w 609"/>
                <a:gd name="T41" fmla="*/ 90 h 282"/>
                <a:gd name="T42" fmla="*/ 5 w 609"/>
                <a:gd name="T43" fmla="*/ 112 h 282"/>
                <a:gd name="T44" fmla="*/ 0 w 609"/>
                <a:gd name="T45" fmla="*/ 135 h 282"/>
                <a:gd name="T46" fmla="*/ 0 w 609"/>
                <a:gd name="T47" fmla="*/ 282 h 282"/>
                <a:gd name="T48" fmla="*/ 30 w 609"/>
                <a:gd name="T49" fmla="*/ 282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9" h="282">
                  <a:moveTo>
                    <a:pt x="30" y="282"/>
                  </a:moveTo>
                  <a:cubicBezTo>
                    <a:pt x="30" y="135"/>
                    <a:pt x="30" y="135"/>
                    <a:pt x="30" y="135"/>
                  </a:cubicBezTo>
                  <a:cubicBezTo>
                    <a:pt x="30" y="129"/>
                    <a:pt x="31" y="123"/>
                    <a:pt x="34" y="117"/>
                  </a:cubicBezTo>
                  <a:cubicBezTo>
                    <a:pt x="40" y="107"/>
                    <a:pt x="50" y="95"/>
                    <a:pt x="66" y="85"/>
                  </a:cubicBezTo>
                  <a:cubicBezTo>
                    <a:pt x="89" y="69"/>
                    <a:pt x="123" y="55"/>
                    <a:pt x="164" y="45"/>
                  </a:cubicBezTo>
                  <a:cubicBezTo>
                    <a:pt x="205" y="35"/>
                    <a:pt x="253" y="29"/>
                    <a:pt x="305" y="29"/>
                  </a:cubicBezTo>
                  <a:cubicBezTo>
                    <a:pt x="344" y="29"/>
                    <a:pt x="381" y="33"/>
                    <a:pt x="415" y="38"/>
                  </a:cubicBezTo>
                  <a:cubicBezTo>
                    <a:pt x="465" y="47"/>
                    <a:pt x="508" y="62"/>
                    <a:pt x="537" y="80"/>
                  </a:cubicBezTo>
                  <a:cubicBezTo>
                    <a:pt x="551" y="89"/>
                    <a:pt x="562" y="99"/>
                    <a:pt x="569" y="108"/>
                  </a:cubicBezTo>
                  <a:cubicBezTo>
                    <a:pt x="573" y="113"/>
                    <a:pt x="575" y="117"/>
                    <a:pt x="577" y="122"/>
                  </a:cubicBezTo>
                  <a:cubicBezTo>
                    <a:pt x="578" y="126"/>
                    <a:pt x="579" y="131"/>
                    <a:pt x="579" y="135"/>
                  </a:cubicBezTo>
                  <a:cubicBezTo>
                    <a:pt x="579" y="282"/>
                    <a:pt x="579" y="282"/>
                    <a:pt x="579" y="282"/>
                  </a:cubicBezTo>
                  <a:cubicBezTo>
                    <a:pt x="609" y="282"/>
                    <a:pt x="609" y="282"/>
                    <a:pt x="609" y="282"/>
                  </a:cubicBezTo>
                  <a:cubicBezTo>
                    <a:pt x="609" y="135"/>
                    <a:pt x="609" y="135"/>
                    <a:pt x="609" y="135"/>
                  </a:cubicBezTo>
                  <a:cubicBezTo>
                    <a:pt x="609" y="124"/>
                    <a:pt x="606" y="114"/>
                    <a:pt x="601" y="104"/>
                  </a:cubicBezTo>
                  <a:cubicBezTo>
                    <a:pt x="593" y="87"/>
                    <a:pt x="579" y="73"/>
                    <a:pt x="560" y="60"/>
                  </a:cubicBezTo>
                  <a:cubicBezTo>
                    <a:pt x="533" y="42"/>
                    <a:pt x="496" y="27"/>
                    <a:pt x="452" y="16"/>
                  </a:cubicBezTo>
                  <a:cubicBezTo>
                    <a:pt x="408" y="6"/>
                    <a:pt x="358" y="0"/>
                    <a:pt x="305" y="0"/>
                  </a:cubicBezTo>
                  <a:cubicBezTo>
                    <a:pt x="264" y="0"/>
                    <a:pt x="225" y="3"/>
                    <a:pt x="189" y="9"/>
                  </a:cubicBezTo>
                  <a:cubicBezTo>
                    <a:pt x="136" y="19"/>
                    <a:pt x="90" y="34"/>
                    <a:pt x="57" y="55"/>
                  </a:cubicBezTo>
                  <a:cubicBezTo>
                    <a:pt x="40" y="65"/>
                    <a:pt x="26" y="77"/>
                    <a:pt x="16" y="90"/>
                  </a:cubicBezTo>
                  <a:cubicBezTo>
                    <a:pt x="11" y="97"/>
                    <a:pt x="7" y="104"/>
                    <a:pt x="5" y="112"/>
                  </a:cubicBezTo>
                  <a:cubicBezTo>
                    <a:pt x="2" y="119"/>
                    <a:pt x="0" y="127"/>
                    <a:pt x="0" y="135"/>
                  </a:cubicBezTo>
                  <a:cubicBezTo>
                    <a:pt x="0" y="282"/>
                    <a:pt x="0" y="282"/>
                    <a:pt x="0" y="282"/>
                  </a:cubicBezTo>
                  <a:cubicBezTo>
                    <a:pt x="30" y="282"/>
                    <a:pt x="30" y="282"/>
                    <a:pt x="30" y="282"/>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ļïḋè">
              <a:extLst>
                <a:ext uri="{FF2B5EF4-FFF2-40B4-BE49-F238E27FC236}">
                  <a16:creationId xmlns:a16="http://schemas.microsoft.com/office/drawing/2014/main" id="{6A8CB79F-E72C-4A84-9078-0C99E98021A9}"/>
                </a:ext>
              </a:extLst>
            </p:cNvPr>
            <p:cNvSpPr/>
            <p:nvPr/>
          </p:nvSpPr>
          <p:spPr bwMode="auto">
            <a:xfrm>
              <a:off x="4950528" y="2667412"/>
              <a:ext cx="2292617" cy="787617"/>
            </a:xfrm>
            <a:prstGeom prst="ellipse">
              <a:avLst/>
            </a:pr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ṡḻiďé">
              <a:extLst>
                <a:ext uri="{FF2B5EF4-FFF2-40B4-BE49-F238E27FC236}">
                  <a16:creationId xmlns:a16="http://schemas.microsoft.com/office/drawing/2014/main" id="{BB78B61B-A076-4506-AEC8-FE1DB34AD9D9}"/>
                </a:ext>
              </a:extLst>
            </p:cNvPr>
            <p:cNvSpPr/>
            <p:nvPr/>
          </p:nvSpPr>
          <p:spPr bwMode="auto">
            <a:xfrm>
              <a:off x="4893672" y="2612228"/>
              <a:ext cx="2404656" cy="899656"/>
            </a:xfrm>
            <a:custGeom>
              <a:avLst/>
              <a:gdLst>
                <a:gd name="T0" fmla="*/ 593 w 607"/>
                <a:gd name="T1" fmla="*/ 113 h 227"/>
                <a:gd name="T2" fmla="*/ 579 w 607"/>
                <a:gd name="T3" fmla="*/ 113 h 227"/>
                <a:gd name="T4" fmla="*/ 575 w 607"/>
                <a:gd name="T5" fmla="*/ 126 h 227"/>
                <a:gd name="T6" fmla="*/ 564 w 607"/>
                <a:gd name="T7" fmla="*/ 139 h 227"/>
                <a:gd name="T8" fmla="*/ 525 w 607"/>
                <a:gd name="T9" fmla="*/ 162 h 227"/>
                <a:gd name="T10" fmla="*/ 429 w 607"/>
                <a:gd name="T11" fmla="*/ 189 h 227"/>
                <a:gd name="T12" fmla="*/ 304 w 607"/>
                <a:gd name="T13" fmla="*/ 199 h 227"/>
                <a:gd name="T14" fmla="*/ 104 w 607"/>
                <a:gd name="T15" fmla="*/ 171 h 227"/>
                <a:gd name="T16" fmla="*/ 46 w 607"/>
                <a:gd name="T17" fmla="*/ 141 h 227"/>
                <a:gd name="T18" fmla="*/ 32 w 607"/>
                <a:gd name="T19" fmla="*/ 126 h 227"/>
                <a:gd name="T20" fmla="*/ 28 w 607"/>
                <a:gd name="T21" fmla="*/ 113 h 227"/>
                <a:gd name="T22" fmla="*/ 32 w 607"/>
                <a:gd name="T23" fmla="*/ 101 h 227"/>
                <a:gd name="T24" fmla="*/ 44 w 607"/>
                <a:gd name="T25" fmla="*/ 88 h 227"/>
                <a:gd name="T26" fmla="*/ 83 w 607"/>
                <a:gd name="T27" fmla="*/ 64 h 227"/>
                <a:gd name="T28" fmla="*/ 178 w 607"/>
                <a:gd name="T29" fmla="*/ 38 h 227"/>
                <a:gd name="T30" fmla="*/ 304 w 607"/>
                <a:gd name="T31" fmla="*/ 28 h 227"/>
                <a:gd name="T32" fmla="*/ 504 w 607"/>
                <a:gd name="T33" fmla="*/ 56 h 227"/>
                <a:gd name="T34" fmla="*/ 561 w 607"/>
                <a:gd name="T35" fmla="*/ 86 h 227"/>
                <a:gd name="T36" fmla="*/ 575 w 607"/>
                <a:gd name="T37" fmla="*/ 101 h 227"/>
                <a:gd name="T38" fmla="*/ 579 w 607"/>
                <a:gd name="T39" fmla="*/ 113 h 227"/>
                <a:gd name="T40" fmla="*/ 593 w 607"/>
                <a:gd name="T41" fmla="*/ 113 h 227"/>
                <a:gd name="T42" fmla="*/ 607 w 607"/>
                <a:gd name="T43" fmla="*/ 113 h 227"/>
                <a:gd name="T44" fmla="*/ 599 w 607"/>
                <a:gd name="T45" fmla="*/ 86 h 227"/>
                <a:gd name="T46" fmla="*/ 582 w 607"/>
                <a:gd name="T47" fmla="*/ 66 h 227"/>
                <a:gd name="T48" fmla="*/ 536 w 607"/>
                <a:gd name="T49" fmla="*/ 38 h 227"/>
                <a:gd name="T50" fmla="*/ 434 w 607"/>
                <a:gd name="T51" fmla="*/ 10 h 227"/>
                <a:gd name="T52" fmla="*/ 304 w 607"/>
                <a:gd name="T53" fmla="*/ 0 h 227"/>
                <a:gd name="T54" fmla="*/ 94 w 607"/>
                <a:gd name="T55" fmla="*/ 30 h 227"/>
                <a:gd name="T56" fmla="*/ 28 w 607"/>
                <a:gd name="T57" fmla="*/ 64 h 227"/>
                <a:gd name="T58" fmla="*/ 8 w 607"/>
                <a:gd name="T59" fmla="*/ 86 h 227"/>
                <a:gd name="T60" fmla="*/ 0 w 607"/>
                <a:gd name="T61" fmla="*/ 113 h 227"/>
                <a:gd name="T62" fmla="*/ 8 w 607"/>
                <a:gd name="T63" fmla="*/ 141 h 227"/>
                <a:gd name="T64" fmla="*/ 25 w 607"/>
                <a:gd name="T65" fmla="*/ 161 h 227"/>
                <a:gd name="T66" fmla="*/ 71 w 607"/>
                <a:gd name="T67" fmla="*/ 188 h 227"/>
                <a:gd name="T68" fmla="*/ 173 w 607"/>
                <a:gd name="T69" fmla="*/ 217 h 227"/>
                <a:gd name="T70" fmla="*/ 304 w 607"/>
                <a:gd name="T71" fmla="*/ 227 h 227"/>
                <a:gd name="T72" fmla="*/ 513 w 607"/>
                <a:gd name="T73" fmla="*/ 197 h 227"/>
                <a:gd name="T74" fmla="*/ 579 w 607"/>
                <a:gd name="T75" fmla="*/ 163 h 227"/>
                <a:gd name="T76" fmla="*/ 599 w 607"/>
                <a:gd name="T77" fmla="*/ 141 h 227"/>
                <a:gd name="T78" fmla="*/ 607 w 607"/>
                <a:gd name="T79" fmla="*/ 113 h 227"/>
                <a:gd name="T80" fmla="*/ 593 w 607"/>
                <a:gd name="T81" fmla="*/ 11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07" h="227">
                  <a:moveTo>
                    <a:pt x="593" y="113"/>
                  </a:moveTo>
                  <a:cubicBezTo>
                    <a:pt x="579" y="113"/>
                    <a:pt x="579" y="113"/>
                    <a:pt x="579" y="113"/>
                  </a:cubicBezTo>
                  <a:cubicBezTo>
                    <a:pt x="579" y="118"/>
                    <a:pt x="578" y="122"/>
                    <a:pt x="575" y="126"/>
                  </a:cubicBezTo>
                  <a:cubicBezTo>
                    <a:pt x="572" y="130"/>
                    <a:pt x="569" y="135"/>
                    <a:pt x="564" y="139"/>
                  </a:cubicBezTo>
                  <a:cubicBezTo>
                    <a:pt x="555" y="147"/>
                    <a:pt x="541" y="155"/>
                    <a:pt x="525" y="162"/>
                  </a:cubicBezTo>
                  <a:cubicBezTo>
                    <a:pt x="499" y="173"/>
                    <a:pt x="467" y="183"/>
                    <a:pt x="429" y="189"/>
                  </a:cubicBezTo>
                  <a:cubicBezTo>
                    <a:pt x="391" y="195"/>
                    <a:pt x="349" y="199"/>
                    <a:pt x="304" y="199"/>
                  </a:cubicBezTo>
                  <a:cubicBezTo>
                    <a:pt x="225" y="199"/>
                    <a:pt x="154" y="188"/>
                    <a:pt x="104" y="171"/>
                  </a:cubicBezTo>
                  <a:cubicBezTo>
                    <a:pt x="79" y="162"/>
                    <a:pt x="59" y="152"/>
                    <a:pt x="46" y="141"/>
                  </a:cubicBezTo>
                  <a:cubicBezTo>
                    <a:pt x="40" y="136"/>
                    <a:pt x="35" y="131"/>
                    <a:pt x="32" y="126"/>
                  </a:cubicBezTo>
                  <a:cubicBezTo>
                    <a:pt x="30" y="122"/>
                    <a:pt x="28" y="118"/>
                    <a:pt x="28" y="113"/>
                  </a:cubicBezTo>
                  <a:cubicBezTo>
                    <a:pt x="28" y="109"/>
                    <a:pt x="30" y="105"/>
                    <a:pt x="32" y="101"/>
                  </a:cubicBezTo>
                  <a:cubicBezTo>
                    <a:pt x="35" y="96"/>
                    <a:pt x="38" y="92"/>
                    <a:pt x="44" y="88"/>
                  </a:cubicBezTo>
                  <a:cubicBezTo>
                    <a:pt x="53" y="80"/>
                    <a:pt x="66" y="72"/>
                    <a:pt x="83" y="64"/>
                  </a:cubicBezTo>
                  <a:cubicBezTo>
                    <a:pt x="108" y="54"/>
                    <a:pt x="141" y="44"/>
                    <a:pt x="178" y="38"/>
                  </a:cubicBezTo>
                  <a:cubicBezTo>
                    <a:pt x="216" y="32"/>
                    <a:pt x="258" y="28"/>
                    <a:pt x="304" y="28"/>
                  </a:cubicBezTo>
                  <a:cubicBezTo>
                    <a:pt x="382" y="28"/>
                    <a:pt x="453" y="39"/>
                    <a:pt x="504" y="56"/>
                  </a:cubicBezTo>
                  <a:cubicBezTo>
                    <a:pt x="529" y="65"/>
                    <a:pt x="549" y="75"/>
                    <a:pt x="561" y="86"/>
                  </a:cubicBezTo>
                  <a:cubicBezTo>
                    <a:pt x="568" y="91"/>
                    <a:pt x="572" y="96"/>
                    <a:pt x="575" y="101"/>
                  </a:cubicBezTo>
                  <a:cubicBezTo>
                    <a:pt x="578" y="105"/>
                    <a:pt x="579" y="109"/>
                    <a:pt x="579" y="113"/>
                  </a:cubicBezTo>
                  <a:cubicBezTo>
                    <a:pt x="593" y="113"/>
                    <a:pt x="593" y="113"/>
                    <a:pt x="593" y="113"/>
                  </a:cubicBezTo>
                  <a:cubicBezTo>
                    <a:pt x="607" y="113"/>
                    <a:pt x="607" y="113"/>
                    <a:pt x="607" y="113"/>
                  </a:cubicBezTo>
                  <a:cubicBezTo>
                    <a:pt x="607" y="104"/>
                    <a:pt x="604" y="94"/>
                    <a:pt x="599" y="86"/>
                  </a:cubicBezTo>
                  <a:cubicBezTo>
                    <a:pt x="595" y="79"/>
                    <a:pt x="589" y="72"/>
                    <a:pt x="582" y="66"/>
                  </a:cubicBezTo>
                  <a:cubicBezTo>
                    <a:pt x="570" y="56"/>
                    <a:pt x="554" y="47"/>
                    <a:pt x="536" y="38"/>
                  </a:cubicBezTo>
                  <a:cubicBezTo>
                    <a:pt x="508" y="26"/>
                    <a:pt x="473" y="17"/>
                    <a:pt x="434" y="10"/>
                  </a:cubicBezTo>
                  <a:cubicBezTo>
                    <a:pt x="394" y="3"/>
                    <a:pt x="350" y="0"/>
                    <a:pt x="304" y="0"/>
                  </a:cubicBezTo>
                  <a:cubicBezTo>
                    <a:pt x="222" y="0"/>
                    <a:pt x="149" y="11"/>
                    <a:pt x="94" y="30"/>
                  </a:cubicBezTo>
                  <a:cubicBezTo>
                    <a:pt x="67" y="39"/>
                    <a:pt x="45" y="50"/>
                    <a:pt x="28" y="64"/>
                  </a:cubicBezTo>
                  <a:cubicBezTo>
                    <a:pt x="20" y="70"/>
                    <a:pt x="13" y="78"/>
                    <a:pt x="8" y="86"/>
                  </a:cubicBezTo>
                  <a:cubicBezTo>
                    <a:pt x="3" y="94"/>
                    <a:pt x="0" y="104"/>
                    <a:pt x="0" y="113"/>
                  </a:cubicBezTo>
                  <a:cubicBezTo>
                    <a:pt x="0" y="123"/>
                    <a:pt x="3" y="132"/>
                    <a:pt x="8" y="141"/>
                  </a:cubicBezTo>
                  <a:cubicBezTo>
                    <a:pt x="12" y="148"/>
                    <a:pt x="18" y="155"/>
                    <a:pt x="25" y="161"/>
                  </a:cubicBezTo>
                  <a:cubicBezTo>
                    <a:pt x="37" y="171"/>
                    <a:pt x="53" y="180"/>
                    <a:pt x="71" y="188"/>
                  </a:cubicBezTo>
                  <a:cubicBezTo>
                    <a:pt x="99" y="201"/>
                    <a:pt x="134" y="210"/>
                    <a:pt x="173" y="217"/>
                  </a:cubicBezTo>
                  <a:cubicBezTo>
                    <a:pt x="213" y="224"/>
                    <a:pt x="257" y="227"/>
                    <a:pt x="304" y="227"/>
                  </a:cubicBezTo>
                  <a:cubicBezTo>
                    <a:pt x="385" y="227"/>
                    <a:pt x="458" y="216"/>
                    <a:pt x="513" y="197"/>
                  </a:cubicBezTo>
                  <a:cubicBezTo>
                    <a:pt x="540" y="188"/>
                    <a:pt x="563" y="177"/>
                    <a:pt x="579" y="163"/>
                  </a:cubicBezTo>
                  <a:cubicBezTo>
                    <a:pt x="587" y="156"/>
                    <a:pt x="594" y="149"/>
                    <a:pt x="599" y="141"/>
                  </a:cubicBezTo>
                  <a:cubicBezTo>
                    <a:pt x="604" y="132"/>
                    <a:pt x="607" y="123"/>
                    <a:pt x="607" y="113"/>
                  </a:cubicBezTo>
                  <a:cubicBezTo>
                    <a:pt x="593" y="113"/>
                    <a:pt x="593" y="113"/>
                    <a:pt x="593" y="113"/>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śľïḑè">
              <a:extLst>
                <a:ext uri="{FF2B5EF4-FFF2-40B4-BE49-F238E27FC236}">
                  <a16:creationId xmlns:a16="http://schemas.microsoft.com/office/drawing/2014/main" id="{98E99557-FB75-4603-BD9A-A1E8A079B2D8}"/>
                </a:ext>
              </a:extLst>
            </p:cNvPr>
            <p:cNvSpPr/>
            <p:nvPr/>
          </p:nvSpPr>
          <p:spPr bwMode="auto">
            <a:xfrm>
              <a:off x="5515739" y="3023595"/>
              <a:ext cx="618722" cy="262539"/>
            </a:xfrm>
            <a:custGeom>
              <a:avLst/>
              <a:gdLst>
                <a:gd name="T0" fmla="*/ 148 w 156"/>
                <a:gd name="T1" fmla="*/ 10 h 66"/>
                <a:gd name="T2" fmla="*/ 99 w 156"/>
                <a:gd name="T3" fmla="*/ 0 h 66"/>
                <a:gd name="T4" fmla="*/ 4 w 156"/>
                <a:gd name="T5" fmla="*/ 48 h 66"/>
                <a:gd name="T6" fmla="*/ 6 w 156"/>
                <a:gd name="T7" fmla="*/ 62 h 66"/>
                <a:gd name="T8" fmla="*/ 20 w 156"/>
                <a:gd name="T9" fmla="*/ 60 h 66"/>
                <a:gd name="T10" fmla="*/ 99 w 156"/>
                <a:gd name="T11" fmla="*/ 20 h 66"/>
                <a:gd name="T12" fmla="*/ 140 w 156"/>
                <a:gd name="T13" fmla="*/ 29 h 66"/>
                <a:gd name="T14" fmla="*/ 153 w 156"/>
                <a:gd name="T15" fmla="*/ 24 h 66"/>
                <a:gd name="T16" fmla="*/ 148 w 156"/>
                <a:gd name="T17" fmla="*/ 1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66">
                  <a:moveTo>
                    <a:pt x="148" y="10"/>
                  </a:moveTo>
                  <a:cubicBezTo>
                    <a:pt x="132" y="3"/>
                    <a:pt x="115" y="0"/>
                    <a:pt x="99" y="0"/>
                  </a:cubicBezTo>
                  <a:cubicBezTo>
                    <a:pt x="61" y="0"/>
                    <a:pt x="26" y="18"/>
                    <a:pt x="4" y="48"/>
                  </a:cubicBezTo>
                  <a:cubicBezTo>
                    <a:pt x="0" y="52"/>
                    <a:pt x="1" y="59"/>
                    <a:pt x="6" y="62"/>
                  </a:cubicBezTo>
                  <a:cubicBezTo>
                    <a:pt x="11" y="66"/>
                    <a:pt x="17" y="65"/>
                    <a:pt x="20" y="60"/>
                  </a:cubicBezTo>
                  <a:cubicBezTo>
                    <a:pt x="39" y="36"/>
                    <a:pt x="68" y="20"/>
                    <a:pt x="99" y="20"/>
                  </a:cubicBezTo>
                  <a:cubicBezTo>
                    <a:pt x="113" y="20"/>
                    <a:pt x="126" y="23"/>
                    <a:pt x="140" y="29"/>
                  </a:cubicBezTo>
                  <a:cubicBezTo>
                    <a:pt x="145" y="32"/>
                    <a:pt x="151" y="29"/>
                    <a:pt x="153" y="24"/>
                  </a:cubicBezTo>
                  <a:cubicBezTo>
                    <a:pt x="156" y="19"/>
                    <a:pt x="153" y="13"/>
                    <a:pt x="14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ṩ1íḑé">
              <a:extLst>
                <a:ext uri="{FF2B5EF4-FFF2-40B4-BE49-F238E27FC236}">
                  <a16:creationId xmlns:a16="http://schemas.microsoft.com/office/drawing/2014/main" id="{A2CCC03C-B781-4142-BE73-4F69FCD07C9B}"/>
                </a:ext>
              </a:extLst>
            </p:cNvPr>
            <p:cNvSpPr/>
            <p:nvPr/>
          </p:nvSpPr>
          <p:spPr bwMode="auto">
            <a:xfrm>
              <a:off x="4890328" y="1934978"/>
              <a:ext cx="2411344" cy="2590273"/>
            </a:xfrm>
            <a:custGeom>
              <a:avLst/>
              <a:gdLst>
                <a:gd name="T0" fmla="*/ 30 w 609"/>
                <a:gd name="T1" fmla="*/ 282 h 654"/>
                <a:gd name="T2" fmla="*/ 30 w 609"/>
                <a:gd name="T3" fmla="*/ 135 h 654"/>
                <a:gd name="T4" fmla="*/ 34 w 609"/>
                <a:gd name="T5" fmla="*/ 117 h 654"/>
                <a:gd name="T6" fmla="*/ 66 w 609"/>
                <a:gd name="T7" fmla="*/ 85 h 654"/>
                <a:gd name="T8" fmla="*/ 164 w 609"/>
                <a:gd name="T9" fmla="*/ 45 h 654"/>
                <a:gd name="T10" fmla="*/ 305 w 609"/>
                <a:gd name="T11" fmla="*/ 29 h 654"/>
                <a:gd name="T12" fmla="*/ 415 w 609"/>
                <a:gd name="T13" fmla="*/ 38 h 654"/>
                <a:gd name="T14" fmla="*/ 537 w 609"/>
                <a:gd name="T15" fmla="*/ 80 h 654"/>
                <a:gd name="T16" fmla="*/ 569 w 609"/>
                <a:gd name="T17" fmla="*/ 108 h 654"/>
                <a:gd name="T18" fmla="*/ 577 w 609"/>
                <a:gd name="T19" fmla="*/ 122 h 654"/>
                <a:gd name="T20" fmla="*/ 579 w 609"/>
                <a:gd name="T21" fmla="*/ 135 h 654"/>
                <a:gd name="T22" fmla="*/ 579 w 609"/>
                <a:gd name="T23" fmla="*/ 363 h 654"/>
                <a:gd name="T24" fmla="*/ 594 w 609"/>
                <a:gd name="T25" fmla="*/ 363 h 654"/>
                <a:gd name="T26" fmla="*/ 582 w 609"/>
                <a:gd name="T27" fmla="*/ 354 h 654"/>
                <a:gd name="T28" fmla="*/ 581 w 609"/>
                <a:gd name="T29" fmla="*/ 355 h 654"/>
                <a:gd name="T30" fmla="*/ 578 w 609"/>
                <a:gd name="T31" fmla="*/ 359 h 654"/>
                <a:gd name="T32" fmla="*/ 578 w 609"/>
                <a:gd name="T33" fmla="*/ 364 h 654"/>
                <a:gd name="T34" fmla="*/ 574 w 609"/>
                <a:gd name="T35" fmla="*/ 387 h 654"/>
                <a:gd name="T36" fmla="*/ 552 w 609"/>
                <a:gd name="T37" fmla="*/ 413 h 654"/>
                <a:gd name="T38" fmla="*/ 520 w 609"/>
                <a:gd name="T39" fmla="*/ 422 h 654"/>
                <a:gd name="T40" fmla="*/ 496 w 609"/>
                <a:gd name="T41" fmla="*/ 417 h 654"/>
                <a:gd name="T42" fmla="*/ 310 w 609"/>
                <a:gd name="T43" fmla="*/ 333 h 654"/>
                <a:gd name="T44" fmla="*/ 275 w 609"/>
                <a:gd name="T45" fmla="*/ 325 h 654"/>
                <a:gd name="T46" fmla="*/ 218 w 609"/>
                <a:gd name="T47" fmla="*/ 349 h 654"/>
                <a:gd name="T48" fmla="*/ 199 w 609"/>
                <a:gd name="T49" fmla="*/ 375 h 654"/>
                <a:gd name="T50" fmla="*/ 193 w 609"/>
                <a:gd name="T51" fmla="*/ 408 h 654"/>
                <a:gd name="T52" fmla="*/ 193 w 609"/>
                <a:gd name="T53" fmla="*/ 654 h 654"/>
                <a:gd name="T54" fmla="*/ 222 w 609"/>
                <a:gd name="T55" fmla="*/ 654 h 654"/>
                <a:gd name="T56" fmla="*/ 222 w 609"/>
                <a:gd name="T57" fmla="*/ 408 h 654"/>
                <a:gd name="T58" fmla="*/ 227 w 609"/>
                <a:gd name="T59" fmla="*/ 387 h 654"/>
                <a:gd name="T60" fmla="*/ 246 w 609"/>
                <a:gd name="T61" fmla="*/ 364 h 654"/>
                <a:gd name="T62" fmla="*/ 275 w 609"/>
                <a:gd name="T63" fmla="*/ 355 h 654"/>
                <a:gd name="T64" fmla="*/ 298 w 609"/>
                <a:gd name="T65" fmla="*/ 360 h 654"/>
                <a:gd name="T66" fmla="*/ 484 w 609"/>
                <a:gd name="T67" fmla="*/ 444 h 654"/>
                <a:gd name="T68" fmla="*/ 520 w 609"/>
                <a:gd name="T69" fmla="*/ 452 h 654"/>
                <a:gd name="T70" fmla="*/ 581 w 609"/>
                <a:gd name="T71" fmla="*/ 427 h 654"/>
                <a:gd name="T72" fmla="*/ 601 w 609"/>
                <a:gd name="T73" fmla="*/ 399 h 654"/>
                <a:gd name="T74" fmla="*/ 608 w 609"/>
                <a:gd name="T75" fmla="*/ 364 h 654"/>
                <a:gd name="T76" fmla="*/ 593 w 609"/>
                <a:gd name="T77" fmla="*/ 364 h 654"/>
                <a:gd name="T78" fmla="*/ 605 w 609"/>
                <a:gd name="T79" fmla="*/ 372 h 654"/>
                <a:gd name="T80" fmla="*/ 606 w 609"/>
                <a:gd name="T81" fmla="*/ 371 h 654"/>
                <a:gd name="T82" fmla="*/ 609 w 609"/>
                <a:gd name="T83" fmla="*/ 367 h 654"/>
                <a:gd name="T84" fmla="*/ 609 w 609"/>
                <a:gd name="T85" fmla="*/ 135 h 654"/>
                <a:gd name="T86" fmla="*/ 601 w 609"/>
                <a:gd name="T87" fmla="*/ 104 h 654"/>
                <a:gd name="T88" fmla="*/ 560 w 609"/>
                <a:gd name="T89" fmla="*/ 60 h 654"/>
                <a:gd name="T90" fmla="*/ 452 w 609"/>
                <a:gd name="T91" fmla="*/ 16 h 654"/>
                <a:gd name="T92" fmla="*/ 305 w 609"/>
                <a:gd name="T93" fmla="*/ 0 h 654"/>
                <a:gd name="T94" fmla="*/ 189 w 609"/>
                <a:gd name="T95" fmla="*/ 9 h 654"/>
                <a:gd name="T96" fmla="*/ 57 w 609"/>
                <a:gd name="T97" fmla="*/ 55 h 654"/>
                <a:gd name="T98" fmla="*/ 16 w 609"/>
                <a:gd name="T99" fmla="*/ 90 h 654"/>
                <a:gd name="T100" fmla="*/ 5 w 609"/>
                <a:gd name="T101" fmla="*/ 112 h 654"/>
                <a:gd name="T102" fmla="*/ 0 w 609"/>
                <a:gd name="T103" fmla="*/ 135 h 654"/>
                <a:gd name="T104" fmla="*/ 0 w 609"/>
                <a:gd name="T105" fmla="*/ 282 h 654"/>
                <a:gd name="T106" fmla="*/ 30 w 609"/>
                <a:gd name="T107" fmla="*/ 282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09" h="654">
                  <a:moveTo>
                    <a:pt x="30" y="282"/>
                  </a:moveTo>
                  <a:cubicBezTo>
                    <a:pt x="30" y="135"/>
                    <a:pt x="30" y="135"/>
                    <a:pt x="30" y="135"/>
                  </a:cubicBezTo>
                  <a:cubicBezTo>
                    <a:pt x="30" y="129"/>
                    <a:pt x="31" y="123"/>
                    <a:pt x="34" y="117"/>
                  </a:cubicBezTo>
                  <a:cubicBezTo>
                    <a:pt x="40" y="107"/>
                    <a:pt x="50" y="95"/>
                    <a:pt x="66" y="85"/>
                  </a:cubicBezTo>
                  <a:cubicBezTo>
                    <a:pt x="89" y="69"/>
                    <a:pt x="123" y="55"/>
                    <a:pt x="164" y="45"/>
                  </a:cubicBezTo>
                  <a:cubicBezTo>
                    <a:pt x="205" y="35"/>
                    <a:pt x="253" y="29"/>
                    <a:pt x="305" y="29"/>
                  </a:cubicBezTo>
                  <a:cubicBezTo>
                    <a:pt x="344" y="29"/>
                    <a:pt x="381" y="33"/>
                    <a:pt x="415" y="38"/>
                  </a:cubicBezTo>
                  <a:cubicBezTo>
                    <a:pt x="465" y="47"/>
                    <a:pt x="508" y="62"/>
                    <a:pt x="537" y="80"/>
                  </a:cubicBezTo>
                  <a:cubicBezTo>
                    <a:pt x="551" y="89"/>
                    <a:pt x="562" y="99"/>
                    <a:pt x="569" y="108"/>
                  </a:cubicBezTo>
                  <a:cubicBezTo>
                    <a:pt x="573" y="113"/>
                    <a:pt x="575" y="117"/>
                    <a:pt x="577" y="122"/>
                  </a:cubicBezTo>
                  <a:cubicBezTo>
                    <a:pt x="578" y="126"/>
                    <a:pt x="579" y="131"/>
                    <a:pt x="579" y="135"/>
                  </a:cubicBezTo>
                  <a:cubicBezTo>
                    <a:pt x="579" y="363"/>
                    <a:pt x="579" y="363"/>
                    <a:pt x="579" y="363"/>
                  </a:cubicBezTo>
                  <a:cubicBezTo>
                    <a:pt x="594" y="363"/>
                    <a:pt x="594" y="363"/>
                    <a:pt x="594" y="363"/>
                  </a:cubicBezTo>
                  <a:cubicBezTo>
                    <a:pt x="582" y="354"/>
                    <a:pt x="582" y="354"/>
                    <a:pt x="582" y="354"/>
                  </a:cubicBezTo>
                  <a:cubicBezTo>
                    <a:pt x="581" y="355"/>
                    <a:pt x="581" y="355"/>
                    <a:pt x="581" y="355"/>
                  </a:cubicBezTo>
                  <a:cubicBezTo>
                    <a:pt x="578" y="359"/>
                    <a:pt x="578" y="359"/>
                    <a:pt x="578" y="359"/>
                  </a:cubicBezTo>
                  <a:cubicBezTo>
                    <a:pt x="578" y="364"/>
                    <a:pt x="578" y="364"/>
                    <a:pt x="578" y="364"/>
                  </a:cubicBezTo>
                  <a:cubicBezTo>
                    <a:pt x="578" y="372"/>
                    <a:pt x="577" y="380"/>
                    <a:pt x="574" y="387"/>
                  </a:cubicBezTo>
                  <a:cubicBezTo>
                    <a:pt x="569" y="398"/>
                    <a:pt x="561" y="406"/>
                    <a:pt x="552" y="413"/>
                  </a:cubicBezTo>
                  <a:cubicBezTo>
                    <a:pt x="543" y="419"/>
                    <a:pt x="531" y="422"/>
                    <a:pt x="520" y="422"/>
                  </a:cubicBezTo>
                  <a:cubicBezTo>
                    <a:pt x="512" y="422"/>
                    <a:pt x="504" y="421"/>
                    <a:pt x="496" y="417"/>
                  </a:cubicBezTo>
                  <a:cubicBezTo>
                    <a:pt x="310" y="333"/>
                    <a:pt x="310" y="333"/>
                    <a:pt x="310" y="333"/>
                  </a:cubicBezTo>
                  <a:cubicBezTo>
                    <a:pt x="299" y="328"/>
                    <a:pt x="287" y="325"/>
                    <a:pt x="275" y="325"/>
                  </a:cubicBezTo>
                  <a:cubicBezTo>
                    <a:pt x="254" y="325"/>
                    <a:pt x="233" y="334"/>
                    <a:pt x="218" y="349"/>
                  </a:cubicBezTo>
                  <a:cubicBezTo>
                    <a:pt x="210" y="356"/>
                    <a:pt x="204" y="365"/>
                    <a:pt x="199" y="375"/>
                  </a:cubicBezTo>
                  <a:cubicBezTo>
                    <a:pt x="195" y="385"/>
                    <a:pt x="193" y="396"/>
                    <a:pt x="193" y="408"/>
                  </a:cubicBezTo>
                  <a:cubicBezTo>
                    <a:pt x="193" y="654"/>
                    <a:pt x="193" y="654"/>
                    <a:pt x="193" y="654"/>
                  </a:cubicBezTo>
                  <a:cubicBezTo>
                    <a:pt x="222" y="654"/>
                    <a:pt x="222" y="654"/>
                    <a:pt x="222" y="654"/>
                  </a:cubicBezTo>
                  <a:cubicBezTo>
                    <a:pt x="222" y="408"/>
                    <a:pt x="222" y="408"/>
                    <a:pt x="222" y="408"/>
                  </a:cubicBezTo>
                  <a:cubicBezTo>
                    <a:pt x="222" y="400"/>
                    <a:pt x="224" y="393"/>
                    <a:pt x="227" y="387"/>
                  </a:cubicBezTo>
                  <a:cubicBezTo>
                    <a:pt x="231" y="377"/>
                    <a:pt x="238" y="369"/>
                    <a:pt x="246" y="364"/>
                  </a:cubicBezTo>
                  <a:cubicBezTo>
                    <a:pt x="255" y="358"/>
                    <a:pt x="265" y="355"/>
                    <a:pt x="275" y="355"/>
                  </a:cubicBezTo>
                  <a:cubicBezTo>
                    <a:pt x="283" y="355"/>
                    <a:pt x="290" y="356"/>
                    <a:pt x="298" y="360"/>
                  </a:cubicBezTo>
                  <a:cubicBezTo>
                    <a:pt x="484" y="444"/>
                    <a:pt x="484" y="444"/>
                    <a:pt x="484" y="444"/>
                  </a:cubicBezTo>
                  <a:cubicBezTo>
                    <a:pt x="496" y="449"/>
                    <a:pt x="508" y="452"/>
                    <a:pt x="520" y="452"/>
                  </a:cubicBezTo>
                  <a:cubicBezTo>
                    <a:pt x="543" y="452"/>
                    <a:pt x="565" y="442"/>
                    <a:pt x="581" y="427"/>
                  </a:cubicBezTo>
                  <a:cubicBezTo>
                    <a:pt x="589" y="419"/>
                    <a:pt x="596" y="409"/>
                    <a:pt x="601" y="399"/>
                  </a:cubicBezTo>
                  <a:cubicBezTo>
                    <a:pt x="605" y="388"/>
                    <a:pt x="608" y="376"/>
                    <a:pt x="608" y="364"/>
                  </a:cubicBezTo>
                  <a:cubicBezTo>
                    <a:pt x="593" y="364"/>
                    <a:pt x="593" y="364"/>
                    <a:pt x="593" y="364"/>
                  </a:cubicBezTo>
                  <a:cubicBezTo>
                    <a:pt x="605" y="372"/>
                    <a:pt x="605" y="372"/>
                    <a:pt x="605" y="372"/>
                  </a:cubicBezTo>
                  <a:cubicBezTo>
                    <a:pt x="606" y="371"/>
                    <a:pt x="606" y="371"/>
                    <a:pt x="606" y="371"/>
                  </a:cubicBezTo>
                  <a:cubicBezTo>
                    <a:pt x="609" y="367"/>
                    <a:pt x="609" y="367"/>
                    <a:pt x="609" y="367"/>
                  </a:cubicBezTo>
                  <a:cubicBezTo>
                    <a:pt x="609" y="135"/>
                    <a:pt x="609" y="135"/>
                    <a:pt x="609" y="135"/>
                  </a:cubicBezTo>
                  <a:cubicBezTo>
                    <a:pt x="609" y="124"/>
                    <a:pt x="606" y="114"/>
                    <a:pt x="601" y="104"/>
                  </a:cubicBezTo>
                  <a:cubicBezTo>
                    <a:pt x="593" y="87"/>
                    <a:pt x="579" y="73"/>
                    <a:pt x="560" y="60"/>
                  </a:cubicBezTo>
                  <a:cubicBezTo>
                    <a:pt x="533" y="42"/>
                    <a:pt x="496" y="27"/>
                    <a:pt x="452" y="16"/>
                  </a:cubicBezTo>
                  <a:cubicBezTo>
                    <a:pt x="408" y="6"/>
                    <a:pt x="358" y="0"/>
                    <a:pt x="305" y="0"/>
                  </a:cubicBezTo>
                  <a:cubicBezTo>
                    <a:pt x="264" y="0"/>
                    <a:pt x="225" y="3"/>
                    <a:pt x="189" y="9"/>
                  </a:cubicBezTo>
                  <a:cubicBezTo>
                    <a:pt x="136" y="19"/>
                    <a:pt x="90" y="34"/>
                    <a:pt x="57" y="55"/>
                  </a:cubicBezTo>
                  <a:cubicBezTo>
                    <a:pt x="40" y="65"/>
                    <a:pt x="26" y="77"/>
                    <a:pt x="16" y="90"/>
                  </a:cubicBezTo>
                  <a:cubicBezTo>
                    <a:pt x="11" y="97"/>
                    <a:pt x="7" y="104"/>
                    <a:pt x="5" y="112"/>
                  </a:cubicBezTo>
                  <a:cubicBezTo>
                    <a:pt x="2" y="119"/>
                    <a:pt x="0" y="127"/>
                    <a:pt x="0" y="135"/>
                  </a:cubicBezTo>
                  <a:cubicBezTo>
                    <a:pt x="0" y="282"/>
                    <a:pt x="0" y="282"/>
                    <a:pt x="0" y="282"/>
                  </a:cubicBezTo>
                  <a:cubicBezTo>
                    <a:pt x="30" y="282"/>
                    <a:pt x="30" y="282"/>
                    <a:pt x="30" y="282"/>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ḷíďé">
              <a:extLst>
                <a:ext uri="{FF2B5EF4-FFF2-40B4-BE49-F238E27FC236}">
                  <a16:creationId xmlns:a16="http://schemas.microsoft.com/office/drawing/2014/main" id="{EEA2D074-0175-42D4-A8AE-A453DA07D01C}"/>
                </a:ext>
              </a:extLst>
            </p:cNvPr>
            <p:cNvSpPr/>
            <p:nvPr/>
          </p:nvSpPr>
          <p:spPr bwMode="auto">
            <a:xfrm>
              <a:off x="5246512" y="4513545"/>
              <a:ext cx="939789" cy="1583595"/>
            </a:xfrm>
            <a:custGeom>
              <a:avLst/>
              <a:gdLst>
                <a:gd name="T0" fmla="*/ 119 w 237"/>
                <a:gd name="T1" fmla="*/ 400 h 400"/>
                <a:gd name="T2" fmla="*/ 0 w 237"/>
                <a:gd name="T3" fmla="*/ 282 h 400"/>
                <a:gd name="T4" fmla="*/ 0 w 237"/>
                <a:gd name="T5" fmla="*/ 119 h 400"/>
                <a:gd name="T6" fmla="*/ 119 w 237"/>
                <a:gd name="T7" fmla="*/ 0 h 400"/>
                <a:gd name="T8" fmla="*/ 237 w 237"/>
                <a:gd name="T9" fmla="*/ 119 h 400"/>
                <a:gd name="T10" fmla="*/ 237 w 237"/>
                <a:gd name="T11" fmla="*/ 282 h 400"/>
                <a:gd name="T12" fmla="*/ 119 w 237"/>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237" h="400">
                  <a:moveTo>
                    <a:pt x="119" y="400"/>
                  </a:moveTo>
                  <a:cubicBezTo>
                    <a:pt x="54" y="400"/>
                    <a:pt x="0" y="347"/>
                    <a:pt x="0" y="282"/>
                  </a:cubicBezTo>
                  <a:cubicBezTo>
                    <a:pt x="0" y="119"/>
                    <a:pt x="0" y="119"/>
                    <a:pt x="0" y="119"/>
                  </a:cubicBezTo>
                  <a:cubicBezTo>
                    <a:pt x="0" y="54"/>
                    <a:pt x="54" y="0"/>
                    <a:pt x="119" y="0"/>
                  </a:cubicBezTo>
                  <a:cubicBezTo>
                    <a:pt x="183" y="0"/>
                    <a:pt x="237" y="54"/>
                    <a:pt x="237" y="119"/>
                  </a:cubicBezTo>
                  <a:cubicBezTo>
                    <a:pt x="237" y="282"/>
                    <a:pt x="237" y="282"/>
                    <a:pt x="237" y="282"/>
                  </a:cubicBezTo>
                  <a:cubicBezTo>
                    <a:pt x="237" y="347"/>
                    <a:pt x="183" y="400"/>
                    <a:pt x="119" y="40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ïSļiḑé">
              <a:extLst>
                <a:ext uri="{FF2B5EF4-FFF2-40B4-BE49-F238E27FC236}">
                  <a16:creationId xmlns:a16="http://schemas.microsoft.com/office/drawing/2014/main" id="{3C378FF9-7EE2-47D6-ADD9-3E8C115BD16D}"/>
                </a:ext>
              </a:extLst>
            </p:cNvPr>
            <p:cNvSpPr/>
            <p:nvPr/>
          </p:nvSpPr>
          <p:spPr bwMode="auto">
            <a:xfrm>
              <a:off x="5191328" y="4458361"/>
              <a:ext cx="1050156" cy="1697306"/>
            </a:xfrm>
            <a:custGeom>
              <a:avLst/>
              <a:gdLst>
                <a:gd name="T0" fmla="*/ 133 w 265"/>
                <a:gd name="T1" fmla="*/ 414 h 429"/>
                <a:gd name="T2" fmla="*/ 133 w 265"/>
                <a:gd name="T3" fmla="*/ 400 h 429"/>
                <a:gd name="T4" fmla="*/ 60 w 265"/>
                <a:gd name="T5" fmla="*/ 369 h 429"/>
                <a:gd name="T6" fmla="*/ 29 w 265"/>
                <a:gd name="T7" fmla="*/ 296 h 429"/>
                <a:gd name="T8" fmla="*/ 29 w 265"/>
                <a:gd name="T9" fmla="*/ 133 h 429"/>
                <a:gd name="T10" fmla="*/ 60 w 265"/>
                <a:gd name="T11" fmla="*/ 60 h 429"/>
                <a:gd name="T12" fmla="*/ 133 w 265"/>
                <a:gd name="T13" fmla="*/ 29 h 429"/>
                <a:gd name="T14" fmla="*/ 205 w 265"/>
                <a:gd name="T15" fmla="*/ 60 h 429"/>
                <a:gd name="T16" fmla="*/ 236 w 265"/>
                <a:gd name="T17" fmla="*/ 133 h 429"/>
                <a:gd name="T18" fmla="*/ 236 w 265"/>
                <a:gd name="T19" fmla="*/ 296 h 429"/>
                <a:gd name="T20" fmla="*/ 205 w 265"/>
                <a:gd name="T21" fmla="*/ 369 h 429"/>
                <a:gd name="T22" fmla="*/ 133 w 265"/>
                <a:gd name="T23" fmla="*/ 400 h 429"/>
                <a:gd name="T24" fmla="*/ 133 w 265"/>
                <a:gd name="T25" fmla="*/ 414 h 429"/>
                <a:gd name="T26" fmla="*/ 133 w 265"/>
                <a:gd name="T27" fmla="*/ 429 h 429"/>
                <a:gd name="T28" fmla="*/ 226 w 265"/>
                <a:gd name="T29" fmla="*/ 390 h 429"/>
                <a:gd name="T30" fmla="*/ 265 w 265"/>
                <a:gd name="T31" fmla="*/ 296 h 429"/>
                <a:gd name="T32" fmla="*/ 265 w 265"/>
                <a:gd name="T33" fmla="*/ 133 h 429"/>
                <a:gd name="T34" fmla="*/ 226 w 265"/>
                <a:gd name="T35" fmla="*/ 39 h 429"/>
                <a:gd name="T36" fmla="*/ 133 w 265"/>
                <a:gd name="T37" fmla="*/ 0 h 429"/>
                <a:gd name="T38" fmla="*/ 39 w 265"/>
                <a:gd name="T39" fmla="*/ 39 h 429"/>
                <a:gd name="T40" fmla="*/ 0 w 265"/>
                <a:gd name="T41" fmla="*/ 133 h 429"/>
                <a:gd name="T42" fmla="*/ 0 w 265"/>
                <a:gd name="T43" fmla="*/ 296 h 429"/>
                <a:gd name="T44" fmla="*/ 39 w 265"/>
                <a:gd name="T45" fmla="*/ 390 h 429"/>
                <a:gd name="T46" fmla="*/ 133 w 265"/>
                <a:gd name="T47" fmla="*/ 429 h 429"/>
                <a:gd name="T48" fmla="*/ 133 w 265"/>
                <a:gd name="T49" fmla="*/ 414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 h="429">
                  <a:moveTo>
                    <a:pt x="133" y="414"/>
                  </a:moveTo>
                  <a:cubicBezTo>
                    <a:pt x="133" y="400"/>
                    <a:pt x="133" y="400"/>
                    <a:pt x="133" y="400"/>
                  </a:cubicBezTo>
                  <a:cubicBezTo>
                    <a:pt x="104" y="400"/>
                    <a:pt x="78" y="388"/>
                    <a:pt x="60" y="369"/>
                  </a:cubicBezTo>
                  <a:cubicBezTo>
                    <a:pt x="41" y="350"/>
                    <a:pt x="29" y="325"/>
                    <a:pt x="29" y="296"/>
                  </a:cubicBezTo>
                  <a:cubicBezTo>
                    <a:pt x="29" y="133"/>
                    <a:pt x="29" y="133"/>
                    <a:pt x="29" y="133"/>
                  </a:cubicBezTo>
                  <a:cubicBezTo>
                    <a:pt x="29" y="104"/>
                    <a:pt x="41" y="78"/>
                    <a:pt x="60" y="60"/>
                  </a:cubicBezTo>
                  <a:cubicBezTo>
                    <a:pt x="78" y="41"/>
                    <a:pt x="104" y="29"/>
                    <a:pt x="133" y="29"/>
                  </a:cubicBezTo>
                  <a:cubicBezTo>
                    <a:pt x="161" y="29"/>
                    <a:pt x="187" y="41"/>
                    <a:pt x="205" y="60"/>
                  </a:cubicBezTo>
                  <a:cubicBezTo>
                    <a:pt x="224" y="78"/>
                    <a:pt x="236" y="104"/>
                    <a:pt x="236" y="133"/>
                  </a:cubicBezTo>
                  <a:cubicBezTo>
                    <a:pt x="236" y="296"/>
                    <a:pt x="236" y="296"/>
                    <a:pt x="236" y="296"/>
                  </a:cubicBezTo>
                  <a:cubicBezTo>
                    <a:pt x="236" y="325"/>
                    <a:pt x="224" y="350"/>
                    <a:pt x="205" y="369"/>
                  </a:cubicBezTo>
                  <a:cubicBezTo>
                    <a:pt x="187" y="388"/>
                    <a:pt x="161" y="400"/>
                    <a:pt x="133" y="400"/>
                  </a:cubicBezTo>
                  <a:cubicBezTo>
                    <a:pt x="133" y="414"/>
                    <a:pt x="133" y="414"/>
                    <a:pt x="133" y="414"/>
                  </a:cubicBezTo>
                  <a:cubicBezTo>
                    <a:pt x="133" y="429"/>
                    <a:pt x="133" y="429"/>
                    <a:pt x="133" y="429"/>
                  </a:cubicBezTo>
                  <a:cubicBezTo>
                    <a:pt x="169" y="429"/>
                    <a:pt x="202" y="414"/>
                    <a:pt x="226" y="390"/>
                  </a:cubicBezTo>
                  <a:cubicBezTo>
                    <a:pt x="250" y="366"/>
                    <a:pt x="265" y="333"/>
                    <a:pt x="265" y="296"/>
                  </a:cubicBezTo>
                  <a:cubicBezTo>
                    <a:pt x="265" y="133"/>
                    <a:pt x="265" y="133"/>
                    <a:pt x="265" y="133"/>
                  </a:cubicBezTo>
                  <a:cubicBezTo>
                    <a:pt x="265" y="96"/>
                    <a:pt x="250" y="63"/>
                    <a:pt x="226" y="39"/>
                  </a:cubicBezTo>
                  <a:cubicBezTo>
                    <a:pt x="202" y="15"/>
                    <a:pt x="169" y="0"/>
                    <a:pt x="133" y="0"/>
                  </a:cubicBezTo>
                  <a:cubicBezTo>
                    <a:pt x="96" y="0"/>
                    <a:pt x="63" y="15"/>
                    <a:pt x="39" y="39"/>
                  </a:cubicBezTo>
                  <a:cubicBezTo>
                    <a:pt x="15" y="63"/>
                    <a:pt x="0" y="96"/>
                    <a:pt x="0" y="133"/>
                  </a:cubicBezTo>
                  <a:cubicBezTo>
                    <a:pt x="0" y="296"/>
                    <a:pt x="0" y="296"/>
                    <a:pt x="0" y="296"/>
                  </a:cubicBezTo>
                  <a:cubicBezTo>
                    <a:pt x="0" y="333"/>
                    <a:pt x="15" y="366"/>
                    <a:pt x="39" y="390"/>
                  </a:cubicBezTo>
                  <a:cubicBezTo>
                    <a:pt x="63" y="414"/>
                    <a:pt x="96" y="429"/>
                    <a:pt x="133" y="429"/>
                  </a:cubicBezTo>
                  <a:cubicBezTo>
                    <a:pt x="133" y="414"/>
                    <a:pt x="133" y="414"/>
                    <a:pt x="133" y="414"/>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ṥḷíḋê">
              <a:extLst>
                <a:ext uri="{FF2B5EF4-FFF2-40B4-BE49-F238E27FC236}">
                  <a16:creationId xmlns:a16="http://schemas.microsoft.com/office/drawing/2014/main" id="{32516DF8-4286-4BF7-B8F0-82AFBF4831CF}"/>
                </a:ext>
              </a:extLst>
            </p:cNvPr>
            <p:cNvSpPr/>
            <p:nvPr/>
          </p:nvSpPr>
          <p:spPr bwMode="auto">
            <a:xfrm>
              <a:off x="5009056" y="2085478"/>
              <a:ext cx="662200" cy="491633"/>
            </a:xfrm>
            <a:custGeom>
              <a:avLst/>
              <a:gdLst>
                <a:gd name="T0" fmla="*/ 167 w 167"/>
                <a:gd name="T1" fmla="*/ 0 h 124"/>
                <a:gd name="T2" fmla="*/ 134 w 167"/>
                <a:gd name="T3" fmla="*/ 7 h 124"/>
                <a:gd name="T4" fmla="*/ 36 w 167"/>
                <a:gd name="T5" fmla="*/ 47 h 124"/>
                <a:gd name="T6" fmla="*/ 4 w 167"/>
                <a:gd name="T7" fmla="*/ 79 h 124"/>
                <a:gd name="T8" fmla="*/ 0 w 167"/>
                <a:gd name="T9" fmla="*/ 97 h 124"/>
                <a:gd name="T10" fmla="*/ 0 w 167"/>
                <a:gd name="T11" fmla="*/ 124 h 124"/>
                <a:gd name="T12" fmla="*/ 23 w 167"/>
                <a:gd name="T13" fmla="*/ 108 h 124"/>
                <a:gd name="T14" fmla="*/ 49 w 167"/>
                <a:gd name="T15" fmla="*/ 94 h 124"/>
                <a:gd name="T16" fmla="*/ 167 w 167"/>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7" h="124">
                  <a:moveTo>
                    <a:pt x="167" y="0"/>
                  </a:moveTo>
                  <a:cubicBezTo>
                    <a:pt x="156" y="2"/>
                    <a:pt x="145" y="4"/>
                    <a:pt x="134" y="7"/>
                  </a:cubicBezTo>
                  <a:cubicBezTo>
                    <a:pt x="93" y="17"/>
                    <a:pt x="59" y="31"/>
                    <a:pt x="36" y="47"/>
                  </a:cubicBezTo>
                  <a:cubicBezTo>
                    <a:pt x="20" y="57"/>
                    <a:pt x="10" y="69"/>
                    <a:pt x="4" y="79"/>
                  </a:cubicBezTo>
                  <a:cubicBezTo>
                    <a:pt x="1" y="85"/>
                    <a:pt x="0" y="91"/>
                    <a:pt x="0" y="97"/>
                  </a:cubicBezTo>
                  <a:cubicBezTo>
                    <a:pt x="0" y="124"/>
                    <a:pt x="0" y="124"/>
                    <a:pt x="0" y="124"/>
                  </a:cubicBezTo>
                  <a:cubicBezTo>
                    <a:pt x="7" y="118"/>
                    <a:pt x="14" y="113"/>
                    <a:pt x="23" y="108"/>
                  </a:cubicBezTo>
                  <a:cubicBezTo>
                    <a:pt x="31" y="103"/>
                    <a:pt x="40" y="98"/>
                    <a:pt x="49" y="94"/>
                  </a:cubicBezTo>
                  <a:cubicBezTo>
                    <a:pt x="52" y="55"/>
                    <a:pt x="98" y="21"/>
                    <a:pt x="167"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ṡḷïdé">
              <a:extLst>
                <a:ext uri="{FF2B5EF4-FFF2-40B4-BE49-F238E27FC236}">
                  <a16:creationId xmlns:a16="http://schemas.microsoft.com/office/drawing/2014/main" id="{BE4664A6-B542-4EAC-BA41-FE8E165647D5}"/>
                </a:ext>
              </a:extLst>
            </p:cNvPr>
            <p:cNvSpPr/>
            <p:nvPr/>
          </p:nvSpPr>
          <p:spPr bwMode="auto">
            <a:xfrm>
              <a:off x="5009056" y="2085478"/>
              <a:ext cx="668889" cy="491633"/>
            </a:xfrm>
            <a:custGeom>
              <a:avLst/>
              <a:gdLst>
                <a:gd name="T0" fmla="*/ 169 w 169"/>
                <a:gd name="T1" fmla="*/ 0 h 124"/>
                <a:gd name="T2" fmla="*/ 5 w 169"/>
                <a:gd name="T3" fmla="*/ 75 h 124"/>
                <a:gd name="T4" fmla="*/ 0 w 169"/>
                <a:gd name="T5" fmla="*/ 97 h 124"/>
                <a:gd name="T6" fmla="*/ 0 w 169"/>
                <a:gd name="T7" fmla="*/ 124 h 124"/>
                <a:gd name="T8" fmla="*/ 0 w 169"/>
                <a:gd name="T9" fmla="*/ 124 h 124"/>
                <a:gd name="T10" fmla="*/ 0 w 169"/>
                <a:gd name="T11" fmla="*/ 97 h 124"/>
                <a:gd name="T12" fmla="*/ 4 w 169"/>
                <a:gd name="T13" fmla="*/ 79 h 124"/>
                <a:gd name="T14" fmla="*/ 36 w 169"/>
                <a:gd name="T15" fmla="*/ 47 h 124"/>
                <a:gd name="T16" fmla="*/ 134 w 169"/>
                <a:gd name="T17" fmla="*/ 7 h 124"/>
                <a:gd name="T18" fmla="*/ 167 w 169"/>
                <a:gd name="T19" fmla="*/ 0 h 124"/>
                <a:gd name="T20" fmla="*/ 169 w 169"/>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 h="124">
                  <a:moveTo>
                    <a:pt x="169" y="0"/>
                  </a:moveTo>
                  <a:cubicBezTo>
                    <a:pt x="84" y="14"/>
                    <a:pt x="25" y="44"/>
                    <a:pt x="5" y="75"/>
                  </a:cubicBezTo>
                  <a:cubicBezTo>
                    <a:pt x="2" y="82"/>
                    <a:pt x="0" y="90"/>
                    <a:pt x="0" y="97"/>
                  </a:cubicBezTo>
                  <a:cubicBezTo>
                    <a:pt x="0" y="124"/>
                    <a:pt x="0" y="124"/>
                    <a:pt x="0" y="124"/>
                  </a:cubicBezTo>
                  <a:cubicBezTo>
                    <a:pt x="0" y="124"/>
                    <a:pt x="0" y="124"/>
                    <a:pt x="0" y="124"/>
                  </a:cubicBezTo>
                  <a:cubicBezTo>
                    <a:pt x="0" y="97"/>
                    <a:pt x="0" y="97"/>
                    <a:pt x="0" y="97"/>
                  </a:cubicBezTo>
                  <a:cubicBezTo>
                    <a:pt x="0" y="91"/>
                    <a:pt x="1" y="85"/>
                    <a:pt x="4" y="79"/>
                  </a:cubicBezTo>
                  <a:cubicBezTo>
                    <a:pt x="10" y="69"/>
                    <a:pt x="20" y="57"/>
                    <a:pt x="36" y="47"/>
                  </a:cubicBezTo>
                  <a:cubicBezTo>
                    <a:pt x="59" y="31"/>
                    <a:pt x="93" y="17"/>
                    <a:pt x="134" y="7"/>
                  </a:cubicBezTo>
                  <a:cubicBezTo>
                    <a:pt x="145" y="4"/>
                    <a:pt x="156" y="2"/>
                    <a:pt x="167" y="0"/>
                  </a:cubicBezTo>
                  <a:cubicBezTo>
                    <a:pt x="168" y="0"/>
                    <a:pt x="168" y="0"/>
                    <a:pt x="169"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îSḷíḋe">
              <a:extLst>
                <a:ext uri="{FF2B5EF4-FFF2-40B4-BE49-F238E27FC236}">
                  <a16:creationId xmlns:a16="http://schemas.microsoft.com/office/drawing/2014/main" id="{31C04E40-5B50-4D37-A6CB-9D66D20BF01B}"/>
                </a:ext>
              </a:extLst>
            </p:cNvPr>
            <p:cNvSpPr/>
            <p:nvPr/>
          </p:nvSpPr>
          <p:spPr bwMode="auto">
            <a:xfrm>
              <a:off x="5009056" y="2434972"/>
              <a:ext cx="602000" cy="406351"/>
            </a:xfrm>
            <a:custGeom>
              <a:avLst/>
              <a:gdLst>
                <a:gd name="T0" fmla="*/ 152 w 152"/>
                <a:gd name="T1" fmla="*/ 0 h 103"/>
                <a:gd name="T2" fmla="*/ 146 w 152"/>
                <a:gd name="T3" fmla="*/ 3 h 103"/>
                <a:gd name="T4" fmla="*/ 66 w 152"/>
                <a:gd name="T5" fmla="*/ 25 h 103"/>
                <a:gd name="T6" fmla="*/ 15 w 152"/>
                <a:gd name="T7" fmla="*/ 56 h 103"/>
                <a:gd name="T8" fmla="*/ 0 w 152"/>
                <a:gd name="T9" fmla="*/ 76 h 103"/>
                <a:gd name="T10" fmla="*/ 0 w 152"/>
                <a:gd name="T11" fmla="*/ 103 h 103"/>
                <a:gd name="T12" fmla="*/ 49 w 152"/>
                <a:gd name="T13" fmla="*/ 78 h 103"/>
                <a:gd name="T14" fmla="*/ 49 w 152"/>
                <a:gd name="T15" fmla="*/ 40 h 103"/>
                <a:gd name="T16" fmla="*/ 142 w 152"/>
                <a:gd name="T17" fmla="*/ 11 h 103"/>
                <a:gd name="T18" fmla="*/ 149 w 152"/>
                <a:gd name="T19" fmla="*/ 6 h 103"/>
                <a:gd name="T20" fmla="*/ 152 w 152"/>
                <a:gd name="T21"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 h="103">
                  <a:moveTo>
                    <a:pt x="152" y="0"/>
                  </a:moveTo>
                  <a:cubicBezTo>
                    <a:pt x="150" y="1"/>
                    <a:pt x="148" y="2"/>
                    <a:pt x="146" y="3"/>
                  </a:cubicBezTo>
                  <a:cubicBezTo>
                    <a:pt x="116" y="9"/>
                    <a:pt x="89" y="16"/>
                    <a:pt x="66" y="25"/>
                  </a:cubicBezTo>
                  <a:cubicBezTo>
                    <a:pt x="44" y="35"/>
                    <a:pt x="27" y="45"/>
                    <a:pt x="15" y="56"/>
                  </a:cubicBezTo>
                  <a:cubicBezTo>
                    <a:pt x="8" y="63"/>
                    <a:pt x="3" y="69"/>
                    <a:pt x="0" y="76"/>
                  </a:cubicBezTo>
                  <a:cubicBezTo>
                    <a:pt x="0" y="103"/>
                    <a:pt x="0" y="103"/>
                    <a:pt x="0" y="103"/>
                  </a:cubicBezTo>
                  <a:cubicBezTo>
                    <a:pt x="13" y="94"/>
                    <a:pt x="30" y="86"/>
                    <a:pt x="49" y="78"/>
                  </a:cubicBezTo>
                  <a:cubicBezTo>
                    <a:pt x="49" y="40"/>
                    <a:pt x="49" y="40"/>
                    <a:pt x="49" y="40"/>
                  </a:cubicBezTo>
                  <a:cubicBezTo>
                    <a:pt x="73" y="29"/>
                    <a:pt x="104" y="18"/>
                    <a:pt x="142" y="11"/>
                  </a:cubicBezTo>
                  <a:cubicBezTo>
                    <a:pt x="145" y="11"/>
                    <a:pt x="148" y="9"/>
                    <a:pt x="149" y="6"/>
                  </a:cubicBezTo>
                  <a:cubicBezTo>
                    <a:pt x="151" y="4"/>
                    <a:pt x="151" y="2"/>
                    <a:pt x="152"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iS1ïḋe">
              <a:extLst>
                <a:ext uri="{FF2B5EF4-FFF2-40B4-BE49-F238E27FC236}">
                  <a16:creationId xmlns:a16="http://schemas.microsoft.com/office/drawing/2014/main" id="{BCBE66E1-7F49-4451-9BFF-30D858A4340C}"/>
                </a:ext>
              </a:extLst>
            </p:cNvPr>
            <p:cNvSpPr/>
            <p:nvPr/>
          </p:nvSpPr>
          <p:spPr bwMode="auto">
            <a:xfrm>
              <a:off x="5005712" y="2734301"/>
              <a:ext cx="3344" cy="107022"/>
            </a:xfrm>
            <a:custGeom>
              <a:avLst/>
              <a:gdLst>
                <a:gd name="T0" fmla="*/ 1 w 1"/>
                <a:gd name="T1" fmla="*/ 0 h 27"/>
                <a:gd name="T2" fmla="*/ 1 w 1"/>
                <a:gd name="T3" fmla="*/ 1 h 27"/>
                <a:gd name="T4" fmla="*/ 0 w 1"/>
                <a:gd name="T5" fmla="*/ 3 h 27"/>
                <a:gd name="T6" fmla="*/ 0 w 1"/>
                <a:gd name="T7" fmla="*/ 4 h 27"/>
                <a:gd name="T8" fmla="*/ 1 w 1"/>
                <a:gd name="T9" fmla="*/ 1 h 27"/>
                <a:gd name="T10" fmla="*/ 1 w 1"/>
                <a:gd name="T11" fmla="*/ 27 h 27"/>
                <a:gd name="T12" fmla="*/ 1 w 1"/>
                <a:gd name="T13" fmla="*/ 27 h 27"/>
                <a:gd name="T14" fmla="*/ 1 w 1"/>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27">
                  <a:moveTo>
                    <a:pt x="1" y="0"/>
                  </a:moveTo>
                  <a:cubicBezTo>
                    <a:pt x="1" y="0"/>
                    <a:pt x="1" y="0"/>
                    <a:pt x="1" y="1"/>
                  </a:cubicBezTo>
                  <a:cubicBezTo>
                    <a:pt x="0" y="1"/>
                    <a:pt x="0" y="2"/>
                    <a:pt x="0" y="3"/>
                  </a:cubicBezTo>
                  <a:cubicBezTo>
                    <a:pt x="0" y="4"/>
                    <a:pt x="0" y="4"/>
                    <a:pt x="0" y="4"/>
                  </a:cubicBezTo>
                  <a:cubicBezTo>
                    <a:pt x="0" y="3"/>
                    <a:pt x="1" y="2"/>
                    <a:pt x="1" y="1"/>
                  </a:cubicBezTo>
                  <a:cubicBezTo>
                    <a:pt x="1" y="27"/>
                    <a:pt x="1" y="27"/>
                    <a:pt x="1" y="27"/>
                  </a:cubicBezTo>
                  <a:cubicBezTo>
                    <a:pt x="1" y="27"/>
                    <a:pt x="1" y="27"/>
                    <a:pt x="1" y="27"/>
                  </a:cubicBezTo>
                  <a:cubicBezTo>
                    <a:pt x="1" y="0"/>
                    <a:pt x="1" y="0"/>
                    <a:pt x="1"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îŝļíḍê">
              <a:extLst>
                <a:ext uri="{FF2B5EF4-FFF2-40B4-BE49-F238E27FC236}">
                  <a16:creationId xmlns:a16="http://schemas.microsoft.com/office/drawing/2014/main" id="{F3D71394-E8DE-4BB2-98AA-93B034125DB4}"/>
                </a:ext>
              </a:extLst>
            </p:cNvPr>
            <p:cNvSpPr/>
            <p:nvPr/>
          </p:nvSpPr>
          <p:spPr bwMode="auto">
            <a:xfrm>
              <a:off x="6514056" y="2088823"/>
              <a:ext cx="668889" cy="488289"/>
            </a:xfrm>
            <a:custGeom>
              <a:avLst/>
              <a:gdLst>
                <a:gd name="T0" fmla="*/ 0 w 169"/>
                <a:gd name="T1" fmla="*/ 0 h 123"/>
                <a:gd name="T2" fmla="*/ 120 w 169"/>
                <a:gd name="T3" fmla="*/ 93 h 123"/>
                <a:gd name="T4" fmla="*/ 158 w 169"/>
                <a:gd name="T5" fmla="*/ 114 h 123"/>
                <a:gd name="T6" fmla="*/ 169 w 169"/>
                <a:gd name="T7" fmla="*/ 123 h 123"/>
                <a:gd name="T8" fmla="*/ 169 w 169"/>
                <a:gd name="T9" fmla="*/ 97 h 123"/>
                <a:gd name="T10" fmla="*/ 168 w 169"/>
                <a:gd name="T11" fmla="*/ 86 h 123"/>
                <a:gd name="T12" fmla="*/ 167 w 169"/>
                <a:gd name="T13" fmla="*/ 83 h 123"/>
                <a:gd name="T14" fmla="*/ 159 w 169"/>
                <a:gd name="T15" fmla="*/ 69 h 123"/>
                <a:gd name="T16" fmla="*/ 150 w 169"/>
                <a:gd name="T17" fmla="*/ 59 h 123"/>
                <a:gd name="T18" fmla="*/ 0 w 169"/>
                <a:gd name="T19"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123">
                  <a:moveTo>
                    <a:pt x="0" y="0"/>
                  </a:moveTo>
                  <a:cubicBezTo>
                    <a:pt x="70" y="21"/>
                    <a:pt x="116" y="55"/>
                    <a:pt x="120" y="93"/>
                  </a:cubicBezTo>
                  <a:cubicBezTo>
                    <a:pt x="134" y="99"/>
                    <a:pt x="147" y="106"/>
                    <a:pt x="158" y="114"/>
                  </a:cubicBezTo>
                  <a:cubicBezTo>
                    <a:pt x="162" y="117"/>
                    <a:pt x="166" y="120"/>
                    <a:pt x="169" y="123"/>
                  </a:cubicBezTo>
                  <a:cubicBezTo>
                    <a:pt x="169" y="97"/>
                    <a:pt x="169" y="97"/>
                    <a:pt x="169" y="97"/>
                  </a:cubicBezTo>
                  <a:cubicBezTo>
                    <a:pt x="169" y="94"/>
                    <a:pt x="169" y="90"/>
                    <a:pt x="168" y="86"/>
                  </a:cubicBezTo>
                  <a:cubicBezTo>
                    <a:pt x="168" y="85"/>
                    <a:pt x="167" y="84"/>
                    <a:pt x="167" y="83"/>
                  </a:cubicBezTo>
                  <a:cubicBezTo>
                    <a:pt x="165" y="78"/>
                    <a:pt x="163" y="74"/>
                    <a:pt x="159" y="69"/>
                  </a:cubicBezTo>
                  <a:cubicBezTo>
                    <a:pt x="157" y="66"/>
                    <a:pt x="154" y="63"/>
                    <a:pt x="150" y="59"/>
                  </a:cubicBezTo>
                  <a:cubicBezTo>
                    <a:pt x="123" y="34"/>
                    <a:pt x="70" y="11"/>
                    <a:pt x="0"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iṡļïḍe">
              <a:extLst>
                <a:ext uri="{FF2B5EF4-FFF2-40B4-BE49-F238E27FC236}">
                  <a16:creationId xmlns:a16="http://schemas.microsoft.com/office/drawing/2014/main" id="{B65A0160-B633-4EAA-BD6C-8FB14472600F}"/>
                </a:ext>
              </a:extLst>
            </p:cNvPr>
            <p:cNvSpPr/>
            <p:nvPr/>
          </p:nvSpPr>
          <p:spPr bwMode="auto">
            <a:xfrm>
              <a:off x="7107694" y="2322934"/>
              <a:ext cx="71906" cy="107022"/>
            </a:xfrm>
            <a:custGeom>
              <a:avLst/>
              <a:gdLst>
                <a:gd name="T0" fmla="*/ 0 w 18"/>
                <a:gd name="T1" fmla="*/ 0 h 27"/>
                <a:gd name="T2" fmla="*/ 9 w 18"/>
                <a:gd name="T3" fmla="*/ 10 h 27"/>
                <a:gd name="T4" fmla="*/ 17 w 18"/>
                <a:gd name="T5" fmla="*/ 24 h 27"/>
                <a:gd name="T6" fmla="*/ 18 w 18"/>
                <a:gd name="T7" fmla="*/ 27 h 27"/>
                <a:gd name="T8" fmla="*/ 14 w 18"/>
                <a:gd name="T9" fmla="*/ 17 h 27"/>
                <a:gd name="T10" fmla="*/ 0 w 18"/>
                <a:gd name="T11" fmla="*/ 0 h 27"/>
              </a:gdLst>
              <a:ahLst/>
              <a:cxnLst>
                <a:cxn ang="0">
                  <a:pos x="T0" y="T1"/>
                </a:cxn>
                <a:cxn ang="0">
                  <a:pos x="T2" y="T3"/>
                </a:cxn>
                <a:cxn ang="0">
                  <a:pos x="T4" y="T5"/>
                </a:cxn>
                <a:cxn ang="0">
                  <a:pos x="T6" y="T7"/>
                </a:cxn>
                <a:cxn ang="0">
                  <a:pos x="T8" y="T9"/>
                </a:cxn>
                <a:cxn ang="0">
                  <a:pos x="T10" y="T11"/>
                </a:cxn>
              </a:cxnLst>
              <a:rect l="0" t="0" r="r" b="b"/>
              <a:pathLst>
                <a:path w="18" h="27">
                  <a:moveTo>
                    <a:pt x="0" y="0"/>
                  </a:moveTo>
                  <a:cubicBezTo>
                    <a:pt x="4" y="4"/>
                    <a:pt x="7" y="7"/>
                    <a:pt x="9" y="10"/>
                  </a:cubicBezTo>
                  <a:cubicBezTo>
                    <a:pt x="13" y="15"/>
                    <a:pt x="15" y="19"/>
                    <a:pt x="17" y="24"/>
                  </a:cubicBezTo>
                  <a:cubicBezTo>
                    <a:pt x="17" y="25"/>
                    <a:pt x="18" y="26"/>
                    <a:pt x="18" y="27"/>
                  </a:cubicBezTo>
                  <a:cubicBezTo>
                    <a:pt x="17" y="24"/>
                    <a:pt x="16" y="20"/>
                    <a:pt x="14" y="17"/>
                  </a:cubicBezTo>
                  <a:cubicBezTo>
                    <a:pt x="11" y="11"/>
                    <a:pt x="6" y="6"/>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Slide">
              <a:extLst>
                <a:ext uri="{FF2B5EF4-FFF2-40B4-BE49-F238E27FC236}">
                  <a16:creationId xmlns:a16="http://schemas.microsoft.com/office/drawing/2014/main" id="{97088AED-1F68-4260-AC29-D4E7D98B2527}"/>
                </a:ext>
              </a:extLst>
            </p:cNvPr>
            <p:cNvSpPr/>
            <p:nvPr/>
          </p:nvSpPr>
          <p:spPr bwMode="auto">
            <a:xfrm>
              <a:off x="6881945" y="2521928"/>
              <a:ext cx="301000" cy="327756"/>
            </a:xfrm>
            <a:custGeom>
              <a:avLst/>
              <a:gdLst>
                <a:gd name="T0" fmla="*/ 2 w 76"/>
                <a:gd name="T1" fmla="*/ 0 h 83"/>
                <a:gd name="T2" fmla="*/ 0 w 76"/>
                <a:gd name="T3" fmla="*/ 9 h 83"/>
                <a:gd name="T4" fmla="*/ 27 w 76"/>
                <a:gd name="T5" fmla="*/ 19 h 83"/>
                <a:gd name="T6" fmla="*/ 27 w 76"/>
                <a:gd name="T7" fmla="*/ 49 h 83"/>
                <a:gd name="T8" fmla="*/ 35 w 76"/>
                <a:gd name="T9" fmla="*/ 61 h 83"/>
                <a:gd name="T10" fmla="*/ 76 w 76"/>
                <a:gd name="T11" fmla="*/ 83 h 83"/>
                <a:gd name="T12" fmla="*/ 76 w 76"/>
                <a:gd name="T13" fmla="*/ 57 h 83"/>
                <a:gd name="T14" fmla="*/ 76 w 76"/>
                <a:gd name="T15" fmla="*/ 57 h 83"/>
                <a:gd name="T16" fmla="*/ 76 w 76"/>
                <a:gd name="T17" fmla="*/ 54 h 83"/>
                <a:gd name="T18" fmla="*/ 75 w 76"/>
                <a:gd name="T19" fmla="*/ 50 h 83"/>
                <a:gd name="T20" fmla="*/ 61 w 76"/>
                <a:gd name="T21" fmla="*/ 34 h 83"/>
                <a:gd name="T22" fmla="*/ 6 w 76"/>
                <a:gd name="T23" fmla="*/ 2 h 83"/>
                <a:gd name="T24" fmla="*/ 3 w 76"/>
                <a:gd name="T25" fmla="*/ 0 h 83"/>
                <a:gd name="T26" fmla="*/ 2 w 76"/>
                <a:gd name="T2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83">
                  <a:moveTo>
                    <a:pt x="2" y="0"/>
                  </a:moveTo>
                  <a:cubicBezTo>
                    <a:pt x="0" y="9"/>
                    <a:pt x="0" y="9"/>
                    <a:pt x="0" y="9"/>
                  </a:cubicBezTo>
                  <a:cubicBezTo>
                    <a:pt x="27" y="19"/>
                    <a:pt x="27" y="19"/>
                    <a:pt x="27" y="19"/>
                  </a:cubicBezTo>
                  <a:cubicBezTo>
                    <a:pt x="27" y="49"/>
                    <a:pt x="27" y="49"/>
                    <a:pt x="27" y="49"/>
                  </a:cubicBezTo>
                  <a:cubicBezTo>
                    <a:pt x="27" y="54"/>
                    <a:pt x="30" y="59"/>
                    <a:pt x="35" y="61"/>
                  </a:cubicBezTo>
                  <a:cubicBezTo>
                    <a:pt x="51" y="67"/>
                    <a:pt x="65" y="75"/>
                    <a:pt x="76" y="83"/>
                  </a:cubicBezTo>
                  <a:cubicBezTo>
                    <a:pt x="76" y="57"/>
                    <a:pt x="76" y="57"/>
                    <a:pt x="76" y="57"/>
                  </a:cubicBezTo>
                  <a:cubicBezTo>
                    <a:pt x="76" y="57"/>
                    <a:pt x="76" y="57"/>
                    <a:pt x="76" y="57"/>
                  </a:cubicBezTo>
                  <a:cubicBezTo>
                    <a:pt x="76" y="54"/>
                    <a:pt x="76" y="54"/>
                    <a:pt x="76" y="54"/>
                  </a:cubicBezTo>
                  <a:cubicBezTo>
                    <a:pt x="76" y="53"/>
                    <a:pt x="75" y="51"/>
                    <a:pt x="75" y="50"/>
                  </a:cubicBezTo>
                  <a:cubicBezTo>
                    <a:pt x="72" y="45"/>
                    <a:pt x="67" y="39"/>
                    <a:pt x="61" y="34"/>
                  </a:cubicBezTo>
                  <a:cubicBezTo>
                    <a:pt x="49" y="22"/>
                    <a:pt x="30" y="12"/>
                    <a:pt x="6" y="2"/>
                  </a:cubicBezTo>
                  <a:cubicBezTo>
                    <a:pt x="5" y="2"/>
                    <a:pt x="4" y="1"/>
                    <a:pt x="3" y="0"/>
                  </a:cubicBezTo>
                  <a:cubicBezTo>
                    <a:pt x="2" y="0"/>
                    <a:pt x="2" y="0"/>
                    <a:pt x="2"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ṧḻiḓê">
              <a:extLst>
                <a:ext uri="{FF2B5EF4-FFF2-40B4-BE49-F238E27FC236}">
                  <a16:creationId xmlns:a16="http://schemas.microsoft.com/office/drawing/2014/main" id="{5188360D-7569-4283-B437-65E8ADF7A19F}"/>
                </a:ext>
              </a:extLst>
            </p:cNvPr>
            <p:cNvSpPr/>
            <p:nvPr/>
          </p:nvSpPr>
          <p:spPr bwMode="auto">
            <a:xfrm>
              <a:off x="7182945" y="2734301"/>
              <a:ext cx="0" cy="13378"/>
            </a:xfrm>
            <a:custGeom>
              <a:avLst/>
              <a:gdLst>
                <a:gd name="T0" fmla="*/ 0 h 3"/>
                <a:gd name="T1" fmla="*/ 3 h 3"/>
                <a:gd name="T2" fmla="*/ 0 h 3"/>
                <a:gd name="T3" fmla="*/ 0 h 3"/>
              </a:gdLst>
              <a:ahLst/>
              <a:cxnLst>
                <a:cxn ang="0">
                  <a:pos x="0" y="T0"/>
                </a:cxn>
                <a:cxn ang="0">
                  <a:pos x="0" y="T1"/>
                </a:cxn>
                <a:cxn ang="0">
                  <a:pos x="0" y="T2"/>
                </a:cxn>
                <a:cxn ang="0">
                  <a:pos x="0" y="T3"/>
                </a:cxn>
              </a:cxnLst>
              <a:rect l="0" t="0" r="r" b="b"/>
              <a:pathLst>
                <a:path h="3">
                  <a:moveTo>
                    <a:pt x="0" y="0"/>
                  </a:moveTo>
                  <a:cubicBezTo>
                    <a:pt x="0" y="3"/>
                    <a:pt x="0" y="3"/>
                    <a:pt x="0" y="3"/>
                  </a:cubicBezTo>
                  <a:cubicBezTo>
                    <a:pt x="0" y="0"/>
                    <a:pt x="0" y="0"/>
                    <a:pt x="0" y="0"/>
                  </a:cubicBezTo>
                  <a:cubicBezTo>
                    <a:pt x="0" y="0"/>
                    <a:pt x="0" y="0"/>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ïṡḷîdé">
              <a:extLst>
                <a:ext uri="{FF2B5EF4-FFF2-40B4-BE49-F238E27FC236}">
                  <a16:creationId xmlns:a16="http://schemas.microsoft.com/office/drawing/2014/main" id="{76E81EBF-51A0-49D9-9CB9-E80AEB2D8693}"/>
                </a:ext>
              </a:extLst>
            </p:cNvPr>
            <p:cNvSpPr/>
            <p:nvPr/>
          </p:nvSpPr>
          <p:spPr bwMode="auto">
            <a:xfrm>
              <a:off x="4902034" y="2302867"/>
              <a:ext cx="2387933" cy="526751"/>
            </a:xfrm>
            <a:custGeom>
              <a:avLst/>
              <a:gdLst>
                <a:gd name="T0" fmla="*/ 506 w 603"/>
                <a:gd name="T1" fmla="*/ 57 h 133"/>
                <a:gd name="T2" fmla="*/ 561 w 603"/>
                <a:gd name="T3" fmla="*/ 89 h 133"/>
                <a:gd name="T4" fmla="*/ 575 w 603"/>
                <a:gd name="T5" fmla="*/ 105 h 133"/>
                <a:gd name="T6" fmla="*/ 579 w 603"/>
                <a:gd name="T7" fmla="*/ 121 h 133"/>
                <a:gd name="T8" fmla="*/ 591 w 603"/>
                <a:gd name="T9" fmla="*/ 133 h 133"/>
                <a:gd name="T10" fmla="*/ 603 w 603"/>
                <a:gd name="T11" fmla="*/ 121 h 133"/>
                <a:gd name="T12" fmla="*/ 596 w 603"/>
                <a:gd name="T13" fmla="*/ 94 h 133"/>
                <a:gd name="T14" fmla="*/ 565 w 603"/>
                <a:gd name="T15" fmla="*/ 60 h 133"/>
                <a:gd name="T16" fmla="*/ 516 w 603"/>
                <a:gd name="T17" fmla="*/ 34 h 133"/>
                <a:gd name="T18" fmla="*/ 500 w 603"/>
                <a:gd name="T19" fmla="*/ 41 h 133"/>
                <a:gd name="T20" fmla="*/ 506 w 603"/>
                <a:gd name="T21" fmla="*/ 57 h 133"/>
                <a:gd name="T22" fmla="*/ 317 w 603"/>
                <a:gd name="T23" fmla="*/ 24 h 133"/>
                <a:gd name="T24" fmla="*/ 330 w 603"/>
                <a:gd name="T25" fmla="*/ 12 h 133"/>
                <a:gd name="T26" fmla="*/ 318 w 603"/>
                <a:gd name="T27" fmla="*/ 0 h 133"/>
                <a:gd name="T28" fmla="*/ 305 w 603"/>
                <a:gd name="T29" fmla="*/ 12 h 133"/>
                <a:gd name="T30" fmla="*/ 317 w 603"/>
                <a:gd name="T31" fmla="*/ 24 h 133"/>
                <a:gd name="T32" fmla="*/ 25 w 603"/>
                <a:gd name="T33" fmla="*/ 121 h 133"/>
                <a:gd name="T34" fmla="*/ 27 w 603"/>
                <a:gd name="T35" fmla="*/ 110 h 133"/>
                <a:gd name="T36" fmla="*/ 42 w 603"/>
                <a:gd name="T37" fmla="*/ 89 h 133"/>
                <a:gd name="T38" fmla="*/ 93 w 603"/>
                <a:gd name="T39" fmla="*/ 58 h 133"/>
                <a:gd name="T40" fmla="*/ 173 w 603"/>
                <a:gd name="T41" fmla="*/ 36 h 133"/>
                <a:gd name="T42" fmla="*/ 182 w 603"/>
                <a:gd name="T43" fmla="*/ 21 h 133"/>
                <a:gd name="T44" fmla="*/ 168 w 603"/>
                <a:gd name="T45" fmla="*/ 12 h 133"/>
                <a:gd name="T46" fmla="*/ 50 w 603"/>
                <a:gd name="T47" fmla="*/ 53 h 133"/>
                <a:gd name="T48" fmla="*/ 14 w 603"/>
                <a:gd name="T49" fmla="*/ 83 h 133"/>
                <a:gd name="T50" fmla="*/ 4 w 603"/>
                <a:gd name="T51" fmla="*/ 101 h 133"/>
                <a:gd name="T52" fmla="*/ 0 w 603"/>
                <a:gd name="T53" fmla="*/ 121 h 133"/>
                <a:gd name="T54" fmla="*/ 12 w 603"/>
                <a:gd name="T55" fmla="*/ 133 h 133"/>
                <a:gd name="T56" fmla="*/ 25 w 603"/>
                <a:gd name="T57" fmla="*/ 12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3" h="133">
                  <a:moveTo>
                    <a:pt x="506" y="57"/>
                  </a:moveTo>
                  <a:cubicBezTo>
                    <a:pt x="530" y="67"/>
                    <a:pt x="549" y="77"/>
                    <a:pt x="561" y="89"/>
                  </a:cubicBezTo>
                  <a:cubicBezTo>
                    <a:pt x="567" y="94"/>
                    <a:pt x="572" y="100"/>
                    <a:pt x="575" y="105"/>
                  </a:cubicBezTo>
                  <a:cubicBezTo>
                    <a:pt x="577" y="111"/>
                    <a:pt x="579" y="116"/>
                    <a:pt x="579" y="121"/>
                  </a:cubicBezTo>
                  <a:cubicBezTo>
                    <a:pt x="579" y="128"/>
                    <a:pt x="584" y="133"/>
                    <a:pt x="591" y="133"/>
                  </a:cubicBezTo>
                  <a:cubicBezTo>
                    <a:pt x="598" y="133"/>
                    <a:pt x="603" y="128"/>
                    <a:pt x="603" y="121"/>
                  </a:cubicBezTo>
                  <a:cubicBezTo>
                    <a:pt x="603" y="111"/>
                    <a:pt x="601" y="102"/>
                    <a:pt x="596" y="94"/>
                  </a:cubicBezTo>
                  <a:cubicBezTo>
                    <a:pt x="590" y="81"/>
                    <a:pt x="579" y="70"/>
                    <a:pt x="565" y="60"/>
                  </a:cubicBezTo>
                  <a:cubicBezTo>
                    <a:pt x="552" y="51"/>
                    <a:pt x="535" y="42"/>
                    <a:pt x="516" y="34"/>
                  </a:cubicBezTo>
                  <a:cubicBezTo>
                    <a:pt x="509" y="32"/>
                    <a:pt x="502" y="35"/>
                    <a:pt x="500" y="41"/>
                  </a:cubicBezTo>
                  <a:cubicBezTo>
                    <a:pt x="497" y="47"/>
                    <a:pt x="500" y="55"/>
                    <a:pt x="506" y="57"/>
                  </a:cubicBezTo>
                  <a:moveTo>
                    <a:pt x="317" y="24"/>
                  </a:moveTo>
                  <a:cubicBezTo>
                    <a:pt x="324" y="25"/>
                    <a:pt x="330" y="19"/>
                    <a:pt x="330" y="12"/>
                  </a:cubicBezTo>
                  <a:cubicBezTo>
                    <a:pt x="330" y="6"/>
                    <a:pt x="325" y="0"/>
                    <a:pt x="318" y="0"/>
                  </a:cubicBezTo>
                  <a:cubicBezTo>
                    <a:pt x="311" y="0"/>
                    <a:pt x="305" y="5"/>
                    <a:pt x="305" y="12"/>
                  </a:cubicBezTo>
                  <a:cubicBezTo>
                    <a:pt x="305" y="19"/>
                    <a:pt x="311" y="24"/>
                    <a:pt x="317" y="24"/>
                  </a:cubicBezTo>
                  <a:moveTo>
                    <a:pt x="25" y="121"/>
                  </a:moveTo>
                  <a:cubicBezTo>
                    <a:pt x="25" y="117"/>
                    <a:pt x="25" y="113"/>
                    <a:pt x="27" y="110"/>
                  </a:cubicBezTo>
                  <a:cubicBezTo>
                    <a:pt x="29" y="103"/>
                    <a:pt x="34" y="96"/>
                    <a:pt x="42" y="89"/>
                  </a:cubicBezTo>
                  <a:cubicBezTo>
                    <a:pt x="54" y="78"/>
                    <a:pt x="71" y="68"/>
                    <a:pt x="93" y="58"/>
                  </a:cubicBezTo>
                  <a:cubicBezTo>
                    <a:pt x="116" y="49"/>
                    <a:pt x="143" y="42"/>
                    <a:pt x="173" y="36"/>
                  </a:cubicBezTo>
                  <a:cubicBezTo>
                    <a:pt x="179" y="35"/>
                    <a:pt x="184" y="28"/>
                    <a:pt x="182" y="21"/>
                  </a:cubicBezTo>
                  <a:cubicBezTo>
                    <a:pt x="181" y="15"/>
                    <a:pt x="175" y="10"/>
                    <a:pt x="168" y="12"/>
                  </a:cubicBezTo>
                  <a:cubicBezTo>
                    <a:pt x="120" y="21"/>
                    <a:pt x="79" y="35"/>
                    <a:pt x="50" y="53"/>
                  </a:cubicBezTo>
                  <a:cubicBezTo>
                    <a:pt x="35" y="62"/>
                    <a:pt x="23" y="71"/>
                    <a:pt x="14" y="83"/>
                  </a:cubicBezTo>
                  <a:cubicBezTo>
                    <a:pt x="10" y="88"/>
                    <a:pt x="6" y="94"/>
                    <a:pt x="4" y="101"/>
                  </a:cubicBezTo>
                  <a:cubicBezTo>
                    <a:pt x="1" y="107"/>
                    <a:pt x="0" y="114"/>
                    <a:pt x="0" y="121"/>
                  </a:cubicBezTo>
                  <a:cubicBezTo>
                    <a:pt x="0" y="128"/>
                    <a:pt x="5" y="133"/>
                    <a:pt x="12" y="133"/>
                  </a:cubicBezTo>
                  <a:cubicBezTo>
                    <a:pt x="19" y="133"/>
                    <a:pt x="25" y="128"/>
                    <a:pt x="25" y="121"/>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îṥlîḓè">
              <a:extLst>
                <a:ext uri="{FF2B5EF4-FFF2-40B4-BE49-F238E27FC236}">
                  <a16:creationId xmlns:a16="http://schemas.microsoft.com/office/drawing/2014/main" id="{482F7657-600F-46D9-90A7-29CEAE0D774F}"/>
                </a:ext>
              </a:extLst>
            </p:cNvPr>
            <p:cNvSpPr/>
            <p:nvPr/>
          </p:nvSpPr>
          <p:spPr bwMode="auto">
            <a:xfrm>
              <a:off x="5009056" y="2791156"/>
              <a:ext cx="479928" cy="521733"/>
            </a:xfrm>
            <a:custGeom>
              <a:avLst/>
              <a:gdLst>
                <a:gd name="T0" fmla="*/ 121 w 121"/>
                <a:gd name="T1" fmla="*/ 0 h 132"/>
                <a:gd name="T2" fmla="*/ 50 w 121"/>
                <a:gd name="T3" fmla="*/ 21 h 132"/>
                <a:gd name="T4" fmla="*/ 15 w 121"/>
                <a:gd name="T5" fmla="*/ 43 h 132"/>
                <a:gd name="T6" fmla="*/ 3 w 121"/>
                <a:gd name="T7" fmla="*/ 56 h 132"/>
                <a:gd name="T8" fmla="*/ 1 w 121"/>
                <a:gd name="T9" fmla="*/ 62 h 132"/>
                <a:gd name="T10" fmla="*/ 0 w 121"/>
                <a:gd name="T11" fmla="*/ 66 h 132"/>
                <a:gd name="T12" fmla="*/ 121 w 121"/>
                <a:gd name="T13" fmla="*/ 132 h 132"/>
                <a:gd name="T14" fmla="*/ 121 w 121"/>
                <a:gd name="T15" fmla="*/ 0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121" y="0"/>
                  </a:moveTo>
                  <a:cubicBezTo>
                    <a:pt x="93" y="6"/>
                    <a:pt x="69" y="13"/>
                    <a:pt x="50" y="21"/>
                  </a:cubicBezTo>
                  <a:cubicBezTo>
                    <a:pt x="35" y="28"/>
                    <a:pt x="23" y="35"/>
                    <a:pt x="15" y="43"/>
                  </a:cubicBezTo>
                  <a:cubicBezTo>
                    <a:pt x="9" y="47"/>
                    <a:pt x="6" y="51"/>
                    <a:pt x="3" y="56"/>
                  </a:cubicBezTo>
                  <a:cubicBezTo>
                    <a:pt x="2" y="58"/>
                    <a:pt x="1" y="60"/>
                    <a:pt x="1" y="62"/>
                  </a:cubicBezTo>
                  <a:cubicBezTo>
                    <a:pt x="0" y="63"/>
                    <a:pt x="0" y="64"/>
                    <a:pt x="0" y="66"/>
                  </a:cubicBezTo>
                  <a:cubicBezTo>
                    <a:pt x="0" y="90"/>
                    <a:pt x="46" y="116"/>
                    <a:pt x="121" y="132"/>
                  </a:cubicBezTo>
                  <a:cubicBezTo>
                    <a:pt x="121" y="0"/>
                    <a:pt x="121" y="0"/>
                    <a:pt x="121"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Sḻïďê">
              <a:extLst>
                <a:ext uri="{FF2B5EF4-FFF2-40B4-BE49-F238E27FC236}">
                  <a16:creationId xmlns:a16="http://schemas.microsoft.com/office/drawing/2014/main" id="{DED91943-C273-4F62-8666-DB1840D833D4}"/>
                </a:ext>
              </a:extLst>
            </p:cNvPr>
            <p:cNvSpPr/>
            <p:nvPr/>
          </p:nvSpPr>
          <p:spPr bwMode="auto">
            <a:xfrm>
              <a:off x="5012401" y="2873095"/>
              <a:ext cx="195651" cy="162206"/>
            </a:xfrm>
            <a:custGeom>
              <a:avLst/>
              <a:gdLst>
                <a:gd name="T0" fmla="*/ 49 w 49"/>
                <a:gd name="T1" fmla="*/ 0 h 41"/>
                <a:gd name="T2" fmla="*/ 0 w 49"/>
                <a:gd name="T3" fmla="*/ 41 h 41"/>
                <a:gd name="T4" fmla="*/ 2 w 49"/>
                <a:gd name="T5" fmla="*/ 35 h 41"/>
                <a:gd name="T6" fmla="*/ 14 w 49"/>
                <a:gd name="T7" fmla="*/ 22 h 41"/>
                <a:gd name="T8" fmla="*/ 49 w 49"/>
                <a:gd name="T9" fmla="*/ 0 h 41"/>
              </a:gdLst>
              <a:ahLst/>
              <a:cxnLst>
                <a:cxn ang="0">
                  <a:pos x="T0" y="T1"/>
                </a:cxn>
                <a:cxn ang="0">
                  <a:pos x="T2" y="T3"/>
                </a:cxn>
                <a:cxn ang="0">
                  <a:pos x="T4" y="T5"/>
                </a:cxn>
                <a:cxn ang="0">
                  <a:pos x="T6" y="T7"/>
                </a:cxn>
                <a:cxn ang="0">
                  <a:pos x="T8" y="T9"/>
                </a:cxn>
              </a:cxnLst>
              <a:rect l="0" t="0" r="r" b="b"/>
              <a:pathLst>
                <a:path w="49" h="41">
                  <a:moveTo>
                    <a:pt x="49" y="0"/>
                  </a:moveTo>
                  <a:cubicBezTo>
                    <a:pt x="20" y="12"/>
                    <a:pt x="3" y="27"/>
                    <a:pt x="0" y="41"/>
                  </a:cubicBezTo>
                  <a:cubicBezTo>
                    <a:pt x="0" y="39"/>
                    <a:pt x="1" y="37"/>
                    <a:pt x="2" y="35"/>
                  </a:cubicBezTo>
                  <a:cubicBezTo>
                    <a:pt x="5" y="30"/>
                    <a:pt x="8" y="26"/>
                    <a:pt x="14" y="22"/>
                  </a:cubicBezTo>
                  <a:cubicBezTo>
                    <a:pt x="22" y="14"/>
                    <a:pt x="34" y="7"/>
                    <a:pt x="49"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ṧḷîḓè">
              <a:extLst>
                <a:ext uri="{FF2B5EF4-FFF2-40B4-BE49-F238E27FC236}">
                  <a16:creationId xmlns:a16="http://schemas.microsoft.com/office/drawing/2014/main" id="{19571D5E-18AF-4B69-9A1D-B4042B4424E9}"/>
                </a:ext>
              </a:extLst>
            </p:cNvPr>
            <p:cNvSpPr/>
            <p:nvPr/>
          </p:nvSpPr>
          <p:spPr bwMode="auto">
            <a:xfrm>
              <a:off x="6687967" y="2786139"/>
              <a:ext cx="494978" cy="531767"/>
            </a:xfrm>
            <a:custGeom>
              <a:avLst/>
              <a:gdLst>
                <a:gd name="T0" fmla="*/ 0 w 125"/>
                <a:gd name="T1" fmla="*/ 0 h 134"/>
                <a:gd name="T2" fmla="*/ 0 w 125"/>
                <a:gd name="T3" fmla="*/ 134 h 134"/>
                <a:gd name="T4" fmla="*/ 125 w 125"/>
                <a:gd name="T5" fmla="*/ 67 h 134"/>
                <a:gd name="T6" fmla="*/ 125 w 125"/>
                <a:gd name="T7" fmla="*/ 63 h 134"/>
                <a:gd name="T8" fmla="*/ 122 w 125"/>
                <a:gd name="T9" fmla="*/ 57 h 134"/>
                <a:gd name="T10" fmla="*/ 108 w 125"/>
                <a:gd name="T11" fmla="*/ 42 h 134"/>
                <a:gd name="T12" fmla="*/ 77 w 125"/>
                <a:gd name="T13" fmla="*/ 23 h 134"/>
                <a:gd name="T14" fmla="*/ 0 w 125"/>
                <a:gd name="T15" fmla="*/ 0 h 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5" h="134">
                  <a:moveTo>
                    <a:pt x="0" y="0"/>
                  </a:moveTo>
                  <a:cubicBezTo>
                    <a:pt x="0" y="134"/>
                    <a:pt x="0" y="134"/>
                    <a:pt x="0" y="134"/>
                  </a:cubicBezTo>
                  <a:cubicBezTo>
                    <a:pt x="77" y="118"/>
                    <a:pt x="125" y="92"/>
                    <a:pt x="125" y="67"/>
                  </a:cubicBezTo>
                  <a:cubicBezTo>
                    <a:pt x="125" y="65"/>
                    <a:pt x="125" y="64"/>
                    <a:pt x="125" y="63"/>
                  </a:cubicBezTo>
                  <a:cubicBezTo>
                    <a:pt x="124" y="61"/>
                    <a:pt x="123" y="59"/>
                    <a:pt x="122" y="57"/>
                  </a:cubicBezTo>
                  <a:cubicBezTo>
                    <a:pt x="119" y="52"/>
                    <a:pt x="115" y="47"/>
                    <a:pt x="108" y="42"/>
                  </a:cubicBezTo>
                  <a:cubicBezTo>
                    <a:pt x="100" y="35"/>
                    <a:pt x="90" y="29"/>
                    <a:pt x="77" y="23"/>
                  </a:cubicBezTo>
                  <a:cubicBezTo>
                    <a:pt x="57" y="14"/>
                    <a:pt x="30" y="6"/>
                    <a:pt x="0"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şḻïďè">
              <a:extLst>
                <a:ext uri="{FF2B5EF4-FFF2-40B4-BE49-F238E27FC236}">
                  <a16:creationId xmlns:a16="http://schemas.microsoft.com/office/drawing/2014/main" id="{237C02C4-CBF4-4EC6-BA88-4CBF3E95B3A5}"/>
                </a:ext>
              </a:extLst>
            </p:cNvPr>
            <p:cNvSpPr/>
            <p:nvPr/>
          </p:nvSpPr>
          <p:spPr bwMode="auto">
            <a:xfrm>
              <a:off x="6993983" y="2878112"/>
              <a:ext cx="188962" cy="157189"/>
            </a:xfrm>
            <a:custGeom>
              <a:avLst/>
              <a:gdLst>
                <a:gd name="T0" fmla="*/ 0 w 48"/>
                <a:gd name="T1" fmla="*/ 0 h 40"/>
                <a:gd name="T2" fmla="*/ 31 w 48"/>
                <a:gd name="T3" fmla="*/ 19 h 40"/>
                <a:gd name="T4" fmla="*/ 45 w 48"/>
                <a:gd name="T5" fmla="*/ 34 h 40"/>
                <a:gd name="T6" fmla="*/ 48 w 48"/>
                <a:gd name="T7" fmla="*/ 40 h 40"/>
                <a:gd name="T8" fmla="*/ 0 w 48"/>
                <a:gd name="T9" fmla="*/ 0 h 40"/>
              </a:gdLst>
              <a:ahLst/>
              <a:cxnLst>
                <a:cxn ang="0">
                  <a:pos x="T0" y="T1"/>
                </a:cxn>
                <a:cxn ang="0">
                  <a:pos x="T2" y="T3"/>
                </a:cxn>
                <a:cxn ang="0">
                  <a:pos x="T4" y="T5"/>
                </a:cxn>
                <a:cxn ang="0">
                  <a:pos x="T6" y="T7"/>
                </a:cxn>
                <a:cxn ang="0">
                  <a:pos x="T8" y="T9"/>
                </a:cxn>
              </a:cxnLst>
              <a:rect l="0" t="0" r="r" b="b"/>
              <a:pathLst>
                <a:path w="48" h="40">
                  <a:moveTo>
                    <a:pt x="0" y="0"/>
                  </a:moveTo>
                  <a:cubicBezTo>
                    <a:pt x="13" y="6"/>
                    <a:pt x="23" y="12"/>
                    <a:pt x="31" y="19"/>
                  </a:cubicBezTo>
                  <a:cubicBezTo>
                    <a:pt x="38" y="24"/>
                    <a:pt x="42" y="29"/>
                    <a:pt x="45" y="34"/>
                  </a:cubicBezTo>
                  <a:cubicBezTo>
                    <a:pt x="46" y="36"/>
                    <a:pt x="47" y="38"/>
                    <a:pt x="48" y="40"/>
                  </a:cubicBezTo>
                  <a:cubicBezTo>
                    <a:pt x="45" y="26"/>
                    <a:pt x="28" y="12"/>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iṣḻîḍe">
              <a:extLst>
                <a:ext uri="{FF2B5EF4-FFF2-40B4-BE49-F238E27FC236}">
                  <a16:creationId xmlns:a16="http://schemas.microsoft.com/office/drawing/2014/main" id="{C90DBC19-3F97-4823-8515-820EAF1D2416}"/>
                </a:ext>
              </a:extLst>
            </p:cNvPr>
            <p:cNvSpPr/>
            <p:nvPr/>
          </p:nvSpPr>
          <p:spPr bwMode="auto">
            <a:xfrm>
              <a:off x="5428783" y="3677434"/>
              <a:ext cx="98662" cy="321067"/>
            </a:xfrm>
            <a:custGeom>
              <a:avLst/>
              <a:gdLst>
                <a:gd name="T0" fmla="*/ 0 w 25"/>
                <a:gd name="T1" fmla="*/ 12 h 81"/>
                <a:gd name="T2" fmla="*/ 0 w 25"/>
                <a:gd name="T3" fmla="*/ 69 h 81"/>
                <a:gd name="T4" fmla="*/ 13 w 25"/>
                <a:gd name="T5" fmla="*/ 81 h 81"/>
                <a:gd name="T6" fmla="*/ 25 w 25"/>
                <a:gd name="T7" fmla="*/ 69 h 81"/>
                <a:gd name="T8" fmla="*/ 25 w 25"/>
                <a:gd name="T9" fmla="*/ 12 h 81"/>
                <a:gd name="T10" fmla="*/ 13 w 25"/>
                <a:gd name="T11" fmla="*/ 0 h 81"/>
                <a:gd name="T12" fmla="*/ 0 w 25"/>
                <a:gd name="T13" fmla="*/ 12 h 81"/>
              </a:gdLst>
              <a:ahLst/>
              <a:cxnLst>
                <a:cxn ang="0">
                  <a:pos x="T0" y="T1"/>
                </a:cxn>
                <a:cxn ang="0">
                  <a:pos x="T2" y="T3"/>
                </a:cxn>
                <a:cxn ang="0">
                  <a:pos x="T4" y="T5"/>
                </a:cxn>
                <a:cxn ang="0">
                  <a:pos x="T6" y="T7"/>
                </a:cxn>
                <a:cxn ang="0">
                  <a:pos x="T8" y="T9"/>
                </a:cxn>
                <a:cxn ang="0">
                  <a:pos x="T10" y="T11"/>
                </a:cxn>
                <a:cxn ang="0">
                  <a:pos x="T12" y="T13"/>
                </a:cxn>
              </a:cxnLst>
              <a:rect l="0" t="0" r="r" b="b"/>
              <a:pathLst>
                <a:path w="25" h="81">
                  <a:moveTo>
                    <a:pt x="0" y="12"/>
                  </a:moveTo>
                  <a:cubicBezTo>
                    <a:pt x="0" y="69"/>
                    <a:pt x="0" y="69"/>
                    <a:pt x="0" y="69"/>
                  </a:cubicBezTo>
                  <a:cubicBezTo>
                    <a:pt x="0" y="76"/>
                    <a:pt x="6" y="81"/>
                    <a:pt x="13" y="81"/>
                  </a:cubicBezTo>
                  <a:cubicBezTo>
                    <a:pt x="19" y="81"/>
                    <a:pt x="25" y="76"/>
                    <a:pt x="25" y="69"/>
                  </a:cubicBezTo>
                  <a:cubicBezTo>
                    <a:pt x="25" y="12"/>
                    <a:pt x="25" y="12"/>
                    <a:pt x="25" y="12"/>
                  </a:cubicBezTo>
                  <a:cubicBezTo>
                    <a:pt x="25" y="6"/>
                    <a:pt x="19" y="0"/>
                    <a:pt x="13" y="0"/>
                  </a:cubicBezTo>
                  <a:cubicBezTo>
                    <a:pt x="6" y="0"/>
                    <a:pt x="0" y="6"/>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ṥlidê">
              <a:extLst>
                <a:ext uri="{FF2B5EF4-FFF2-40B4-BE49-F238E27FC236}">
                  <a16:creationId xmlns:a16="http://schemas.microsoft.com/office/drawing/2014/main" id="{FC843F22-1FCA-4B07-83F5-C9AF4EC99B89}"/>
                </a:ext>
              </a:extLst>
            </p:cNvPr>
            <p:cNvSpPr/>
            <p:nvPr/>
          </p:nvSpPr>
          <p:spPr bwMode="auto">
            <a:xfrm>
              <a:off x="5428783" y="4140639"/>
              <a:ext cx="98662" cy="130433"/>
            </a:xfrm>
            <a:custGeom>
              <a:avLst/>
              <a:gdLst>
                <a:gd name="T0" fmla="*/ 0 w 25"/>
                <a:gd name="T1" fmla="*/ 13 h 33"/>
                <a:gd name="T2" fmla="*/ 0 w 25"/>
                <a:gd name="T3" fmla="*/ 20 h 33"/>
                <a:gd name="T4" fmla="*/ 13 w 25"/>
                <a:gd name="T5" fmla="*/ 33 h 33"/>
                <a:gd name="T6" fmla="*/ 25 w 25"/>
                <a:gd name="T7" fmla="*/ 20 h 33"/>
                <a:gd name="T8" fmla="*/ 25 w 25"/>
                <a:gd name="T9" fmla="*/ 13 h 33"/>
                <a:gd name="T10" fmla="*/ 13 w 25"/>
                <a:gd name="T11" fmla="*/ 0 h 33"/>
                <a:gd name="T12" fmla="*/ 0 w 25"/>
                <a:gd name="T13" fmla="*/ 13 h 33"/>
              </a:gdLst>
              <a:ahLst/>
              <a:cxnLst>
                <a:cxn ang="0">
                  <a:pos x="T0" y="T1"/>
                </a:cxn>
                <a:cxn ang="0">
                  <a:pos x="T2" y="T3"/>
                </a:cxn>
                <a:cxn ang="0">
                  <a:pos x="T4" y="T5"/>
                </a:cxn>
                <a:cxn ang="0">
                  <a:pos x="T6" y="T7"/>
                </a:cxn>
                <a:cxn ang="0">
                  <a:pos x="T8" y="T9"/>
                </a:cxn>
                <a:cxn ang="0">
                  <a:pos x="T10" y="T11"/>
                </a:cxn>
                <a:cxn ang="0">
                  <a:pos x="T12" y="T13"/>
                </a:cxn>
              </a:cxnLst>
              <a:rect l="0" t="0" r="r" b="b"/>
              <a:pathLst>
                <a:path w="25" h="33">
                  <a:moveTo>
                    <a:pt x="0" y="13"/>
                  </a:moveTo>
                  <a:cubicBezTo>
                    <a:pt x="0" y="20"/>
                    <a:pt x="0" y="20"/>
                    <a:pt x="0" y="20"/>
                  </a:cubicBezTo>
                  <a:cubicBezTo>
                    <a:pt x="0" y="27"/>
                    <a:pt x="6" y="33"/>
                    <a:pt x="13" y="33"/>
                  </a:cubicBezTo>
                  <a:cubicBezTo>
                    <a:pt x="19" y="33"/>
                    <a:pt x="25" y="27"/>
                    <a:pt x="25" y="20"/>
                  </a:cubicBezTo>
                  <a:cubicBezTo>
                    <a:pt x="25" y="13"/>
                    <a:pt x="25" y="13"/>
                    <a:pt x="25" y="13"/>
                  </a:cubicBezTo>
                  <a:cubicBezTo>
                    <a:pt x="25" y="6"/>
                    <a:pt x="19" y="0"/>
                    <a:pt x="13" y="0"/>
                  </a:cubicBezTo>
                  <a:cubicBezTo>
                    <a:pt x="6" y="0"/>
                    <a:pt x="0" y="6"/>
                    <a:pt x="0"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lîďê">
              <a:extLst>
                <a:ext uri="{FF2B5EF4-FFF2-40B4-BE49-F238E27FC236}">
                  <a16:creationId xmlns:a16="http://schemas.microsoft.com/office/drawing/2014/main" id="{00D5DB76-2B02-4C94-B43A-DAB142AC600D}"/>
                </a:ext>
              </a:extLst>
            </p:cNvPr>
            <p:cNvSpPr/>
            <p:nvPr/>
          </p:nvSpPr>
          <p:spPr bwMode="auto">
            <a:xfrm>
              <a:off x="5622761" y="4757690"/>
              <a:ext cx="185617" cy="182273"/>
            </a:xfrm>
            <a:prstGeom prst="ellipse">
              <a:avLst/>
            </a:pr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sḻidê">
              <a:extLst>
                <a:ext uri="{FF2B5EF4-FFF2-40B4-BE49-F238E27FC236}">
                  <a16:creationId xmlns:a16="http://schemas.microsoft.com/office/drawing/2014/main" id="{665F6691-FF37-44B2-85D1-9D055C04DAE3}"/>
                </a:ext>
              </a:extLst>
            </p:cNvPr>
            <p:cNvSpPr/>
            <p:nvPr/>
          </p:nvSpPr>
          <p:spPr bwMode="auto">
            <a:xfrm>
              <a:off x="5318417" y="5669050"/>
              <a:ext cx="792633" cy="372906"/>
            </a:xfrm>
            <a:custGeom>
              <a:avLst/>
              <a:gdLst>
                <a:gd name="T0" fmla="*/ 56 w 200"/>
                <a:gd name="T1" fmla="*/ 0 h 94"/>
                <a:gd name="T2" fmla="*/ 26 w 200"/>
                <a:gd name="T3" fmla="*/ 34 h 94"/>
                <a:gd name="T4" fmla="*/ 0 w 200"/>
                <a:gd name="T5" fmla="*/ 15 h 94"/>
                <a:gd name="T6" fmla="*/ 39 w 200"/>
                <a:gd name="T7" fmla="*/ 73 h 94"/>
                <a:gd name="T8" fmla="*/ 96 w 200"/>
                <a:gd name="T9" fmla="*/ 93 h 94"/>
                <a:gd name="T10" fmla="*/ 101 w 200"/>
                <a:gd name="T11" fmla="*/ 94 h 94"/>
                <a:gd name="T12" fmla="*/ 104 w 200"/>
                <a:gd name="T13" fmla="*/ 93 h 94"/>
                <a:gd name="T14" fmla="*/ 173 w 200"/>
                <a:gd name="T15" fmla="*/ 63 h 94"/>
                <a:gd name="T16" fmla="*/ 200 w 200"/>
                <a:gd name="T17" fmla="*/ 18 h 94"/>
                <a:gd name="T18" fmla="*/ 172 w 200"/>
                <a:gd name="T19" fmla="*/ 57 h 94"/>
                <a:gd name="T20" fmla="*/ 126 w 200"/>
                <a:gd name="T21" fmla="*/ 75 h 94"/>
                <a:gd name="T22" fmla="*/ 56 w 200"/>
                <a:gd name="T2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0" h="94">
                  <a:moveTo>
                    <a:pt x="56" y="0"/>
                  </a:moveTo>
                  <a:cubicBezTo>
                    <a:pt x="60" y="21"/>
                    <a:pt x="43" y="34"/>
                    <a:pt x="26" y="34"/>
                  </a:cubicBezTo>
                  <a:cubicBezTo>
                    <a:pt x="15" y="34"/>
                    <a:pt x="4" y="28"/>
                    <a:pt x="0" y="15"/>
                  </a:cubicBezTo>
                  <a:cubicBezTo>
                    <a:pt x="6" y="38"/>
                    <a:pt x="20" y="59"/>
                    <a:pt x="39" y="73"/>
                  </a:cubicBezTo>
                  <a:cubicBezTo>
                    <a:pt x="55" y="85"/>
                    <a:pt x="75" y="93"/>
                    <a:pt x="96" y="93"/>
                  </a:cubicBezTo>
                  <a:cubicBezTo>
                    <a:pt x="98" y="94"/>
                    <a:pt x="99" y="94"/>
                    <a:pt x="101" y="94"/>
                  </a:cubicBezTo>
                  <a:cubicBezTo>
                    <a:pt x="102" y="94"/>
                    <a:pt x="103" y="94"/>
                    <a:pt x="104" y="93"/>
                  </a:cubicBezTo>
                  <a:cubicBezTo>
                    <a:pt x="131" y="93"/>
                    <a:pt x="155" y="81"/>
                    <a:pt x="173" y="63"/>
                  </a:cubicBezTo>
                  <a:cubicBezTo>
                    <a:pt x="186" y="51"/>
                    <a:pt x="195" y="35"/>
                    <a:pt x="200" y="18"/>
                  </a:cubicBezTo>
                  <a:cubicBezTo>
                    <a:pt x="195" y="34"/>
                    <a:pt x="185" y="48"/>
                    <a:pt x="172" y="57"/>
                  </a:cubicBezTo>
                  <a:cubicBezTo>
                    <a:pt x="155" y="69"/>
                    <a:pt x="140" y="75"/>
                    <a:pt x="126" y="75"/>
                  </a:cubicBezTo>
                  <a:cubicBezTo>
                    <a:pt x="92" y="75"/>
                    <a:pt x="69" y="40"/>
                    <a:pt x="56" y="0"/>
                  </a:cubicBezTo>
                </a:path>
              </a:pathLst>
            </a:custGeom>
            <a:solidFill>
              <a:srgbClr val="FFEC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iṡļíḓe">
              <a:extLst>
                <a:ext uri="{FF2B5EF4-FFF2-40B4-BE49-F238E27FC236}">
                  <a16:creationId xmlns:a16="http://schemas.microsoft.com/office/drawing/2014/main" id="{205EE685-822C-49EF-94C2-C6892B25029C}"/>
                </a:ext>
              </a:extLst>
            </p:cNvPr>
            <p:cNvSpPr/>
            <p:nvPr/>
          </p:nvSpPr>
          <p:spPr bwMode="auto">
            <a:xfrm>
              <a:off x="5472261" y="5640623"/>
              <a:ext cx="653839" cy="396317"/>
            </a:xfrm>
            <a:custGeom>
              <a:avLst/>
              <a:gdLst>
                <a:gd name="T0" fmla="*/ 0 w 165"/>
                <a:gd name="T1" fmla="*/ 80 h 100"/>
                <a:gd name="T2" fmla="*/ 57 w 165"/>
                <a:gd name="T3" fmla="*/ 100 h 100"/>
                <a:gd name="T4" fmla="*/ 0 w 165"/>
                <a:gd name="T5" fmla="*/ 80 h 100"/>
                <a:gd name="T6" fmla="*/ 165 w 165"/>
                <a:gd name="T7" fmla="*/ 0 h 100"/>
                <a:gd name="T8" fmla="*/ 161 w 165"/>
                <a:gd name="T9" fmla="*/ 25 h 100"/>
                <a:gd name="T10" fmla="*/ 134 w 165"/>
                <a:gd name="T11" fmla="*/ 70 h 100"/>
                <a:gd name="T12" fmla="*/ 65 w 165"/>
                <a:gd name="T13" fmla="*/ 100 h 100"/>
                <a:gd name="T14" fmla="*/ 133 w 165"/>
                <a:gd name="T15" fmla="*/ 76 h 100"/>
                <a:gd name="T16" fmla="*/ 165 w 165"/>
                <a:gd name="T17" fmla="*/ 12 h 100"/>
                <a:gd name="T18" fmla="*/ 165 w 165"/>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00">
                  <a:moveTo>
                    <a:pt x="0" y="80"/>
                  </a:moveTo>
                  <a:cubicBezTo>
                    <a:pt x="16" y="92"/>
                    <a:pt x="36" y="100"/>
                    <a:pt x="57" y="100"/>
                  </a:cubicBezTo>
                  <a:cubicBezTo>
                    <a:pt x="36" y="100"/>
                    <a:pt x="16" y="92"/>
                    <a:pt x="0" y="80"/>
                  </a:cubicBezTo>
                  <a:moveTo>
                    <a:pt x="165" y="0"/>
                  </a:moveTo>
                  <a:cubicBezTo>
                    <a:pt x="165" y="9"/>
                    <a:pt x="163" y="17"/>
                    <a:pt x="161" y="25"/>
                  </a:cubicBezTo>
                  <a:cubicBezTo>
                    <a:pt x="156" y="42"/>
                    <a:pt x="147" y="58"/>
                    <a:pt x="134" y="70"/>
                  </a:cubicBezTo>
                  <a:cubicBezTo>
                    <a:pt x="116" y="88"/>
                    <a:pt x="92" y="100"/>
                    <a:pt x="65" y="100"/>
                  </a:cubicBezTo>
                  <a:cubicBezTo>
                    <a:pt x="87" y="100"/>
                    <a:pt x="110" y="92"/>
                    <a:pt x="133" y="76"/>
                  </a:cubicBezTo>
                  <a:cubicBezTo>
                    <a:pt x="153" y="62"/>
                    <a:pt x="165" y="37"/>
                    <a:pt x="165" y="12"/>
                  </a:cubicBezTo>
                  <a:cubicBezTo>
                    <a:pt x="165" y="0"/>
                    <a:pt x="165" y="0"/>
                    <a:pt x="165" y="0"/>
                  </a:cubicBezTo>
                </a:path>
              </a:pathLst>
            </a:custGeom>
            <a:solidFill>
              <a:srgbClr val="BAA7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ṧļîḋe">
              <a:extLst>
                <a:ext uri="{FF2B5EF4-FFF2-40B4-BE49-F238E27FC236}">
                  <a16:creationId xmlns:a16="http://schemas.microsoft.com/office/drawing/2014/main" id="{89CB977A-446D-44F5-9AF9-3B3FB22D530C}"/>
                </a:ext>
              </a:extLst>
            </p:cNvPr>
            <p:cNvSpPr/>
            <p:nvPr/>
          </p:nvSpPr>
          <p:spPr bwMode="auto">
            <a:xfrm>
              <a:off x="6652850" y="4140639"/>
              <a:ext cx="98662" cy="1464867"/>
            </a:xfrm>
            <a:custGeom>
              <a:avLst/>
              <a:gdLst>
                <a:gd name="T0" fmla="*/ 0 w 25"/>
                <a:gd name="T1" fmla="*/ 358 h 370"/>
                <a:gd name="T2" fmla="*/ 0 w 25"/>
                <a:gd name="T3" fmla="*/ 358 h 370"/>
                <a:gd name="T4" fmla="*/ 13 w 25"/>
                <a:gd name="T5" fmla="*/ 370 h 370"/>
                <a:gd name="T6" fmla="*/ 25 w 25"/>
                <a:gd name="T7" fmla="*/ 358 h 370"/>
                <a:gd name="T8" fmla="*/ 13 w 25"/>
                <a:gd name="T9" fmla="*/ 346 h 370"/>
                <a:gd name="T10" fmla="*/ 0 w 25"/>
                <a:gd name="T11" fmla="*/ 358 h 370"/>
                <a:gd name="T12" fmla="*/ 0 w 25"/>
                <a:gd name="T13" fmla="*/ 13 h 370"/>
                <a:gd name="T14" fmla="*/ 0 w 25"/>
                <a:gd name="T15" fmla="*/ 210 h 370"/>
                <a:gd name="T16" fmla="*/ 13 w 25"/>
                <a:gd name="T17" fmla="*/ 222 h 370"/>
                <a:gd name="T18" fmla="*/ 25 w 25"/>
                <a:gd name="T19" fmla="*/ 210 h 370"/>
                <a:gd name="T20" fmla="*/ 25 w 25"/>
                <a:gd name="T21" fmla="*/ 13 h 370"/>
                <a:gd name="T22" fmla="*/ 13 w 25"/>
                <a:gd name="T23" fmla="*/ 0 h 370"/>
                <a:gd name="T24" fmla="*/ 0 w 25"/>
                <a:gd name="T25" fmla="*/ 1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70">
                  <a:moveTo>
                    <a:pt x="0" y="358"/>
                  </a:moveTo>
                  <a:cubicBezTo>
                    <a:pt x="0" y="358"/>
                    <a:pt x="0" y="358"/>
                    <a:pt x="0" y="358"/>
                  </a:cubicBezTo>
                  <a:cubicBezTo>
                    <a:pt x="0" y="365"/>
                    <a:pt x="6" y="370"/>
                    <a:pt x="13" y="370"/>
                  </a:cubicBezTo>
                  <a:cubicBezTo>
                    <a:pt x="20" y="370"/>
                    <a:pt x="25" y="365"/>
                    <a:pt x="25" y="358"/>
                  </a:cubicBezTo>
                  <a:cubicBezTo>
                    <a:pt x="25" y="351"/>
                    <a:pt x="20" y="346"/>
                    <a:pt x="13" y="346"/>
                  </a:cubicBezTo>
                  <a:cubicBezTo>
                    <a:pt x="6" y="346"/>
                    <a:pt x="0" y="351"/>
                    <a:pt x="0" y="358"/>
                  </a:cubicBezTo>
                  <a:close/>
                  <a:moveTo>
                    <a:pt x="0" y="13"/>
                  </a:moveTo>
                  <a:cubicBezTo>
                    <a:pt x="0" y="210"/>
                    <a:pt x="0" y="210"/>
                    <a:pt x="0" y="210"/>
                  </a:cubicBezTo>
                  <a:cubicBezTo>
                    <a:pt x="0" y="217"/>
                    <a:pt x="6" y="222"/>
                    <a:pt x="13" y="222"/>
                  </a:cubicBezTo>
                  <a:cubicBezTo>
                    <a:pt x="20" y="222"/>
                    <a:pt x="25" y="217"/>
                    <a:pt x="25" y="210"/>
                  </a:cubicBezTo>
                  <a:cubicBezTo>
                    <a:pt x="25" y="13"/>
                    <a:pt x="25" y="13"/>
                    <a:pt x="25" y="13"/>
                  </a:cubicBezTo>
                  <a:cubicBezTo>
                    <a:pt x="25" y="6"/>
                    <a:pt x="20" y="0"/>
                    <a:pt x="13" y="0"/>
                  </a:cubicBezTo>
                  <a:cubicBezTo>
                    <a:pt x="6" y="0"/>
                    <a:pt x="0" y="6"/>
                    <a:pt x="0" y="13"/>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ḷïḑè">
              <a:extLst>
                <a:ext uri="{FF2B5EF4-FFF2-40B4-BE49-F238E27FC236}">
                  <a16:creationId xmlns:a16="http://schemas.microsoft.com/office/drawing/2014/main" id="{8E4CD9AB-D340-49EB-9526-A659FF1FEFAB}"/>
                </a:ext>
              </a:extLst>
            </p:cNvPr>
            <p:cNvSpPr/>
            <p:nvPr/>
          </p:nvSpPr>
          <p:spPr bwMode="auto">
            <a:xfrm>
              <a:off x="4704712" y="3582117"/>
              <a:ext cx="95317" cy="1464867"/>
            </a:xfrm>
            <a:custGeom>
              <a:avLst/>
              <a:gdLst>
                <a:gd name="T0" fmla="*/ 0 w 24"/>
                <a:gd name="T1" fmla="*/ 358 h 370"/>
                <a:gd name="T2" fmla="*/ 0 w 24"/>
                <a:gd name="T3" fmla="*/ 358 h 370"/>
                <a:gd name="T4" fmla="*/ 12 w 24"/>
                <a:gd name="T5" fmla="*/ 370 h 370"/>
                <a:gd name="T6" fmla="*/ 24 w 24"/>
                <a:gd name="T7" fmla="*/ 358 h 370"/>
                <a:gd name="T8" fmla="*/ 12 w 24"/>
                <a:gd name="T9" fmla="*/ 346 h 370"/>
                <a:gd name="T10" fmla="*/ 0 w 24"/>
                <a:gd name="T11" fmla="*/ 358 h 370"/>
                <a:gd name="T12" fmla="*/ 0 w 24"/>
                <a:gd name="T13" fmla="*/ 13 h 370"/>
                <a:gd name="T14" fmla="*/ 0 w 24"/>
                <a:gd name="T15" fmla="*/ 210 h 370"/>
                <a:gd name="T16" fmla="*/ 12 w 24"/>
                <a:gd name="T17" fmla="*/ 222 h 370"/>
                <a:gd name="T18" fmla="*/ 24 w 24"/>
                <a:gd name="T19" fmla="*/ 210 h 370"/>
                <a:gd name="T20" fmla="*/ 24 w 24"/>
                <a:gd name="T21" fmla="*/ 13 h 370"/>
                <a:gd name="T22" fmla="*/ 12 w 24"/>
                <a:gd name="T23" fmla="*/ 0 h 370"/>
                <a:gd name="T24" fmla="*/ 0 w 24"/>
                <a:gd name="T25" fmla="*/ 1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370">
                  <a:moveTo>
                    <a:pt x="0" y="358"/>
                  </a:moveTo>
                  <a:cubicBezTo>
                    <a:pt x="0" y="358"/>
                    <a:pt x="0" y="358"/>
                    <a:pt x="0" y="358"/>
                  </a:cubicBezTo>
                  <a:cubicBezTo>
                    <a:pt x="0" y="365"/>
                    <a:pt x="5" y="370"/>
                    <a:pt x="12" y="370"/>
                  </a:cubicBezTo>
                  <a:cubicBezTo>
                    <a:pt x="19" y="370"/>
                    <a:pt x="24" y="365"/>
                    <a:pt x="24" y="358"/>
                  </a:cubicBezTo>
                  <a:cubicBezTo>
                    <a:pt x="24" y="351"/>
                    <a:pt x="19" y="346"/>
                    <a:pt x="12" y="346"/>
                  </a:cubicBezTo>
                  <a:cubicBezTo>
                    <a:pt x="5" y="346"/>
                    <a:pt x="0" y="351"/>
                    <a:pt x="0" y="358"/>
                  </a:cubicBezTo>
                  <a:close/>
                  <a:moveTo>
                    <a:pt x="0" y="13"/>
                  </a:moveTo>
                  <a:cubicBezTo>
                    <a:pt x="0" y="210"/>
                    <a:pt x="0" y="210"/>
                    <a:pt x="0" y="210"/>
                  </a:cubicBezTo>
                  <a:cubicBezTo>
                    <a:pt x="0" y="217"/>
                    <a:pt x="5" y="222"/>
                    <a:pt x="12" y="222"/>
                  </a:cubicBezTo>
                  <a:cubicBezTo>
                    <a:pt x="19" y="222"/>
                    <a:pt x="24" y="217"/>
                    <a:pt x="24" y="210"/>
                  </a:cubicBezTo>
                  <a:cubicBezTo>
                    <a:pt x="24" y="13"/>
                    <a:pt x="24" y="13"/>
                    <a:pt x="24" y="13"/>
                  </a:cubicBezTo>
                  <a:cubicBezTo>
                    <a:pt x="24" y="6"/>
                    <a:pt x="19" y="0"/>
                    <a:pt x="12" y="0"/>
                  </a:cubicBezTo>
                  <a:cubicBezTo>
                    <a:pt x="5" y="0"/>
                    <a:pt x="0" y="6"/>
                    <a:pt x="0" y="13"/>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0724710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218"/>
                                        </p:tgtEl>
                                        <p:attrNameLst>
                                          <p:attrName>style.visibility</p:attrName>
                                        </p:attrNameLst>
                                      </p:cBhvr>
                                      <p:to>
                                        <p:strVal val="visible"/>
                                      </p:to>
                                    </p:set>
                                    <p:animEffect transition="in" filter="fade">
                                      <p:cBhvr>
                                        <p:cTn id="11" dur="1000"/>
                                        <p:tgtEl>
                                          <p:spTgt spid="218"/>
                                        </p:tgtEl>
                                      </p:cBhvr>
                                    </p:animEffect>
                                    <p:anim calcmode="lin" valueType="num">
                                      <p:cBhvr>
                                        <p:cTn id="12" dur="1000" fill="hold"/>
                                        <p:tgtEl>
                                          <p:spTgt spid="218"/>
                                        </p:tgtEl>
                                        <p:attrNameLst>
                                          <p:attrName>ppt_x</p:attrName>
                                        </p:attrNameLst>
                                      </p:cBhvr>
                                      <p:tavLst>
                                        <p:tav tm="0">
                                          <p:val>
                                            <p:strVal val="#ppt_x"/>
                                          </p:val>
                                        </p:tav>
                                        <p:tav tm="100000">
                                          <p:val>
                                            <p:strVal val="#ppt_x"/>
                                          </p:val>
                                        </p:tav>
                                      </p:tavLst>
                                    </p:anim>
                                    <p:anim calcmode="lin" valueType="num">
                                      <p:cBhvr>
                                        <p:cTn id="13" dur="1000" fill="hold"/>
                                        <p:tgtEl>
                                          <p:spTgt spid="2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274812" y="300549"/>
            <a:ext cx="5642377" cy="461665"/>
          </a:xfrm>
          <a:prstGeom prst="rect">
            <a:avLst/>
          </a:prstGeom>
        </p:spPr>
        <p:txBody>
          <a:bodyPr wrap="square">
            <a:spAutoFit/>
          </a:bodyPr>
          <a:lstStyle/>
          <a:p>
            <a:pPr algn="ctr"/>
            <a:r>
              <a:rPr lang="zh-CN" altLang="en-US" sz="2400" b="1" dirty="0">
                <a:cs typeface="+mn-ea"/>
                <a:sym typeface="+mn-lt"/>
              </a:rPr>
              <a:t>热门词汇：</a:t>
            </a:r>
            <a:r>
              <a:rPr lang="en-US" altLang="zh-CN" sz="2400" b="1" dirty="0">
                <a:cs typeface="+mn-ea"/>
                <a:sym typeface="+mn-lt"/>
              </a:rPr>
              <a:t>IOC/DI</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73" name="îSḷïdè"/>
          <p:cNvSpPr/>
          <p:nvPr/>
        </p:nvSpPr>
        <p:spPr bwMode="auto">
          <a:xfrm>
            <a:off x="2669448" y="3336985"/>
            <a:ext cx="529844" cy="1429736"/>
          </a:xfrm>
          <a:custGeom>
            <a:avLst/>
            <a:gdLst>
              <a:gd name="T0" fmla="*/ 90 w 213"/>
              <a:gd name="T1" fmla="*/ 374 h 573"/>
              <a:gd name="T2" fmla="*/ 83 w 213"/>
              <a:gd name="T3" fmla="*/ 427 h 573"/>
              <a:gd name="T4" fmla="*/ 55 w 213"/>
              <a:gd name="T5" fmla="*/ 498 h 573"/>
              <a:gd name="T6" fmla="*/ 63 w 213"/>
              <a:gd name="T7" fmla="*/ 550 h 573"/>
              <a:gd name="T8" fmla="*/ 85 w 213"/>
              <a:gd name="T9" fmla="*/ 567 h 573"/>
              <a:gd name="T10" fmla="*/ 14 w 213"/>
              <a:gd name="T11" fmla="*/ 554 h 573"/>
              <a:gd name="T12" fmla="*/ 22 w 213"/>
              <a:gd name="T13" fmla="*/ 496 h 573"/>
              <a:gd name="T14" fmla="*/ 44 w 213"/>
              <a:gd name="T15" fmla="*/ 389 h 573"/>
              <a:gd name="T16" fmla="*/ 36 w 213"/>
              <a:gd name="T17" fmla="*/ 335 h 573"/>
              <a:gd name="T18" fmla="*/ 24 w 213"/>
              <a:gd name="T19" fmla="*/ 251 h 573"/>
              <a:gd name="T20" fmla="*/ 20 w 213"/>
              <a:gd name="T21" fmla="*/ 103 h 573"/>
              <a:gd name="T22" fmla="*/ 31 w 213"/>
              <a:gd name="T23" fmla="*/ 55 h 573"/>
              <a:gd name="T24" fmla="*/ 86 w 213"/>
              <a:gd name="T25" fmla="*/ 29 h 573"/>
              <a:gd name="T26" fmla="*/ 94 w 213"/>
              <a:gd name="T27" fmla="*/ 55 h 573"/>
              <a:gd name="T28" fmla="*/ 94 w 213"/>
              <a:gd name="T29" fmla="*/ 13 h 573"/>
              <a:gd name="T30" fmla="*/ 120 w 213"/>
              <a:gd name="T31" fmla="*/ 13 h 573"/>
              <a:gd name="T32" fmla="*/ 122 w 213"/>
              <a:gd name="T33" fmla="*/ 37 h 573"/>
              <a:gd name="T34" fmla="*/ 91 w 213"/>
              <a:gd name="T35" fmla="*/ 98 h 573"/>
              <a:gd name="T36" fmla="*/ 106 w 213"/>
              <a:gd name="T37" fmla="*/ 104 h 573"/>
              <a:gd name="T38" fmla="*/ 140 w 213"/>
              <a:gd name="T39" fmla="*/ 57 h 573"/>
              <a:gd name="T40" fmla="*/ 141 w 213"/>
              <a:gd name="T41" fmla="*/ 23 h 573"/>
              <a:gd name="T42" fmla="*/ 164 w 213"/>
              <a:gd name="T43" fmla="*/ 41 h 573"/>
              <a:gd name="T44" fmla="*/ 149 w 213"/>
              <a:gd name="T45" fmla="*/ 86 h 573"/>
              <a:gd name="T46" fmla="*/ 114 w 213"/>
              <a:gd name="T47" fmla="*/ 139 h 573"/>
              <a:gd name="T48" fmla="*/ 89 w 213"/>
              <a:gd name="T49" fmla="*/ 166 h 573"/>
              <a:gd name="T50" fmla="*/ 88 w 213"/>
              <a:gd name="T51" fmla="*/ 249 h 573"/>
              <a:gd name="T52" fmla="*/ 196 w 213"/>
              <a:gd name="T53" fmla="*/ 275 h 573"/>
              <a:gd name="T54" fmla="*/ 188 w 213"/>
              <a:gd name="T55" fmla="*/ 341 h 573"/>
              <a:gd name="T56" fmla="*/ 148 w 213"/>
              <a:gd name="T57" fmla="*/ 400 h 573"/>
              <a:gd name="T58" fmla="*/ 166 w 213"/>
              <a:gd name="T59" fmla="*/ 425 h 573"/>
              <a:gd name="T60" fmla="*/ 184 w 213"/>
              <a:gd name="T61" fmla="*/ 434 h 573"/>
              <a:gd name="T62" fmla="*/ 140 w 213"/>
              <a:gd name="T63" fmla="*/ 432 h 573"/>
              <a:gd name="T64" fmla="*/ 110 w 213"/>
              <a:gd name="T65" fmla="*/ 400 h 573"/>
              <a:gd name="T66" fmla="*/ 141 w 213"/>
              <a:gd name="T67" fmla="*/ 351 h 573"/>
              <a:gd name="T68" fmla="*/ 89 w 213"/>
              <a:gd name="T69" fmla="*/ 310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3" h="573">
                <a:moveTo>
                  <a:pt x="89" y="310"/>
                </a:moveTo>
                <a:cubicBezTo>
                  <a:pt x="89" y="310"/>
                  <a:pt x="95" y="344"/>
                  <a:pt x="90" y="374"/>
                </a:cubicBezTo>
                <a:cubicBezTo>
                  <a:pt x="90" y="374"/>
                  <a:pt x="88" y="395"/>
                  <a:pt x="89" y="402"/>
                </a:cubicBezTo>
                <a:cubicBezTo>
                  <a:pt x="90" y="410"/>
                  <a:pt x="86" y="422"/>
                  <a:pt x="83" y="427"/>
                </a:cubicBezTo>
                <a:cubicBezTo>
                  <a:pt x="80" y="432"/>
                  <a:pt x="75" y="446"/>
                  <a:pt x="75" y="450"/>
                </a:cubicBezTo>
                <a:cubicBezTo>
                  <a:pt x="74" y="453"/>
                  <a:pt x="58" y="492"/>
                  <a:pt x="55" y="498"/>
                </a:cubicBezTo>
                <a:cubicBezTo>
                  <a:pt x="52" y="505"/>
                  <a:pt x="45" y="524"/>
                  <a:pt x="48" y="530"/>
                </a:cubicBezTo>
                <a:cubicBezTo>
                  <a:pt x="50" y="536"/>
                  <a:pt x="58" y="546"/>
                  <a:pt x="63" y="550"/>
                </a:cubicBezTo>
                <a:cubicBezTo>
                  <a:pt x="67" y="555"/>
                  <a:pt x="73" y="560"/>
                  <a:pt x="78" y="560"/>
                </a:cubicBezTo>
                <a:cubicBezTo>
                  <a:pt x="83" y="560"/>
                  <a:pt x="91" y="566"/>
                  <a:pt x="85" y="567"/>
                </a:cubicBezTo>
                <a:cubicBezTo>
                  <a:pt x="80" y="568"/>
                  <a:pt x="49" y="573"/>
                  <a:pt x="42" y="567"/>
                </a:cubicBezTo>
                <a:cubicBezTo>
                  <a:pt x="35" y="561"/>
                  <a:pt x="18" y="557"/>
                  <a:pt x="14" y="554"/>
                </a:cubicBezTo>
                <a:cubicBezTo>
                  <a:pt x="11" y="551"/>
                  <a:pt x="1" y="542"/>
                  <a:pt x="13" y="530"/>
                </a:cubicBezTo>
                <a:cubicBezTo>
                  <a:pt x="13" y="530"/>
                  <a:pt x="19" y="516"/>
                  <a:pt x="22" y="496"/>
                </a:cubicBezTo>
                <a:cubicBezTo>
                  <a:pt x="25" y="476"/>
                  <a:pt x="38" y="425"/>
                  <a:pt x="47" y="417"/>
                </a:cubicBezTo>
                <a:cubicBezTo>
                  <a:pt x="47" y="417"/>
                  <a:pt x="48" y="398"/>
                  <a:pt x="44" y="389"/>
                </a:cubicBezTo>
                <a:cubicBezTo>
                  <a:pt x="42" y="382"/>
                  <a:pt x="38" y="350"/>
                  <a:pt x="37" y="339"/>
                </a:cubicBezTo>
                <a:cubicBezTo>
                  <a:pt x="36" y="336"/>
                  <a:pt x="36" y="335"/>
                  <a:pt x="36" y="335"/>
                </a:cubicBezTo>
                <a:cubicBezTo>
                  <a:pt x="36" y="335"/>
                  <a:pt x="34" y="313"/>
                  <a:pt x="28" y="309"/>
                </a:cubicBezTo>
                <a:cubicBezTo>
                  <a:pt x="22" y="304"/>
                  <a:pt x="0" y="282"/>
                  <a:pt x="24" y="251"/>
                </a:cubicBezTo>
                <a:cubicBezTo>
                  <a:pt x="24" y="251"/>
                  <a:pt x="25" y="228"/>
                  <a:pt x="21" y="209"/>
                </a:cubicBezTo>
                <a:cubicBezTo>
                  <a:pt x="17" y="189"/>
                  <a:pt x="9" y="117"/>
                  <a:pt x="20" y="103"/>
                </a:cubicBezTo>
                <a:cubicBezTo>
                  <a:pt x="30" y="88"/>
                  <a:pt x="32" y="87"/>
                  <a:pt x="33" y="82"/>
                </a:cubicBezTo>
                <a:cubicBezTo>
                  <a:pt x="33" y="76"/>
                  <a:pt x="33" y="63"/>
                  <a:pt x="31" y="55"/>
                </a:cubicBezTo>
                <a:cubicBezTo>
                  <a:pt x="29" y="47"/>
                  <a:pt x="20" y="20"/>
                  <a:pt x="41" y="10"/>
                </a:cubicBezTo>
                <a:cubicBezTo>
                  <a:pt x="62" y="0"/>
                  <a:pt x="86" y="15"/>
                  <a:pt x="86" y="29"/>
                </a:cubicBezTo>
                <a:cubicBezTo>
                  <a:pt x="86" y="29"/>
                  <a:pt x="93" y="41"/>
                  <a:pt x="89" y="47"/>
                </a:cubicBezTo>
                <a:cubicBezTo>
                  <a:pt x="94" y="55"/>
                  <a:pt x="94" y="55"/>
                  <a:pt x="94" y="55"/>
                </a:cubicBezTo>
                <a:cubicBezTo>
                  <a:pt x="94" y="55"/>
                  <a:pt x="103" y="52"/>
                  <a:pt x="102" y="47"/>
                </a:cubicBezTo>
                <a:cubicBezTo>
                  <a:pt x="101" y="42"/>
                  <a:pt x="86" y="21"/>
                  <a:pt x="94" y="13"/>
                </a:cubicBezTo>
                <a:cubicBezTo>
                  <a:pt x="101" y="9"/>
                  <a:pt x="101" y="9"/>
                  <a:pt x="101" y="9"/>
                </a:cubicBezTo>
                <a:cubicBezTo>
                  <a:pt x="101" y="9"/>
                  <a:pt x="117" y="10"/>
                  <a:pt x="120" y="13"/>
                </a:cubicBezTo>
                <a:cubicBezTo>
                  <a:pt x="124" y="17"/>
                  <a:pt x="128" y="26"/>
                  <a:pt x="122" y="27"/>
                </a:cubicBezTo>
                <a:cubicBezTo>
                  <a:pt x="122" y="27"/>
                  <a:pt x="120" y="33"/>
                  <a:pt x="122" y="37"/>
                </a:cubicBezTo>
                <a:cubicBezTo>
                  <a:pt x="123" y="40"/>
                  <a:pt x="116" y="51"/>
                  <a:pt x="116" y="51"/>
                </a:cubicBezTo>
                <a:cubicBezTo>
                  <a:pt x="116" y="51"/>
                  <a:pt x="99" y="95"/>
                  <a:pt x="91" y="98"/>
                </a:cubicBezTo>
                <a:cubicBezTo>
                  <a:pt x="91" y="98"/>
                  <a:pt x="90" y="101"/>
                  <a:pt x="91" y="101"/>
                </a:cubicBezTo>
                <a:cubicBezTo>
                  <a:pt x="93" y="101"/>
                  <a:pt x="106" y="104"/>
                  <a:pt x="106" y="104"/>
                </a:cubicBezTo>
                <a:cubicBezTo>
                  <a:pt x="106" y="104"/>
                  <a:pt x="127" y="80"/>
                  <a:pt x="130" y="76"/>
                </a:cubicBezTo>
                <a:cubicBezTo>
                  <a:pt x="134" y="73"/>
                  <a:pt x="140" y="64"/>
                  <a:pt x="140" y="57"/>
                </a:cubicBezTo>
                <a:cubicBezTo>
                  <a:pt x="139" y="51"/>
                  <a:pt x="132" y="34"/>
                  <a:pt x="133" y="31"/>
                </a:cubicBezTo>
                <a:cubicBezTo>
                  <a:pt x="134" y="28"/>
                  <a:pt x="141" y="23"/>
                  <a:pt x="141" y="23"/>
                </a:cubicBezTo>
                <a:cubicBezTo>
                  <a:pt x="141" y="23"/>
                  <a:pt x="154" y="20"/>
                  <a:pt x="157" y="23"/>
                </a:cubicBezTo>
                <a:cubicBezTo>
                  <a:pt x="160" y="26"/>
                  <a:pt x="165" y="38"/>
                  <a:pt x="164" y="41"/>
                </a:cubicBezTo>
                <a:cubicBezTo>
                  <a:pt x="164" y="44"/>
                  <a:pt x="157" y="58"/>
                  <a:pt x="156" y="60"/>
                </a:cubicBezTo>
                <a:cubicBezTo>
                  <a:pt x="155" y="63"/>
                  <a:pt x="151" y="76"/>
                  <a:pt x="149" y="86"/>
                </a:cubicBezTo>
                <a:cubicBezTo>
                  <a:pt x="146" y="96"/>
                  <a:pt x="137" y="122"/>
                  <a:pt x="131" y="128"/>
                </a:cubicBezTo>
                <a:cubicBezTo>
                  <a:pt x="131" y="128"/>
                  <a:pt x="119" y="141"/>
                  <a:pt x="114" y="139"/>
                </a:cubicBezTo>
                <a:cubicBezTo>
                  <a:pt x="109" y="137"/>
                  <a:pt x="93" y="139"/>
                  <a:pt x="93" y="139"/>
                </a:cubicBezTo>
                <a:cubicBezTo>
                  <a:pt x="93" y="139"/>
                  <a:pt x="90" y="158"/>
                  <a:pt x="89" y="166"/>
                </a:cubicBezTo>
                <a:cubicBezTo>
                  <a:pt x="87" y="173"/>
                  <a:pt x="86" y="202"/>
                  <a:pt x="87" y="216"/>
                </a:cubicBezTo>
                <a:cubicBezTo>
                  <a:pt x="88" y="229"/>
                  <a:pt x="84" y="246"/>
                  <a:pt x="88" y="249"/>
                </a:cubicBezTo>
                <a:cubicBezTo>
                  <a:pt x="92" y="252"/>
                  <a:pt x="105" y="252"/>
                  <a:pt x="111" y="253"/>
                </a:cubicBezTo>
                <a:cubicBezTo>
                  <a:pt x="117" y="254"/>
                  <a:pt x="155" y="253"/>
                  <a:pt x="196" y="275"/>
                </a:cubicBezTo>
                <a:cubicBezTo>
                  <a:pt x="196" y="275"/>
                  <a:pt x="213" y="284"/>
                  <a:pt x="208" y="303"/>
                </a:cubicBezTo>
                <a:cubicBezTo>
                  <a:pt x="203" y="321"/>
                  <a:pt x="195" y="334"/>
                  <a:pt x="188" y="341"/>
                </a:cubicBezTo>
                <a:cubicBezTo>
                  <a:pt x="182" y="348"/>
                  <a:pt x="165" y="367"/>
                  <a:pt x="161" y="374"/>
                </a:cubicBezTo>
                <a:cubicBezTo>
                  <a:pt x="157" y="381"/>
                  <a:pt x="148" y="395"/>
                  <a:pt x="148" y="400"/>
                </a:cubicBezTo>
                <a:cubicBezTo>
                  <a:pt x="147" y="406"/>
                  <a:pt x="151" y="411"/>
                  <a:pt x="154" y="414"/>
                </a:cubicBezTo>
                <a:cubicBezTo>
                  <a:pt x="157" y="417"/>
                  <a:pt x="163" y="424"/>
                  <a:pt x="166" y="425"/>
                </a:cubicBezTo>
                <a:cubicBezTo>
                  <a:pt x="170" y="426"/>
                  <a:pt x="174" y="428"/>
                  <a:pt x="174" y="428"/>
                </a:cubicBezTo>
                <a:cubicBezTo>
                  <a:pt x="174" y="428"/>
                  <a:pt x="188" y="425"/>
                  <a:pt x="184" y="434"/>
                </a:cubicBezTo>
                <a:cubicBezTo>
                  <a:pt x="184" y="434"/>
                  <a:pt x="169" y="444"/>
                  <a:pt x="166" y="442"/>
                </a:cubicBezTo>
                <a:cubicBezTo>
                  <a:pt x="162" y="440"/>
                  <a:pt x="144" y="438"/>
                  <a:pt x="140" y="432"/>
                </a:cubicBezTo>
                <a:cubicBezTo>
                  <a:pt x="136" y="426"/>
                  <a:pt x="124" y="425"/>
                  <a:pt x="118" y="425"/>
                </a:cubicBezTo>
                <a:cubicBezTo>
                  <a:pt x="113" y="424"/>
                  <a:pt x="95" y="416"/>
                  <a:pt x="110" y="400"/>
                </a:cubicBezTo>
                <a:cubicBezTo>
                  <a:pt x="126" y="385"/>
                  <a:pt x="124" y="380"/>
                  <a:pt x="129" y="371"/>
                </a:cubicBezTo>
                <a:cubicBezTo>
                  <a:pt x="133" y="362"/>
                  <a:pt x="141" y="355"/>
                  <a:pt x="141" y="351"/>
                </a:cubicBezTo>
                <a:cubicBezTo>
                  <a:pt x="141" y="348"/>
                  <a:pt x="152" y="321"/>
                  <a:pt x="158" y="318"/>
                </a:cubicBezTo>
                <a:cubicBezTo>
                  <a:pt x="158" y="318"/>
                  <a:pt x="96" y="315"/>
                  <a:pt x="89" y="310"/>
                </a:cubicBezTo>
                <a:close/>
              </a:path>
            </a:pathLst>
          </a:custGeom>
          <a:solidFill>
            <a:schemeClr val="accent1">
              <a:lumMod val="20000"/>
              <a:lumOff val="8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4" name="íśḻïḓè"/>
          <p:cNvSpPr/>
          <p:nvPr/>
        </p:nvSpPr>
        <p:spPr bwMode="auto">
          <a:xfrm>
            <a:off x="3849692" y="2740430"/>
            <a:ext cx="691740" cy="1369812"/>
          </a:xfrm>
          <a:custGeom>
            <a:avLst/>
            <a:gdLst>
              <a:gd name="T0" fmla="*/ 149 w 278"/>
              <a:gd name="T1" fmla="*/ 352 h 549"/>
              <a:gd name="T2" fmla="*/ 143 w 278"/>
              <a:gd name="T3" fmla="*/ 416 h 549"/>
              <a:gd name="T4" fmla="*/ 71 w 278"/>
              <a:gd name="T5" fmla="*/ 458 h 549"/>
              <a:gd name="T6" fmla="*/ 32 w 278"/>
              <a:gd name="T7" fmla="*/ 502 h 549"/>
              <a:gd name="T8" fmla="*/ 28 w 278"/>
              <a:gd name="T9" fmla="*/ 531 h 549"/>
              <a:gd name="T10" fmla="*/ 5 w 278"/>
              <a:gd name="T11" fmla="*/ 515 h 549"/>
              <a:gd name="T12" fmla="*/ 2 w 278"/>
              <a:gd name="T13" fmla="*/ 474 h 549"/>
              <a:gd name="T14" fmla="*/ 45 w 278"/>
              <a:gd name="T15" fmla="*/ 440 h 549"/>
              <a:gd name="T16" fmla="*/ 105 w 278"/>
              <a:gd name="T17" fmla="*/ 377 h 549"/>
              <a:gd name="T18" fmla="*/ 75 w 278"/>
              <a:gd name="T19" fmla="*/ 298 h 549"/>
              <a:gd name="T20" fmla="*/ 65 w 278"/>
              <a:gd name="T21" fmla="*/ 191 h 549"/>
              <a:gd name="T22" fmla="*/ 75 w 278"/>
              <a:gd name="T23" fmla="*/ 93 h 549"/>
              <a:gd name="T24" fmla="*/ 110 w 278"/>
              <a:gd name="T25" fmla="*/ 6 h 549"/>
              <a:gd name="T26" fmla="*/ 154 w 278"/>
              <a:gd name="T27" fmla="*/ 54 h 549"/>
              <a:gd name="T28" fmla="*/ 147 w 278"/>
              <a:gd name="T29" fmla="*/ 77 h 549"/>
              <a:gd name="T30" fmla="*/ 202 w 278"/>
              <a:gd name="T31" fmla="*/ 56 h 549"/>
              <a:gd name="T32" fmla="*/ 216 w 278"/>
              <a:gd name="T33" fmla="*/ 25 h 549"/>
              <a:gd name="T34" fmla="*/ 237 w 278"/>
              <a:gd name="T35" fmla="*/ 35 h 549"/>
              <a:gd name="T36" fmla="*/ 229 w 278"/>
              <a:gd name="T37" fmla="*/ 43 h 549"/>
              <a:gd name="T38" fmla="*/ 211 w 278"/>
              <a:gd name="T39" fmla="*/ 69 h 549"/>
              <a:gd name="T40" fmla="*/ 159 w 278"/>
              <a:gd name="T41" fmla="*/ 106 h 549"/>
              <a:gd name="T42" fmla="*/ 189 w 278"/>
              <a:gd name="T43" fmla="*/ 101 h 549"/>
              <a:gd name="T44" fmla="*/ 240 w 278"/>
              <a:gd name="T45" fmla="*/ 70 h 549"/>
              <a:gd name="T46" fmla="*/ 255 w 278"/>
              <a:gd name="T47" fmla="*/ 42 h 549"/>
              <a:gd name="T48" fmla="*/ 274 w 278"/>
              <a:gd name="T49" fmla="*/ 54 h 549"/>
              <a:gd name="T50" fmla="*/ 255 w 278"/>
              <a:gd name="T51" fmla="*/ 81 h 549"/>
              <a:gd name="T52" fmla="*/ 197 w 278"/>
              <a:gd name="T53" fmla="*/ 132 h 549"/>
              <a:gd name="T54" fmla="*/ 137 w 278"/>
              <a:gd name="T55" fmla="*/ 140 h 549"/>
              <a:gd name="T56" fmla="*/ 130 w 278"/>
              <a:gd name="T57" fmla="*/ 223 h 549"/>
              <a:gd name="T58" fmla="*/ 196 w 278"/>
              <a:gd name="T59" fmla="*/ 184 h 549"/>
              <a:gd name="T60" fmla="*/ 230 w 278"/>
              <a:gd name="T61" fmla="*/ 228 h 549"/>
              <a:gd name="T62" fmla="*/ 202 w 278"/>
              <a:gd name="T63" fmla="*/ 313 h 549"/>
              <a:gd name="T64" fmla="*/ 241 w 278"/>
              <a:gd name="T65" fmla="*/ 322 h 549"/>
              <a:gd name="T66" fmla="*/ 205 w 278"/>
              <a:gd name="T67" fmla="*/ 338 h 549"/>
              <a:gd name="T68" fmla="*/ 163 w 278"/>
              <a:gd name="T69" fmla="*/ 318 h 549"/>
              <a:gd name="T70" fmla="*/ 179 w 278"/>
              <a:gd name="T71" fmla="*/ 264 h 549"/>
              <a:gd name="T72" fmla="*/ 132 w 278"/>
              <a:gd name="T73" fmla="*/ 29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78" h="549">
                <a:moveTo>
                  <a:pt x="132" y="292"/>
                </a:moveTo>
                <a:cubicBezTo>
                  <a:pt x="132" y="292"/>
                  <a:pt x="148" y="326"/>
                  <a:pt x="149" y="352"/>
                </a:cubicBezTo>
                <a:cubicBezTo>
                  <a:pt x="149" y="377"/>
                  <a:pt x="151" y="378"/>
                  <a:pt x="152" y="385"/>
                </a:cubicBezTo>
                <a:cubicBezTo>
                  <a:pt x="153" y="391"/>
                  <a:pt x="152" y="408"/>
                  <a:pt x="143" y="416"/>
                </a:cubicBezTo>
                <a:cubicBezTo>
                  <a:pt x="134" y="423"/>
                  <a:pt x="120" y="427"/>
                  <a:pt x="114" y="432"/>
                </a:cubicBezTo>
                <a:cubicBezTo>
                  <a:pt x="109" y="437"/>
                  <a:pt x="81" y="453"/>
                  <a:pt x="71" y="458"/>
                </a:cubicBezTo>
                <a:cubicBezTo>
                  <a:pt x="61" y="463"/>
                  <a:pt x="40" y="481"/>
                  <a:pt x="38" y="487"/>
                </a:cubicBezTo>
                <a:cubicBezTo>
                  <a:pt x="35" y="492"/>
                  <a:pt x="33" y="493"/>
                  <a:pt x="32" y="502"/>
                </a:cubicBezTo>
                <a:cubicBezTo>
                  <a:pt x="31" y="511"/>
                  <a:pt x="25" y="520"/>
                  <a:pt x="30" y="526"/>
                </a:cubicBezTo>
                <a:cubicBezTo>
                  <a:pt x="34" y="533"/>
                  <a:pt x="30" y="530"/>
                  <a:pt x="28" y="531"/>
                </a:cubicBezTo>
                <a:cubicBezTo>
                  <a:pt x="28" y="531"/>
                  <a:pt x="25" y="549"/>
                  <a:pt x="14" y="530"/>
                </a:cubicBezTo>
                <a:cubicBezTo>
                  <a:pt x="3" y="512"/>
                  <a:pt x="7" y="518"/>
                  <a:pt x="5" y="515"/>
                </a:cubicBezTo>
                <a:cubicBezTo>
                  <a:pt x="3" y="511"/>
                  <a:pt x="4" y="505"/>
                  <a:pt x="5" y="498"/>
                </a:cubicBezTo>
                <a:cubicBezTo>
                  <a:pt x="6" y="490"/>
                  <a:pt x="3" y="477"/>
                  <a:pt x="2" y="474"/>
                </a:cubicBezTo>
                <a:cubicBezTo>
                  <a:pt x="0" y="470"/>
                  <a:pt x="2" y="456"/>
                  <a:pt x="19" y="456"/>
                </a:cubicBezTo>
                <a:cubicBezTo>
                  <a:pt x="19" y="456"/>
                  <a:pt x="34" y="455"/>
                  <a:pt x="45" y="440"/>
                </a:cubicBezTo>
                <a:cubicBezTo>
                  <a:pt x="57" y="425"/>
                  <a:pt x="85" y="399"/>
                  <a:pt x="105" y="396"/>
                </a:cubicBezTo>
                <a:cubicBezTo>
                  <a:pt x="105" y="396"/>
                  <a:pt x="109" y="383"/>
                  <a:pt x="105" y="377"/>
                </a:cubicBezTo>
                <a:cubicBezTo>
                  <a:pt x="100" y="372"/>
                  <a:pt x="84" y="322"/>
                  <a:pt x="83" y="311"/>
                </a:cubicBezTo>
                <a:cubicBezTo>
                  <a:pt x="83" y="311"/>
                  <a:pt x="80" y="304"/>
                  <a:pt x="75" y="298"/>
                </a:cubicBezTo>
                <a:cubicBezTo>
                  <a:pt x="70" y="293"/>
                  <a:pt x="50" y="260"/>
                  <a:pt x="65" y="243"/>
                </a:cubicBezTo>
                <a:cubicBezTo>
                  <a:pt x="65" y="243"/>
                  <a:pt x="65" y="202"/>
                  <a:pt x="65" y="191"/>
                </a:cubicBezTo>
                <a:cubicBezTo>
                  <a:pt x="65" y="180"/>
                  <a:pt x="61" y="152"/>
                  <a:pt x="63" y="138"/>
                </a:cubicBezTo>
                <a:cubicBezTo>
                  <a:pt x="64" y="124"/>
                  <a:pt x="67" y="105"/>
                  <a:pt x="75" y="93"/>
                </a:cubicBezTo>
                <a:cubicBezTo>
                  <a:pt x="83" y="82"/>
                  <a:pt x="90" y="75"/>
                  <a:pt x="91" y="65"/>
                </a:cubicBezTo>
                <a:cubicBezTo>
                  <a:pt x="93" y="56"/>
                  <a:pt x="80" y="14"/>
                  <a:pt x="110" y="6"/>
                </a:cubicBezTo>
                <a:cubicBezTo>
                  <a:pt x="110" y="6"/>
                  <a:pt x="163" y="0"/>
                  <a:pt x="156" y="38"/>
                </a:cubicBezTo>
                <a:cubicBezTo>
                  <a:pt x="156" y="38"/>
                  <a:pt x="157" y="51"/>
                  <a:pt x="154" y="54"/>
                </a:cubicBezTo>
                <a:cubicBezTo>
                  <a:pt x="154" y="54"/>
                  <a:pt x="163" y="71"/>
                  <a:pt x="150" y="72"/>
                </a:cubicBezTo>
                <a:cubicBezTo>
                  <a:pt x="147" y="77"/>
                  <a:pt x="147" y="77"/>
                  <a:pt x="147" y="77"/>
                </a:cubicBezTo>
                <a:cubicBezTo>
                  <a:pt x="147" y="77"/>
                  <a:pt x="160" y="72"/>
                  <a:pt x="168" y="69"/>
                </a:cubicBezTo>
                <a:cubicBezTo>
                  <a:pt x="175" y="66"/>
                  <a:pt x="198" y="60"/>
                  <a:pt x="202" y="56"/>
                </a:cubicBezTo>
                <a:cubicBezTo>
                  <a:pt x="206" y="52"/>
                  <a:pt x="205" y="46"/>
                  <a:pt x="206" y="41"/>
                </a:cubicBezTo>
                <a:cubicBezTo>
                  <a:pt x="207" y="37"/>
                  <a:pt x="213" y="28"/>
                  <a:pt x="216" y="25"/>
                </a:cubicBezTo>
                <a:cubicBezTo>
                  <a:pt x="216" y="25"/>
                  <a:pt x="245" y="19"/>
                  <a:pt x="234" y="29"/>
                </a:cubicBezTo>
                <a:cubicBezTo>
                  <a:pt x="237" y="35"/>
                  <a:pt x="237" y="35"/>
                  <a:pt x="237" y="35"/>
                </a:cubicBezTo>
                <a:cubicBezTo>
                  <a:pt x="236" y="44"/>
                  <a:pt x="236" y="44"/>
                  <a:pt x="236" y="44"/>
                </a:cubicBezTo>
                <a:cubicBezTo>
                  <a:pt x="236" y="44"/>
                  <a:pt x="229" y="53"/>
                  <a:pt x="229" y="43"/>
                </a:cubicBezTo>
                <a:cubicBezTo>
                  <a:pt x="229" y="43"/>
                  <a:pt x="224" y="47"/>
                  <a:pt x="224" y="52"/>
                </a:cubicBezTo>
                <a:cubicBezTo>
                  <a:pt x="224" y="56"/>
                  <a:pt x="217" y="67"/>
                  <a:pt x="211" y="69"/>
                </a:cubicBezTo>
                <a:cubicBezTo>
                  <a:pt x="211" y="69"/>
                  <a:pt x="198" y="77"/>
                  <a:pt x="192" y="81"/>
                </a:cubicBezTo>
                <a:cubicBezTo>
                  <a:pt x="186" y="85"/>
                  <a:pt x="164" y="105"/>
                  <a:pt x="159" y="106"/>
                </a:cubicBezTo>
                <a:cubicBezTo>
                  <a:pt x="159" y="106"/>
                  <a:pt x="171" y="110"/>
                  <a:pt x="174" y="108"/>
                </a:cubicBezTo>
                <a:cubicBezTo>
                  <a:pt x="178" y="106"/>
                  <a:pt x="185" y="104"/>
                  <a:pt x="189" y="101"/>
                </a:cubicBezTo>
                <a:cubicBezTo>
                  <a:pt x="194" y="99"/>
                  <a:pt x="219" y="86"/>
                  <a:pt x="224" y="82"/>
                </a:cubicBezTo>
                <a:cubicBezTo>
                  <a:pt x="230" y="77"/>
                  <a:pt x="240" y="73"/>
                  <a:pt x="240" y="70"/>
                </a:cubicBezTo>
                <a:cubicBezTo>
                  <a:pt x="241" y="66"/>
                  <a:pt x="243" y="51"/>
                  <a:pt x="243" y="51"/>
                </a:cubicBezTo>
                <a:cubicBezTo>
                  <a:pt x="243" y="51"/>
                  <a:pt x="251" y="43"/>
                  <a:pt x="255" y="42"/>
                </a:cubicBezTo>
                <a:cubicBezTo>
                  <a:pt x="259" y="41"/>
                  <a:pt x="262" y="42"/>
                  <a:pt x="267" y="45"/>
                </a:cubicBezTo>
                <a:cubicBezTo>
                  <a:pt x="272" y="49"/>
                  <a:pt x="276" y="52"/>
                  <a:pt x="274" y="54"/>
                </a:cubicBezTo>
                <a:cubicBezTo>
                  <a:pt x="273" y="56"/>
                  <a:pt x="278" y="59"/>
                  <a:pt x="271" y="65"/>
                </a:cubicBezTo>
                <a:cubicBezTo>
                  <a:pt x="265" y="72"/>
                  <a:pt x="257" y="80"/>
                  <a:pt x="255" y="81"/>
                </a:cubicBezTo>
                <a:cubicBezTo>
                  <a:pt x="253" y="82"/>
                  <a:pt x="231" y="105"/>
                  <a:pt x="225" y="111"/>
                </a:cubicBezTo>
                <a:cubicBezTo>
                  <a:pt x="219" y="118"/>
                  <a:pt x="201" y="131"/>
                  <a:pt x="197" y="132"/>
                </a:cubicBezTo>
                <a:cubicBezTo>
                  <a:pt x="193" y="134"/>
                  <a:pt x="196" y="137"/>
                  <a:pt x="188" y="137"/>
                </a:cubicBezTo>
                <a:cubicBezTo>
                  <a:pt x="180" y="137"/>
                  <a:pt x="142" y="141"/>
                  <a:pt x="137" y="140"/>
                </a:cubicBezTo>
                <a:cubicBezTo>
                  <a:pt x="137" y="140"/>
                  <a:pt x="136" y="177"/>
                  <a:pt x="132" y="195"/>
                </a:cubicBezTo>
                <a:cubicBezTo>
                  <a:pt x="130" y="223"/>
                  <a:pt x="130" y="223"/>
                  <a:pt x="130" y="223"/>
                </a:cubicBezTo>
                <a:cubicBezTo>
                  <a:pt x="130" y="223"/>
                  <a:pt x="153" y="205"/>
                  <a:pt x="165" y="198"/>
                </a:cubicBezTo>
                <a:cubicBezTo>
                  <a:pt x="177" y="191"/>
                  <a:pt x="190" y="186"/>
                  <a:pt x="196" y="184"/>
                </a:cubicBezTo>
                <a:cubicBezTo>
                  <a:pt x="201" y="181"/>
                  <a:pt x="227" y="169"/>
                  <a:pt x="235" y="196"/>
                </a:cubicBezTo>
                <a:cubicBezTo>
                  <a:pt x="235" y="196"/>
                  <a:pt x="236" y="214"/>
                  <a:pt x="230" y="228"/>
                </a:cubicBezTo>
                <a:cubicBezTo>
                  <a:pt x="223" y="243"/>
                  <a:pt x="212" y="263"/>
                  <a:pt x="208" y="274"/>
                </a:cubicBezTo>
                <a:cubicBezTo>
                  <a:pt x="203" y="285"/>
                  <a:pt x="198" y="311"/>
                  <a:pt x="202" y="313"/>
                </a:cubicBezTo>
                <a:cubicBezTo>
                  <a:pt x="207" y="316"/>
                  <a:pt x="217" y="323"/>
                  <a:pt x="222" y="322"/>
                </a:cubicBezTo>
                <a:cubicBezTo>
                  <a:pt x="226" y="321"/>
                  <a:pt x="241" y="314"/>
                  <a:pt x="241" y="322"/>
                </a:cubicBezTo>
                <a:cubicBezTo>
                  <a:pt x="241" y="322"/>
                  <a:pt x="237" y="330"/>
                  <a:pt x="233" y="331"/>
                </a:cubicBezTo>
                <a:cubicBezTo>
                  <a:pt x="233" y="331"/>
                  <a:pt x="214" y="341"/>
                  <a:pt x="205" y="338"/>
                </a:cubicBezTo>
                <a:cubicBezTo>
                  <a:pt x="196" y="336"/>
                  <a:pt x="188" y="337"/>
                  <a:pt x="181" y="338"/>
                </a:cubicBezTo>
                <a:cubicBezTo>
                  <a:pt x="173" y="339"/>
                  <a:pt x="155" y="335"/>
                  <a:pt x="163" y="318"/>
                </a:cubicBezTo>
                <a:cubicBezTo>
                  <a:pt x="171" y="302"/>
                  <a:pt x="170" y="299"/>
                  <a:pt x="171" y="295"/>
                </a:cubicBezTo>
                <a:cubicBezTo>
                  <a:pt x="172" y="292"/>
                  <a:pt x="179" y="267"/>
                  <a:pt x="179" y="264"/>
                </a:cubicBezTo>
                <a:cubicBezTo>
                  <a:pt x="179" y="261"/>
                  <a:pt x="178" y="246"/>
                  <a:pt x="181" y="242"/>
                </a:cubicBezTo>
                <a:cubicBezTo>
                  <a:pt x="181" y="242"/>
                  <a:pt x="143" y="291"/>
                  <a:pt x="132" y="292"/>
                </a:cubicBezTo>
                <a:close/>
              </a:path>
            </a:pathLst>
          </a:custGeom>
          <a:solidFill>
            <a:schemeClr val="accent1">
              <a:lumMod val="40000"/>
              <a:lumOff val="6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5" name="íSľïdê"/>
          <p:cNvSpPr/>
          <p:nvPr/>
        </p:nvSpPr>
        <p:spPr bwMode="auto">
          <a:xfrm>
            <a:off x="5191832" y="2257724"/>
            <a:ext cx="696996" cy="962968"/>
          </a:xfrm>
          <a:custGeom>
            <a:avLst/>
            <a:gdLst>
              <a:gd name="T0" fmla="*/ 267 w 280"/>
              <a:gd name="T1" fmla="*/ 160 h 386"/>
              <a:gd name="T2" fmla="*/ 250 w 280"/>
              <a:gd name="T3" fmla="*/ 162 h 386"/>
              <a:gd name="T4" fmla="*/ 231 w 280"/>
              <a:gd name="T5" fmla="*/ 164 h 386"/>
              <a:gd name="T6" fmla="*/ 204 w 280"/>
              <a:gd name="T7" fmla="*/ 153 h 386"/>
              <a:gd name="T8" fmla="*/ 225 w 280"/>
              <a:gd name="T9" fmla="*/ 151 h 386"/>
              <a:gd name="T10" fmla="*/ 237 w 280"/>
              <a:gd name="T11" fmla="*/ 142 h 386"/>
              <a:gd name="T12" fmla="*/ 250 w 280"/>
              <a:gd name="T13" fmla="*/ 143 h 386"/>
              <a:gd name="T14" fmla="*/ 256 w 280"/>
              <a:gd name="T15" fmla="*/ 133 h 386"/>
              <a:gd name="T16" fmla="*/ 251 w 280"/>
              <a:gd name="T17" fmla="*/ 123 h 386"/>
              <a:gd name="T18" fmla="*/ 244 w 280"/>
              <a:gd name="T19" fmla="*/ 113 h 386"/>
              <a:gd name="T20" fmla="*/ 233 w 280"/>
              <a:gd name="T21" fmla="*/ 116 h 386"/>
              <a:gd name="T22" fmla="*/ 214 w 280"/>
              <a:gd name="T23" fmla="*/ 133 h 386"/>
              <a:gd name="T24" fmla="*/ 191 w 280"/>
              <a:gd name="T25" fmla="*/ 134 h 386"/>
              <a:gd name="T26" fmla="*/ 145 w 280"/>
              <a:gd name="T27" fmla="*/ 132 h 386"/>
              <a:gd name="T28" fmla="*/ 134 w 280"/>
              <a:gd name="T29" fmla="*/ 125 h 386"/>
              <a:gd name="T30" fmla="*/ 112 w 280"/>
              <a:gd name="T31" fmla="*/ 101 h 386"/>
              <a:gd name="T32" fmla="*/ 114 w 280"/>
              <a:gd name="T33" fmla="*/ 88 h 386"/>
              <a:gd name="T34" fmla="*/ 140 w 280"/>
              <a:gd name="T35" fmla="*/ 72 h 386"/>
              <a:gd name="T36" fmla="*/ 145 w 280"/>
              <a:gd name="T37" fmla="*/ 56 h 386"/>
              <a:gd name="T38" fmla="*/ 150 w 280"/>
              <a:gd name="T39" fmla="*/ 39 h 386"/>
              <a:gd name="T40" fmla="*/ 106 w 280"/>
              <a:gd name="T41" fmla="*/ 5 h 386"/>
              <a:gd name="T42" fmla="*/ 84 w 280"/>
              <a:gd name="T43" fmla="*/ 55 h 386"/>
              <a:gd name="T44" fmla="*/ 75 w 280"/>
              <a:gd name="T45" fmla="*/ 74 h 386"/>
              <a:gd name="T46" fmla="*/ 57 w 280"/>
              <a:gd name="T47" fmla="*/ 94 h 386"/>
              <a:gd name="T48" fmla="*/ 6 w 280"/>
              <a:gd name="T49" fmla="*/ 238 h 386"/>
              <a:gd name="T50" fmla="*/ 82 w 280"/>
              <a:gd name="T51" fmla="*/ 284 h 386"/>
              <a:gd name="T52" fmla="*/ 109 w 280"/>
              <a:gd name="T53" fmla="*/ 277 h 386"/>
              <a:gd name="T54" fmla="*/ 77 w 280"/>
              <a:gd name="T55" fmla="*/ 308 h 386"/>
              <a:gd name="T56" fmla="*/ 58 w 280"/>
              <a:gd name="T57" fmla="*/ 325 h 386"/>
              <a:gd name="T58" fmla="*/ 52 w 280"/>
              <a:gd name="T59" fmla="*/ 343 h 386"/>
              <a:gd name="T60" fmla="*/ 66 w 280"/>
              <a:gd name="T61" fmla="*/ 359 h 386"/>
              <a:gd name="T62" fmla="*/ 84 w 280"/>
              <a:gd name="T63" fmla="*/ 377 h 386"/>
              <a:gd name="T64" fmla="*/ 97 w 280"/>
              <a:gd name="T65" fmla="*/ 383 h 386"/>
              <a:gd name="T66" fmla="*/ 107 w 280"/>
              <a:gd name="T67" fmla="*/ 385 h 386"/>
              <a:gd name="T68" fmla="*/ 106 w 280"/>
              <a:gd name="T69" fmla="*/ 370 h 386"/>
              <a:gd name="T70" fmla="*/ 91 w 280"/>
              <a:gd name="T71" fmla="*/ 340 h 386"/>
              <a:gd name="T72" fmla="*/ 119 w 280"/>
              <a:gd name="T73" fmla="*/ 313 h 386"/>
              <a:gd name="T74" fmla="*/ 137 w 280"/>
              <a:gd name="T75" fmla="*/ 317 h 386"/>
              <a:gd name="T76" fmla="*/ 161 w 280"/>
              <a:gd name="T77" fmla="*/ 312 h 386"/>
              <a:gd name="T78" fmla="*/ 182 w 280"/>
              <a:gd name="T79" fmla="*/ 305 h 386"/>
              <a:gd name="T80" fmla="*/ 194 w 280"/>
              <a:gd name="T81" fmla="*/ 295 h 386"/>
              <a:gd name="T82" fmla="*/ 175 w 280"/>
              <a:gd name="T83" fmla="*/ 293 h 386"/>
              <a:gd name="T84" fmla="*/ 156 w 280"/>
              <a:gd name="T85" fmla="*/ 289 h 386"/>
              <a:gd name="T86" fmla="*/ 160 w 280"/>
              <a:gd name="T87" fmla="*/ 234 h 386"/>
              <a:gd name="T88" fmla="*/ 175 w 280"/>
              <a:gd name="T89" fmla="*/ 178 h 386"/>
              <a:gd name="T90" fmla="*/ 192 w 280"/>
              <a:gd name="T91" fmla="*/ 179 h 386"/>
              <a:gd name="T92" fmla="*/ 221 w 280"/>
              <a:gd name="T93" fmla="*/ 179 h 386"/>
              <a:gd name="T94" fmla="*/ 238 w 280"/>
              <a:gd name="T95" fmla="*/ 181 h 386"/>
              <a:gd name="T96" fmla="*/ 252 w 280"/>
              <a:gd name="T97" fmla="*/ 183 h 386"/>
              <a:gd name="T98" fmla="*/ 259 w 280"/>
              <a:gd name="T99" fmla="*/ 189 h 386"/>
              <a:gd name="T100" fmla="*/ 273 w 280"/>
              <a:gd name="T101" fmla="*/ 186 h 386"/>
              <a:gd name="T102" fmla="*/ 280 w 280"/>
              <a:gd name="T103" fmla="*/ 174 h 386"/>
              <a:gd name="T104" fmla="*/ 267 w 280"/>
              <a:gd name="T105" fmla="*/ 160 h 386"/>
              <a:gd name="T106" fmla="*/ 118 w 280"/>
              <a:gd name="T107" fmla="*/ 230 h 386"/>
              <a:gd name="T108" fmla="*/ 127 w 280"/>
              <a:gd name="T109" fmla="*/ 214 h 386"/>
              <a:gd name="T110" fmla="*/ 128 w 280"/>
              <a:gd name="T111" fmla="*/ 229 h 386"/>
              <a:gd name="T112" fmla="*/ 118 w 280"/>
              <a:gd name="T113" fmla="*/ 230 h 386"/>
              <a:gd name="T114" fmla="*/ 99 w 280"/>
              <a:gd name="T115" fmla="*/ 181 h 386"/>
              <a:gd name="T116" fmla="*/ 113 w 280"/>
              <a:gd name="T117" fmla="*/ 159 h 386"/>
              <a:gd name="T118" fmla="*/ 131 w 280"/>
              <a:gd name="T119" fmla="*/ 159 h 386"/>
              <a:gd name="T120" fmla="*/ 99 w 280"/>
              <a:gd name="T121" fmla="*/ 181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86">
                <a:moveTo>
                  <a:pt x="267" y="160"/>
                </a:moveTo>
                <a:cubicBezTo>
                  <a:pt x="263" y="153"/>
                  <a:pt x="254" y="161"/>
                  <a:pt x="250" y="162"/>
                </a:cubicBezTo>
                <a:cubicBezTo>
                  <a:pt x="246" y="163"/>
                  <a:pt x="237" y="164"/>
                  <a:pt x="231" y="164"/>
                </a:cubicBezTo>
                <a:cubicBezTo>
                  <a:pt x="225" y="164"/>
                  <a:pt x="204" y="153"/>
                  <a:pt x="204" y="153"/>
                </a:cubicBezTo>
                <a:cubicBezTo>
                  <a:pt x="204" y="153"/>
                  <a:pt x="219" y="151"/>
                  <a:pt x="225" y="151"/>
                </a:cubicBezTo>
                <a:cubicBezTo>
                  <a:pt x="231" y="151"/>
                  <a:pt x="237" y="142"/>
                  <a:pt x="237" y="142"/>
                </a:cubicBezTo>
                <a:cubicBezTo>
                  <a:pt x="240" y="146"/>
                  <a:pt x="250" y="143"/>
                  <a:pt x="250" y="143"/>
                </a:cubicBezTo>
                <a:cubicBezTo>
                  <a:pt x="250" y="143"/>
                  <a:pt x="253" y="138"/>
                  <a:pt x="256" y="133"/>
                </a:cubicBezTo>
                <a:cubicBezTo>
                  <a:pt x="259" y="129"/>
                  <a:pt x="251" y="123"/>
                  <a:pt x="251" y="123"/>
                </a:cubicBezTo>
                <a:cubicBezTo>
                  <a:pt x="274" y="124"/>
                  <a:pt x="244" y="113"/>
                  <a:pt x="244" y="113"/>
                </a:cubicBezTo>
                <a:cubicBezTo>
                  <a:pt x="244" y="113"/>
                  <a:pt x="240" y="114"/>
                  <a:pt x="233" y="116"/>
                </a:cubicBezTo>
                <a:cubicBezTo>
                  <a:pt x="225" y="117"/>
                  <a:pt x="218" y="131"/>
                  <a:pt x="214" y="133"/>
                </a:cubicBezTo>
                <a:cubicBezTo>
                  <a:pt x="211" y="134"/>
                  <a:pt x="205" y="134"/>
                  <a:pt x="191" y="134"/>
                </a:cubicBezTo>
                <a:cubicBezTo>
                  <a:pt x="177" y="135"/>
                  <a:pt x="147" y="132"/>
                  <a:pt x="145" y="132"/>
                </a:cubicBezTo>
                <a:cubicBezTo>
                  <a:pt x="144" y="132"/>
                  <a:pt x="141" y="133"/>
                  <a:pt x="134" y="125"/>
                </a:cubicBezTo>
                <a:cubicBezTo>
                  <a:pt x="126" y="117"/>
                  <a:pt x="113" y="104"/>
                  <a:pt x="112" y="101"/>
                </a:cubicBezTo>
                <a:cubicBezTo>
                  <a:pt x="110" y="99"/>
                  <a:pt x="114" y="88"/>
                  <a:pt x="114" y="88"/>
                </a:cubicBezTo>
                <a:cubicBezTo>
                  <a:pt x="129" y="93"/>
                  <a:pt x="140" y="72"/>
                  <a:pt x="140" y="72"/>
                </a:cubicBezTo>
                <a:cubicBezTo>
                  <a:pt x="150" y="76"/>
                  <a:pt x="145" y="56"/>
                  <a:pt x="145" y="56"/>
                </a:cubicBezTo>
                <a:cubicBezTo>
                  <a:pt x="150" y="53"/>
                  <a:pt x="150" y="39"/>
                  <a:pt x="150" y="39"/>
                </a:cubicBezTo>
                <a:cubicBezTo>
                  <a:pt x="156" y="0"/>
                  <a:pt x="106" y="5"/>
                  <a:pt x="106" y="5"/>
                </a:cubicBezTo>
                <a:cubicBezTo>
                  <a:pt x="80" y="9"/>
                  <a:pt x="84" y="48"/>
                  <a:pt x="84" y="55"/>
                </a:cubicBezTo>
                <a:cubicBezTo>
                  <a:pt x="83" y="63"/>
                  <a:pt x="77" y="72"/>
                  <a:pt x="75" y="74"/>
                </a:cubicBezTo>
                <a:cubicBezTo>
                  <a:pt x="73" y="75"/>
                  <a:pt x="57" y="94"/>
                  <a:pt x="57" y="94"/>
                </a:cubicBezTo>
                <a:cubicBezTo>
                  <a:pt x="17" y="141"/>
                  <a:pt x="6" y="238"/>
                  <a:pt x="6" y="238"/>
                </a:cubicBezTo>
                <a:cubicBezTo>
                  <a:pt x="0" y="308"/>
                  <a:pt x="73" y="286"/>
                  <a:pt x="82" y="284"/>
                </a:cubicBezTo>
                <a:cubicBezTo>
                  <a:pt x="91" y="281"/>
                  <a:pt x="109" y="277"/>
                  <a:pt x="109" y="277"/>
                </a:cubicBezTo>
                <a:cubicBezTo>
                  <a:pt x="104" y="279"/>
                  <a:pt x="82" y="302"/>
                  <a:pt x="77" y="308"/>
                </a:cubicBezTo>
                <a:cubicBezTo>
                  <a:pt x="73" y="314"/>
                  <a:pt x="69" y="319"/>
                  <a:pt x="58" y="325"/>
                </a:cubicBezTo>
                <a:cubicBezTo>
                  <a:pt x="47" y="331"/>
                  <a:pt x="48" y="337"/>
                  <a:pt x="52" y="343"/>
                </a:cubicBezTo>
                <a:cubicBezTo>
                  <a:pt x="56" y="349"/>
                  <a:pt x="64" y="352"/>
                  <a:pt x="66" y="359"/>
                </a:cubicBezTo>
                <a:cubicBezTo>
                  <a:pt x="66" y="359"/>
                  <a:pt x="79" y="375"/>
                  <a:pt x="84" y="377"/>
                </a:cubicBezTo>
                <a:cubicBezTo>
                  <a:pt x="89" y="379"/>
                  <a:pt x="92" y="380"/>
                  <a:pt x="97" y="383"/>
                </a:cubicBezTo>
                <a:cubicBezTo>
                  <a:pt x="101" y="386"/>
                  <a:pt x="107" y="385"/>
                  <a:pt x="107" y="385"/>
                </a:cubicBezTo>
                <a:cubicBezTo>
                  <a:pt x="120" y="382"/>
                  <a:pt x="106" y="370"/>
                  <a:pt x="106" y="370"/>
                </a:cubicBezTo>
                <a:cubicBezTo>
                  <a:pt x="97" y="364"/>
                  <a:pt x="91" y="340"/>
                  <a:pt x="91" y="340"/>
                </a:cubicBezTo>
                <a:cubicBezTo>
                  <a:pt x="89" y="325"/>
                  <a:pt x="119" y="313"/>
                  <a:pt x="119" y="313"/>
                </a:cubicBezTo>
                <a:cubicBezTo>
                  <a:pt x="114" y="324"/>
                  <a:pt x="133" y="318"/>
                  <a:pt x="137" y="317"/>
                </a:cubicBezTo>
                <a:cubicBezTo>
                  <a:pt x="140" y="316"/>
                  <a:pt x="156" y="312"/>
                  <a:pt x="161" y="312"/>
                </a:cubicBezTo>
                <a:cubicBezTo>
                  <a:pt x="167" y="311"/>
                  <a:pt x="178" y="307"/>
                  <a:pt x="182" y="305"/>
                </a:cubicBezTo>
                <a:cubicBezTo>
                  <a:pt x="186" y="303"/>
                  <a:pt x="190" y="308"/>
                  <a:pt x="194" y="295"/>
                </a:cubicBezTo>
                <a:cubicBezTo>
                  <a:pt x="199" y="283"/>
                  <a:pt x="180" y="291"/>
                  <a:pt x="175" y="293"/>
                </a:cubicBezTo>
                <a:cubicBezTo>
                  <a:pt x="170" y="296"/>
                  <a:pt x="156" y="289"/>
                  <a:pt x="156" y="289"/>
                </a:cubicBezTo>
                <a:cubicBezTo>
                  <a:pt x="204" y="245"/>
                  <a:pt x="160" y="234"/>
                  <a:pt x="160" y="234"/>
                </a:cubicBezTo>
                <a:cubicBezTo>
                  <a:pt x="171" y="229"/>
                  <a:pt x="175" y="178"/>
                  <a:pt x="175" y="178"/>
                </a:cubicBezTo>
                <a:cubicBezTo>
                  <a:pt x="175" y="178"/>
                  <a:pt x="185" y="179"/>
                  <a:pt x="192" y="179"/>
                </a:cubicBezTo>
                <a:cubicBezTo>
                  <a:pt x="198" y="179"/>
                  <a:pt x="215" y="179"/>
                  <a:pt x="221" y="179"/>
                </a:cubicBezTo>
                <a:cubicBezTo>
                  <a:pt x="227" y="178"/>
                  <a:pt x="234" y="179"/>
                  <a:pt x="238" y="181"/>
                </a:cubicBezTo>
                <a:cubicBezTo>
                  <a:pt x="242" y="183"/>
                  <a:pt x="248" y="184"/>
                  <a:pt x="252" y="183"/>
                </a:cubicBezTo>
                <a:cubicBezTo>
                  <a:pt x="256" y="183"/>
                  <a:pt x="254" y="185"/>
                  <a:pt x="259" y="189"/>
                </a:cubicBezTo>
                <a:cubicBezTo>
                  <a:pt x="264" y="192"/>
                  <a:pt x="269" y="191"/>
                  <a:pt x="273" y="186"/>
                </a:cubicBezTo>
                <a:cubicBezTo>
                  <a:pt x="276" y="182"/>
                  <a:pt x="280" y="174"/>
                  <a:pt x="280" y="174"/>
                </a:cubicBezTo>
                <a:lnTo>
                  <a:pt x="267" y="160"/>
                </a:lnTo>
                <a:close/>
                <a:moveTo>
                  <a:pt x="118" y="230"/>
                </a:moveTo>
                <a:cubicBezTo>
                  <a:pt x="118" y="230"/>
                  <a:pt x="126" y="220"/>
                  <a:pt x="127" y="214"/>
                </a:cubicBezTo>
                <a:cubicBezTo>
                  <a:pt x="128" y="229"/>
                  <a:pt x="128" y="229"/>
                  <a:pt x="128" y="229"/>
                </a:cubicBezTo>
                <a:lnTo>
                  <a:pt x="118" y="230"/>
                </a:lnTo>
                <a:close/>
                <a:moveTo>
                  <a:pt x="99" y="181"/>
                </a:moveTo>
                <a:cubicBezTo>
                  <a:pt x="99" y="175"/>
                  <a:pt x="110" y="157"/>
                  <a:pt x="113" y="159"/>
                </a:cubicBezTo>
                <a:cubicBezTo>
                  <a:pt x="116" y="160"/>
                  <a:pt x="131" y="159"/>
                  <a:pt x="131" y="159"/>
                </a:cubicBezTo>
                <a:cubicBezTo>
                  <a:pt x="123" y="160"/>
                  <a:pt x="99" y="181"/>
                  <a:pt x="99" y="18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6" name="î$1íďe"/>
          <p:cNvSpPr/>
          <p:nvPr/>
        </p:nvSpPr>
        <p:spPr bwMode="auto">
          <a:xfrm>
            <a:off x="6539228" y="2486333"/>
            <a:ext cx="693840" cy="923020"/>
          </a:xfrm>
          <a:custGeom>
            <a:avLst/>
            <a:gdLst>
              <a:gd name="T0" fmla="*/ 149 w 279"/>
              <a:gd name="T1" fmla="*/ 338 h 370"/>
              <a:gd name="T2" fmla="*/ 140 w 279"/>
              <a:gd name="T3" fmla="*/ 315 h 370"/>
              <a:gd name="T4" fmla="*/ 135 w 279"/>
              <a:gd name="T5" fmla="*/ 238 h 370"/>
              <a:gd name="T6" fmla="*/ 24 w 279"/>
              <a:gd name="T7" fmla="*/ 276 h 370"/>
              <a:gd name="T8" fmla="*/ 2 w 279"/>
              <a:gd name="T9" fmla="*/ 239 h 370"/>
              <a:gd name="T10" fmla="*/ 8 w 279"/>
              <a:gd name="T11" fmla="*/ 206 h 370"/>
              <a:gd name="T12" fmla="*/ 23 w 279"/>
              <a:gd name="T13" fmla="*/ 162 h 370"/>
              <a:gd name="T14" fmla="*/ 107 w 279"/>
              <a:gd name="T15" fmla="*/ 61 h 370"/>
              <a:gd name="T16" fmla="*/ 127 w 279"/>
              <a:gd name="T17" fmla="*/ 5 h 370"/>
              <a:gd name="T18" fmla="*/ 173 w 279"/>
              <a:gd name="T19" fmla="*/ 40 h 370"/>
              <a:gd name="T20" fmla="*/ 169 w 279"/>
              <a:gd name="T21" fmla="*/ 57 h 370"/>
              <a:gd name="T22" fmla="*/ 163 w 279"/>
              <a:gd name="T23" fmla="*/ 75 h 370"/>
              <a:gd name="T24" fmla="*/ 135 w 279"/>
              <a:gd name="T25" fmla="*/ 89 h 370"/>
              <a:gd name="T26" fmla="*/ 133 w 279"/>
              <a:gd name="T27" fmla="*/ 93 h 370"/>
              <a:gd name="T28" fmla="*/ 145 w 279"/>
              <a:gd name="T29" fmla="*/ 107 h 370"/>
              <a:gd name="T30" fmla="*/ 161 w 279"/>
              <a:gd name="T31" fmla="*/ 110 h 370"/>
              <a:gd name="T32" fmla="*/ 210 w 279"/>
              <a:gd name="T33" fmla="*/ 113 h 370"/>
              <a:gd name="T34" fmla="*/ 233 w 279"/>
              <a:gd name="T35" fmla="*/ 108 h 370"/>
              <a:gd name="T36" fmla="*/ 248 w 279"/>
              <a:gd name="T37" fmla="*/ 93 h 370"/>
              <a:gd name="T38" fmla="*/ 261 w 279"/>
              <a:gd name="T39" fmla="*/ 91 h 370"/>
              <a:gd name="T40" fmla="*/ 268 w 279"/>
              <a:gd name="T41" fmla="*/ 102 h 370"/>
              <a:gd name="T42" fmla="*/ 268 w 279"/>
              <a:gd name="T43" fmla="*/ 115 h 370"/>
              <a:gd name="T44" fmla="*/ 256 w 279"/>
              <a:gd name="T45" fmla="*/ 122 h 370"/>
              <a:gd name="T46" fmla="*/ 254 w 279"/>
              <a:gd name="T47" fmla="*/ 117 h 370"/>
              <a:gd name="T48" fmla="*/ 239 w 279"/>
              <a:gd name="T49" fmla="*/ 127 h 370"/>
              <a:gd name="T50" fmla="*/ 203 w 279"/>
              <a:gd name="T51" fmla="*/ 135 h 370"/>
              <a:gd name="T52" fmla="*/ 224 w 279"/>
              <a:gd name="T53" fmla="*/ 137 h 370"/>
              <a:gd name="T54" fmla="*/ 243 w 279"/>
              <a:gd name="T55" fmla="*/ 138 h 370"/>
              <a:gd name="T56" fmla="*/ 254 w 279"/>
              <a:gd name="T57" fmla="*/ 147 h 370"/>
              <a:gd name="T58" fmla="*/ 253 w 279"/>
              <a:gd name="T59" fmla="*/ 155 h 370"/>
              <a:gd name="T60" fmla="*/ 241 w 279"/>
              <a:gd name="T61" fmla="*/ 168 h 370"/>
              <a:gd name="T62" fmla="*/ 227 w 279"/>
              <a:gd name="T63" fmla="*/ 162 h 370"/>
              <a:gd name="T64" fmla="*/ 214 w 279"/>
              <a:gd name="T65" fmla="*/ 159 h 370"/>
              <a:gd name="T66" fmla="*/ 195 w 279"/>
              <a:gd name="T67" fmla="*/ 157 h 370"/>
              <a:gd name="T68" fmla="*/ 157 w 279"/>
              <a:gd name="T69" fmla="*/ 156 h 370"/>
              <a:gd name="T70" fmla="*/ 147 w 279"/>
              <a:gd name="T71" fmla="*/ 150 h 370"/>
              <a:gd name="T72" fmla="*/ 126 w 279"/>
              <a:gd name="T73" fmla="*/ 143 h 370"/>
              <a:gd name="T74" fmla="*/ 98 w 279"/>
              <a:gd name="T75" fmla="*/ 190 h 370"/>
              <a:gd name="T76" fmla="*/ 159 w 279"/>
              <a:gd name="T77" fmla="*/ 173 h 370"/>
              <a:gd name="T78" fmla="*/ 177 w 279"/>
              <a:gd name="T79" fmla="*/ 189 h 370"/>
              <a:gd name="T80" fmla="*/ 192 w 279"/>
              <a:gd name="T81" fmla="*/ 208 h 370"/>
              <a:gd name="T82" fmla="*/ 181 w 279"/>
              <a:gd name="T83" fmla="*/ 285 h 370"/>
              <a:gd name="T84" fmla="*/ 185 w 279"/>
              <a:gd name="T85" fmla="*/ 305 h 370"/>
              <a:gd name="T86" fmla="*/ 203 w 279"/>
              <a:gd name="T87" fmla="*/ 308 h 370"/>
              <a:gd name="T88" fmla="*/ 218 w 279"/>
              <a:gd name="T89" fmla="*/ 313 h 370"/>
              <a:gd name="T90" fmla="*/ 200 w 279"/>
              <a:gd name="T91" fmla="*/ 328 h 370"/>
              <a:gd name="T92" fmla="*/ 214 w 279"/>
              <a:gd name="T93" fmla="*/ 325 h 370"/>
              <a:gd name="T94" fmla="*/ 223 w 279"/>
              <a:gd name="T95" fmla="*/ 330 h 370"/>
              <a:gd name="T96" fmla="*/ 216 w 279"/>
              <a:gd name="T97" fmla="*/ 343 h 370"/>
              <a:gd name="T98" fmla="*/ 197 w 279"/>
              <a:gd name="T99" fmla="*/ 348 h 370"/>
              <a:gd name="T100" fmla="*/ 176 w 279"/>
              <a:gd name="T101" fmla="*/ 353 h 370"/>
              <a:gd name="T102" fmla="*/ 149 w 279"/>
              <a:gd name="T103" fmla="*/ 338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9" h="370">
                <a:moveTo>
                  <a:pt x="149" y="338"/>
                </a:moveTo>
                <a:cubicBezTo>
                  <a:pt x="149" y="338"/>
                  <a:pt x="133" y="330"/>
                  <a:pt x="140" y="315"/>
                </a:cubicBezTo>
                <a:cubicBezTo>
                  <a:pt x="140" y="315"/>
                  <a:pt x="139" y="245"/>
                  <a:pt x="135" y="238"/>
                </a:cubicBezTo>
                <a:cubicBezTo>
                  <a:pt x="135" y="238"/>
                  <a:pt x="74" y="285"/>
                  <a:pt x="24" y="276"/>
                </a:cubicBezTo>
                <a:cubicBezTo>
                  <a:pt x="24" y="276"/>
                  <a:pt x="0" y="264"/>
                  <a:pt x="2" y="239"/>
                </a:cubicBezTo>
                <a:cubicBezTo>
                  <a:pt x="4" y="213"/>
                  <a:pt x="5" y="217"/>
                  <a:pt x="8" y="206"/>
                </a:cubicBezTo>
                <a:cubicBezTo>
                  <a:pt x="12" y="195"/>
                  <a:pt x="10" y="179"/>
                  <a:pt x="23" y="162"/>
                </a:cubicBezTo>
                <a:cubicBezTo>
                  <a:pt x="36" y="145"/>
                  <a:pt x="77" y="81"/>
                  <a:pt x="107" y="61"/>
                </a:cubicBezTo>
                <a:cubicBezTo>
                  <a:pt x="107" y="61"/>
                  <a:pt x="105" y="10"/>
                  <a:pt x="127" y="5"/>
                </a:cubicBezTo>
                <a:cubicBezTo>
                  <a:pt x="127" y="5"/>
                  <a:pt x="184" y="0"/>
                  <a:pt x="173" y="40"/>
                </a:cubicBezTo>
                <a:cubicBezTo>
                  <a:pt x="173" y="40"/>
                  <a:pt x="174" y="55"/>
                  <a:pt x="169" y="57"/>
                </a:cubicBezTo>
                <a:cubicBezTo>
                  <a:pt x="169" y="57"/>
                  <a:pt x="176" y="77"/>
                  <a:pt x="163" y="75"/>
                </a:cubicBezTo>
                <a:cubicBezTo>
                  <a:pt x="163" y="75"/>
                  <a:pt x="149" y="94"/>
                  <a:pt x="135" y="89"/>
                </a:cubicBezTo>
                <a:cubicBezTo>
                  <a:pt x="133" y="93"/>
                  <a:pt x="133" y="93"/>
                  <a:pt x="133" y="93"/>
                </a:cubicBezTo>
                <a:cubicBezTo>
                  <a:pt x="133" y="93"/>
                  <a:pt x="142" y="99"/>
                  <a:pt x="145" y="107"/>
                </a:cubicBezTo>
                <a:cubicBezTo>
                  <a:pt x="145" y="107"/>
                  <a:pt x="152" y="112"/>
                  <a:pt x="161" y="110"/>
                </a:cubicBezTo>
                <a:cubicBezTo>
                  <a:pt x="170" y="109"/>
                  <a:pt x="202" y="112"/>
                  <a:pt x="210" y="113"/>
                </a:cubicBezTo>
                <a:cubicBezTo>
                  <a:pt x="219" y="113"/>
                  <a:pt x="229" y="114"/>
                  <a:pt x="233" y="108"/>
                </a:cubicBezTo>
                <a:cubicBezTo>
                  <a:pt x="237" y="103"/>
                  <a:pt x="241" y="95"/>
                  <a:pt x="248" y="93"/>
                </a:cubicBezTo>
                <a:cubicBezTo>
                  <a:pt x="255" y="91"/>
                  <a:pt x="261" y="91"/>
                  <a:pt x="261" y="91"/>
                </a:cubicBezTo>
                <a:cubicBezTo>
                  <a:pt x="261" y="91"/>
                  <a:pt x="279" y="102"/>
                  <a:pt x="268" y="102"/>
                </a:cubicBezTo>
                <a:cubicBezTo>
                  <a:pt x="268" y="102"/>
                  <a:pt x="271" y="111"/>
                  <a:pt x="268" y="115"/>
                </a:cubicBezTo>
                <a:cubicBezTo>
                  <a:pt x="265" y="118"/>
                  <a:pt x="258" y="122"/>
                  <a:pt x="256" y="122"/>
                </a:cubicBezTo>
                <a:cubicBezTo>
                  <a:pt x="254" y="121"/>
                  <a:pt x="254" y="117"/>
                  <a:pt x="254" y="117"/>
                </a:cubicBezTo>
                <a:cubicBezTo>
                  <a:pt x="254" y="117"/>
                  <a:pt x="245" y="126"/>
                  <a:pt x="239" y="127"/>
                </a:cubicBezTo>
                <a:cubicBezTo>
                  <a:pt x="233" y="129"/>
                  <a:pt x="204" y="135"/>
                  <a:pt x="203" y="135"/>
                </a:cubicBezTo>
                <a:cubicBezTo>
                  <a:pt x="203" y="135"/>
                  <a:pt x="205" y="141"/>
                  <a:pt x="224" y="137"/>
                </a:cubicBezTo>
                <a:cubicBezTo>
                  <a:pt x="224" y="137"/>
                  <a:pt x="234" y="130"/>
                  <a:pt x="243" y="138"/>
                </a:cubicBezTo>
                <a:cubicBezTo>
                  <a:pt x="254" y="147"/>
                  <a:pt x="254" y="147"/>
                  <a:pt x="254" y="147"/>
                </a:cubicBezTo>
                <a:cubicBezTo>
                  <a:pt x="254" y="147"/>
                  <a:pt x="254" y="155"/>
                  <a:pt x="253" y="155"/>
                </a:cubicBezTo>
                <a:cubicBezTo>
                  <a:pt x="253" y="155"/>
                  <a:pt x="247" y="167"/>
                  <a:pt x="241" y="168"/>
                </a:cubicBezTo>
                <a:cubicBezTo>
                  <a:pt x="241" y="168"/>
                  <a:pt x="230" y="165"/>
                  <a:pt x="227" y="162"/>
                </a:cubicBezTo>
                <a:cubicBezTo>
                  <a:pt x="227" y="162"/>
                  <a:pt x="217" y="161"/>
                  <a:pt x="214" y="159"/>
                </a:cubicBezTo>
                <a:cubicBezTo>
                  <a:pt x="212" y="156"/>
                  <a:pt x="202" y="157"/>
                  <a:pt x="195" y="157"/>
                </a:cubicBezTo>
                <a:cubicBezTo>
                  <a:pt x="188" y="157"/>
                  <a:pt x="161" y="158"/>
                  <a:pt x="157" y="156"/>
                </a:cubicBezTo>
                <a:cubicBezTo>
                  <a:pt x="152" y="155"/>
                  <a:pt x="147" y="150"/>
                  <a:pt x="147" y="150"/>
                </a:cubicBezTo>
                <a:cubicBezTo>
                  <a:pt x="147" y="150"/>
                  <a:pt x="135" y="153"/>
                  <a:pt x="126" y="143"/>
                </a:cubicBezTo>
                <a:cubicBezTo>
                  <a:pt x="126" y="143"/>
                  <a:pt x="113" y="180"/>
                  <a:pt x="98" y="190"/>
                </a:cubicBezTo>
                <a:cubicBezTo>
                  <a:pt x="98" y="190"/>
                  <a:pt x="143" y="168"/>
                  <a:pt x="159" y="173"/>
                </a:cubicBezTo>
                <a:cubicBezTo>
                  <a:pt x="159" y="173"/>
                  <a:pt x="177" y="182"/>
                  <a:pt x="177" y="189"/>
                </a:cubicBezTo>
                <a:cubicBezTo>
                  <a:pt x="177" y="189"/>
                  <a:pt x="192" y="196"/>
                  <a:pt x="192" y="208"/>
                </a:cubicBezTo>
                <a:cubicBezTo>
                  <a:pt x="192" y="208"/>
                  <a:pt x="187" y="267"/>
                  <a:pt x="181" y="285"/>
                </a:cubicBezTo>
                <a:cubicBezTo>
                  <a:pt x="175" y="304"/>
                  <a:pt x="179" y="304"/>
                  <a:pt x="185" y="305"/>
                </a:cubicBezTo>
                <a:cubicBezTo>
                  <a:pt x="191" y="305"/>
                  <a:pt x="198" y="311"/>
                  <a:pt x="203" y="308"/>
                </a:cubicBezTo>
                <a:cubicBezTo>
                  <a:pt x="208" y="305"/>
                  <a:pt x="222" y="300"/>
                  <a:pt x="218" y="313"/>
                </a:cubicBezTo>
                <a:cubicBezTo>
                  <a:pt x="200" y="328"/>
                  <a:pt x="200" y="328"/>
                  <a:pt x="200" y="328"/>
                </a:cubicBezTo>
                <a:cubicBezTo>
                  <a:pt x="200" y="328"/>
                  <a:pt x="210" y="328"/>
                  <a:pt x="214" y="325"/>
                </a:cubicBezTo>
                <a:cubicBezTo>
                  <a:pt x="218" y="322"/>
                  <a:pt x="226" y="321"/>
                  <a:pt x="223" y="330"/>
                </a:cubicBezTo>
                <a:cubicBezTo>
                  <a:pt x="220" y="338"/>
                  <a:pt x="220" y="340"/>
                  <a:pt x="216" y="343"/>
                </a:cubicBezTo>
                <a:cubicBezTo>
                  <a:pt x="212" y="345"/>
                  <a:pt x="203" y="347"/>
                  <a:pt x="197" y="348"/>
                </a:cubicBezTo>
                <a:cubicBezTo>
                  <a:pt x="191" y="348"/>
                  <a:pt x="180" y="350"/>
                  <a:pt x="176" y="353"/>
                </a:cubicBezTo>
                <a:cubicBezTo>
                  <a:pt x="172" y="357"/>
                  <a:pt x="141" y="370"/>
                  <a:pt x="149" y="338"/>
                </a:cubicBezTo>
                <a:close/>
              </a:path>
            </a:pathLst>
          </a:custGeom>
          <a:solidFill>
            <a:schemeClr val="accent1">
              <a:alpha val="8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7" name="íšľïďe"/>
          <p:cNvSpPr/>
          <p:nvPr/>
        </p:nvSpPr>
        <p:spPr bwMode="auto">
          <a:xfrm>
            <a:off x="7883468" y="2898709"/>
            <a:ext cx="633920" cy="1170070"/>
          </a:xfrm>
          <a:custGeom>
            <a:avLst/>
            <a:gdLst>
              <a:gd name="T0" fmla="*/ 215 w 255"/>
              <a:gd name="T1" fmla="*/ 443 h 469"/>
              <a:gd name="T2" fmla="*/ 237 w 255"/>
              <a:gd name="T3" fmla="*/ 444 h 469"/>
              <a:gd name="T4" fmla="*/ 240 w 255"/>
              <a:gd name="T5" fmla="*/ 450 h 469"/>
              <a:gd name="T6" fmla="*/ 227 w 255"/>
              <a:gd name="T7" fmla="*/ 461 h 469"/>
              <a:gd name="T8" fmla="*/ 196 w 255"/>
              <a:gd name="T9" fmla="*/ 464 h 469"/>
              <a:gd name="T10" fmla="*/ 178 w 255"/>
              <a:gd name="T11" fmla="*/ 466 h 469"/>
              <a:gd name="T12" fmla="*/ 160 w 255"/>
              <a:gd name="T13" fmla="*/ 450 h 469"/>
              <a:gd name="T14" fmla="*/ 157 w 255"/>
              <a:gd name="T15" fmla="*/ 401 h 469"/>
              <a:gd name="T16" fmla="*/ 151 w 255"/>
              <a:gd name="T17" fmla="*/ 340 h 469"/>
              <a:gd name="T18" fmla="*/ 141 w 255"/>
              <a:gd name="T19" fmla="*/ 320 h 469"/>
              <a:gd name="T20" fmla="*/ 23 w 255"/>
              <a:gd name="T21" fmla="*/ 277 h 469"/>
              <a:gd name="T22" fmla="*/ 19 w 255"/>
              <a:gd name="T23" fmla="*/ 220 h 469"/>
              <a:gd name="T24" fmla="*/ 31 w 255"/>
              <a:gd name="T25" fmla="*/ 185 h 469"/>
              <a:gd name="T26" fmla="*/ 60 w 255"/>
              <a:gd name="T27" fmla="*/ 125 h 469"/>
              <a:gd name="T28" fmla="*/ 111 w 255"/>
              <a:gd name="T29" fmla="*/ 51 h 469"/>
              <a:gd name="T30" fmla="*/ 134 w 255"/>
              <a:gd name="T31" fmla="*/ 2 h 469"/>
              <a:gd name="T32" fmla="*/ 177 w 255"/>
              <a:gd name="T33" fmla="*/ 16 h 469"/>
              <a:gd name="T34" fmla="*/ 174 w 255"/>
              <a:gd name="T35" fmla="*/ 54 h 469"/>
              <a:gd name="T36" fmla="*/ 165 w 255"/>
              <a:gd name="T37" fmla="*/ 72 h 469"/>
              <a:gd name="T38" fmla="*/ 142 w 255"/>
              <a:gd name="T39" fmla="*/ 87 h 469"/>
              <a:gd name="T40" fmla="*/ 143 w 255"/>
              <a:gd name="T41" fmla="*/ 97 h 469"/>
              <a:gd name="T42" fmla="*/ 165 w 255"/>
              <a:gd name="T43" fmla="*/ 111 h 469"/>
              <a:gd name="T44" fmla="*/ 173 w 255"/>
              <a:gd name="T45" fmla="*/ 115 h 469"/>
              <a:gd name="T46" fmla="*/ 181 w 255"/>
              <a:gd name="T47" fmla="*/ 133 h 469"/>
              <a:gd name="T48" fmla="*/ 172 w 255"/>
              <a:gd name="T49" fmla="*/ 146 h 469"/>
              <a:gd name="T50" fmla="*/ 163 w 255"/>
              <a:gd name="T51" fmla="*/ 146 h 469"/>
              <a:gd name="T52" fmla="*/ 155 w 255"/>
              <a:gd name="T53" fmla="*/ 140 h 469"/>
              <a:gd name="T54" fmla="*/ 144 w 255"/>
              <a:gd name="T55" fmla="*/ 128 h 469"/>
              <a:gd name="T56" fmla="*/ 139 w 255"/>
              <a:gd name="T57" fmla="*/ 130 h 469"/>
              <a:gd name="T58" fmla="*/ 100 w 255"/>
              <a:gd name="T59" fmla="*/ 204 h 469"/>
              <a:gd name="T60" fmla="*/ 88 w 255"/>
              <a:gd name="T61" fmla="*/ 238 h 469"/>
              <a:gd name="T62" fmla="*/ 178 w 255"/>
              <a:gd name="T63" fmla="*/ 280 h 469"/>
              <a:gd name="T64" fmla="*/ 194 w 255"/>
              <a:gd name="T65" fmla="*/ 309 h 469"/>
              <a:gd name="T66" fmla="*/ 200 w 255"/>
              <a:gd name="T67" fmla="*/ 394 h 469"/>
              <a:gd name="T68" fmla="*/ 213 w 255"/>
              <a:gd name="T69" fmla="*/ 421 h 469"/>
              <a:gd name="T70" fmla="*/ 237 w 255"/>
              <a:gd name="T71" fmla="*/ 423 h 469"/>
              <a:gd name="T72" fmla="*/ 254 w 255"/>
              <a:gd name="T73" fmla="*/ 424 h 469"/>
              <a:gd name="T74" fmla="*/ 245 w 255"/>
              <a:gd name="T75" fmla="*/ 437 h 469"/>
              <a:gd name="T76" fmla="*/ 230 w 255"/>
              <a:gd name="T77" fmla="*/ 441 h 469"/>
              <a:gd name="T78" fmla="*/ 215 w 255"/>
              <a:gd name="T79" fmla="*/ 443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5" h="469">
                <a:moveTo>
                  <a:pt x="215" y="443"/>
                </a:moveTo>
                <a:cubicBezTo>
                  <a:pt x="215" y="443"/>
                  <a:pt x="219" y="451"/>
                  <a:pt x="237" y="444"/>
                </a:cubicBezTo>
                <a:cubicBezTo>
                  <a:pt x="237" y="444"/>
                  <a:pt x="243" y="446"/>
                  <a:pt x="240" y="450"/>
                </a:cubicBezTo>
                <a:cubicBezTo>
                  <a:pt x="240" y="450"/>
                  <a:pt x="238" y="461"/>
                  <a:pt x="227" y="461"/>
                </a:cubicBezTo>
                <a:cubicBezTo>
                  <a:pt x="227" y="461"/>
                  <a:pt x="211" y="468"/>
                  <a:pt x="196" y="464"/>
                </a:cubicBezTo>
                <a:cubicBezTo>
                  <a:pt x="196" y="464"/>
                  <a:pt x="184" y="465"/>
                  <a:pt x="178" y="466"/>
                </a:cubicBezTo>
                <a:cubicBezTo>
                  <a:pt x="172" y="467"/>
                  <a:pt x="157" y="469"/>
                  <a:pt x="160" y="450"/>
                </a:cubicBezTo>
                <a:cubicBezTo>
                  <a:pt x="163" y="430"/>
                  <a:pt x="160" y="408"/>
                  <a:pt x="157" y="401"/>
                </a:cubicBezTo>
                <a:cubicBezTo>
                  <a:pt x="155" y="394"/>
                  <a:pt x="148" y="354"/>
                  <a:pt x="151" y="340"/>
                </a:cubicBezTo>
                <a:cubicBezTo>
                  <a:pt x="151" y="340"/>
                  <a:pt x="154" y="324"/>
                  <a:pt x="141" y="320"/>
                </a:cubicBezTo>
                <a:cubicBezTo>
                  <a:pt x="141" y="320"/>
                  <a:pt x="30" y="289"/>
                  <a:pt x="23" y="277"/>
                </a:cubicBezTo>
                <a:cubicBezTo>
                  <a:pt x="23" y="277"/>
                  <a:pt x="0" y="251"/>
                  <a:pt x="19" y="220"/>
                </a:cubicBezTo>
                <a:cubicBezTo>
                  <a:pt x="19" y="220"/>
                  <a:pt x="29" y="194"/>
                  <a:pt x="31" y="185"/>
                </a:cubicBezTo>
                <a:cubicBezTo>
                  <a:pt x="32" y="176"/>
                  <a:pt x="57" y="135"/>
                  <a:pt x="60" y="125"/>
                </a:cubicBezTo>
                <a:cubicBezTo>
                  <a:pt x="62" y="115"/>
                  <a:pt x="80" y="49"/>
                  <a:pt x="111" y="51"/>
                </a:cubicBezTo>
                <a:cubicBezTo>
                  <a:pt x="111" y="51"/>
                  <a:pt x="111" y="4"/>
                  <a:pt x="134" y="2"/>
                </a:cubicBezTo>
                <a:cubicBezTo>
                  <a:pt x="134" y="2"/>
                  <a:pt x="168" y="0"/>
                  <a:pt x="177" y="16"/>
                </a:cubicBezTo>
                <a:cubicBezTo>
                  <a:pt x="177" y="16"/>
                  <a:pt x="191" y="45"/>
                  <a:pt x="174" y="54"/>
                </a:cubicBezTo>
                <a:cubicBezTo>
                  <a:pt x="174" y="54"/>
                  <a:pt x="179" y="74"/>
                  <a:pt x="165" y="72"/>
                </a:cubicBezTo>
                <a:cubicBezTo>
                  <a:pt x="165" y="72"/>
                  <a:pt x="151" y="92"/>
                  <a:pt x="142" y="87"/>
                </a:cubicBezTo>
                <a:cubicBezTo>
                  <a:pt x="142" y="87"/>
                  <a:pt x="139" y="94"/>
                  <a:pt x="143" y="97"/>
                </a:cubicBezTo>
                <a:cubicBezTo>
                  <a:pt x="147" y="101"/>
                  <a:pt x="148" y="107"/>
                  <a:pt x="165" y="111"/>
                </a:cubicBezTo>
                <a:cubicBezTo>
                  <a:pt x="173" y="115"/>
                  <a:pt x="173" y="115"/>
                  <a:pt x="173" y="115"/>
                </a:cubicBezTo>
                <a:cubicBezTo>
                  <a:pt x="173" y="115"/>
                  <a:pt x="181" y="131"/>
                  <a:pt x="181" y="133"/>
                </a:cubicBezTo>
                <a:cubicBezTo>
                  <a:pt x="181" y="136"/>
                  <a:pt x="174" y="144"/>
                  <a:pt x="172" y="146"/>
                </a:cubicBezTo>
                <a:cubicBezTo>
                  <a:pt x="169" y="149"/>
                  <a:pt x="163" y="146"/>
                  <a:pt x="163" y="146"/>
                </a:cubicBezTo>
                <a:cubicBezTo>
                  <a:pt x="163" y="146"/>
                  <a:pt x="153" y="147"/>
                  <a:pt x="155" y="140"/>
                </a:cubicBezTo>
                <a:cubicBezTo>
                  <a:pt x="155" y="140"/>
                  <a:pt x="143" y="134"/>
                  <a:pt x="144" y="128"/>
                </a:cubicBezTo>
                <a:cubicBezTo>
                  <a:pt x="139" y="130"/>
                  <a:pt x="139" y="130"/>
                  <a:pt x="139" y="130"/>
                </a:cubicBezTo>
                <a:cubicBezTo>
                  <a:pt x="139" y="130"/>
                  <a:pt x="120" y="193"/>
                  <a:pt x="100" y="204"/>
                </a:cubicBezTo>
                <a:cubicBezTo>
                  <a:pt x="100" y="204"/>
                  <a:pt x="84" y="230"/>
                  <a:pt x="88" y="238"/>
                </a:cubicBezTo>
                <a:cubicBezTo>
                  <a:pt x="88" y="238"/>
                  <a:pt x="160" y="258"/>
                  <a:pt x="178" y="280"/>
                </a:cubicBezTo>
                <a:cubicBezTo>
                  <a:pt x="178" y="280"/>
                  <a:pt x="196" y="285"/>
                  <a:pt x="194" y="309"/>
                </a:cubicBezTo>
                <a:cubicBezTo>
                  <a:pt x="194" y="309"/>
                  <a:pt x="199" y="368"/>
                  <a:pt x="200" y="394"/>
                </a:cubicBezTo>
                <a:cubicBezTo>
                  <a:pt x="200" y="394"/>
                  <a:pt x="206" y="417"/>
                  <a:pt x="213" y="421"/>
                </a:cubicBezTo>
                <a:cubicBezTo>
                  <a:pt x="220" y="425"/>
                  <a:pt x="231" y="425"/>
                  <a:pt x="237" y="423"/>
                </a:cubicBezTo>
                <a:cubicBezTo>
                  <a:pt x="242" y="421"/>
                  <a:pt x="255" y="411"/>
                  <a:pt x="254" y="424"/>
                </a:cubicBezTo>
                <a:cubicBezTo>
                  <a:pt x="254" y="424"/>
                  <a:pt x="249" y="434"/>
                  <a:pt x="245" y="437"/>
                </a:cubicBezTo>
                <a:cubicBezTo>
                  <a:pt x="240" y="439"/>
                  <a:pt x="236" y="441"/>
                  <a:pt x="230" y="441"/>
                </a:cubicBezTo>
                <a:cubicBezTo>
                  <a:pt x="225" y="441"/>
                  <a:pt x="215" y="443"/>
                  <a:pt x="215" y="443"/>
                </a:cubicBezTo>
                <a:close/>
              </a:path>
            </a:pathLst>
          </a:custGeom>
          <a:solidFill>
            <a:schemeClr val="accent1">
              <a:alpha val="90000"/>
            </a:schemeClr>
          </a:solidFill>
          <a:ln>
            <a:noFill/>
          </a:ln>
        </p:spPr>
        <p:txBody>
          <a:bodyPr vert="horz" wrap="square" lIns="91440" tIns="45720" rIns="91440" bIns="45720" numCol="1" anchor="t" anchorCtr="0" compatLnSpc="1">
            <a:prstTxWarp prst="textNoShape">
              <a:avLst/>
            </a:prstTxWarp>
            <a:normAutofit/>
          </a:bodyPr>
          <a:lstStyle/>
          <a:p>
            <a:pPr defTabSz="457200"/>
            <a:endParaRPr lang="en-US" sz="1350">
              <a:cs typeface="+mn-ea"/>
              <a:sym typeface="+mn-lt"/>
            </a:endParaRPr>
          </a:p>
        </p:txBody>
      </p:sp>
      <p:sp>
        <p:nvSpPr>
          <p:cNvPr id="378" name="îš1ïdê"/>
          <p:cNvSpPr/>
          <p:nvPr/>
        </p:nvSpPr>
        <p:spPr bwMode="auto">
          <a:xfrm>
            <a:off x="9167789" y="3308099"/>
            <a:ext cx="552970" cy="1381376"/>
          </a:xfrm>
          <a:custGeom>
            <a:avLst/>
            <a:gdLst>
              <a:gd name="T0" fmla="*/ 218 w 222"/>
              <a:gd name="T1" fmla="*/ 499 h 554"/>
              <a:gd name="T2" fmla="*/ 205 w 222"/>
              <a:gd name="T3" fmla="*/ 501 h 554"/>
              <a:gd name="T4" fmla="*/ 177 w 222"/>
              <a:gd name="T5" fmla="*/ 497 h 554"/>
              <a:gd name="T6" fmla="*/ 165 w 222"/>
              <a:gd name="T7" fmla="*/ 449 h 554"/>
              <a:gd name="T8" fmla="*/ 160 w 222"/>
              <a:gd name="T9" fmla="*/ 383 h 554"/>
              <a:gd name="T10" fmla="*/ 156 w 222"/>
              <a:gd name="T11" fmla="*/ 352 h 554"/>
              <a:gd name="T12" fmla="*/ 128 w 222"/>
              <a:gd name="T13" fmla="*/ 281 h 554"/>
              <a:gd name="T14" fmla="*/ 113 w 222"/>
              <a:gd name="T15" fmla="*/ 249 h 554"/>
              <a:gd name="T16" fmla="*/ 121 w 222"/>
              <a:gd name="T17" fmla="*/ 188 h 554"/>
              <a:gd name="T18" fmla="*/ 125 w 222"/>
              <a:gd name="T19" fmla="*/ 90 h 554"/>
              <a:gd name="T20" fmla="*/ 126 w 222"/>
              <a:gd name="T21" fmla="*/ 83 h 554"/>
              <a:gd name="T22" fmla="*/ 147 w 222"/>
              <a:gd name="T23" fmla="*/ 69 h 554"/>
              <a:gd name="T24" fmla="*/ 156 w 222"/>
              <a:gd name="T25" fmla="*/ 52 h 554"/>
              <a:gd name="T26" fmla="*/ 160 w 222"/>
              <a:gd name="T27" fmla="*/ 35 h 554"/>
              <a:gd name="T28" fmla="*/ 116 w 222"/>
              <a:gd name="T29" fmla="*/ 1 h 554"/>
              <a:gd name="T30" fmla="*/ 97 w 222"/>
              <a:gd name="T31" fmla="*/ 53 h 554"/>
              <a:gd name="T32" fmla="*/ 88 w 222"/>
              <a:gd name="T33" fmla="*/ 60 h 554"/>
              <a:gd name="T34" fmla="*/ 34 w 222"/>
              <a:gd name="T35" fmla="*/ 62 h 554"/>
              <a:gd name="T36" fmla="*/ 12 w 222"/>
              <a:gd name="T37" fmla="*/ 65 h 554"/>
              <a:gd name="T38" fmla="*/ 6 w 222"/>
              <a:gd name="T39" fmla="*/ 86 h 554"/>
              <a:gd name="T40" fmla="*/ 38 w 222"/>
              <a:gd name="T41" fmla="*/ 153 h 554"/>
              <a:gd name="T42" fmla="*/ 53 w 222"/>
              <a:gd name="T43" fmla="*/ 179 h 554"/>
              <a:gd name="T44" fmla="*/ 52 w 222"/>
              <a:gd name="T45" fmla="*/ 230 h 554"/>
              <a:gd name="T46" fmla="*/ 62 w 222"/>
              <a:gd name="T47" fmla="*/ 303 h 554"/>
              <a:gd name="T48" fmla="*/ 89 w 222"/>
              <a:gd name="T49" fmla="*/ 365 h 554"/>
              <a:gd name="T50" fmla="*/ 100 w 222"/>
              <a:gd name="T51" fmla="*/ 407 h 554"/>
              <a:gd name="T52" fmla="*/ 107 w 222"/>
              <a:gd name="T53" fmla="*/ 483 h 554"/>
              <a:gd name="T54" fmla="*/ 110 w 222"/>
              <a:gd name="T55" fmla="*/ 516 h 554"/>
              <a:gd name="T56" fmla="*/ 124 w 222"/>
              <a:gd name="T57" fmla="*/ 541 h 554"/>
              <a:gd name="T58" fmla="*/ 147 w 222"/>
              <a:gd name="T59" fmla="*/ 549 h 554"/>
              <a:gd name="T60" fmla="*/ 164 w 222"/>
              <a:gd name="T61" fmla="*/ 549 h 554"/>
              <a:gd name="T62" fmla="*/ 184 w 222"/>
              <a:gd name="T63" fmla="*/ 544 h 554"/>
              <a:gd name="T64" fmla="*/ 180 w 222"/>
              <a:gd name="T65" fmla="*/ 534 h 554"/>
              <a:gd name="T66" fmla="*/ 161 w 222"/>
              <a:gd name="T67" fmla="*/ 526 h 554"/>
              <a:gd name="T68" fmla="*/ 169 w 222"/>
              <a:gd name="T69" fmla="*/ 520 h 554"/>
              <a:gd name="T70" fmla="*/ 190 w 222"/>
              <a:gd name="T71" fmla="*/ 519 h 554"/>
              <a:gd name="T72" fmla="*/ 215 w 222"/>
              <a:gd name="T73" fmla="*/ 511 h 554"/>
              <a:gd name="T74" fmla="*/ 218 w 222"/>
              <a:gd name="T75" fmla="*/ 499 h 554"/>
              <a:gd name="T76" fmla="*/ 43 w 222"/>
              <a:gd name="T77" fmla="*/ 102 h 554"/>
              <a:gd name="T78" fmla="*/ 50 w 222"/>
              <a:gd name="T79" fmla="*/ 106 h 554"/>
              <a:gd name="T80" fmla="*/ 54 w 222"/>
              <a:gd name="T81" fmla="*/ 140 h 554"/>
              <a:gd name="T82" fmla="*/ 43 w 222"/>
              <a:gd name="T83" fmla="*/ 102 h 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22" h="554">
                <a:moveTo>
                  <a:pt x="218" y="499"/>
                </a:moveTo>
                <a:cubicBezTo>
                  <a:pt x="219" y="495"/>
                  <a:pt x="210" y="498"/>
                  <a:pt x="205" y="501"/>
                </a:cubicBezTo>
                <a:cubicBezTo>
                  <a:pt x="201" y="503"/>
                  <a:pt x="177" y="497"/>
                  <a:pt x="177" y="497"/>
                </a:cubicBezTo>
                <a:cubicBezTo>
                  <a:pt x="171" y="493"/>
                  <a:pt x="164" y="471"/>
                  <a:pt x="165" y="449"/>
                </a:cubicBezTo>
                <a:cubicBezTo>
                  <a:pt x="165" y="428"/>
                  <a:pt x="160" y="383"/>
                  <a:pt x="160" y="383"/>
                </a:cubicBezTo>
                <a:cubicBezTo>
                  <a:pt x="165" y="368"/>
                  <a:pt x="156" y="352"/>
                  <a:pt x="156" y="352"/>
                </a:cubicBezTo>
                <a:cubicBezTo>
                  <a:pt x="153" y="329"/>
                  <a:pt x="133" y="293"/>
                  <a:pt x="128" y="281"/>
                </a:cubicBezTo>
                <a:cubicBezTo>
                  <a:pt x="122" y="268"/>
                  <a:pt x="115" y="263"/>
                  <a:pt x="113" y="249"/>
                </a:cubicBezTo>
                <a:cubicBezTo>
                  <a:pt x="112" y="235"/>
                  <a:pt x="121" y="188"/>
                  <a:pt x="121" y="188"/>
                </a:cubicBezTo>
                <a:cubicBezTo>
                  <a:pt x="133" y="155"/>
                  <a:pt x="125" y="94"/>
                  <a:pt x="125" y="90"/>
                </a:cubicBezTo>
                <a:cubicBezTo>
                  <a:pt x="124" y="85"/>
                  <a:pt x="126" y="83"/>
                  <a:pt x="126" y="83"/>
                </a:cubicBezTo>
                <a:cubicBezTo>
                  <a:pt x="137" y="90"/>
                  <a:pt x="147" y="69"/>
                  <a:pt x="147" y="69"/>
                </a:cubicBezTo>
                <a:cubicBezTo>
                  <a:pt x="161" y="71"/>
                  <a:pt x="156" y="52"/>
                  <a:pt x="156" y="52"/>
                </a:cubicBezTo>
                <a:cubicBezTo>
                  <a:pt x="163" y="45"/>
                  <a:pt x="160" y="35"/>
                  <a:pt x="160" y="35"/>
                </a:cubicBezTo>
                <a:cubicBezTo>
                  <a:pt x="168" y="0"/>
                  <a:pt x="116" y="1"/>
                  <a:pt x="116" y="1"/>
                </a:cubicBezTo>
                <a:cubicBezTo>
                  <a:pt x="88" y="6"/>
                  <a:pt x="97" y="53"/>
                  <a:pt x="97" y="53"/>
                </a:cubicBezTo>
                <a:cubicBezTo>
                  <a:pt x="97" y="56"/>
                  <a:pt x="88" y="60"/>
                  <a:pt x="88" y="60"/>
                </a:cubicBezTo>
                <a:cubicBezTo>
                  <a:pt x="61" y="51"/>
                  <a:pt x="34" y="62"/>
                  <a:pt x="34" y="62"/>
                </a:cubicBezTo>
                <a:cubicBezTo>
                  <a:pt x="27" y="65"/>
                  <a:pt x="12" y="65"/>
                  <a:pt x="12" y="65"/>
                </a:cubicBezTo>
                <a:cubicBezTo>
                  <a:pt x="0" y="68"/>
                  <a:pt x="6" y="86"/>
                  <a:pt x="6" y="86"/>
                </a:cubicBezTo>
                <a:cubicBezTo>
                  <a:pt x="4" y="109"/>
                  <a:pt x="38" y="153"/>
                  <a:pt x="38" y="153"/>
                </a:cubicBezTo>
                <a:cubicBezTo>
                  <a:pt x="38" y="163"/>
                  <a:pt x="53" y="179"/>
                  <a:pt x="53" y="179"/>
                </a:cubicBezTo>
                <a:cubicBezTo>
                  <a:pt x="54" y="186"/>
                  <a:pt x="52" y="230"/>
                  <a:pt x="52" y="230"/>
                </a:cubicBezTo>
                <a:cubicBezTo>
                  <a:pt x="23" y="271"/>
                  <a:pt x="59" y="297"/>
                  <a:pt x="62" y="303"/>
                </a:cubicBezTo>
                <a:cubicBezTo>
                  <a:pt x="65" y="309"/>
                  <a:pt x="84" y="355"/>
                  <a:pt x="89" y="365"/>
                </a:cubicBezTo>
                <a:cubicBezTo>
                  <a:pt x="93" y="375"/>
                  <a:pt x="104" y="370"/>
                  <a:pt x="100" y="407"/>
                </a:cubicBezTo>
                <a:cubicBezTo>
                  <a:pt x="96" y="444"/>
                  <a:pt x="105" y="472"/>
                  <a:pt x="107" y="483"/>
                </a:cubicBezTo>
                <a:cubicBezTo>
                  <a:pt x="109" y="493"/>
                  <a:pt x="117" y="492"/>
                  <a:pt x="110" y="516"/>
                </a:cubicBezTo>
                <a:cubicBezTo>
                  <a:pt x="102" y="540"/>
                  <a:pt x="116" y="539"/>
                  <a:pt x="124" y="541"/>
                </a:cubicBezTo>
                <a:cubicBezTo>
                  <a:pt x="132" y="543"/>
                  <a:pt x="140" y="543"/>
                  <a:pt x="147" y="549"/>
                </a:cubicBezTo>
                <a:cubicBezTo>
                  <a:pt x="153" y="554"/>
                  <a:pt x="158" y="551"/>
                  <a:pt x="164" y="549"/>
                </a:cubicBezTo>
                <a:cubicBezTo>
                  <a:pt x="171" y="548"/>
                  <a:pt x="184" y="544"/>
                  <a:pt x="184" y="544"/>
                </a:cubicBezTo>
                <a:cubicBezTo>
                  <a:pt x="192" y="541"/>
                  <a:pt x="185" y="533"/>
                  <a:pt x="180" y="534"/>
                </a:cubicBezTo>
                <a:cubicBezTo>
                  <a:pt x="174" y="535"/>
                  <a:pt x="161" y="526"/>
                  <a:pt x="161" y="526"/>
                </a:cubicBezTo>
                <a:cubicBezTo>
                  <a:pt x="161" y="526"/>
                  <a:pt x="165" y="522"/>
                  <a:pt x="169" y="520"/>
                </a:cubicBezTo>
                <a:cubicBezTo>
                  <a:pt x="172" y="517"/>
                  <a:pt x="181" y="519"/>
                  <a:pt x="190" y="519"/>
                </a:cubicBezTo>
                <a:cubicBezTo>
                  <a:pt x="200" y="519"/>
                  <a:pt x="207" y="517"/>
                  <a:pt x="215" y="511"/>
                </a:cubicBezTo>
                <a:cubicBezTo>
                  <a:pt x="222" y="506"/>
                  <a:pt x="218" y="499"/>
                  <a:pt x="218" y="499"/>
                </a:cubicBezTo>
                <a:close/>
                <a:moveTo>
                  <a:pt x="43" y="102"/>
                </a:moveTo>
                <a:cubicBezTo>
                  <a:pt x="44" y="105"/>
                  <a:pt x="50" y="106"/>
                  <a:pt x="50" y="106"/>
                </a:cubicBezTo>
                <a:cubicBezTo>
                  <a:pt x="50" y="112"/>
                  <a:pt x="54" y="140"/>
                  <a:pt x="54" y="140"/>
                </a:cubicBezTo>
                <a:cubicBezTo>
                  <a:pt x="48" y="133"/>
                  <a:pt x="43" y="102"/>
                  <a:pt x="43" y="102"/>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p>
            <a:pPr defTabSz="457200"/>
            <a:endParaRPr lang="en-US" sz="1350">
              <a:cs typeface="+mn-ea"/>
              <a:sym typeface="+mn-lt"/>
            </a:endParaRPr>
          </a:p>
        </p:txBody>
      </p:sp>
      <p:grpSp>
        <p:nvGrpSpPr>
          <p:cNvPr id="379" name="ïSḻîḓê"/>
          <p:cNvGrpSpPr/>
          <p:nvPr/>
        </p:nvGrpSpPr>
        <p:grpSpPr>
          <a:xfrm>
            <a:off x="671542" y="4615028"/>
            <a:ext cx="10848916" cy="1754022"/>
            <a:chOff x="671542" y="4392778"/>
            <a:chExt cx="10848916" cy="1754022"/>
          </a:xfrm>
        </p:grpSpPr>
        <p:grpSp>
          <p:nvGrpSpPr>
            <p:cNvPr id="399" name="íşḻíḑe"/>
            <p:cNvGrpSpPr/>
            <p:nvPr/>
          </p:nvGrpSpPr>
          <p:grpSpPr>
            <a:xfrm>
              <a:off x="2823248" y="5252783"/>
              <a:ext cx="6357059" cy="894016"/>
              <a:chOff x="2823248" y="5252783"/>
              <a:chExt cx="6357059" cy="894016"/>
            </a:xfrm>
          </p:grpSpPr>
          <p:sp>
            <p:nvSpPr>
              <p:cNvPr id="402" name="îŝḻiḓe"/>
              <p:cNvSpPr/>
              <p:nvPr/>
            </p:nvSpPr>
            <p:spPr bwMode="auto">
              <a:xfrm flipH="1">
                <a:off x="2923224" y="5252783"/>
                <a:ext cx="6111026" cy="894016"/>
              </a:xfrm>
              <a:custGeom>
                <a:avLst/>
                <a:gdLst>
                  <a:gd name="connsiteX0" fmla="*/ 3666635 w 4510759"/>
                  <a:gd name="connsiteY0" fmla="*/ 911 h 753521"/>
                  <a:gd name="connsiteX1" fmla="*/ 0 w 4510759"/>
                  <a:gd name="connsiteY1" fmla="*/ 88589 h 753521"/>
                  <a:gd name="connsiteX2" fmla="*/ 0 w 4510759"/>
                  <a:gd name="connsiteY2" fmla="*/ 473921 h 753521"/>
                  <a:gd name="connsiteX3" fmla="*/ 0 w 4510759"/>
                  <a:gd name="connsiteY3" fmla="*/ 753521 h 753521"/>
                  <a:gd name="connsiteX4" fmla="*/ 4510759 w 4510759"/>
                  <a:gd name="connsiteY4" fmla="*/ 753521 h 753521"/>
                  <a:gd name="connsiteX5" fmla="*/ 4510759 w 4510759"/>
                  <a:gd name="connsiteY5" fmla="*/ 473921 h 753521"/>
                  <a:gd name="connsiteX6" fmla="*/ 4510759 w 4510759"/>
                  <a:gd name="connsiteY6" fmla="*/ 88589 h 753521"/>
                  <a:gd name="connsiteX7" fmla="*/ 3666635 w 4510759"/>
                  <a:gd name="connsiteY7" fmla="*/ 911 h 753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0759" h="753521">
                    <a:moveTo>
                      <a:pt x="3666635" y="911"/>
                    </a:moveTo>
                    <a:cubicBezTo>
                      <a:pt x="2445090" y="-20320"/>
                      <a:pt x="1215484" y="339055"/>
                      <a:pt x="0" y="88589"/>
                    </a:cubicBezTo>
                    <a:cubicBezTo>
                      <a:pt x="0" y="217371"/>
                      <a:pt x="0" y="345139"/>
                      <a:pt x="0" y="473921"/>
                    </a:cubicBezTo>
                    <a:lnTo>
                      <a:pt x="0" y="753521"/>
                    </a:lnTo>
                    <a:lnTo>
                      <a:pt x="4510759" y="753521"/>
                    </a:lnTo>
                    <a:lnTo>
                      <a:pt x="4510759" y="473921"/>
                    </a:lnTo>
                    <a:cubicBezTo>
                      <a:pt x="4510759" y="345139"/>
                      <a:pt x="4510759" y="217371"/>
                      <a:pt x="4510759" y="88589"/>
                    </a:cubicBezTo>
                    <a:cubicBezTo>
                      <a:pt x="4229995" y="30979"/>
                      <a:pt x="3948530" y="5811"/>
                      <a:pt x="3666635" y="911"/>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id-ID">
                  <a:cs typeface="+mn-ea"/>
                  <a:sym typeface="+mn-lt"/>
                </a:endParaRPr>
              </a:p>
            </p:txBody>
          </p:sp>
          <p:sp>
            <p:nvSpPr>
              <p:cNvPr id="403" name="í$ḻïḓê"/>
              <p:cNvSpPr/>
              <p:nvPr/>
            </p:nvSpPr>
            <p:spPr bwMode="auto">
              <a:xfrm>
                <a:off x="2823248" y="5540286"/>
                <a:ext cx="6357059" cy="606513"/>
              </a:xfrm>
              <a:custGeom>
                <a:avLst/>
                <a:gdLst>
                  <a:gd name="connsiteX0" fmla="*/ 3666635 w 4510759"/>
                  <a:gd name="connsiteY0" fmla="*/ 911 h 511199"/>
                  <a:gd name="connsiteX1" fmla="*/ 4510759 w 4510759"/>
                  <a:gd name="connsiteY1" fmla="*/ 88589 h 511199"/>
                  <a:gd name="connsiteX2" fmla="*/ 4510759 w 4510759"/>
                  <a:gd name="connsiteY2" fmla="*/ 473921 h 511199"/>
                  <a:gd name="connsiteX3" fmla="*/ 4510759 w 4510759"/>
                  <a:gd name="connsiteY3" fmla="*/ 511199 h 511199"/>
                  <a:gd name="connsiteX4" fmla="*/ 0 w 4510759"/>
                  <a:gd name="connsiteY4" fmla="*/ 511199 h 511199"/>
                  <a:gd name="connsiteX5" fmla="*/ 0 w 4510759"/>
                  <a:gd name="connsiteY5" fmla="*/ 473921 h 511199"/>
                  <a:gd name="connsiteX6" fmla="*/ 0 w 4510759"/>
                  <a:gd name="connsiteY6" fmla="*/ 88589 h 511199"/>
                  <a:gd name="connsiteX7" fmla="*/ 3666635 w 4510759"/>
                  <a:gd name="connsiteY7" fmla="*/ 911 h 511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0759" h="511199">
                    <a:moveTo>
                      <a:pt x="3666635" y="911"/>
                    </a:moveTo>
                    <a:cubicBezTo>
                      <a:pt x="3948530" y="5811"/>
                      <a:pt x="4229996" y="30979"/>
                      <a:pt x="4510759" y="88589"/>
                    </a:cubicBezTo>
                    <a:cubicBezTo>
                      <a:pt x="4510759" y="217371"/>
                      <a:pt x="4510759" y="345139"/>
                      <a:pt x="4510759" y="473921"/>
                    </a:cubicBezTo>
                    <a:lnTo>
                      <a:pt x="4510759" y="511199"/>
                    </a:lnTo>
                    <a:lnTo>
                      <a:pt x="0" y="511199"/>
                    </a:lnTo>
                    <a:lnTo>
                      <a:pt x="0" y="473921"/>
                    </a:lnTo>
                    <a:cubicBezTo>
                      <a:pt x="0" y="345139"/>
                      <a:pt x="0" y="217371"/>
                      <a:pt x="0" y="88589"/>
                    </a:cubicBezTo>
                    <a:cubicBezTo>
                      <a:pt x="1215484" y="339055"/>
                      <a:pt x="2445090" y="-20320"/>
                      <a:pt x="3666635" y="911"/>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id-ID">
                  <a:cs typeface="+mn-ea"/>
                  <a:sym typeface="+mn-lt"/>
                </a:endParaRPr>
              </a:p>
            </p:txBody>
          </p:sp>
        </p:grpSp>
        <p:sp>
          <p:nvSpPr>
            <p:cNvPr id="400" name="îślíḍê"/>
            <p:cNvSpPr/>
            <p:nvPr/>
          </p:nvSpPr>
          <p:spPr>
            <a:xfrm>
              <a:off x="671542" y="4503212"/>
              <a:ext cx="2755783" cy="1643588"/>
            </a:xfrm>
            <a:custGeom>
              <a:avLst/>
              <a:gdLst>
                <a:gd name="connsiteX0" fmla="*/ 581343 w 3096946"/>
                <a:gd name="connsiteY0" fmla="*/ 0 h 1847063"/>
                <a:gd name="connsiteX1" fmla="*/ 1694710 w 3096946"/>
                <a:gd name="connsiteY1" fmla="*/ 49716 h 1847063"/>
                <a:gd name="connsiteX2" fmla="*/ 2001626 w 3096946"/>
                <a:gd name="connsiteY2" fmla="*/ 105397 h 1847063"/>
                <a:gd name="connsiteX3" fmla="*/ 2568893 w 3096946"/>
                <a:gd name="connsiteY3" fmla="*/ 37784 h 1847063"/>
                <a:gd name="connsiteX4" fmla="*/ 2913909 w 3096946"/>
                <a:gd name="connsiteY4" fmla="*/ 459370 h 1847063"/>
                <a:gd name="connsiteX5" fmla="*/ 2808076 w 3096946"/>
                <a:gd name="connsiteY5" fmla="*/ 701981 h 1847063"/>
                <a:gd name="connsiteX6" fmla="*/ 2901209 w 3096946"/>
                <a:gd name="connsiteY6" fmla="*/ 1075840 h 1847063"/>
                <a:gd name="connsiteX7" fmla="*/ 2880043 w 3096946"/>
                <a:gd name="connsiteY7" fmla="*/ 1485494 h 1847063"/>
                <a:gd name="connsiteX8" fmla="*/ 3095943 w 3096946"/>
                <a:gd name="connsiteY8" fmla="*/ 1640606 h 1847063"/>
                <a:gd name="connsiteX9" fmla="*/ 3096946 w 3096946"/>
                <a:gd name="connsiteY9" fmla="*/ 1847063 h 1847063"/>
                <a:gd name="connsiteX10" fmla="*/ 0 w 3096946"/>
                <a:gd name="connsiteY10" fmla="*/ 1847063 h 1847063"/>
                <a:gd name="connsiteX11" fmla="*/ 0 w 3096946"/>
                <a:gd name="connsiteY11" fmla="*/ 19995 h 1847063"/>
                <a:gd name="connsiteX12" fmla="*/ 581343 w 3096946"/>
                <a:gd name="connsiteY12" fmla="*/ 0 h 1847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096946" h="1847063">
                  <a:moveTo>
                    <a:pt x="581343" y="0"/>
                  </a:moveTo>
                  <a:lnTo>
                    <a:pt x="1694710" y="49716"/>
                  </a:lnTo>
                  <a:lnTo>
                    <a:pt x="2001626" y="105397"/>
                  </a:lnTo>
                  <a:lnTo>
                    <a:pt x="2568893" y="37784"/>
                  </a:lnTo>
                  <a:lnTo>
                    <a:pt x="2913909" y="459370"/>
                  </a:lnTo>
                  <a:lnTo>
                    <a:pt x="2808076" y="701981"/>
                  </a:lnTo>
                  <a:lnTo>
                    <a:pt x="2901209" y="1075840"/>
                  </a:lnTo>
                  <a:lnTo>
                    <a:pt x="2880043" y="1485494"/>
                  </a:lnTo>
                  <a:lnTo>
                    <a:pt x="3095943" y="1640606"/>
                  </a:lnTo>
                  <a:lnTo>
                    <a:pt x="3096946" y="1847063"/>
                  </a:lnTo>
                  <a:lnTo>
                    <a:pt x="0" y="1847063"/>
                  </a:lnTo>
                  <a:lnTo>
                    <a:pt x="0" y="19995"/>
                  </a:lnTo>
                  <a:lnTo>
                    <a:pt x="581343" y="0"/>
                  </a:lnTo>
                  <a:close/>
                </a:path>
              </a:pathLst>
            </a:custGeom>
            <a:solidFill>
              <a:schemeClr val="bg1">
                <a:lumMod val="85000"/>
              </a:schemeClr>
            </a:solidFill>
            <a:ln w="22225">
              <a:solidFill>
                <a:schemeClr val="bg1">
                  <a:lumMod val="75000"/>
                </a:schemeClr>
              </a:solidFill>
            </a:ln>
            <a:effectLst>
              <a:outerShdw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en-US" sz="1350">
                <a:cs typeface="+mn-ea"/>
                <a:sym typeface="+mn-lt"/>
              </a:endParaRPr>
            </a:p>
          </p:txBody>
        </p:sp>
        <p:sp>
          <p:nvSpPr>
            <p:cNvPr id="401" name="ïṩ1îḑè"/>
            <p:cNvSpPr/>
            <p:nvPr/>
          </p:nvSpPr>
          <p:spPr>
            <a:xfrm>
              <a:off x="8426216" y="4392778"/>
              <a:ext cx="3094242" cy="1754022"/>
            </a:xfrm>
            <a:custGeom>
              <a:avLst/>
              <a:gdLst>
                <a:gd name="connsiteX0" fmla="*/ 950852 w 3477306"/>
                <a:gd name="connsiteY0" fmla="*/ 0 h 1971169"/>
                <a:gd name="connsiteX1" fmla="*/ 1278936 w 3477306"/>
                <a:gd name="connsiteY1" fmla="*/ 109374 h 1971169"/>
                <a:gd name="connsiteX2" fmla="*/ 1522353 w 3477306"/>
                <a:gd name="connsiteY2" fmla="*/ 75568 h 1971169"/>
                <a:gd name="connsiteX3" fmla="*/ 1712853 w 3477306"/>
                <a:gd name="connsiteY3" fmla="*/ 182953 h 1971169"/>
                <a:gd name="connsiteX4" fmla="*/ 2392303 w 3477306"/>
                <a:gd name="connsiteY4" fmla="*/ 280395 h 1971169"/>
                <a:gd name="connsiteX5" fmla="*/ 2639953 w 3477306"/>
                <a:gd name="connsiteY5" fmla="*/ 151135 h 1971169"/>
                <a:gd name="connsiteX6" fmla="*/ 3124670 w 3477306"/>
                <a:gd name="connsiteY6" fmla="*/ 91476 h 1971169"/>
                <a:gd name="connsiteX7" fmla="*/ 3477306 w 3477306"/>
                <a:gd name="connsiteY7" fmla="*/ 187380 h 1971169"/>
                <a:gd name="connsiteX8" fmla="*/ 3477306 w 3477306"/>
                <a:gd name="connsiteY8" fmla="*/ 1971169 h 1971169"/>
                <a:gd name="connsiteX9" fmla="*/ 0 w 3477306"/>
                <a:gd name="connsiteY9" fmla="*/ 1971169 h 1971169"/>
                <a:gd name="connsiteX10" fmla="*/ 27986 w 3477306"/>
                <a:gd name="connsiteY10" fmla="*/ 1644583 h 1971169"/>
                <a:gd name="connsiteX11" fmla="*/ 330669 w 3477306"/>
                <a:gd name="connsiteY11" fmla="*/ 1197145 h 1971169"/>
                <a:gd name="connsiteX12" fmla="*/ 226952 w 3477306"/>
                <a:gd name="connsiteY12" fmla="*/ 713912 h 1971169"/>
                <a:gd name="connsiteX13" fmla="*/ 569852 w 3477306"/>
                <a:gd name="connsiteY13" fmla="*/ 182953 h 1971169"/>
                <a:gd name="connsiteX14" fmla="*/ 950852 w 3477306"/>
                <a:gd name="connsiteY14" fmla="*/ 0 h 1971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477306" h="1971169">
                  <a:moveTo>
                    <a:pt x="950852" y="0"/>
                  </a:moveTo>
                  <a:lnTo>
                    <a:pt x="1278936" y="109374"/>
                  </a:lnTo>
                  <a:lnTo>
                    <a:pt x="1522353" y="75568"/>
                  </a:lnTo>
                  <a:lnTo>
                    <a:pt x="1712853" y="182953"/>
                  </a:lnTo>
                  <a:lnTo>
                    <a:pt x="2392303" y="280395"/>
                  </a:lnTo>
                  <a:lnTo>
                    <a:pt x="2639953" y="151135"/>
                  </a:lnTo>
                  <a:lnTo>
                    <a:pt x="3124670" y="91476"/>
                  </a:lnTo>
                  <a:lnTo>
                    <a:pt x="3477306" y="187380"/>
                  </a:lnTo>
                  <a:lnTo>
                    <a:pt x="3477306" y="1971169"/>
                  </a:lnTo>
                  <a:lnTo>
                    <a:pt x="0" y="1971169"/>
                  </a:lnTo>
                  <a:lnTo>
                    <a:pt x="27986" y="1644583"/>
                  </a:lnTo>
                  <a:lnTo>
                    <a:pt x="330669" y="1197145"/>
                  </a:lnTo>
                  <a:lnTo>
                    <a:pt x="226952" y="713912"/>
                  </a:lnTo>
                  <a:lnTo>
                    <a:pt x="569852" y="182953"/>
                  </a:lnTo>
                  <a:lnTo>
                    <a:pt x="950852" y="0"/>
                  </a:lnTo>
                  <a:close/>
                </a:path>
              </a:pathLst>
            </a:custGeom>
            <a:solidFill>
              <a:schemeClr val="bg1">
                <a:lumMod val="85000"/>
              </a:schemeClr>
            </a:solidFill>
            <a:ln w="22225">
              <a:solidFill>
                <a:schemeClr val="bg1">
                  <a:lumMod val="75000"/>
                </a:schemeClr>
              </a:solidFill>
            </a:ln>
            <a:effectLst>
              <a:outerShdw dist="381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en-US" sz="1350">
                <a:cs typeface="+mn-ea"/>
                <a:sym typeface="+mn-lt"/>
              </a:endParaRPr>
            </a:p>
          </p:txBody>
        </p:sp>
      </p:grpSp>
      <p:sp>
        <p:nvSpPr>
          <p:cNvPr id="398" name="íṡḻîdè">
            <a:extLst>
              <a:ext uri="{FF2B5EF4-FFF2-40B4-BE49-F238E27FC236}">
                <a16:creationId xmlns:a16="http://schemas.microsoft.com/office/drawing/2014/main" id="{AC321F9B-F99D-44D6-95EE-4CF3F8A760F8}"/>
              </a:ext>
            </a:extLst>
          </p:cNvPr>
          <p:cNvSpPr/>
          <p:nvPr/>
        </p:nvSpPr>
        <p:spPr bwMode="auto">
          <a:xfrm>
            <a:off x="4541432" y="972774"/>
            <a:ext cx="1554568" cy="1369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600" dirty="0">
                <a:cs typeface="+mn-ea"/>
                <a:sym typeface="+mn-lt"/>
              </a:rPr>
              <a:t>以上代码，已清楚阐述</a:t>
            </a:r>
            <a:r>
              <a:rPr lang="en-US" altLang="zh-CN" sz="1600" dirty="0">
                <a:cs typeface="+mn-ea"/>
                <a:sym typeface="+mn-lt"/>
              </a:rPr>
              <a:t>IOC/DI</a:t>
            </a:r>
            <a:r>
              <a:rPr lang="zh-CN" altLang="en-US" sz="1600" dirty="0">
                <a:cs typeface="+mn-ea"/>
                <a:sym typeface="+mn-lt"/>
              </a:rPr>
              <a:t>出现的原因，以及</a:t>
            </a:r>
            <a:r>
              <a:rPr lang="en-US" altLang="zh-CN" sz="1600" dirty="0">
                <a:cs typeface="+mn-ea"/>
                <a:sym typeface="+mn-lt"/>
              </a:rPr>
              <a:t>IOC</a:t>
            </a:r>
            <a:r>
              <a:rPr lang="zh-CN" altLang="en-US" sz="1600" dirty="0">
                <a:cs typeface="+mn-ea"/>
                <a:sym typeface="+mn-lt"/>
              </a:rPr>
              <a:t>的基本原理</a:t>
            </a:r>
          </a:p>
        </p:txBody>
      </p:sp>
      <p:sp>
        <p:nvSpPr>
          <p:cNvPr id="396" name="iṡ1îdé">
            <a:extLst>
              <a:ext uri="{FF2B5EF4-FFF2-40B4-BE49-F238E27FC236}">
                <a16:creationId xmlns:a16="http://schemas.microsoft.com/office/drawing/2014/main" id="{AC321F9B-F99D-44D6-95EE-4CF3F8A760F8}"/>
              </a:ext>
            </a:extLst>
          </p:cNvPr>
          <p:cNvSpPr/>
          <p:nvPr/>
        </p:nvSpPr>
        <p:spPr bwMode="auto">
          <a:xfrm>
            <a:off x="6669209" y="1375679"/>
            <a:ext cx="2032000" cy="894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en-US" altLang="zh-CN" sz="1600" dirty="0">
                <a:cs typeface="+mn-ea"/>
                <a:sym typeface="+mn-lt"/>
              </a:rPr>
              <a:t>Spring</a:t>
            </a:r>
            <a:r>
              <a:rPr lang="zh-CN" altLang="en-US" sz="1600" dirty="0">
                <a:cs typeface="+mn-ea"/>
                <a:sym typeface="+mn-lt"/>
              </a:rPr>
              <a:t>框架的基本思想就是</a:t>
            </a:r>
            <a:r>
              <a:rPr lang="en-US" altLang="zh-CN" sz="1600" dirty="0">
                <a:cs typeface="+mn-ea"/>
                <a:sym typeface="+mn-lt"/>
              </a:rPr>
              <a:t>IOC/DI</a:t>
            </a:r>
          </a:p>
        </p:txBody>
      </p:sp>
      <p:sp>
        <p:nvSpPr>
          <p:cNvPr id="394" name="ïS1îḍe">
            <a:extLst>
              <a:ext uri="{FF2B5EF4-FFF2-40B4-BE49-F238E27FC236}">
                <a16:creationId xmlns:a16="http://schemas.microsoft.com/office/drawing/2014/main" id="{AC321F9B-F99D-44D6-95EE-4CF3F8A760F8}"/>
              </a:ext>
            </a:extLst>
          </p:cNvPr>
          <p:cNvSpPr/>
          <p:nvPr/>
        </p:nvSpPr>
        <p:spPr bwMode="auto">
          <a:xfrm>
            <a:off x="1079878" y="1534088"/>
            <a:ext cx="2755783" cy="158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600" dirty="0">
                <a:cs typeface="+mn-ea"/>
                <a:sym typeface="+mn-lt"/>
              </a:rPr>
              <a:t>由容器来管理对象之间的依赖关系（而不是对象本身来管理），就叫“控制反转”或“依赖注入”</a:t>
            </a:r>
          </a:p>
        </p:txBody>
      </p:sp>
      <p:sp>
        <p:nvSpPr>
          <p:cNvPr id="392" name="ïslïḍe">
            <a:extLst>
              <a:ext uri="{FF2B5EF4-FFF2-40B4-BE49-F238E27FC236}">
                <a16:creationId xmlns:a16="http://schemas.microsoft.com/office/drawing/2014/main" id="{AC321F9B-F99D-44D6-95EE-4CF3F8A760F8}"/>
              </a:ext>
            </a:extLst>
          </p:cNvPr>
          <p:cNvSpPr/>
          <p:nvPr/>
        </p:nvSpPr>
        <p:spPr bwMode="auto">
          <a:xfrm>
            <a:off x="8517388" y="2369757"/>
            <a:ext cx="2032000" cy="894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en-US" altLang="zh-CN" sz="1600" dirty="0">
                <a:cs typeface="+mn-ea"/>
                <a:sym typeface="+mn-lt"/>
              </a:rPr>
              <a:t>Spring</a:t>
            </a:r>
            <a:r>
              <a:rPr lang="zh-CN" altLang="en-US" sz="1600" dirty="0">
                <a:cs typeface="+mn-ea"/>
                <a:sym typeface="+mn-lt"/>
              </a:rPr>
              <a:t>就是一个</a:t>
            </a:r>
            <a:r>
              <a:rPr lang="en-US" altLang="zh-CN" sz="1600" dirty="0">
                <a:cs typeface="+mn-ea"/>
                <a:sym typeface="+mn-lt"/>
              </a:rPr>
              <a:t>IOC</a:t>
            </a:r>
            <a:r>
              <a:rPr lang="zh-CN" altLang="en-US" sz="1600" dirty="0">
                <a:cs typeface="+mn-ea"/>
                <a:sym typeface="+mn-lt"/>
              </a:rPr>
              <a:t>容器</a:t>
            </a:r>
          </a:p>
        </p:txBody>
      </p:sp>
      <p:sp>
        <p:nvSpPr>
          <p:cNvPr id="388" name="i$ľîďe">
            <a:extLst>
              <a:ext uri="{FF2B5EF4-FFF2-40B4-BE49-F238E27FC236}">
                <a16:creationId xmlns:a16="http://schemas.microsoft.com/office/drawing/2014/main" id="{AC321F9B-F99D-44D6-95EE-4CF3F8A760F8}"/>
              </a:ext>
            </a:extLst>
          </p:cNvPr>
          <p:cNvSpPr/>
          <p:nvPr/>
        </p:nvSpPr>
        <p:spPr bwMode="auto">
          <a:xfrm>
            <a:off x="673100" y="3336985"/>
            <a:ext cx="2032000" cy="135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600" dirty="0">
                <a:cs typeface="+mn-ea"/>
                <a:sym typeface="+mn-lt"/>
              </a:rPr>
              <a:t>控制反转</a:t>
            </a:r>
            <a:r>
              <a:rPr lang="en-US" altLang="zh-CN" sz="1600" dirty="0">
                <a:cs typeface="+mn-ea"/>
                <a:sym typeface="+mn-lt"/>
              </a:rPr>
              <a:t>(Inversion of Control</a:t>
            </a:r>
            <a:r>
              <a:rPr lang="zh-CN" altLang="en-US" sz="1600" dirty="0">
                <a:cs typeface="+mn-ea"/>
                <a:sym typeface="+mn-lt"/>
              </a:rPr>
              <a:t>，</a:t>
            </a:r>
            <a:r>
              <a:rPr lang="en-US" altLang="zh-CN" sz="1600" dirty="0" err="1">
                <a:cs typeface="+mn-ea"/>
                <a:sym typeface="+mn-lt"/>
              </a:rPr>
              <a:t>IoC</a:t>
            </a:r>
            <a:r>
              <a:rPr lang="en-US" altLang="zh-CN" sz="1600" dirty="0">
                <a:cs typeface="+mn-ea"/>
                <a:sym typeface="+mn-lt"/>
              </a:rPr>
              <a:t>)</a:t>
            </a:r>
            <a:r>
              <a:rPr lang="zh-CN" altLang="en-US" sz="1600" dirty="0">
                <a:cs typeface="+mn-ea"/>
                <a:sym typeface="+mn-lt"/>
              </a:rPr>
              <a:t>与依赖注入</a:t>
            </a:r>
            <a:r>
              <a:rPr lang="en-US" altLang="zh-CN" sz="1600" dirty="0">
                <a:cs typeface="+mn-ea"/>
                <a:sym typeface="+mn-lt"/>
              </a:rPr>
              <a:t>(Dependency Injection)</a:t>
            </a:r>
          </a:p>
        </p:txBody>
      </p:sp>
      <p:sp>
        <p:nvSpPr>
          <p:cNvPr id="386" name="íṩ1ídè">
            <a:extLst>
              <a:ext uri="{FF2B5EF4-FFF2-40B4-BE49-F238E27FC236}">
                <a16:creationId xmlns:a16="http://schemas.microsoft.com/office/drawing/2014/main" id="{AC321F9B-F99D-44D6-95EE-4CF3F8A760F8}"/>
              </a:ext>
            </a:extLst>
          </p:cNvPr>
          <p:cNvSpPr/>
          <p:nvPr/>
        </p:nvSpPr>
        <p:spPr bwMode="auto">
          <a:xfrm>
            <a:off x="9559104" y="3256190"/>
            <a:ext cx="2032000" cy="151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en-US" altLang="zh-CN" sz="1600" dirty="0">
                <a:cs typeface="+mn-ea"/>
                <a:sym typeface="+mn-lt"/>
              </a:rPr>
              <a:t>IOC</a:t>
            </a:r>
            <a:r>
              <a:rPr lang="zh-CN" altLang="en-US" sz="1600" dirty="0">
                <a:cs typeface="+mn-ea"/>
                <a:sym typeface="+mn-lt"/>
              </a:rPr>
              <a:t>与</a:t>
            </a:r>
            <a:r>
              <a:rPr lang="en-US" altLang="zh-CN" sz="1600" dirty="0">
                <a:cs typeface="+mn-ea"/>
                <a:sym typeface="+mn-lt"/>
              </a:rPr>
              <a:t>DI</a:t>
            </a:r>
            <a:r>
              <a:rPr lang="zh-CN" altLang="en-US" sz="1600" dirty="0">
                <a:cs typeface="+mn-ea"/>
                <a:sym typeface="+mn-lt"/>
              </a:rPr>
              <a:t>，说的是一回事，但</a:t>
            </a:r>
            <a:r>
              <a:rPr lang="en-US" altLang="zh-CN" sz="1600" dirty="0">
                <a:cs typeface="+mn-ea"/>
                <a:sym typeface="+mn-lt"/>
              </a:rPr>
              <a:t>DI</a:t>
            </a:r>
            <a:r>
              <a:rPr lang="zh-CN" altLang="en-US" sz="1600" dirty="0">
                <a:cs typeface="+mn-ea"/>
                <a:sym typeface="+mn-lt"/>
              </a:rPr>
              <a:t>这个名词更能表达这种设计模式的思想</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466053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9"/>
                                        </p:tgtEl>
                                        <p:attrNameLst>
                                          <p:attrName>style.visibility</p:attrName>
                                        </p:attrNameLst>
                                      </p:cBhvr>
                                      <p:to>
                                        <p:strVal val="visible"/>
                                      </p:to>
                                    </p:set>
                                    <p:animEffect transition="in" filter="fade">
                                      <p:cBhvr>
                                        <p:cTn id="7" dur="1000"/>
                                        <p:tgtEl>
                                          <p:spTgt spid="379"/>
                                        </p:tgtEl>
                                      </p:cBhvr>
                                    </p:animEffect>
                                    <p:anim calcmode="lin" valueType="num">
                                      <p:cBhvr>
                                        <p:cTn id="8" dur="1000" fill="hold"/>
                                        <p:tgtEl>
                                          <p:spTgt spid="379"/>
                                        </p:tgtEl>
                                        <p:attrNameLst>
                                          <p:attrName>ppt_x</p:attrName>
                                        </p:attrNameLst>
                                      </p:cBhvr>
                                      <p:tavLst>
                                        <p:tav tm="0">
                                          <p:val>
                                            <p:strVal val="#ppt_x"/>
                                          </p:val>
                                        </p:tav>
                                        <p:tav tm="100000">
                                          <p:val>
                                            <p:strVal val="#ppt_x"/>
                                          </p:val>
                                        </p:tav>
                                      </p:tavLst>
                                    </p:anim>
                                    <p:anim calcmode="lin" valueType="num">
                                      <p:cBhvr>
                                        <p:cTn id="9" dur="1000" fill="hold"/>
                                        <p:tgtEl>
                                          <p:spTgt spid="37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3"/>
                                        </p:tgtEl>
                                        <p:attrNameLst>
                                          <p:attrName>style.visibility</p:attrName>
                                        </p:attrNameLst>
                                      </p:cBhvr>
                                      <p:to>
                                        <p:strVal val="visible"/>
                                      </p:to>
                                    </p:set>
                                    <p:animEffect transition="in" filter="fade">
                                      <p:cBhvr>
                                        <p:cTn id="13" dur="500"/>
                                        <p:tgtEl>
                                          <p:spTgt spid="37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88"/>
                                        </p:tgtEl>
                                        <p:attrNameLst>
                                          <p:attrName>style.visibility</p:attrName>
                                        </p:attrNameLst>
                                      </p:cBhvr>
                                      <p:to>
                                        <p:strVal val="visible"/>
                                      </p:to>
                                    </p:set>
                                    <p:animEffect transition="in" filter="fade">
                                      <p:cBhvr>
                                        <p:cTn id="16" dur="500"/>
                                        <p:tgtEl>
                                          <p:spTgt spid="388"/>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374"/>
                                        </p:tgtEl>
                                        <p:attrNameLst>
                                          <p:attrName>style.visibility</p:attrName>
                                        </p:attrNameLst>
                                      </p:cBhvr>
                                      <p:to>
                                        <p:strVal val="visible"/>
                                      </p:to>
                                    </p:set>
                                    <p:animEffect transition="in" filter="fade">
                                      <p:cBhvr>
                                        <p:cTn id="20" dur="500"/>
                                        <p:tgtEl>
                                          <p:spTgt spid="37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94"/>
                                        </p:tgtEl>
                                        <p:attrNameLst>
                                          <p:attrName>style.visibility</p:attrName>
                                        </p:attrNameLst>
                                      </p:cBhvr>
                                      <p:to>
                                        <p:strVal val="visible"/>
                                      </p:to>
                                    </p:set>
                                    <p:animEffect transition="in" filter="fade">
                                      <p:cBhvr>
                                        <p:cTn id="23" dur="500"/>
                                        <p:tgtEl>
                                          <p:spTgt spid="394"/>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375"/>
                                        </p:tgtEl>
                                        <p:attrNameLst>
                                          <p:attrName>style.visibility</p:attrName>
                                        </p:attrNameLst>
                                      </p:cBhvr>
                                      <p:to>
                                        <p:strVal val="visible"/>
                                      </p:to>
                                    </p:set>
                                    <p:animEffect transition="in" filter="fade">
                                      <p:cBhvr>
                                        <p:cTn id="27" dur="500"/>
                                        <p:tgtEl>
                                          <p:spTgt spid="37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98"/>
                                        </p:tgtEl>
                                        <p:attrNameLst>
                                          <p:attrName>style.visibility</p:attrName>
                                        </p:attrNameLst>
                                      </p:cBhvr>
                                      <p:to>
                                        <p:strVal val="visible"/>
                                      </p:to>
                                    </p:set>
                                    <p:animEffect transition="in" filter="fade">
                                      <p:cBhvr>
                                        <p:cTn id="30" dur="500"/>
                                        <p:tgtEl>
                                          <p:spTgt spid="398"/>
                                        </p:tgtEl>
                                      </p:cBhvr>
                                    </p:animEffect>
                                  </p:childTnLst>
                                </p:cTn>
                              </p:par>
                            </p:childTnLst>
                          </p:cTn>
                        </p:par>
                        <p:par>
                          <p:cTn id="31" fill="hold">
                            <p:stCondLst>
                              <p:cond delay="2500"/>
                            </p:stCondLst>
                            <p:childTnLst>
                              <p:par>
                                <p:cTn id="32" presetID="10" presetClass="entr" presetSubtype="0" fill="hold" grpId="0" nodeType="afterEffect">
                                  <p:stCondLst>
                                    <p:cond delay="0"/>
                                  </p:stCondLst>
                                  <p:childTnLst>
                                    <p:set>
                                      <p:cBhvr>
                                        <p:cTn id="33" dur="1" fill="hold">
                                          <p:stCondLst>
                                            <p:cond delay="0"/>
                                          </p:stCondLst>
                                        </p:cTn>
                                        <p:tgtEl>
                                          <p:spTgt spid="376"/>
                                        </p:tgtEl>
                                        <p:attrNameLst>
                                          <p:attrName>style.visibility</p:attrName>
                                        </p:attrNameLst>
                                      </p:cBhvr>
                                      <p:to>
                                        <p:strVal val="visible"/>
                                      </p:to>
                                    </p:set>
                                    <p:animEffect transition="in" filter="fade">
                                      <p:cBhvr>
                                        <p:cTn id="34" dur="500"/>
                                        <p:tgtEl>
                                          <p:spTgt spid="37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96"/>
                                        </p:tgtEl>
                                        <p:attrNameLst>
                                          <p:attrName>style.visibility</p:attrName>
                                        </p:attrNameLst>
                                      </p:cBhvr>
                                      <p:to>
                                        <p:strVal val="visible"/>
                                      </p:to>
                                    </p:set>
                                    <p:animEffect transition="in" filter="fade">
                                      <p:cBhvr>
                                        <p:cTn id="37" dur="500"/>
                                        <p:tgtEl>
                                          <p:spTgt spid="396"/>
                                        </p:tgtEl>
                                      </p:cBhvr>
                                    </p:animEffect>
                                  </p:childTnLst>
                                </p:cTn>
                              </p:par>
                            </p:childTnLst>
                          </p:cTn>
                        </p:par>
                        <p:par>
                          <p:cTn id="38" fill="hold">
                            <p:stCondLst>
                              <p:cond delay="3000"/>
                            </p:stCondLst>
                            <p:childTnLst>
                              <p:par>
                                <p:cTn id="39" presetID="10" presetClass="entr" presetSubtype="0" fill="hold" grpId="0" nodeType="afterEffect">
                                  <p:stCondLst>
                                    <p:cond delay="0"/>
                                  </p:stCondLst>
                                  <p:childTnLst>
                                    <p:set>
                                      <p:cBhvr>
                                        <p:cTn id="40" dur="1" fill="hold">
                                          <p:stCondLst>
                                            <p:cond delay="0"/>
                                          </p:stCondLst>
                                        </p:cTn>
                                        <p:tgtEl>
                                          <p:spTgt spid="377"/>
                                        </p:tgtEl>
                                        <p:attrNameLst>
                                          <p:attrName>style.visibility</p:attrName>
                                        </p:attrNameLst>
                                      </p:cBhvr>
                                      <p:to>
                                        <p:strVal val="visible"/>
                                      </p:to>
                                    </p:set>
                                    <p:animEffect transition="in" filter="fade">
                                      <p:cBhvr>
                                        <p:cTn id="41" dur="500"/>
                                        <p:tgtEl>
                                          <p:spTgt spid="37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92"/>
                                        </p:tgtEl>
                                        <p:attrNameLst>
                                          <p:attrName>style.visibility</p:attrName>
                                        </p:attrNameLst>
                                      </p:cBhvr>
                                      <p:to>
                                        <p:strVal val="visible"/>
                                      </p:to>
                                    </p:set>
                                    <p:animEffect transition="in" filter="fade">
                                      <p:cBhvr>
                                        <p:cTn id="44" dur="500"/>
                                        <p:tgtEl>
                                          <p:spTgt spid="392"/>
                                        </p:tgtEl>
                                      </p:cBhvr>
                                    </p:animEffect>
                                  </p:childTnLst>
                                </p:cTn>
                              </p:par>
                            </p:childTnLst>
                          </p:cTn>
                        </p:par>
                        <p:par>
                          <p:cTn id="45" fill="hold">
                            <p:stCondLst>
                              <p:cond delay="3500"/>
                            </p:stCondLst>
                            <p:childTnLst>
                              <p:par>
                                <p:cTn id="46" presetID="10" presetClass="entr" presetSubtype="0" fill="hold" grpId="0" nodeType="afterEffect">
                                  <p:stCondLst>
                                    <p:cond delay="0"/>
                                  </p:stCondLst>
                                  <p:childTnLst>
                                    <p:set>
                                      <p:cBhvr>
                                        <p:cTn id="47" dur="1" fill="hold">
                                          <p:stCondLst>
                                            <p:cond delay="0"/>
                                          </p:stCondLst>
                                        </p:cTn>
                                        <p:tgtEl>
                                          <p:spTgt spid="378"/>
                                        </p:tgtEl>
                                        <p:attrNameLst>
                                          <p:attrName>style.visibility</p:attrName>
                                        </p:attrNameLst>
                                      </p:cBhvr>
                                      <p:to>
                                        <p:strVal val="visible"/>
                                      </p:to>
                                    </p:set>
                                    <p:animEffect transition="in" filter="fade">
                                      <p:cBhvr>
                                        <p:cTn id="48" dur="500"/>
                                        <p:tgtEl>
                                          <p:spTgt spid="378"/>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86"/>
                                        </p:tgtEl>
                                        <p:attrNameLst>
                                          <p:attrName>style.visibility</p:attrName>
                                        </p:attrNameLst>
                                      </p:cBhvr>
                                      <p:to>
                                        <p:strVal val="visible"/>
                                      </p:to>
                                    </p:set>
                                    <p:animEffect transition="in" filter="fade">
                                      <p:cBhvr>
                                        <p:cTn id="51" dur="500"/>
                                        <p:tgtEl>
                                          <p:spTgt spid="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 grpId="0" animBg="1"/>
      <p:bldP spid="374" grpId="0" animBg="1"/>
      <p:bldP spid="375" grpId="0" animBg="1"/>
      <p:bldP spid="376" grpId="0" animBg="1"/>
      <p:bldP spid="377" grpId="0" animBg="1"/>
      <p:bldP spid="378" grpId="0" animBg="1"/>
      <p:bldP spid="398" grpId="0"/>
      <p:bldP spid="396" grpId="0"/>
      <p:bldP spid="394" grpId="0"/>
      <p:bldP spid="392" grpId="0"/>
      <p:bldP spid="388" grpId="0"/>
      <p:bldP spid="386"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依赖注入的类型</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176040" y="1832102"/>
            <a:ext cx="5647766" cy="372723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构造器注入</a:t>
            </a:r>
            <a:endParaRPr lang="en-US" altLang="zh-CN" sz="2000" dirty="0">
              <a:cs typeface="+mn-ea"/>
              <a:sym typeface="+mn-lt"/>
            </a:endParaRPr>
          </a:p>
          <a:p>
            <a:pPr marL="720000" indent="-342900">
              <a:lnSpc>
                <a:spcPct val="150000"/>
              </a:lnSpc>
              <a:buFont typeface="Wingdings" panose="05000000000000000000" pitchFamily="2" charset="2"/>
              <a:buChar char="u"/>
            </a:pPr>
            <a:r>
              <a:rPr lang="zh-CN" altLang="en-US" sz="2000" dirty="0">
                <a:solidFill>
                  <a:schemeClr val="accent5">
                    <a:lumMod val="75000"/>
                  </a:schemeClr>
                </a:solidFill>
                <a:cs typeface="+mn-ea"/>
                <a:sym typeface="+mn-lt"/>
              </a:rPr>
              <a:t>通过类的构造方法注入依赖关系</a:t>
            </a:r>
          </a:p>
          <a:p>
            <a:pPr marL="342900" indent="-342900">
              <a:lnSpc>
                <a:spcPct val="150000"/>
              </a:lnSpc>
              <a:buFont typeface="Wingdings" panose="05000000000000000000" pitchFamily="2" charset="2"/>
              <a:buChar char="u"/>
            </a:pPr>
            <a:r>
              <a:rPr lang="zh-CN" altLang="en-US" sz="2000" dirty="0">
                <a:cs typeface="+mn-ea"/>
                <a:sym typeface="+mn-lt"/>
              </a:rPr>
              <a:t>设值方法注入</a:t>
            </a:r>
          </a:p>
          <a:p>
            <a:pPr marL="720000" indent="-342900">
              <a:lnSpc>
                <a:spcPct val="150000"/>
              </a:lnSpc>
              <a:buFont typeface="Wingdings" panose="05000000000000000000" pitchFamily="2" charset="2"/>
              <a:buChar char="u"/>
            </a:pPr>
            <a:r>
              <a:rPr lang="zh-CN" altLang="en-US" sz="2000" dirty="0">
                <a:solidFill>
                  <a:schemeClr val="accent5">
                    <a:lumMod val="75000"/>
                  </a:schemeClr>
                </a:solidFill>
                <a:cs typeface="+mn-ea"/>
                <a:sym typeface="+mn-lt"/>
              </a:rPr>
              <a:t>通过类的</a:t>
            </a:r>
            <a:r>
              <a:rPr lang="en-US" altLang="zh-CN" sz="2000" dirty="0">
                <a:solidFill>
                  <a:schemeClr val="accent5">
                    <a:lumMod val="75000"/>
                  </a:schemeClr>
                </a:solidFill>
                <a:cs typeface="+mn-ea"/>
                <a:sym typeface="+mn-lt"/>
              </a:rPr>
              <a:t>setter</a:t>
            </a:r>
            <a:r>
              <a:rPr lang="zh-CN" altLang="en-US" sz="2000" dirty="0">
                <a:solidFill>
                  <a:schemeClr val="accent5">
                    <a:lumMod val="75000"/>
                  </a:schemeClr>
                </a:solidFill>
                <a:cs typeface="+mn-ea"/>
                <a:sym typeface="+mn-lt"/>
              </a:rPr>
              <a:t>方法注入依赖关系</a:t>
            </a:r>
          </a:p>
          <a:p>
            <a:pPr marL="342900" indent="-342900">
              <a:lnSpc>
                <a:spcPct val="150000"/>
              </a:lnSpc>
              <a:buFont typeface="Wingdings" panose="05000000000000000000" pitchFamily="2" charset="2"/>
              <a:buChar char="u"/>
            </a:pPr>
            <a:r>
              <a:rPr lang="zh-CN" altLang="en-US" sz="2000" dirty="0">
                <a:cs typeface="+mn-ea"/>
                <a:sym typeface="+mn-lt"/>
              </a:rPr>
              <a:t>第三种：接口注入（不常用）</a:t>
            </a:r>
          </a:p>
          <a:p>
            <a:pPr marL="720000" indent="-342900">
              <a:lnSpc>
                <a:spcPct val="150000"/>
              </a:lnSpc>
              <a:buFont typeface="Wingdings" panose="05000000000000000000" pitchFamily="2" charset="2"/>
              <a:buChar char="u"/>
            </a:pPr>
            <a:r>
              <a:rPr lang="zh-CN" altLang="en-US" sz="2000" dirty="0">
                <a:solidFill>
                  <a:schemeClr val="accent5">
                    <a:lumMod val="75000"/>
                  </a:schemeClr>
                </a:solidFill>
                <a:cs typeface="+mn-ea"/>
                <a:sym typeface="+mn-lt"/>
              </a:rPr>
              <a:t>定义一个注入接口，在需要注入的类中实现此接口，由于这种方法具有侵入性，所以不常用</a:t>
            </a:r>
          </a:p>
        </p:txBody>
      </p:sp>
      <p:grpSp>
        <p:nvGrpSpPr>
          <p:cNvPr id="520" name="c4684d90-3e26-47f0-96ff-b5e37650645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BFE0FB4-D2FA-45E7-89A6-2F85C7115818}"/>
              </a:ext>
            </a:extLst>
          </p:cNvPr>
          <p:cNvGrpSpPr>
            <a:grpSpLocks noChangeAspect="1"/>
          </p:cNvGrpSpPr>
          <p:nvPr>
            <p:custDataLst>
              <p:tags r:id="rId2"/>
            </p:custDataLst>
          </p:nvPr>
        </p:nvGrpSpPr>
        <p:grpSpPr>
          <a:xfrm>
            <a:off x="6142124" y="1814794"/>
            <a:ext cx="4856424" cy="3761854"/>
            <a:chOff x="2909888" y="1392238"/>
            <a:chExt cx="5965826" cy="4621212"/>
          </a:xfrm>
        </p:grpSpPr>
        <p:sp>
          <p:nvSpPr>
            <p:cNvPr id="521" name="iṩļïḍé">
              <a:extLst>
                <a:ext uri="{FF2B5EF4-FFF2-40B4-BE49-F238E27FC236}">
                  <a16:creationId xmlns:a16="http://schemas.microsoft.com/office/drawing/2014/main" id="{00D04ADC-4E06-4500-B3D1-167DFECE5EB5}"/>
                </a:ext>
              </a:extLst>
            </p:cNvPr>
            <p:cNvSpPr/>
            <p:nvPr/>
          </p:nvSpPr>
          <p:spPr bwMode="auto">
            <a:xfrm>
              <a:off x="4516438" y="1704975"/>
              <a:ext cx="2808288" cy="4308475"/>
            </a:xfrm>
            <a:custGeom>
              <a:avLst/>
              <a:gdLst>
                <a:gd name="T0" fmla="*/ 25 w 851"/>
                <a:gd name="T1" fmla="*/ 661 h 1307"/>
                <a:gd name="T2" fmla="*/ 0 w 851"/>
                <a:gd name="T3" fmla="*/ 661 h 1307"/>
                <a:gd name="T4" fmla="*/ 0 w 851"/>
                <a:gd name="T5" fmla="*/ 1246 h 1307"/>
                <a:gd name="T6" fmla="*/ 61 w 851"/>
                <a:gd name="T7" fmla="*/ 1307 h 1307"/>
                <a:gd name="T8" fmla="*/ 790 w 851"/>
                <a:gd name="T9" fmla="*/ 1307 h 1307"/>
                <a:gd name="T10" fmla="*/ 851 w 851"/>
                <a:gd name="T11" fmla="*/ 1246 h 1307"/>
                <a:gd name="T12" fmla="*/ 851 w 851"/>
                <a:gd name="T13" fmla="*/ 876 h 1307"/>
                <a:gd name="T14" fmla="*/ 827 w 851"/>
                <a:gd name="T15" fmla="*/ 876 h 1307"/>
                <a:gd name="T16" fmla="*/ 827 w 851"/>
                <a:gd name="T17" fmla="*/ 1165 h 1307"/>
                <a:gd name="T18" fmla="*/ 769 w 851"/>
                <a:gd name="T19" fmla="*/ 1223 h 1307"/>
                <a:gd name="T20" fmla="*/ 82 w 851"/>
                <a:gd name="T21" fmla="*/ 1223 h 1307"/>
                <a:gd name="T22" fmla="*/ 25 w 851"/>
                <a:gd name="T23" fmla="*/ 1165 h 1307"/>
                <a:gd name="T24" fmla="*/ 25 w 851"/>
                <a:gd name="T25" fmla="*/ 661 h 1307"/>
                <a:gd name="T26" fmla="*/ 827 w 851"/>
                <a:gd name="T27" fmla="*/ 0 h 1307"/>
                <a:gd name="T28" fmla="*/ 827 w 851"/>
                <a:gd name="T29" fmla="*/ 427 h 1307"/>
                <a:gd name="T30" fmla="*/ 851 w 851"/>
                <a:gd name="T31" fmla="*/ 427 h 1307"/>
                <a:gd name="T32" fmla="*/ 851 w 851"/>
                <a:gd name="T33" fmla="*/ 49 h 1307"/>
                <a:gd name="T34" fmla="*/ 827 w 851"/>
                <a:gd name="T35" fmla="*/ 0 h 1307"/>
                <a:gd name="T36" fmla="*/ 25 w 851"/>
                <a:gd name="T37" fmla="*/ 0 h 1307"/>
                <a:gd name="T38" fmla="*/ 0 w 851"/>
                <a:gd name="T39" fmla="*/ 49 h 1307"/>
                <a:gd name="T40" fmla="*/ 0 w 851"/>
                <a:gd name="T41" fmla="*/ 211 h 1307"/>
                <a:gd name="T42" fmla="*/ 25 w 851"/>
                <a:gd name="T43" fmla="*/ 211 h 1307"/>
                <a:gd name="T44" fmla="*/ 25 w 851"/>
                <a:gd name="T45" fmla="*/ 0 h 1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51" h="1307">
                  <a:moveTo>
                    <a:pt x="25" y="661"/>
                  </a:moveTo>
                  <a:cubicBezTo>
                    <a:pt x="0" y="661"/>
                    <a:pt x="0" y="661"/>
                    <a:pt x="0" y="661"/>
                  </a:cubicBezTo>
                  <a:cubicBezTo>
                    <a:pt x="0" y="1246"/>
                    <a:pt x="0" y="1246"/>
                    <a:pt x="0" y="1246"/>
                  </a:cubicBezTo>
                  <a:cubicBezTo>
                    <a:pt x="0" y="1279"/>
                    <a:pt x="27" y="1307"/>
                    <a:pt x="61" y="1307"/>
                  </a:cubicBezTo>
                  <a:cubicBezTo>
                    <a:pt x="790" y="1307"/>
                    <a:pt x="790" y="1307"/>
                    <a:pt x="790" y="1307"/>
                  </a:cubicBezTo>
                  <a:cubicBezTo>
                    <a:pt x="824" y="1307"/>
                    <a:pt x="851" y="1279"/>
                    <a:pt x="851" y="1246"/>
                  </a:cubicBezTo>
                  <a:cubicBezTo>
                    <a:pt x="851" y="876"/>
                    <a:pt x="851" y="876"/>
                    <a:pt x="851" y="876"/>
                  </a:cubicBezTo>
                  <a:cubicBezTo>
                    <a:pt x="827" y="876"/>
                    <a:pt x="827" y="876"/>
                    <a:pt x="827" y="876"/>
                  </a:cubicBezTo>
                  <a:cubicBezTo>
                    <a:pt x="827" y="1165"/>
                    <a:pt x="827" y="1165"/>
                    <a:pt x="827" y="1165"/>
                  </a:cubicBezTo>
                  <a:cubicBezTo>
                    <a:pt x="827" y="1197"/>
                    <a:pt x="801" y="1223"/>
                    <a:pt x="769" y="1223"/>
                  </a:cubicBezTo>
                  <a:cubicBezTo>
                    <a:pt x="82" y="1223"/>
                    <a:pt x="82" y="1223"/>
                    <a:pt x="82" y="1223"/>
                  </a:cubicBezTo>
                  <a:cubicBezTo>
                    <a:pt x="50" y="1223"/>
                    <a:pt x="25" y="1197"/>
                    <a:pt x="25" y="1165"/>
                  </a:cubicBezTo>
                  <a:cubicBezTo>
                    <a:pt x="25" y="661"/>
                    <a:pt x="25" y="661"/>
                    <a:pt x="25" y="661"/>
                  </a:cubicBezTo>
                  <a:moveTo>
                    <a:pt x="827" y="0"/>
                  </a:moveTo>
                  <a:cubicBezTo>
                    <a:pt x="827" y="427"/>
                    <a:pt x="827" y="427"/>
                    <a:pt x="827" y="427"/>
                  </a:cubicBezTo>
                  <a:cubicBezTo>
                    <a:pt x="851" y="427"/>
                    <a:pt x="851" y="427"/>
                    <a:pt x="851" y="427"/>
                  </a:cubicBezTo>
                  <a:cubicBezTo>
                    <a:pt x="851" y="49"/>
                    <a:pt x="851" y="49"/>
                    <a:pt x="851" y="49"/>
                  </a:cubicBezTo>
                  <a:cubicBezTo>
                    <a:pt x="851" y="29"/>
                    <a:pt x="841" y="11"/>
                    <a:pt x="827" y="0"/>
                  </a:cubicBezTo>
                  <a:moveTo>
                    <a:pt x="25" y="0"/>
                  </a:moveTo>
                  <a:cubicBezTo>
                    <a:pt x="10" y="11"/>
                    <a:pt x="0" y="29"/>
                    <a:pt x="0" y="49"/>
                  </a:cubicBezTo>
                  <a:cubicBezTo>
                    <a:pt x="0" y="211"/>
                    <a:pt x="0" y="211"/>
                    <a:pt x="0" y="211"/>
                  </a:cubicBezTo>
                  <a:cubicBezTo>
                    <a:pt x="25" y="211"/>
                    <a:pt x="25" y="211"/>
                    <a:pt x="25" y="211"/>
                  </a:cubicBezTo>
                  <a:cubicBezTo>
                    <a:pt x="25" y="0"/>
                    <a:pt x="25" y="0"/>
                    <a:pt x="25"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ïṧḻïḓe">
              <a:extLst>
                <a:ext uri="{FF2B5EF4-FFF2-40B4-BE49-F238E27FC236}">
                  <a16:creationId xmlns:a16="http://schemas.microsoft.com/office/drawing/2014/main" id="{ABB42C3B-B2E9-4AB8-92C9-3F96DB10B16B}"/>
                </a:ext>
              </a:extLst>
            </p:cNvPr>
            <p:cNvSpPr/>
            <p:nvPr/>
          </p:nvSpPr>
          <p:spPr bwMode="auto">
            <a:xfrm>
              <a:off x="4598988" y="1392238"/>
              <a:ext cx="2646363" cy="4344987"/>
            </a:xfrm>
            <a:custGeom>
              <a:avLst/>
              <a:gdLst>
                <a:gd name="T0" fmla="*/ 57 w 802"/>
                <a:gd name="T1" fmla="*/ 1318 h 1318"/>
                <a:gd name="T2" fmla="*/ 0 w 802"/>
                <a:gd name="T3" fmla="*/ 1260 h 1318"/>
                <a:gd name="T4" fmla="*/ 0 w 802"/>
                <a:gd name="T5" fmla="*/ 57 h 1318"/>
                <a:gd name="T6" fmla="*/ 57 w 802"/>
                <a:gd name="T7" fmla="*/ 0 h 1318"/>
                <a:gd name="T8" fmla="*/ 744 w 802"/>
                <a:gd name="T9" fmla="*/ 0 h 1318"/>
                <a:gd name="T10" fmla="*/ 802 w 802"/>
                <a:gd name="T11" fmla="*/ 57 h 1318"/>
                <a:gd name="T12" fmla="*/ 802 w 802"/>
                <a:gd name="T13" fmla="*/ 1260 h 1318"/>
                <a:gd name="T14" fmla="*/ 744 w 802"/>
                <a:gd name="T15" fmla="*/ 1318 h 1318"/>
                <a:gd name="T16" fmla="*/ 57 w 802"/>
                <a:gd name="T17" fmla="*/ 1318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2" h="1318">
                  <a:moveTo>
                    <a:pt x="57" y="1318"/>
                  </a:moveTo>
                  <a:cubicBezTo>
                    <a:pt x="25" y="1318"/>
                    <a:pt x="0" y="1292"/>
                    <a:pt x="0" y="1260"/>
                  </a:cubicBezTo>
                  <a:cubicBezTo>
                    <a:pt x="0" y="57"/>
                    <a:pt x="0" y="57"/>
                    <a:pt x="0" y="57"/>
                  </a:cubicBezTo>
                  <a:cubicBezTo>
                    <a:pt x="0" y="26"/>
                    <a:pt x="25" y="0"/>
                    <a:pt x="57" y="0"/>
                  </a:cubicBezTo>
                  <a:cubicBezTo>
                    <a:pt x="744" y="0"/>
                    <a:pt x="744" y="0"/>
                    <a:pt x="744" y="0"/>
                  </a:cubicBezTo>
                  <a:cubicBezTo>
                    <a:pt x="776" y="0"/>
                    <a:pt x="802" y="26"/>
                    <a:pt x="802" y="57"/>
                  </a:cubicBezTo>
                  <a:cubicBezTo>
                    <a:pt x="802" y="1260"/>
                    <a:pt x="802" y="1260"/>
                    <a:pt x="802" y="1260"/>
                  </a:cubicBezTo>
                  <a:cubicBezTo>
                    <a:pt x="802" y="1292"/>
                    <a:pt x="776" y="1318"/>
                    <a:pt x="744" y="1318"/>
                  </a:cubicBezTo>
                  <a:cubicBezTo>
                    <a:pt x="57" y="1318"/>
                    <a:pt x="57" y="1318"/>
                    <a:pt x="57" y="1318"/>
                  </a:cubicBezTo>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ṧ1íḑê">
              <a:extLst>
                <a:ext uri="{FF2B5EF4-FFF2-40B4-BE49-F238E27FC236}">
                  <a16:creationId xmlns:a16="http://schemas.microsoft.com/office/drawing/2014/main" id="{77EBF1F9-096E-440D-B92C-9C7857D7B7BF}"/>
                </a:ext>
              </a:extLst>
            </p:cNvPr>
            <p:cNvSpPr/>
            <p:nvPr/>
          </p:nvSpPr>
          <p:spPr bwMode="auto">
            <a:xfrm>
              <a:off x="4625976" y="1417638"/>
              <a:ext cx="2593975" cy="4292600"/>
            </a:xfrm>
            <a:custGeom>
              <a:avLst/>
              <a:gdLst>
                <a:gd name="T0" fmla="*/ 786 w 786"/>
                <a:gd name="T1" fmla="*/ 49 h 1302"/>
                <a:gd name="T2" fmla="*/ 786 w 786"/>
                <a:gd name="T3" fmla="*/ 1252 h 1302"/>
                <a:gd name="T4" fmla="*/ 736 w 786"/>
                <a:gd name="T5" fmla="*/ 1302 h 1302"/>
                <a:gd name="T6" fmla="*/ 49 w 786"/>
                <a:gd name="T7" fmla="*/ 1302 h 1302"/>
                <a:gd name="T8" fmla="*/ 0 w 786"/>
                <a:gd name="T9" fmla="*/ 1252 h 1302"/>
                <a:gd name="T10" fmla="*/ 0 w 786"/>
                <a:gd name="T11" fmla="*/ 49 h 1302"/>
                <a:gd name="T12" fmla="*/ 49 w 786"/>
                <a:gd name="T13" fmla="*/ 0 h 1302"/>
                <a:gd name="T14" fmla="*/ 736 w 786"/>
                <a:gd name="T15" fmla="*/ 0 h 1302"/>
                <a:gd name="T16" fmla="*/ 786 w 786"/>
                <a:gd name="T17" fmla="*/ 49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6" h="1302">
                  <a:moveTo>
                    <a:pt x="786" y="49"/>
                  </a:moveTo>
                  <a:cubicBezTo>
                    <a:pt x="786" y="1252"/>
                    <a:pt x="786" y="1252"/>
                    <a:pt x="786" y="1252"/>
                  </a:cubicBezTo>
                  <a:cubicBezTo>
                    <a:pt x="786" y="1280"/>
                    <a:pt x="763" y="1302"/>
                    <a:pt x="736" y="1302"/>
                  </a:cubicBezTo>
                  <a:cubicBezTo>
                    <a:pt x="49" y="1302"/>
                    <a:pt x="49" y="1302"/>
                    <a:pt x="49" y="1302"/>
                  </a:cubicBezTo>
                  <a:cubicBezTo>
                    <a:pt x="22" y="1302"/>
                    <a:pt x="0" y="1280"/>
                    <a:pt x="0" y="1252"/>
                  </a:cubicBezTo>
                  <a:cubicBezTo>
                    <a:pt x="0" y="49"/>
                    <a:pt x="0" y="49"/>
                    <a:pt x="0" y="49"/>
                  </a:cubicBezTo>
                  <a:cubicBezTo>
                    <a:pt x="0" y="22"/>
                    <a:pt x="22" y="0"/>
                    <a:pt x="49" y="0"/>
                  </a:cubicBezTo>
                  <a:cubicBezTo>
                    <a:pt x="736" y="0"/>
                    <a:pt x="736" y="0"/>
                    <a:pt x="736" y="0"/>
                  </a:cubicBezTo>
                  <a:cubicBezTo>
                    <a:pt x="763" y="0"/>
                    <a:pt x="786" y="22"/>
                    <a:pt x="786" y="49"/>
                  </a:cubicBezTo>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ïṣļiḑe">
              <a:extLst>
                <a:ext uri="{FF2B5EF4-FFF2-40B4-BE49-F238E27FC236}">
                  <a16:creationId xmlns:a16="http://schemas.microsoft.com/office/drawing/2014/main" id="{77A073C6-C1C2-48FD-8125-05B4648F86DE}"/>
                </a:ext>
              </a:extLst>
            </p:cNvPr>
            <p:cNvSpPr/>
            <p:nvPr/>
          </p:nvSpPr>
          <p:spPr bwMode="auto">
            <a:xfrm>
              <a:off x="4625976" y="1417638"/>
              <a:ext cx="2190750" cy="3221037"/>
            </a:xfrm>
            <a:custGeom>
              <a:avLst/>
              <a:gdLst>
                <a:gd name="T0" fmla="*/ 664 w 664"/>
                <a:gd name="T1" fmla="*/ 0 h 977"/>
                <a:gd name="T2" fmla="*/ 0 w 664"/>
                <a:gd name="T3" fmla="*/ 977 h 977"/>
                <a:gd name="T4" fmla="*/ 0 w 664"/>
                <a:gd name="T5" fmla="*/ 49 h 977"/>
                <a:gd name="T6" fmla="*/ 49 w 664"/>
                <a:gd name="T7" fmla="*/ 0 h 977"/>
                <a:gd name="T8" fmla="*/ 664 w 664"/>
                <a:gd name="T9" fmla="*/ 0 h 977"/>
              </a:gdLst>
              <a:ahLst/>
              <a:cxnLst>
                <a:cxn ang="0">
                  <a:pos x="T0" y="T1"/>
                </a:cxn>
                <a:cxn ang="0">
                  <a:pos x="T2" y="T3"/>
                </a:cxn>
                <a:cxn ang="0">
                  <a:pos x="T4" y="T5"/>
                </a:cxn>
                <a:cxn ang="0">
                  <a:pos x="T6" y="T7"/>
                </a:cxn>
                <a:cxn ang="0">
                  <a:pos x="T8" y="T9"/>
                </a:cxn>
              </a:cxnLst>
              <a:rect l="0" t="0" r="r" b="b"/>
              <a:pathLst>
                <a:path w="664" h="977">
                  <a:moveTo>
                    <a:pt x="664" y="0"/>
                  </a:moveTo>
                  <a:cubicBezTo>
                    <a:pt x="604" y="176"/>
                    <a:pt x="407" y="673"/>
                    <a:pt x="0" y="977"/>
                  </a:cubicBezTo>
                  <a:cubicBezTo>
                    <a:pt x="0" y="49"/>
                    <a:pt x="0" y="49"/>
                    <a:pt x="0" y="49"/>
                  </a:cubicBezTo>
                  <a:cubicBezTo>
                    <a:pt x="0" y="22"/>
                    <a:pt x="22" y="0"/>
                    <a:pt x="49" y="0"/>
                  </a:cubicBezTo>
                  <a:cubicBezTo>
                    <a:pt x="664" y="0"/>
                    <a:pt x="664" y="0"/>
                    <a:pt x="664" y="0"/>
                  </a:cubicBezTo>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Sḷíḑe">
              <a:extLst>
                <a:ext uri="{FF2B5EF4-FFF2-40B4-BE49-F238E27FC236}">
                  <a16:creationId xmlns:a16="http://schemas.microsoft.com/office/drawing/2014/main" id="{F13C8907-A37E-480C-916B-E443C97FCDF0}"/>
                </a:ext>
              </a:extLst>
            </p:cNvPr>
            <p:cNvSpPr/>
            <p:nvPr/>
          </p:nvSpPr>
          <p:spPr bwMode="auto">
            <a:xfrm>
              <a:off x="4684713" y="1774825"/>
              <a:ext cx="2471738" cy="3576637"/>
            </a:xfrm>
            <a:prstGeom prst="rect">
              <a:avLst/>
            </a:prstGeom>
            <a:solidFill>
              <a:srgbClr val="FFE49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6" name="íšļîďè">
              <a:extLst>
                <a:ext uri="{FF2B5EF4-FFF2-40B4-BE49-F238E27FC236}">
                  <a16:creationId xmlns:a16="http://schemas.microsoft.com/office/drawing/2014/main" id="{AF000261-6130-46F6-8346-36C893D5525D}"/>
                </a:ext>
              </a:extLst>
            </p:cNvPr>
            <p:cNvSpPr/>
            <p:nvPr/>
          </p:nvSpPr>
          <p:spPr bwMode="auto">
            <a:xfrm>
              <a:off x="4684713" y="1774825"/>
              <a:ext cx="2471738"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7" name="íSľîḑê">
              <a:extLst>
                <a:ext uri="{FF2B5EF4-FFF2-40B4-BE49-F238E27FC236}">
                  <a16:creationId xmlns:a16="http://schemas.microsoft.com/office/drawing/2014/main" id="{91D45DD6-1EBC-4CFC-8DB8-B5D18DAE9974}"/>
                </a:ext>
              </a:extLst>
            </p:cNvPr>
            <p:cNvSpPr/>
            <p:nvPr/>
          </p:nvSpPr>
          <p:spPr bwMode="auto">
            <a:xfrm>
              <a:off x="5457826"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ś1ïḑe">
              <a:extLst>
                <a:ext uri="{FF2B5EF4-FFF2-40B4-BE49-F238E27FC236}">
                  <a16:creationId xmlns:a16="http://schemas.microsoft.com/office/drawing/2014/main" id="{3DE740A6-E1E6-4697-9CA8-3BAFECC0A2D7}"/>
                </a:ext>
              </a:extLst>
            </p:cNvPr>
            <p:cNvSpPr/>
            <p:nvPr/>
          </p:nvSpPr>
          <p:spPr bwMode="auto">
            <a:xfrm>
              <a:off x="5470526" y="1570038"/>
              <a:ext cx="104775" cy="104775"/>
            </a:xfrm>
            <a:prstGeom prst="ellipse">
              <a:avLst/>
            </a:pr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í$ḷîďè">
              <a:extLst>
                <a:ext uri="{FF2B5EF4-FFF2-40B4-BE49-F238E27FC236}">
                  <a16:creationId xmlns:a16="http://schemas.microsoft.com/office/drawing/2014/main" id="{2473D2B9-CC2D-4D20-ACE4-43E2D4F354E2}"/>
                </a:ext>
              </a:extLst>
            </p:cNvPr>
            <p:cNvSpPr/>
            <p:nvPr/>
          </p:nvSpPr>
          <p:spPr bwMode="auto">
            <a:xfrm>
              <a:off x="5483226" y="1582738"/>
              <a:ext cx="79375" cy="79375"/>
            </a:xfrm>
            <a:prstGeom prst="ellipse">
              <a:avLst/>
            </a:pr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iSḻíḋè">
              <a:extLst>
                <a:ext uri="{FF2B5EF4-FFF2-40B4-BE49-F238E27FC236}">
                  <a16:creationId xmlns:a16="http://schemas.microsoft.com/office/drawing/2014/main" id="{D1BD60A4-EDEB-4FDA-B242-2B7C018075B7}"/>
                </a:ext>
              </a:extLst>
            </p:cNvPr>
            <p:cNvSpPr/>
            <p:nvPr/>
          </p:nvSpPr>
          <p:spPr bwMode="auto">
            <a:xfrm>
              <a:off x="5516563" y="1579563"/>
              <a:ext cx="46038"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ṥlîḑê">
              <a:extLst>
                <a:ext uri="{FF2B5EF4-FFF2-40B4-BE49-F238E27FC236}">
                  <a16:creationId xmlns:a16="http://schemas.microsoft.com/office/drawing/2014/main" id="{65F6F7F1-E517-44B9-B3E7-A4AEE849567B}"/>
                </a:ext>
              </a:extLst>
            </p:cNvPr>
            <p:cNvSpPr/>
            <p:nvPr/>
          </p:nvSpPr>
          <p:spPr bwMode="auto">
            <a:xfrm>
              <a:off x="5516563"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îṣḷïďè">
              <a:extLst>
                <a:ext uri="{FF2B5EF4-FFF2-40B4-BE49-F238E27FC236}">
                  <a16:creationId xmlns:a16="http://schemas.microsoft.com/office/drawing/2014/main" id="{BDFB7E67-A4F0-432E-9217-9C12357D6332}"/>
                </a:ext>
              </a:extLst>
            </p:cNvPr>
            <p:cNvSpPr/>
            <p:nvPr/>
          </p:nvSpPr>
          <p:spPr bwMode="auto">
            <a:xfrm>
              <a:off x="6253163"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3" name="í$1ïḋè">
              <a:extLst>
                <a:ext uri="{FF2B5EF4-FFF2-40B4-BE49-F238E27FC236}">
                  <a16:creationId xmlns:a16="http://schemas.microsoft.com/office/drawing/2014/main" id="{A9B0EBD6-0693-474B-8990-384CB7062F03}"/>
                </a:ext>
              </a:extLst>
            </p:cNvPr>
            <p:cNvSpPr/>
            <p:nvPr/>
          </p:nvSpPr>
          <p:spPr bwMode="auto">
            <a:xfrm>
              <a:off x="6265863" y="1570038"/>
              <a:ext cx="104775" cy="104775"/>
            </a:xfrm>
            <a:prstGeom prst="ellipse">
              <a:avLst/>
            </a:pr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4" name="iŝľîḓè">
              <a:extLst>
                <a:ext uri="{FF2B5EF4-FFF2-40B4-BE49-F238E27FC236}">
                  <a16:creationId xmlns:a16="http://schemas.microsoft.com/office/drawing/2014/main" id="{DC4C7BAF-48DB-40CB-B121-08EF49017A31}"/>
                </a:ext>
              </a:extLst>
            </p:cNvPr>
            <p:cNvSpPr/>
            <p:nvPr/>
          </p:nvSpPr>
          <p:spPr bwMode="auto">
            <a:xfrm>
              <a:off x="6278563" y="1582738"/>
              <a:ext cx="79375" cy="79375"/>
            </a:xfrm>
            <a:prstGeom prst="ellipse">
              <a:avLst/>
            </a:prstGeom>
            <a:solidFill>
              <a:srgbClr val="A5A7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5" name="íŝḻiḓê">
              <a:extLst>
                <a:ext uri="{FF2B5EF4-FFF2-40B4-BE49-F238E27FC236}">
                  <a16:creationId xmlns:a16="http://schemas.microsoft.com/office/drawing/2014/main" id="{9AEF5CD1-D062-4599-A06C-DA264B7BF20D}"/>
                </a:ext>
              </a:extLst>
            </p:cNvPr>
            <p:cNvSpPr/>
            <p:nvPr/>
          </p:nvSpPr>
          <p:spPr bwMode="auto">
            <a:xfrm>
              <a:off x="6311901" y="1579563"/>
              <a:ext cx="42863"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6" name="îSḷïḓê">
              <a:extLst>
                <a:ext uri="{FF2B5EF4-FFF2-40B4-BE49-F238E27FC236}">
                  <a16:creationId xmlns:a16="http://schemas.microsoft.com/office/drawing/2014/main" id="{C9289707-4CE0-40AF-9802-D4A8A3C84625}"/>
                </a:ext>
              </a:extLst>
            </p:cNvPr>
            <p:cNvSpPr/>
            <p:nvPr/>
          </p:nvSpPr>
          <p:spPr bwMode="auto">
            <a:xfrm>
              <a:off x="6308726"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7" name="îsḷíḋê">
              <a:extLst>
                <a:ext uri="{FF2B5EF4-FFF2-40B4-BE49-F238E27FC236}">
                  <a16:creationId xmlns:a16="http://schemas.microsoft.com/office/drawing/2014/main" id="{07C7FEDC-9571-44DD-95BC-C6CC56A28EE7}"/>
                </a:ext>
              </a:extLst>
            </p:cNvPr>
            <p:cNvSpPr/>
            <p:nvPr/>
          </p:nvSpPr>
          <p:spPr bwMode="auto">
            <a:xfrm>
              <a:off x="5614988" y="1579563"/>
              <a:ext cx="611188" cy="85725"/>
            </a:xfrm>
            <a:custGeom>
              <a:avLst/>
              <a:gdLst>
                <a:gd name="T0" fmla="*/ 13 w 185"/>
                <a:gd name="T1" fmla="*/ 26 h 26"/>
                <a:gd name="T2" fmla="*/ 0 w 185"/>
                <a:gd name="T3" fmla="*/ 13 h 26"/>
                <a:gd name="T4" fmla="*/ 13 w 185"/>
                <a:gd name="T5" fmla="*/ 0 h 26"/>
                <a:gd name="T6" fmla="*/ 172 w 185"/>
                <a:gd name="T7" fmla="*/ 0 h 26"/>
                <a:gd name="T8" fmla="*/ 185 w 185"/>
                <a:gd name="T9" fmla="*/ 13 h 26"/>
                <a:gd name="T10" fmla="*/ 172 w 185"/>
                <a:gd name="T11" fmla="*/ 26 h 26"/>
                <a:gd name="T12" fmla="*/ 13 w 185"/>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185" h="26">
                  <a:moveTo>
                    <a:pt x="13" y="26"/>
                  </a:moveTo>
                  <a:cubicBezTo>
                    <a:pt x="6" y="26"/>
                    <a:pt x="0" y="20"/>
                    <a:pt x="0" y="13"/>
                  </a:cubicBezTo>
                  <a:cubicBezTo>
                    <a:pt x="0" y="6"/>
                    <a:pt x="6" y="0"/>
                    <a:pt x="13" y="0"/>
                  </a:cubicBezTo>
                  <a:cubicBezTo>
                    <a:pt x="172" y="0"/>
                    <a:pt x="172" y="0"/>
                    <a:pt x="172" y="0"/>
                  </a:cubicBezTo>
                  <a:cubicBezTo>
                    <a:pt x="179" y="0"/>
                    <a:pt x="185" y="6"/>
                    <a:pt x="185" y="13"/>
                  </a:cubicBezTo>
                  <a:cubicBezTo>
                    <a:pt x="185" y="20"/>
                    <a:pt x="179" y="26"/>
                    <a:pt x="172" y="26"/>
                  </a:cubicBezTo>
                  <a:lnTo>
                    <a:pt x="13" y="26"/>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8" name="iŝlíḋé">
              <a:extLst>
                <a:ext uri="{FF2B5EF4-FFF2-40B4-BE49-F238E27FC236}">
                  <a16:creationId xmlns:a16="http://schemas.microsoft.com/office/drawing/2014/main" id="{8F4CDFE1-7060-41D0-A1B5-2F1FC5621362}"/>
                </a:ext>
              </a:extLst>
            </p:cNvPr>
            <p:cNvSpPr/>
            <p:nvPr/>
          </p:nvSpPr>
          <p:spPr bwMode="auto">
            <a:xfrm>
              <a:off x="5629276" y="1592263"/>
              <a:ext cx="584200" cy="60325"/>
            </a:xfrm>
            <a:custGeom>
              <a:avLst/>
              <a:gdLst>
                <a:gd name="T0" fmla="*/ 168 w 177"/>
                <a:gd name="T1" fmla="*/ 18 h 18"/>
                <a:gd name="T2" fmla="*/ 9 w 177"/>
                <a:gd name="T3" fmla="*/ 18 h 18"/>
                <a:gd name="T4" fmla="*/ 0 w 177"/>
                <a:gd name="T5" fmla="*/ 9 h 18"/>
                <a:gd name="T6" fmla="*/ 9 w 177"/>
                <a:gd name="T7" fmla="*/ 0 h 18"/>
                <a:gd name="T8" fmla="*/ 168 w 177"/>
                <a:gd name="T9" fmla="*/ 0 h 18"/>
                <a:gd name="T10" fmla="*/ 177 w 177"/>
                <a:gd name="T11" fmla="*/ 9 h 18"/>
                <a:gd name="T12" fmla="*/ 168 w 17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77" h="18">
                  <a:moveTo>
                    <a:pt x="168" y="18"/>
                  </a:moveTo>
                  <a:cubicBezTo>
                    <a:pt x="9" y="18"/>
                    <a:pt x="9" y="18"/>
                    <a:pt x="9" y="18"/>
                  </a:cubicBezTo>
                  <a:cubicBezTo>
                    <a:pt x="4" y="18"/>
                    <a:pt x="0" y="14"/>
                    <a:pt x="0" y="9"/>
                  </a:cubicBezTo>
                  <a:cubicBezTo>
                    <a:pt x="0" y="4"/>
                    <a:pt x="4" y="0"/>
                    <a:pt x="9" y="0"/>
                  </a:cubicBezTo>
                  <a:cubicBezTo>
                    <a:pt x="168" y="0"/>
                    <a:pt x="168" y="0"/>
                    <a:pt x="168" y="0"/>
                  </a:cubicBezTo>
                  <a:cubicBezTo>
                    <a:pt x="173" y="0"/>
                    <a:pt x="177" y="4"/>
                    <a:pt x="177" y="9"/>
                  </a:cubicBezTo>
                  <a:cubicBezTo>
                    <a:pt x="177" y="14"/>
                    <a:pt x="173" y="18"/>
                    <a:pt x="168" y="18"/>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9" name="í$ḷîḋé">
              <a:extLst>
                <a:ext uri="{FF2B5EF4-FFF2-40B4-BE49-F238E27FC236}">
                  <a16:creationId xmlns:a16="http://schemas.microsoft.com/office/drawing/2014/main" id="{515AE61B-7900-4111-AA38-DD8E1776A719}"/>
                </a:ext>
              </a:extLst>
            </p:cNvPr>
            <p:cNvSpPr/>
            <p:nvPr/>
          </p:nvSpPr>
          <p:spPr bwMode="auto">
            <a:xfrm>
              <a:off x="5654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0" name="isḷïḋê">
              <a:extLst>
                <a:ext uri="{FF2B5EF4-FFF2-40B4-BE49-F238E27FC236}">
                  <a16:creationId xmlns:a16="http://schemas.microsoft.com/office/drawing/2014/main" id="{B4EFA4DD-3E5D-48CF-9A80-65EF1A64826E}"/>
                </a:ext>
              </a:extLst>
            </p:cNvPr>
            <p:cNvSpPr/>
            <p:nvPr/>
          </p:nvSpPr>
          <p:spPr bwMode="auto">
            <a:xfrm>
              <a:off x="5691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1" name="ïṡḻïḋê">
              <a:extLst>
                <a:ext uri="{FF2B5EF4-FFF2-40B4-BE49-F238E27FC236}">
                  <a16:creationId xmlns:a16="http://schemas.microsoft.com/office/drawing/2014/main" id="{42D8582F-F367-4136-97A1-A6686320F63C}"/>
                </a:ext>
              </a:extLst>
            </p:cNvPr>
            <p:cNvSpPr/>
            <p:nvPr/>
          </p:nvSpPr>
          <p:spPr bwMode="auto">
            <a:xfrm>
              <a:off x="5727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2" name="îṡļiḋe">
              <a:extLst>
                <a:ext uri="{FF2B5EF4-FFF2-40B4-BE49-F238E27FC236}">
                  <a16:creationId xmlns:a16="http://schemas.microsoft.com/office/drawing/2014/main" id="{CF375474-1918-4890-96D6-DC130D55C9CE}"/>
                </a:ext>
              </a:extLst>
            </p:cNvPr>
            <p:cNvSpPr/>
            <p:nvPr/>
          </p:nvSpPr>
          <p:spPr bwMode="auto">
            <a:xfrm>
              <a:off x="5764213"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3" name="îšľîḑe">
              <a:extLst>
                <a:ext uri="{FF2B5EF4-FFF2-40B4-BE49-F238E27FC236}">
                  <a16:creationId xmlns:a16="http://schemas.microsoft.com/office/drawing/2014/main" id="{033FD735-04F2-407D-8B91-D5F2C091FC32}"/>
                </a:ext>
              </a:extLst>
            </p:cNvPr>
            <p:cNvSpPr/>
            <p:nvPr/>
          </p:nvSpPr>
          <p:spPr bwMode="auto">
            <a:xfrm>
              <a:off x="5800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4" name="i$ľiďè">
              <a:extLst>
                <a:ext uri="{FF2B5EF4-FFF2-40B4-BE49-F238E27FC236}">
                  <a16:creationId xmlns:a16="http://schemas.microsoft.com/office/drawing/2014/main" id="{56D94CC7-B4FB-443E-B33D-D91F36BB8FCC}"/>
                </a:ext>
              </a:extLst>
            </p:cNvPr>
            <p:cNvSpPr/>
            <p:nvPr/>
          </p:nvSpPr>
          <p:spPr bwMode="auto">
            <a:xfrm>
              <a:off x="5837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5" name="íSḷiďé">
              <a:extLst>
                <a:ext uri="{FF2B5EF4-FFF2-40B4-BE49-F238E27FC236}">
                  <a16:creationId xmlns:a16="http://schemas.microsoft.com/office/drawing/2014/main" id="{47865623-9A21-437A-B5AC-337952435D74}"/>
                </a:ext>
              </a:extLst>
            </p:cNvPr>
            <p:cNvSpPr/>
            <p:nvPr/>
          </p:nvSpPr>
          <p:spPr bwMode="auto">
            <a:xfrm>
              <a:off x="5873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6" name="íṣḻîḍê">
              <a:extLst>
                <a:ext uri="{FF2B5EF4-FFF2-40B4-BE49-F238E27FC236}">
                  <a16:creationId xmlns:a16="http://schemas.microsoft.com/office/drawing/2014/main" id="{417FDF1B-7073-4C55-99D1-7359AB1DA44D}"/>
                </a:ext>
              </a:extLst>
            </p:cNvPr>
            <p:cNvSpPr/>
            <p:nvPr/>
          </p:nvSpPr>
          <p:spPr bwMode="auto">
            <a:xfrm>
              <a:off x="5908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7" name="iṡľíḑê">
              <a:extLst>
                <a:ext uri="{FF2B5EF4-FFF2-40B4-BE49-F238E27FC236}">
                  <a16:creationId xmlns:a16="http://schemas.microsoft.com/office/drawing/2014/main" id="{2A34A664-0925-4079-8017-7DB8F4444C0E}"/>
                </a:ext>
              </a:extLst>
            </p:cNvPr>
            <p:cNvSpPr/>
            <p:nvPr/>
          </p:nvSpPr>
          <p:spPr bwMode="auto">
            <a:xfrm>
              <a:off x="5945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8" name="i$ḻíďè">
              <a:extLst>
                <a:ext uri="{FF2B5EF4-FFF2-40B4-BE49-F238E27FC236}">
                  <a16:creationId xmlns:a16="http://schemas.microsoft.com/office/drawing/2014/main" id="{A16D4FE7-802A-463E-B6AD-27503E9B2132}"/>
                </a:ext>
              </a:extLst>
            </p:cNvPr>
            <p:cNvSpPr/>
            <p:nvPr/>
          </p:nvSpPr>
          <p:spPr bwMode="auto">
            <a:xfrm>
              <a:off x="5981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9" name="iṥļîďe">
              <a:extLst>
                <a:ext uri="{FF2B5EF4-FFF2-40B4-BE49-F238E27FC236}">
                  <a16:creationId xmlns:a16="http://schemas.microsoft.com/office/drawing/2014/main" id="{B9C205A3-F96A-4D07-8E43-042B891588D8}"/>
                </a:ext>
              </a:extLst>
            </p:cNvPr>
            <p:cNvSpPr/>
            <p:nvPr/>
          </p:nvSpPr>
          <p:spPr bwMode="auto">
            <a:xfrm>
              <a:off x="6018213"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0" name="îŝļíḑe">
              <a:extLst>
                <a:ext uri="{FF2B5EF4-FFF2-40B4-BE49-F238E27FC236}">
                  <a16:creationId xmlns:a16="http://schemas.microsoft.com/office/drawing/2014/main" id="{D83C05A0-7009-4968-ACD8-35BF2AE9BC4B}"/>
                </a:ext>
              </a:extLst>
            </p:cNvPr>
            <p:cNvSpPr/>
            <p:nvPr/>
          </p:nvSpPr>
          <p:spPr bwMode="auto">
            <a:xfrm>
              <a:off x="6054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1" name="iṩľïďé">
              <a:extLst>
                <a:ext uri="{FF2B5EF4-FFF2-40B4-BE49-F238E27FC236}">
                  <a16:creationId xmlns:a16="http://schemas.microsoft.com/office/drawing/2014/main" id="{3EC7EDBA-96FD-4254-806B-F13654858BAB}"/>
                </a:ext>
              </a:extLst>
            </p:cNvPr>
            <p:cNvSpPr/>
            <p:nvPr/>
          </p:nvSpPr>
          <p:spPr bwMode="auto">
            <a:xfrm>
              <a:off x="6091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2" name="íšļîḍe">
              <a:extLst>
                <a:ext uri="{FF2B5EF4-FFF2-40B4-BE49-F238E27FC236}">
                  <a16:creationId xmlns:a16="http://schemas.microsoft.com/office/drawing/2014/main" id="{4AD79905-857D-4198-A759-2C527B55569F}"/>
                </a:ext>
              </a:extLst>
            </p:cNvPr>
            <p:cNvSpPr/>
            <p:nvPr/>
          </p:nvSpPr>
          <p:spPr bwMode="auto">
            <a:xfrm>
              <a:off x="6127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3" name="îṧļîdé">
              <a:extLst>
                <a:ext uri="{FF2B5EF4-FFF2-40B4-BE49-F238E27FC236}">
                  <a16:creationId xmlns:a16="http://schemas.microsoft.com/office/drawing/2014/main" id="{A8AE4412-4505-4978-9301-A1498F2B6D16}"/>
                </a:ext>
              </a:extLst>
            </p:cNvPr>
            <p:cNvSpPr/>
            <p:nvPr/>
          </p:nvSpPr>
          <p:spPr bwMode="auto">
            <a:xfrm>
              <a:off x="6162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4" name="íṧ1íḋè">
              <a:extLst>
                <a:ext uri="{FF2B5EF4-FFF2-40B4-BE49-F238E27FC236}">
                  <a16:creationId xmlns:a16="http://schemas.microsoft.com/office/drawing/2014/main" id="{2F3E4A73-7300-4ECE-8821-65EA7FB5E166}"/>
                </a:ext>
              </a:extLst>
            </p:cNvPr>
            <p:cNvSpPr/>
            <p:nvPr/>
          </p:nvSpPr>
          <p:spPr bwMode="auto">
            <a:xfrm>
              <a:off x="5816601" y="5462588"/>
              <a:ext cx="207963" cy="26987"/>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5" name="iṣḷïḋé">
              <a:extLst>
                <a:ext uri="{FF2B5EF4-FFF2-40B4-BE49-F238E27FC236}">
                  <a16:creationId xmlns:a16="http://schemas.microsoft.com/office/drawing/2014/main" id="{7CE7AC17-D43B-43F4-AC90-59EDABED12EE}"/>
                </a:ext>
              </a:extLst>
            </p:cNvPr>
            <p:cNvSpPr/>
            <p:nvPr/>
          </p:nvSpPr>
          <p:spPr bwMode="auto">
            <a:xfrm>
              <a:off x="5816601" y="5516563"/>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6" name="íṣḷíde">
              <a:extLst>
                <a:ext uri="{FF2B5EF4-FFF2-40B4-BE49-F238E27FC236}">
                  <a16:creationId xmlns:a16="http://schemas.microsoft.com/office/drawing/2014/main" id="{016CE36F-6AEC-4A56-BBDE-017783BE1692}"/>
                </a:ext>
              </a:extLst>
            </p:cNvPr>
            <p:cNvSpPr/>
            <p:nvPr/>
          </p:nvSpPr>
          <p:spPr bwMode="auto">
            <a:xfrm>
              <a:off x="5816601" y="5568950"/>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7" name="íśľíde">
              <a:extLst>
                <a:ext uri="{FF2B5EF4-FFF2-40B4-BE49-F238E27FC236}">
                  <a16:creationId xmlns:a16="http://schemas.microsoft.com/office/drawing/2014/main" id="{D33CCEC8-FF85-4359-9EBD-9783867A19C0}"/>
                </a:ext>
              </a:extLst>
            </p:cNvPr>
            <p:cNvSpPr/>
            <p:nvPr/>
          </p:nvSpPr>
          <p:spPr bwMode="auto">
            <a:xfrm>
              <a:off x="5156201" y="5453063"/>
              <a:ext cx="207963" cy="138112"/>
            </a:xfrm>
            <a:custGeom>
              <a:avLst/>
              <a:gdLst>
                <a:gd name="T0" fmla="*/ 51 w 63"/>
                <a:gd name="T1" fmla="*/ 42 h 42"/>
                <a:gd name="T2" fmla="*/ 11 w 63"/>
                <a:gd name="T3" fmla="*/ 42 h 42"/>
                <a:gd name="T4" fmla="*/ 0 w 63"/>
                <a:gd name="T5" fmla="*/ 31 h 42"/>
                <a:gd name="T6" fmla="*/ 0 w 63"/>
                <a:gd name="T7" fmla="*/ 11 h 42"/>
                <a:gd name="T8" fmla="*/ 11 w 63"/>
                <a:gd name="T9" fmla="*/ 0 h 42"/>
                <a:gd name="T10" fmla="*/ 51 w 63"/>
                <a:gd name="T11" fmla="*/ 0 h 42"/>
                <a:gd name="T12" fmla="*/ 63 w 63"/>
                <a:gd name="T13" fmla="*/ 11 h 42"/>
                <a:gd name="T14" fmla="*/ 63 w 63"/>
                <a:gd name="T15" fmla="*/ 31 h 42"/>
                <a:gd name="T16" fmla="*/ 51 w 63"/>
                <a:gd name="T17" fmla="*/ 42 h 42"/>
                <a:gd name="T18" fmla="*/ 11 w 63"/>
                <a:gd name="T19" fmla="*/ 8 h 42"/>
                <a:gd name="T20" fmla="*/ 8 w 63"/>
                <a:gd name="T21" fmla="*/ 11 h 42"/>
                <a:gd name="T22" fmla="*/ 8 w 63"/>
                <a:gd name="T23" fmla="*/ 31 h 42"/>
                <a:gd name="T24" fmla="*/ 11 w 63"/>
                <a:gd name="T25" fmla="*/ 34 h 42"/>
                <a:gd name="T26" fmla="*/ 51 w 63"/>
                <a:gd name="T27" fmla="*/ 34 h 42"/>
                <a:gd name="T28" fmla="*/ 55 w 63"/>
                <a:gd name="T29" fmla="*/ 31 h 42"/>
                <a:gd name="T30" fmla="*/ 55 w 63"/>
                <a:gd name="T31" fmla="*/ 11 h 42"/>
                <a:gd name="T32" fmla="*/ 51 w 63"/>
                <a:gd name="T33" fmla="*/ 8 h 42"/>
                <a:gd name="T34" fmla="*/ 11 w 63"/>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3"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8" y="0"/>
                    <a:pt x="63" y="5"/>
                    <a:pt x="63" y="11"/>
                  </a:cubicBezTo>
                  <a:cubicBezTo>
                    <a:pt x="63" y="31"/>
                    <a:pt x="63" y="31"/>
                    <a:pt x="63" y="31"/>
                  </a:cubicBezTo>
                  <a:cubicBezTo>
                    <a:pt x="63" y="37"/>
                    <a:pt x="58" y="42"/>
                    <a:pt x="51" y="42"/>
                  </a:cubicBezTo>
                  <a:close/>
                  <a:moveTo>
                    <a:pt x="11" y="8"/>
                  </a:moveTo>
                  <a:cubicBezTo>
                    <a:pt x="10" y="8"/>
                    <a:pt x="8" y="10"/>
                    <a:pt x="8" y="11"/>
                  </a:cubicBezTo>
                  <a:cubicBezTo>
                    <a:pt x="8" y="31"/>
                    <a:pt x="8" y="31"/>
                    <a:pt x="8" y="31"/>
                  </a:cubicBezTo>
                  <a:cubicBezTo>
                    <a:pt x="8" y="33"/>
                    <a:pt x="10" y="34"/>
                    <a:pt x="11" y="34"/>
                  </a:cubicBezTo>
                  <a:cubicBezTo>
                    <a:pt x="51" y="34"/>
                    <a:pt x="51" y="34"/>
                    <a:pt x="51" y="34"/>
                  </a:cubicBezTo>
                  <a:cubicBezTo>
                    <a:pt x="53" y="34"/>
                    <a:pt x="55" y="33"/>
                    <a:pt x="55" y="31"/>
                  </a:cubicBezTo>
                  <a:cubicBezTo>
                    <a:pt x="55" y="11"/>
                    <a:pt x="55" y="11"/>
                    <a:pt x="55" y="11"/>
                  </a:cubicBezTo>
                  <a:cubicBezTo>
                    <a:pt x="55" y="10"/>
                    <a:pt x="53"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8" name="ïṩ1íďe">
              <a:extLst>
                <a:ext uri="{FF2B5EF4-FFF2-40B4-BE49-F238E27FC236}">
                  <a16:creationId xmlns:a16="http://schemas.microsoft.com/office/drawing/2014/main" id="{3E396785-C064-4F13-B1E4-3E314F5F0660}"/>
                </a:ext>
              </a:extLst>
            </p:cNvPr>
            <p:cNvSpPr/>
            <p:nvPr/>
          </p:nvSpPr>
          <p:spPr bwMode="auto">
            <a:xfrm>
              <a:off x="6480176" y="5453063"/>
              <a:ext cx="204788" cy="138112"/>
            </a:xfrm>
            <a:custGeom>
              <a:avLst/>
              <a:gdLst>
                <a:gd name="T0" fmla="*/ 51 w 62"/>
                <a:gd name="T1" fmla="*/ 42 h 42"/>
                <a:gd name="T2" fmla="*/ 11 w 62"/>
                <a:gd name="T3" fmla="*/ 42 h 42"/>
                <a:gd name="T4" fmla="*/ 0 w 62"/>
                <a:gd name="T5" fmla="*/ 31 h 42"/>
                <a:gd name="T6" fmla="*/ 0 w 62"/>
                <a:gd name="T7" fmla="*/ 11 h 42"/>
                <a:gd name="T8" fmla="*/ 11 w 62"/>
                <a:gd name="T9" fmla="*/ 0 h 42"/>
                <a:gd name="T10" fmla="*/ 51 w 62"/>
                <a:gd name="T11" fmla="*/ 0 h 42"/>
                <a:gd name="T12" fmla="*/ 62 w 62"/>
                <a:gd name="T13" fmla="*/ 11 h 42"/>
                <a:gd name="T14" fmla="*/ 62 w 62"/>
                <a:gd name="T15" fmla="*/ 31 h 42"/>
                <a:gd name="T16" fmla="*/ 51 w 62"/>
                <a:gd name="T17" fmla="*/ 42 h 42"/>
                <a:gd name="T18" fmla="*/ 11 w 62"/>
                <a:gd name="T19" fmla="*/ 8 h 42"/>
                <a:gd name="T20" fmla="*/ 8 w 62"/>
                <a:gd name="T21" fmla="*/ 11 h 42"/>
                <a:gd name="T22" fmla="*/ 8 w 62"/>
                <a:gd name="T23" fmla="*/ 31 h 42"/>
                <a:gd name="T24" fmla="*/ 11 w 62"/>
                <a:gd name="T25" fmla="*/ 34 h 42"/>
                <a:gd name="T26" fmla="*/ 51 w 62"/>
                <a:gd name="T27" fmla="*/ 34 h 42"/>
                <a:gd name="T28" fmla="*/ 54 w 62"/>
                <a:gd name="T29" fmla="*/ 31 h 42"/>
                <a:gd name="T30" fmla="*/ 54 w 62"/>
                <a:gd name="T31" fmla="*/ 11 h 42"/>
                <a:gd name="T32" fmla="*/ 51 w 62"/>
                <a:gd name="T33" fmla="*/ 8 h 42"/>
                <a:gd name="T34" fmla="*/ 11 w 62"/>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2"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7" y="0"/>
                    <a:pt x="62" y="5"/>
                    <a:pt x="62" y="11"/>
                  </a:cubicBezTo>
                  <a:cubicBezTo>
                    <a:pt x="62" y="31"/>
                    <a:pt x="62" y="31"/>
                    <a:pt x="62" y="31"/>
                  </a:cubicBezTo>
                  <a:cubicBezTo>
                    <a:pt x="62" y="37"/>
                    <a:pt x="57" y="42"/>
                    <a:pt x="51" y="42"/>
                  </a:cubicBezTo>
                  <a:close/>
                  <a:moveTo>
                    <a:pt x="11" y="8"/>
                  </a:moveTo>
                  <a:cubicBezTo>
                    <a:pt x="9" y="8"/>
                    <a:pt x="8" y="10"/>
                    <a:pt x="8" y="11"/>
                  </a:cubicBezTo>
                  <a:cubicBezTo>
                    <a:pt x="8" y="31"/>
                    <a:pt x="8" y="31"/>
                    <a:pt x="8" y="31"/>
                  </a:cubicBezTo>
                  <a:cubicBezTo>
                    <a:pt x="8" y="33"/>
                    <a:pt x="9" y="34"/>
                    <a:pt x="11" y="34"/>
                  </a:cubicBezTo>
                  <a:cubicBezTo>
                    <a:pt x="51" y="34"/>
                    <a:pt x="51" y="34"/>
                    <a:pt x="51" y="34"/>
                  </a:cubicBezTo>
                  <a:cubicBezTo>
                    <a:pt x="52" y="34"/>
                    <a:pt x="54" y="33"/>
                    <a:pt x="54" y="31"/>
                  </a:cubicBezTo>
                  <a:cubicBezTo>
                    <a:pt x="54" y="11"/>
                    <a:pt x="54" y="11"/>
                    <a:pt x="54" y="11"/>
                  </a:cubicBezTo>
                  <a:cubicBezTo>
                    <a:pt x="54" y="10"/>
                    <a:pt x="52"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9" name="íšḷïďê">
              <a:extLst>
                <a:ext uri="{FF2B5EF4-FFF2-40B4-BE49-F238E27FC236}">
                  <a16:creationId xmlns:a16="http://schemas.microsoft.com/office/drawing/2014/main" id="{C43E0FC5-A49B-4E5E-A14B-DD6351A6A771}"/>
                </a:ext>
              </a:extLst>
            </p:cNvPr>
            <p:cNvSpPr/>
            <p:nvPr/>
          </p:nvSpPr>
          <p:spPr bwMode="auto">
            <a:xfrm>
              <a:off x="4684713" y="1774825"/>
              <a:ext cx="2471738" cy="438150"/>
            </a:xfrm>
            <a:prstGeom prst="rect">
              <a:avLst/>
            </a:prstGeom>
            <a:solidFill>
              <a:srgbClr val="1088B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0" name="iŝlïďe">
              <a:extLst>
                <a:ext uri="{FF2B5EF4-FFF2-40B4-BE49-F238E27FC236}">
                  <a16:creationId xmlns:a16="http://schemas.microsoft.com/office/drawing/2014/main" id="{5BEC932C-FDB0-46D6-90AB-93F639E7D624}"/>
                </a:ext>
              </a:extLst>
            </p:cNvPr>
            <p:cNvSpPr/>
            <p:nvPr/>
          </p:nvSpPr>
          <p:spPr bwMode="auto">
            <a:xfrm>
              <a:off x="4684713" y="1774825"/>
              <a:ext cx="24717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1" name="ïṩļïḋê">
              <a:extLst>
                <a:ext uri="{FF2B5EF4-FFF2-40B4-BE49-F238E27FC236}">
                  <a16:creationId xmlns:a16="http://schemas.microsoft.com/office/drawing/2014/main" id="{D574D5B2-EB01-4C03-B98D-DEDC57A96B26}"/>
                </a:ext>
              </a:extLst>
            </p:cNvPr>
            <p:cNvSpPr/>
            <p:nvPr/>
          </p:nvSpPr>
          <p:spPr bwMode="auto">
            <a:xfrm>
              <a:off x="4684713" y="1906588"/>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2" name="íṡļíḋé">
              <a:extLst>
                <a:ext uri="{FF2B5EF4-FFF2-40B4-BE49-F238E27FC236}">
                  <a16:creationId xmlns:a16="http://schemas.microsoft.com/office/drawing/2014/main" id="{29544097-78DB-4F7F-9203-B85E5CD96375}"/>
                </a:ext>
              </a:extLst>
            </p:cNvPr>
            <p:cNvSpPr/>
            <p:nvPr/>
          </p:nvSpPr>
          <p:spPr bwMode="auto">
            <a:xfrm>
              <a:off x="4684713" y="1906588"/>
              <a:ext cx="24717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3" name="ísļiḓé">
              <a:extLst>
                <a:ext uri="{FF2B5EF4-FFF2-40B4-BE49-F238E27FC236}">
                  <a16:creationId xmlns:a16="http://schemas.microsoft.com/office/drawing/2014/main" id="{8DA5F807-72AA-43AA-A18E-F7E4F44AE2BA}"/>
                </a:ext>
              </a:extLst>
            </p:cNvPr>
            <p:cNvSpPr/>
            <p:nvPr/>
          </p:nvSpPr>
          <p:spPr bwMode="auto">
            <a:xfrm>
              <a:off x="4684713" y="1774825"/>
              <a:ext cx="2000250" cy="131762"/>
            </a:xfrm>
            <a:custGeom>
              <a:avLst/>
              <a:gdLst>
                <a:gd name="T0" fmla="*/ 606 w 606"/>
                <a:gd name="T1" fmla="*/ 0 h 40"/>
                <a:gd name="T2" fmla="*/ 0 w 606"/>
                <a:gd name="T3" fmla="*/ 0 h 40"/>
                <a:gd name="T4" fmla="*/ 0 w 606"/>
                <a:gd name="T5" fmla="*/ 40 h 40"/>
                <a:gd name="T6" fmla="*/ 590 w 606"/>
                <a:gd name="T7" fmla="*/ 40 h 40"/>
                <a:gd name="T8" fmla="*/ 606 w 606"/>
                <a:gd name="T9" fmla="*/ 0 h 40"/>
              </a:gdLst>
              <a:ahLst/>
              <a:cxnLst>
                <a:cxn ang="0">
                  <a:pos x="T0" y="T1"/>
                </a:cxn>
                <a:cxn ang="0">
                  <a:pos x="T2" y="T3"/>
                </a:cxn>
                <a:cxn ang="0">
                  <a:pos x="T4" y="T5"/>
                </a:cxn>
                <a:cxn ang="0">
                  <a:pos x="T6" y="T7"/>
                </a:cxn>
                <a:cxn ang="0">
                  <a:pos x="T8" y="T9"/>
                </a:cxn>
              </a:cxnLst>
              <a:rect l="0" t="0" r="r" b="b"/>
              <a:pathLst>
                <a:path w="606" h="40">
                  <a:moveTo>
                    <a:pt x="606" y="0"/>
                  </a:moveTo>
                  <a:cubicBezTo>
                    <a:pt x="0" y="0"/>
                    <a:pt x="0" y="0"/>
                    <a:pt x="0" y="0"/>
                  </a:cubicBezTo>
                  <a:cubicBezTo>
                    <a:pt x="0" y="40"/>
                    <a:pt x="0" y="40"/>
                    <a:pt x="0" y="40"/>
                  </a:cubicBezTo>
                  <a:cubicBezTo>
                    <a:pt x="590" y="40"/>
                    <a:pt x="590" y="40"/>
                    <a:pt x="590" y="40"/>
                  </a:cubicBezTo>
                  <a:cubicBezTo>
                    <a:pt x="596" y="26"/>
                    <a:pt x="601" y="13"/>
                    <a:pt x="606" y="0"/>
                  </a:cubicBezTo>
                </a:path>
              </a:pathLst>
            </a:custGeom>
            <a:solidFill>
              <a:srgbClr val="349A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4" name="íṣļîḍè">
              <a:extLst>
                <a:ext uri="{FF2B5EF4-FFF2-40B4-BE49-F238E27FC236}">
                  <a16:creationId xmlns:a16="http://schemas.microsoft.com/office/drawing/2014/main" id="{7B4C7CB3-5A0D-4105-9765-CB36F0F750EA}"/>
                </a:ext>
              </a:extLst>
            </p:cNvPr>
            <p:cNvSpPr/>
            <p:nvPr/>
          </p:nvSpPr>
          <p:spPr bwMode="auto">
            <a:xfrm>
              <a:off x="4684713" y="2212975"/>
              <a:ext cx="1811338" cy="2379662"/>
            </a:xfrm>
            <a:custGeom>
              <a:avLst/>
              <a:gdLst>
                <a:gd name="T0" fmla="*/ 71 w 549"/>
                <a:gd name="T1" fmla="*/ 507 h 722"/>
                <a:gd name="T2" fmla="*/ 0 w 549"/>
                <a:gd name="T3" fmla="*/ 507 h 722"/>
                <a:gd name="T4" fmla="*/ 0 w 549"/>
                <a:gd name="T5" fmla="*/ 722 h 722"/>
                <a:gd name="T6" fmla="*/ 179 w 549"/>
                <a:gd name="T7" fmla="*/ 559 h 722"/>
                <a:gd name="T8" fmla="*/ 71 w 549"/>
                <a:gd name="T9" fmla="*/ 507 h 722"/>
                <a:gd name="T10" fmla="*/ 226 w 549"/>
                <a:gd name="T11" fmla="*/ 507 h 722"/>
                <a:gd name="T12" fmla="*/ 188 w 549"/>
                <a:gd name="T13" fmla="*/ 507 h 722"/>
                <a:gd name="T14" fmla="*/ 202 w 549"/>
                <a:gd name="T15" fmla="*/ 534 h 722"/>
                <a:gd name="T16" fmla="*/ 226 w 549"/>
                <a:gd name="T17" fmla="*/ 507 h 722"/>
                <a:gd name="T18" fmla="*/ 549 w 549"/>
                <a:gd name="T19" fmla="*/ 0 h 722"/>
                <a:gd name="T20" fmla="*/ 0 w 549"/>
                <a:gd name="T21" fmla="*/ 0 h 722"/>
                <a:gd name="T22" fmla="*/ 0 w 549"/>
                <a:gd name="T23" fmla="*/ 57 h 722"/>
                <a:gd name="T24" fmla="*/ 283 w 549"/>
                <a:gd name="T25" fmla="*/ 57 h 722"/>
                <a:gd name="T26" fmla="*/ 337 w 549"/>
                <a:gd name="T27" fmla="*/ 110 h 722"/>
                <a:gd name="T28" fmla="*/ 337 w 549"/>
                <a:gd name="T29" fmla="*/ 365 h 722"/>
                <a:gd name="T30" fmla="*/ 549 w 549"/>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9" h="722">
                  <a:moveTo>
                    <a:pt x="71" y="507"/>
                  </a:moveTo>
                  <a:cubicBezTo>
                    <a:pt x="0" y="507"/>
                    <a:pt x="0" y="507"/>
                    <a:pt x="0" y="507"/>
                  </a:cubicBezTo>
                  <a:cubicBezTo>
                    <a:pt x="0" y="722"/>
                    <a:pt x="0" y="722"/>
                    <a:pt x="0" y="722"/>
                  </a:cubicBezTo>
                  <a:cubicBezTo>
                    <a:pt x="65" y="672"/>
                    <a:pt x="124" y="617"/>
                    <a:pt x="179" y="559"/>
                  </a:cubicBezTo>
                  <a:cubicBezTo>
                    <a:pt x="71" y="507"/>
                    <a:pt x="71" y="507"/>
                    <a:pt x="71" y="507"/>
                  </a:cubicBezTo>
                  <a:moveTo>
                    <a:pt x="226" y="507"/>
                  </a:moveTo>
                  <a:cubicBezTo>
                    <a:pt x="188" y="507"/>
                    <a:pt x="188" y="507"/>
                    <a:pt x="188" y="507"/>
                  </a:cubicBezTo>
                  <a:cubicBezTo>
                    <a:pt x="202" y="534"/>
                    <a:pt x="202" y="534"/>
                    <a:pt x="202" y="534"/>
                  </a:cubicBezTo>
                  <a:cubicBezTo>
                    <a:pt x="210" y="525"/>
                    <a:pt x="218" y="516"/>
                    <a:pt x="226" y="507"/>
                  </a:cubicBezTo>
                  <a:moveTo>
                    <a:pt x="549" y="0"/>
                  </a:moveTo>
                  <a:cubicBezTo>
                    <a:pt x="0" y="0"/>
                    <a:pt x="0" y="0"/>
                    <a:pt x="0" y="0"/>
                  </a:cubicBezTo>
                  <a:cubicBezTo>
                    <a:pt x="0" y="57"/>
                    <a:pt x="0" y="57"/>
                    <a:pt x="0" y="57"/>
                  </a:cubicBezTo>
                  <a:cubicBezTo>
                    <a:pt x="283" y="57"/>
                    <a:pt x="283" y="57"/>
                    <a:pt x="283" y="57"/>
                  </a:cubicBezTo>
                  <a:cubicBezTo>
                    <a:pt x="313" y="57"/>
                    <a:pt x="337" y="81"/>
                    <a:pt x="337" y="110"/>
                  </a:cubicBezTo>
                  <a:cubicBezTo>
                    <a:pt x="337" y="365"/>
                    <a:pt x="337" y="365"/>
                    <a:pt x="337" y="365"/>
                  </a:cubicBezTo>
                  <a:cubicBezTo>
                    <a:pt x="428" y="238"/>
                    <a:pt x="497" y="110"/>
                    <a:pt x="549" y="0"/>
                  </a:cubicBezTo>
                </a:path>
              </a:pathLst>
            </a:custGeom>
            <a:solidFill>
              <a:srgbClr val="FFE8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5" name="ïṩļiḋè">
              <a:extLst>
                <a:ext uri="{FF2B5EF4-FFF2-40B4-BE49-F238E27FC236}">
                  <a16:creationId xmlns:a16="http://schemas.microsoft.com/office/drawing/2014/main" id="{89EEC30A-91A2-4A07-9EBD-62F586FC78B6}"/>
                </a:ext>
              </a:extLst>
            </p:cNvPr>
            <p:cNvSpPr/>
            <p:nvPr/>
          </p:nvSpPr>
          <p:spPr bwMode="auto">
            <a:xfrm>
              <a:off x="4684713" y="1906588"/>
              <a:ext cx="1947863" cy="306387"/>
            </a:xfrm>
            <a:custGeom>
              <a:avLst/>
              <a:gdLst>
                <a:gd name="T0" fmla="*/ 590 w 590"/>
                <a:gd name="T1" fmla="*/ 0 h 93"/>
                <a:gd name="T2" fmla="*/ 0 w 590"/>
                <a:gd name="T3" fmla="*/ 0 h 93"/>
                <a:gd name="T4" fmla="*/ 0 w 590"/>
                <a:gd name="T5" fmla="*/ 93 h 93"/>
                <a:gd name="T6" fmla="*/ 549 w 590"/>
                <a:gd name="T7" fmla="*/ 93 h 93"/>
                <a:gd name="T8" fmla="*/ 590 w 590"/>
                <a:gd name="T9" fmla="*/ 0 h 93"/>
              </a:gdLst>
              <a:ahLst/>
              <a:cxnLst>
                <a:cxn ang="0">
                  <a:pos x="T0" y="T1"/>
                </a:cxn>
                <a:cxn ang="0">
                  <a:pos x="T2" y="T3"/>
                </a:cxn>
                <a:cxn ang="0">
                  <a:pos x="T4" y="T5"/>
                </a:cxn>
                <a:cxn ang="0">
                  <a:pos x="T6" y="T7"/>
                </a:cxn>
                <a:cxn ang="0">
                  <a:pos x="T8" y="T9"/>
                </a:cxn>
              </a:cxnLst>
              <a:rect l="0" t="0" r="r" b="b"/>
              <a:pathLst>
                <a:path w="590" h="93">
                  <a:moveTo>
                    <a:pt x="590" y="0"/>
                  </a:moveTo>
                  <a:cubicBezTo>
                    <a:pt x="0" y="0"/>
                    <a:pt x="0" y="0"/>
                    <a:pt x="0" y="0"/>
                  </a:cubicBezTo>
                  <a:cubicBezTo>
                    <a:pt x="0" y="93"/>
                    <a:pt x="0" y="93"/>
                    <a:pt x="0" y="93"/>
                  </a:cubicBezTo>
                  <a:cubicBezTo>
                    <a:pt x="549" y="93"/>
                    <a:pt x="549" y="93"/>
                    <a:pt x="549" y="93"/>
                  </a:cubicBezTo>
                  <a:cubicBezTo>
                    <a:pt x="564" y="60"/>
                    <a:pt x="578" y="29"/>
                    <a:pt x="590" y="0"/>
                  </a:cubicBezTo>
                </a:path>
              </a:pathLst>
            </a:custGeom>
            <a:solidFill>
              <a:srgbClr val="46B5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6" name="ïṩľiḍé">
              <a:extLst>
                <a:ext uri="{FF2B5EF4-FFF2-40B4-BE49-F238E27FC236}">
                  <a16:creationId xmlns:a16="http://schemas.microsoft.com/office/drawing/2014/main" id="{0EACCBD3-B832-4463-9F07-81FDDFE2350B}"/>
                </a:ext>
              </a:extLst>
            </p:cNvPr>
            <p:cNvSpPr/>
            <p:nvPr/>
          </p:nvSpPr>
          <p:spPr bwMode="auto">
            <a:xfrm>
              <a:off x="6715126" y="1962150"/>
              <a:ext cx="65088" cy="198437"/>
            </a:xfrm>
            <a:custGeom>
              <a:avLst/>
              <a:gdLst>
                <a:gd name="T0" fmla="*/ 0 w 20"/>
                <a:gd name="T1" fmla="*/ 2 h 60"/>
                <a:gd name="T2" fmla="*/ 0 w 20"/>
                <a:gd name="T3" fmla="*/ 17 h 60"/>
                <a:gd name="T4" fmla="*/ 2 w 20"/>
                <a:gd name="T5" fmla="*/ 19 h 60"/>
                <a:gd name="T6" fmla="*/ 6 w 20"/>
                <a:gd name="T7" fmla="*/ 19 h 60"/>
                <a:gd name="T8" fmla="*/ 11 w 20"/>
                <a:gd name="T9" fmla="*/ 24 h 60"/>
                <a:gd name="T10" fmla="*/ 11 w 20"/>
                <a:gd name="T11" fmla="*/ 36 h 60"/>
                <a:gd name="T12" fmla="*/ 6 w 20"/>
                <a:gd name="T13" fmla="*/ 41 h 60"/>
                <a:gd name="T14" fmla="*/ 2 w 20"/>
                <a:gd name="T15" fmla="*/ 41 h 60"/>
                <a:gd name="T16" fmla="*/ 0 w 20"/>
                <a:gd name="T17" fmla="*/ 43 h 60"/>
                <a:gd name="T18" fmla="*/ 0 w 20"/>
                <a:gd name="T19" fmla="*/ 58 h 60"/>
                <a:gd name="T20" fmla="*/ 2 w 20"/>
                <a:gd name="T21" fmla="*/ 60 h 60"/>
                <a:gd name="T22" fmla="*/ 5 w 20"/>
                <a:gd name="T23" fmla="*/ 60 h 60"/>
                <a:gd name="T24" fmla="*/ 20 w 20"/>
                <a:gd name="T25" fmla="*/ 46 h 60"/>
                <a:gd name="T26" fmla="*/ 20 w 20"/>
                <a:gd name="T27" fmla="*/ 14 h 60"/>
                <a:gd name="T28" fmla="*/ 5 w 20"/>
                <a:gd name="T29" fmla="*/ 0 h 60"/>
                <a:gd name="T30" fmla="*/ 2 w 20"/>
                <a:gd name="T31" fmla="*/ 0 h 60"/>
                <a:gd name="T32" fmla="*/ 0 w 20"/>
                <a:gd name="T3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60">
                  <a:moveTo>
                    <a:pt x="0" y="2"/>
                  </a:moveTo>
                  <a:cubicBezTo>
                    <a:pt x="0" y="17"/>
                    <a:pt x="0" y="17"/>
                    <a:pt x="0" y="17"/>
                  </a:cubicBezTo>
                  <a:cubicBezTo>
                    <a:pt x="0" y="18"/>
                    <a:pt x="0" y="19"/>
                    <a:pt x="2" y="19"/>
                  </a:cubicBezTo>
                  <a:cubicBezTo>
                    <a:pt x="6" y="19"/>
                    <a:pt x="6" y="19"/>
                    <a:pt x="6" y="19"/>
                  </a:cubicBezTo>
                  <a:cubicBezTo>
                    <a:pt x="9" y="19"/>
                    <a:pt x="11" y="21"/>
                    <a:pt x="11" y="24"/>
                  </a:cubicBezTo>
                  <a:cubicBezTo>
                    <a:pt x="11" y="36"/>
                    <a:pt x="11" y="36"/>
                    <a:pt x="11" y="36"/>
                  </a:cubicBezTo>
                  <a:cubicBezTo>
                    <a:pt x="11" y="39"/>
                    <a:pt x="9" y="41"/>
                    <a:pt x="6" y="41"/>
                  </a:cubicBezTo>
                  <a:cubicBezTo>
                    <a:pt x="2" y="41"/>
                    <a:pt x="2" y="41"/>
                    <a:pt x="2" y="41"/>
                  </a:cubicBezTo>
                  <a:cubicBezTo>
                    <a:pt x="0" y="41"/>
                    <a:pt x="0" y="42"/>
                    <a:pt x="0" y="43"/>
                  </a:cubicBezTo>
                  <a:cubicBezTo>
                    <a:pt x="0" y="58"/>
                    <a:pt x="0" y="58"/>
                    <a:pt x="0" y="58"/>
                  </a:cubicBezTo>
                  <a:cubicBezTo>
                    <a:pt x="0" y="59"/>
                    <a:pt x="0" y="60"/>
                    <a:pt x="2" y="60"/>
                  </a:cubicBezTo>
                  <a:cubicBezTo>
                    <a:pt x="5" y="60"/>
                    <a:pt x="5" y="60"/>
                    <a:pt x="5" y="60"/>
                  </a:cubicBezTo>
                  <a:cubicBezTo>
                    <a:pt x="13" y="60"/>
                    <a:pt x="20" y="54"/>
                    <a:pt x="20" y="46"/>
                  </a:cubicBezTo>
                  <a:cubicBezTo>
                    <a:pt x="20" y="14"/>
                    <a:pt x="20" y="14"/>
                    <a:pt x="20" y="14"/>
                  </a:cubicBezTo>
                  <a:cubicBezTo>
                    <a:pt x="20" y="6"/>
                    <a:pt x="13" y="0"/>
                    <a:pt x="5" y="0"/>
                  </a:cubicBezTo>
                  <a:cubicBezTo>
                    <a:pt x="2" y="0"/>
                    <a:pt x="2" y="0"/>
                    <a:pt x="2" y="0"/>
                  </a:cubicBezTo>
                  <a:cubicBezTo>
                    <a:pt x="0" y="0"/>
                    <a:pt x="0" y="1"/>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7" name="íşlídé">
              <a:extLst>
                <a:ext uri="{FF2B5EF4-FFF2-40B4-BE49-F238E27FC236}">
                  <a16:creationId xmlns:a16="http://schemas.microsoft.com/office/drawing/2014/main" id="{B19206D4-EFEF-4D40-A133-6A0D64222C4B}"/>
                </a:ext>
              </a:extLst>
            </p:cNvPr>
            <p:cNvSpPr/>
            <p:nvPr/>
          </p:nvSpPr>
          <p:spPr bwMode="auto">
            <a:xfrm>
              <a:off x="6391276" y="1962150"/>
              <a:ext cx="220663" cy="198437"/>
            </a:xfrm>
            <a:custGeom>
              <a:avLst/>
              <a:gdLst>
                <a:gd name="T0" fmla="*/ 57 w 67"/>
                <a:gd name="T1" fmla="*/ 9 h 60"/>
                <a:gd name="T2" fmla="*/ 47 w 67"/>
                <a:gd name="T3" fmla="*/ 9 h 60"/>
                <a:gd name="T4" fmla="*/ 47 w 67"/>
                <a:gd name="T5" fmla="*/ 6 h 60"/>
                <a:gd name="T6" fmla="*/ 41 w 67"/>
                <a:gd name="T7" fmla="*/ 0 h 60"/>
                <a:gd name="T8" fmla="*/ 26 w 67"/>
                <a:gd name="T9" fmla="*/ 0 h 60"/>
                <a:gd name="T10" fmla="*/ 20 w 67"/>
                <a:gd name="T11" fmla="*/ 6 h 60"/>
                <a:gd name="T12" fmla="*/ 20 w 67"/>
                <a:gd name="T13" fmla="*/ 9 h 60"/>
                <a:gd name="T14" fmla="*/ 11 w 67"/>
                <a:gd name="T15" fmla="*/ 9 h 60"/>
                <a:gd name="T16" fmla="*/ 0 w 67"/>
                <a:gd name="T17" fmla="*/ 19 h 60"/>
                <a:gd name="T18" fmla="*/ 0 w 67"/>
                <a:gd name="T19" fmla="*/ 49 h 60"/>
                <a:gd name="T20" fmla="*/ 11 w 67"/>
                <a:gd name="T21" fmla="*/ 60 h 60"/>
                <a:gd name="T22" fmla="*/ 57 w 67"/>
                <a:gd name="T23" fmla="*/ 60 h 60"/>
                <a:gd name="T24" fmla="*/ 67 w 67"/>
                <a:gd name="T25" fmla="*/ 49 h 60"/>
                <a:gd name="T26" fmla="*/ 67 w 67"/>
                <a:gd name="T27" fmla="*/ 19 h 60"/>
                <a:gd name="T28" fmla="*/ 57 w 67"/>
                <a:gd name="T29" fmla="*/ 9 h 60"/>
                <a:gd name="T30" fmla="*/ 34 w 67"/>
                <a:gd name="T31" fmla="*/ 48 h 60"/>
                <a:gd name="T32" fmla="*/ 19 w 67"/>
                <a:gd name="T33" fmla="*/ 33 h 60"/>
                <a:gd name="T34" fmla="*/ 34 w 67"/>
                <a:gd name="T35" fmla="*/ 19 h 60"/>
                <a:gd name="T36" fmla="*/ 48 w 67"/>
                <a:gd name="T37" fmla="*/ 33 h 60"/>
                <a:gd name="T38" fmla="*/ 34 w 67"/>
                <a:gd name="T3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7" h="60">
                  <a:moveTo>
                    <a:pt x="57" y="9"/>
                  </a:moveTo>
                  <a:cubicBezTo>
                    <a:pt x="47" y="9"/>
                    <a:pt x="47" y="9"/>
                    <a:pt x="47" y="9"/>
                  </a:cubicBezTo>
                  <a:cubicBezTo>
                    <a:pt x="47" y="6"/>
                    <a:pt x="47" y="6"/>
                    <a:pt x="47" y="6"/>
                  </a:cubicBezTo>
                  <a:cubicBezTo>
                    <a:pt x="47" y="3"/>
                    <a:pt x="44" y="0"/>
                    <a:pt x="41" y="0"/>
                  </a:cubicBezTo>
                  <a:cubicBezTo>
                    <a:pt x="26" y="0"/>
                    <a:pt x="26" y="0"/>
                    <a:pt x="26" y="0"/>
                  </a:cubicBezTo>
                  <a:cubicBezTo>
                    <a:pt x="23" y="0"/>
                    <a:pt x="20" y="3"/>
                    <a:pt x="20" y="6"/>
                  </a:cubicBezTo>
                  <a:cubicBezTo>
                    <a:pt x="20" y="9"/>
                    <a:pt x="20" y="9"/>
                    <a:pt x="20" y="9"/>
                  </a:cubicBezTo>
                  <a:cubicBezTo>
                    <a:pt x="11" y="9"/>
                    <a:pt x="11" y="9"/>
                    <a:pt x="11" y="9"/>
                  </a:cubicBezTo>
                  <a:cubicBezTo>
                    <a:pt x="5" y="9"/>
                    <a:pt x="0" y="13"/>
                    <a:pt x="0" y="19"/>
                  </a:cubicBezTo>
                  <a:cubicBezTo>
                    <a:pt x="0" y="49"/>
                    <a:pt x="0" y="49"/>
                    <a:pt x="0" y="49"/>
                  </a:cubicBezTo>
                  <a:cubicBezTo>
                    <a:pt x="0" y="55"/>
                    <a:pt x="5" y="60"/>
                    <a:pt x="11" y="60"/>
                  </a:cubicBezTo>
                  <a:cubicBezTo>
                    <a:pt x="57" y="60"/>
                    <a:pt x="57" y="60"/>
                    <a:pt x="57" y="60"/>
                  </a:cubicBezTo>
                  <a:cubicBezTo>
                    <a:pt x="63" y="60"/>
                    <a:pt x="67" y="55"/>
                    <a:pt x="67" y="49"/>
                  </a:cubicBezTo>
                  <a:cubicBezTo>
                    <a:pt x="67" y="19"/>
                    <a:pt x="67" y="19"/>
                    <a:pt x="67" y="19"/>
                  </a:cubicBezTo>
                  <a:cubicBezTo>
                    <a:pt x="67" y="13"/>
                    <a:pt x="63" y="9"/>
                    <a:pt x="57" y="9"/>
                  </a:cubicBezTo>
                  <a:close/>
                  <a:moveTo>
                    <a:pt x="34" y="48"/>
                  </a:moveTo>
                  <a:cubicBezTo>
                    <a:pt x="26" y="48"/>
                    <a:pt x="19" y="41"/>
                    <a:pt x="19" y="33"/>
                  </a:cubicBezTo>
                  <a:cubicBezTo>
                    <a:pt x="19" y="25"/>
                    <a:pt x="26" y="19"/>
                    <a:pt x="34" y="19"/>
                  </a:cubicBezTo>
                  <a:cubicBezTo>
                    <a:pt x="42" y="19"/>
                    <a:pt x="48" y="25"/>
                    <a:pt x="48" y="33"/>
                  </a:cubicBezTo>
                  <a:cubicBezTo>
                    <a:pt x="48" y="41"/>
                    <a:pt x="42" y="48"/>
                    <a:pt x="34"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8" name="íşḷïḑê">
              <a:extLst>
                <a:ext uri="{FF2B5EF4-FFF2-40B4-BE49-F238E27FC236}">
                  <a16:creationId xmlns:a16="http://schemas.microsoft.com/office/drawing/2014/main" id="{6EFED2B9-0359-4FA5-8773-9017542C658C}"/>
                </a:ext>
              </a:extLst>
            </p:cNvPr>
            <p:cNvSpPr/>
            <p:nvPr/>
          </p:nvSpPr>
          <p:spPr bwMode="auto">
            <a:xfrm>
              <a:off x="6878638" y="1995488"/>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9" name="işḻîḑè">
              <a:extLst>
                <a:ext uri="{FF2B5EF4-FFF2-40B4-BE49-F238E27FC236}">
                  <a16:creationId xmlns:a16="http://schemas.microsoft.com/office/drawing/2014/main" id="{91D5CACA-65C1-4DFB-8FCD-CFBB939B44D2}"/>
                </a:ext>
              </a:extLst>
            </p:cNvPr>
            <p:cNvSpPr/>
            <p:nvPr/>
          </p:nvSpPr>
          <p:spPr bwMode="auto">
            <a:xfrm>
              <a:off x="6878638" y="204787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0" name="îś1íďê">
              <a:extLst>
                <a:ext uri="{FF2B5EF4-FFF2-40B4-BE49-F238E27FC236}">
                  <a16:creationId xmlns:a16="http://schemas.microsoft.com/office/drawing/2014/main" id="{7B008045-3000-4B39-AE16-75EA51A89C01}"/>
                </a:ext>
              </a:extLst>
            </p:cNvPr>
            <p:cNvSpPr/>
            <p:nvPr/>
          </p:nvSpPr>
          <p:spPr bwMode="auto">
            <a:xfrm>
              <a:off x="6878638" y="2100263"/>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1" name="iṡliḑé">
              <a:extLst>
                <a:ext uri="{FF2B5EF4-FFF2-40B4-BE49-F238E27FC236}">
                  <a16:creationId xmlns:a16="http://schemas.microsoft.com/office/drawing/2014/main" id="{48D8ABCA-8C9B-4DF8-8F21-72F17B79071A}"/>
                </a:ext>
              </a:extLst>
            </p:cNvPr>
            <p:cNvSpPr/>
            <p:nvPr/>
          </p:nvSpPr>
          <p:spPr bwMode="auto">
            <a:xfrm>
              <a:off x="6892926" y="1817688"/>
              <a:ext cx="171450" cy="52387"/>
            </a:xfrm>
            <a:custGeom>
              <a:avLst/>
              <a:gdLst>
                <a:gd name="T0" fmla="*/ 51 w 52"/>
                <a:gd name="T1" fmla="*/ 4 h 16"/>
                <a:gd name="T2" fmla="*/ 46 w 52"/>
                <a:gd name="T3" fmla="*/ 4 h 16"/>
                <a:gd name="T4" fmla="*/ 46 w 52"/>
                <a:gd name="T5" fmla="*/ 3 h 16"/>
                <a:gd name="T6" fmla="*/ 44 w 52"/>
                <a:gd name="T7" fmla="*/ 0 h 16"/>
                <a:gd name="T8" fmla="*/ 3 w 52"/>
                <a:gd name="T9" fmla="*/ 0 h 16"/>
                <a:gd name="T10" fmla="*/ 0 w 52"/>
                <a:gd name="T11" fmla="*/ 3 h 16"/>
                <a:gd name="T12" fmla="*/ 0 w 52"/>
                <a:gd name="T13" fmla="*/ 13 h 16"/>
                <a:gd name="T14" fmla="*/ 3 w 52"/>
                <a:gd name="T15" fmla="*/ 16 h 16"/>
                <a:gd name="T16" fmla="*/ 44 w 52"/>
                <a:gd name="T17" fmla="*/ 16 h 16"/>
                <a:gd name="T18" fmla="*/ 46 w 52"/>
                <a:gd name="T19" fmla="*/ 13 h 16"/>
                <a:gd name="T20" fmla="*/ 46 w 52"/>
                <a:gd name="T21" fmla="*/ 12 h 16"/>
                <a:gd name="T22" fmla="*/ 51 w 52"/>
                <a:gd name="T23" fmla="*/ 12 h 16"/>
                <a:gd name="T24" fmla="*/ 52 w 52"/>
                <a:gd name="T25" fmla="*/ 10 h 16"/>
                <a:gd name="T26" fmla="*/ 52 w 52"/>
                <a:gd name="T27" fmla="*/ 5 h 16"/>
                <a:gd name="T28" fmla="*/ 51 w 52"/>
                <a:gd name="T2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 h="16">
                  <a:moveTo>
                    <a:pt x="51" y="4"/>
                  </a:moveTo>
                  <a:cubicBezTo>
                    <a:pt x="46" y="4"/>
                    <a:pt x="46" y="4"/>
                    <a:pt x="46" y="4"/>
                  </a:cubicBezTo>
                  <a:cubicBezTo>
                    <a:pt x="46" y="3"/>
                    <a:pt x="46" y="3"/>
                    <a:pt x="46" y="3"/>
                  </a:cubicBezTo>
                  <a:cubicBezTo>
                    <a:pt x="46" y="1"/>
                    <a:pt x="45" y="0"/>
                    <a:pt x="44" y="0"/>
                  </a:cubicBezTo>
                  <a:cubicBezTo>
                    <a:pt x="3" y="0"/>
                    <a:pt x="3" y="0"/>
                    <a:pt x="3" y="0"/>
                  </a:cubicBezTo>
                  <a:cubicBezTo>
                    <a:pt x="1" y="0"/>
                    <a:pt x="0" y="1"/>
                    <a:pt x="0" y="3"/>
                  </a:cubicBezTo>
                  <a:cubicBezTo>
                    <a:pt x="0" y="13"/>
                    <a:pt x="0" y="13"/>
                    <a:pt x="0" y="13"/>
                  </a:cubicBezTo>
                  <a:cubicBezTo>
                    <a:pt x="0" y="15"/>
                    <a:pt x="1" y="16"/>
                    <a:pt x="3" y="16"/>
                  </a:cubicBezTo>
                  <a:cubicBezTo>
                    <a:pt x="44" y="16"/>
                    <a:pt x="44" y="16"/>
                    <a:pt x="44" y="16"/>
                  </a:cubicBezTo>
                  <a:cubicBezTo>
                    <a:pt x="45" y="16"/>
                    <a:pt x="46" y="15"/>
                    <a:pt x="46" y="13"/>
                  </a:cubicBezTo>
                  <a:cubicBezTo>
                    <a:pt x="46" y="12"/>
                    <a:pt x="46" y="12"/>
                    <a:pt x="46" y="12"/>
                  </a:cubicBezTo>
                  <a:cubicBezTo>
                    <a:pt x="51" y="12"/>
                    <a:pt x="51" y="12"/>
                    <a:pt x="51" y="12"/>
                  </a:cubicBezTo>
                  <a:cubicBezTo>
                    <a:pt x="51" y="12"/>
                    <a:pt x="52" y="11"/>
                    <a:pt x="52" y="10"/>
                  </a:cubicBezTo>
                  <a:cubicBezTo>
                    <a:pt x="52" y="5"/>
                    <a:pt x="52" y="5"/>
                    <a:pt x="52" y="5"/>
                  </a:cubicBezTo>
                  <a:cubicBezTo>
                    <a:pt x="52" y="4"/>
                    <a:pt x="51" y="4"/>
                    <a:pt x="51" y="4"/>
                  </a:cubicBez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2" name="í$ḷïḓê">
              <a:extLst>
                <a:ext uri="{FF2B5EF4-FFF2-40B4-BE49-F238E27FC236}">
                  <a16:creationId xmlns:a16="http://schemas.microsoft.com/office/drawing/2014/main" id="{396F3DAA-68E9-4AFF-9E1F-0F81729F2966}"/>
                </a:ext>
              </a:extLst>
            </p:cNvPr>
            <p:cNvSpPr/>
            <p:nvPr/>
          </p:nvSpPr>
          <p:spPr bwMode="auto">
            <a:xfrm>
              <a:off x="6764338" y="1800225"/>
              <a:ext cx="19050" cy="825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3" name="ísļidè">
              <a:extLst>
                <a:ext uri="{FF2B5EF4-FFF2-40B4-BE49-F238E27FC236}">
                  <a16:creationId xmlns:a16="http://schemas.microsoft.com/office/drawing/2014/main" id="{561D39F7-BBEC-4654-A04D-389CED11E17F}"/>
                </a:ext>
              </a:extLst>
            </p:cNvPr>
            <p:cNvSpPr/>
            <p:nvPr/>
          </p:nvSpPr>
          <p:spPr bwMode="auto">
            <a:xfrm>
              <a:off x="6727826" y="1817688"/>
              <a:ext cx="19050" cy="650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4" name="îSḷïďè">
              <a:extLst>
                <a:ext uri="{FF2B5EF4-FFF2-40B4-BE49-F238E27FC236}">
                  <a16:creationId xmlns:a16="http://schemas.microsoft.com/office/drawing/2014/main" id="{B74A253E-527F-4FB9-B11A-877E1B9ECD95}"/>
                </a:ext>
              </a:extLst>
            </p:cNvPr>
            <p:cNvSpPr/>
            <p:nvPr/>
          </p:nvSpPr>
          <p:spPr bwMode="auto">
            <a:xfrm>
              <a:off x="6688138" y="1830388"/>
              <a:ext cx="19050" cy="52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5" name="íśḻiḑe">
              <a:extLst>
                <a:ext uri="{FF2B5EF4-FFF2-40B4-BE49-F238E27FC236}">
                  <a16:creationId xmlns:a16="http://schemas.microsoft.com/office/drawing/2014/main" id="{3C127E6B-6402-4C01-A30F-148BF8F8CC58}"/>
                </a:ext>
              </a:extLst>
            </p:cNvPr>
            <p:cNvSpPr/>
            <p:nvPr/>
          </p:nvSpPr>
          <p:spPr bwMode="auto">
            <a:xfrm>
              <a:off x="6651626" y="1846263"/>
              <a:ext cx="20638" cy="36512"/>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6" name="îs1ídé">
              <a:extLst>
                <a:ext uri="{FF2B5EF4-FFF2-40B4-BE49-F238E27FC236}">
                  <a16:creationId xmlns:a16="http://schemas.microsoft.com/office/drawing/2014/main" id="{AECBEC0F-0755-43C5-8C54-77DE5AF31D27}"/>
                </a:ext>
              </a:extLst>
            </p:cNvPr>
            <p:cNvSpPr/>
            <p:nvPr/>
          </p:nvSpPr>
          <p:spPr bwMode="auto">
            <a:xfrm>
              <a:off x="6615113" y="1863725"/>
              <a:ext cx="20638" cy="190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7" name="íśľïḑè">
              <a:extLst>
                <a:ext uri="{FF2B5EF4-FFF2-40B4-BE49-F238E27FC236}">
                  <a16:creationId xmlns:a16="http://schemas.microsoft.com/office/drawing/2014/main" id="{3A0710DB-AADB-4E19-9F08-0DF3B8D13AF9}"/>
                </a:ext>
              </a:extLst>
            </p:cNvPr>
            <p:cNvSpPr/>
            <p:nvPr/>
          </p:nvSpPr>
          <p:spPr bwMode="auto">
            <a:xfrm>
              <a:off x="4764088" y="1939925"/>
              <a:ext cx="244475" cy="242887"/>
            </a:xfrm>
            <a:custGeom>
              <a:avLst/>
              <a:gdLst>
                <a:gd name="T0" fmla="*/ 74 w 74"/>
                <a:gd name="T1" fmla="*/ 37 h 74"/>
                <a:gd name="T2" fmla="*/ 57 w 74"/>
                <a:gd name="T3" fmla="*/ 69 h 74"/>
                <a:gd name="T4" fmla="*/ 37 w 74"/>
                <a:gd name="T5" fmla="*/ 74 h 74"/>
                <a:gd name="T6" fmla="*/ 17 w 74"/>
                <a:gd name="T7" fmla="*/ 69 h 74"/>
                <a:gd name="T8" fmla="*/ 0 w 74"/>
                <a:gd name="T9" fmla="*/ 37 h 74"/>
                <a:gd name="T10" fmla="*/ 37 w 74"/>
                <a:gd name="T11" fmla="*/ 0 h 74"/>
                <a:gd name="T12" fmla="*/ 74 w 74"/>
                <a:gd name="T13" fmla="*/ 37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74" y="37"/>
                  </a:moveTo>
                  <a:cubicBezTo>
                    <a:pt x="74" y="50"/>
                    <a:pt x="67" y="62"/>
                    <a:pt x="57" y="69"/>
                  </a:cubicBezTo>
                  <a:cubicBezTo>
                    <a:pt x="51" y="72"/>
                    <a:pt x="44" y="74"/>
                    <a:pt x="37" y="74"/>
                  </a:cubicBezTo>
                  <a:cubicBezTo>
                    <a:pt x="30" y="74"/>
                    <a:pt x="23" y="72"/>
                    <a:pt x="17" y="69"/>
                  </a:cubicBezTo>
                  <a:cubicBezTo>
                    <a:pt x="7" y="62"/>
                    <a:pt x="0" y="51"/>
                    <a:pt x="0" y="37"/>
                  </a:cubicBezTo>
                  <a:cubicBezTo>
                    <a:pt x="0" y="16"/>
                    <a:pt x="16" y="0"/>
                    <a:pt x="37" y="0"/>
                  </a:cubicBezTo>
                  <a:cubicBezTo>
                    <a:pt x="58" y="0"/>
                    <a:pt x="74" y="16"/>
                    <a:pt x="74"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8" name="i$lidè">
              <a:extLst>
                <a:ext uri="{FF2B5EF4-FFF2-40B4-BE49-F238E27FC236}">
                  <a16:creationId xmlns:a16="http://schemas.microsoft.com/office/drawing/2014/main" id="{68CF5EB6-BABD-4F57-B634-1767EEA10E1B}"/>
                </a:ext>
              </a:extLst>
            </p:cNvPr>
            <p:cNvSpPr/>
            <p:nvPr/>
          </p:nvSpPr>
          <p:spPr bwMode="auto">
            <a:xfrm>
              <a:off x="4819651" y="1995488"/>
              <a:ext cx="133350" cy="187325"/>
            </a:xfrm>
            <a:custGeom>
              <a:avLst/>
              <a:gdLst>
                <a:gd name="T0" fmla="*/ 40 w 40"/>
                <a:gd name="T1" fmla="*/ 31 h 57"/>
                <a:gd name="T2" fmla="*/ 40 w 40"/>
                <a:gd name="T3" fmla="*/ 52 h 57"/>
                <a:gd name="T4" fmla="*/ 20 w 40"/>
                <a:gd name="T5" fmla="*/ 57 h 57"/>
                <a:gd name="T6" fmla="*/ 0 w 40"/>
                <a:gd name="T7" fmla="*/ 52 h 57"/>
                <a:gd name="T8" fmla="*/ 0 w 40"/>
                <a:gd name="T9" fmla="*/ 31 h 57"/>
                <a:gd name="T10" fmla="*/ 7 w 40"/>
                <a:gd name="T11" fmla="*/ 24 h 57"/>
                <a:gd name="T12" fmla="*/ 12 w 40"/>
                <a:gd name="T13" fmla="*/ 24 h 57"/>
                <a:gd name="T14" fmla="*/ 7 w 40"/>
                <a:gd name="T15" fmla="*/ 14 h 57"/>
                <a:gd name="T16" fmla="*/ 20 w 40"/>
                <a:gd name="T17" fmla="*/ 0 h 57"/>
                <a:gd name="T18" fmla="*/ 34 w 40"/>
                <a:gd name="T19" fmla="*/ 14 h 57"/>
                <a:gd name="T20" fmla="*/ 29 w 40"/>
                <a:gd name="T21" fmla="*/ 24 h 57"/>
                <a:gd name="T22" fmla="*/ 33 w 40"/>
                <a:gd name="T23" fmla="*/ 24 h 57"/>
                <a:gd name="T24" fmla="*/ 40 w 40"/>
                <a:gd name="T25"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57">
                  <a:moveTo>
                    <a:pt x="40" y="31"/>
                  </a:moveTo>
                  <a:cubicBezTo>
                    <a:pt x="40" y="52"/>
                    <a:pt x="40" y="52"/>
                    <a:pt x="40" y="52"/>
                  </a:cubicBezTo>
                  <a:cubicBezTo>
                    <a:pt x="34" y="55"/>
                    <a:pt x="27" y="57"/>
                    <a:pt x="20" y="57"/>
                  </a:cubicBezTo>
                  <a:cubicBezTo>
                    <a:pt x="13" y="57"/>
                    <a:pt x="6" y="55"/>
                    <a:pt x="0" y="52"/>
                  </a:cubicBezTo>
                  <a:cubicBezTo>
                    <a:pt x="0" y="31"/>
                    <a:pt x="0" y="31"/>
                    <a:pt x="0" y="31"/>
                  </a:cubicBezTo>
                  <a:cubicBezTo>
                    <a:pt x="0" y="27"/>
                    <a:pt x="4" y="24"/>
                    <a:pt x="7" y="24"/>
                  </a:cubicBezTo>
                  <a:cubicBezTo>
                    <a:pt x="12" y="24"/>
                    <a:pt x="12" y="24"/>
                    <a:pt x="12" y="24"/>
                  </a:cubicBezTo>
                  <a:cubicBezTo>
                    <a:pt x="8" y="22"/>
                    <a:pt x="7" y="18"/>
                    <a:pt x="7" y="14"/>
                  </a:cubicBezTo>
                  <a:cubicBezTo>
                    <a:pt x="7" y="6"/>
                    <a:pt x="13" y="0"/>
                    <a:pt x="20" y="0"/>
                  </a:cubicBezTo>
                  <a:cubicBezTo>
                    <a:pt x="28" y="0"/>
                    <a:pt x="34" y="6"/>
                    <a:pt x="34" y="14"/>
                  </a:cubicBezTo>
                  <a:cubicBezTo>
                    <a:pt x="34" y="18"/>
                    <a:pt x="32" y="22"/>
                    <a:pt x="29" y="24"/>
                  </a:cubicBezTo>
                  <a:cubicBezTo>
                    <a:pt x="33" y="24"/>
                    <a:pt x="33" y="24"/>
                    <a:pt x="33" y="24"/>
                  </a:cubicBezTo>
                  <a:cubicBezTo>
                    <a:pt x="37" y="24"/>
                    <a:pt x="40" y="27"/>
                    <a:pt x="40" y="31"/>
                  </a:cubicBezTo>
                  <a:close/>
                </a:path>
              </a:pathLst>
            </a:custGeom>
            <a:solidFill>
              <a:srgbClr val="1088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9" name="îṩlîḑê">
              <a:extLst>
                <a:ext uri="{FF2B5EF4-FFF2-40B4-BE49-F238E27FC236}">
                  <a16:creationId xmlns:a16="http://schemas.microsoft.com/office/drawing/2014/main" id="{2688E7B7-C44D-48CF-8E46-35BDE22671F7}"/>
                </a:ext>
              </a:extLst>
            </p:cNvPr>
            <p:cNvSpPr/>
            <p:nvPr/>
          </p:nvSpPr>
          <p:spPr bwMode="auto">
            <a:xfrm>
              <a:off x="4684713" y="5048250"/>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80" name="iśľïḓè">
              <a:extLst>
                <a:ext uri="{FF2B5EF4-FFF2-40B4-BE49-F238E27FC236}">
                  <a16:creationId xmlns:a16="http://schemas.microsoft.com/office/drawing/2014/main" id="{E9C6B1B3-4184-45A4-B285-097FE1025DDF}"/>
                </a:ext>
              </a:extLst>
            </p:cNvPr>
            <p:cNvSpPr/>
            <p:nvPr/>
          </p:nvSpPr>
          <p:spPr bwMode="auto">
            <a:xfrm>
              <a:off x="5008563" y="5103813"/>
              <a:ext cx="1584325" cy="198437"/>
            </a:xfrm>
            <a:custGeom>
              <a:avLst/>
              <a:gdLst>
                <a:gd name="T0" fmla="*/ 470 w 480"/>
                <a:gd name="T1" fmla="*/ 60 h 60"/>
                <a:gd name="T2" fmla="*/ 9 w 480"/>
                <a:gd name="T3" fmla="*/ 60 h 60"/>
                <a:gd name="T4" fmla="*/ 0 w 480"/>
                <a:gd name="T5" fmla="*/ 51 h 60"/>
                <a:gd name="T6" fmla="*/ 0 w 480"/>
                <a:gd name="T7" fmla="*/ 10 h 60"/>
                <a:gd name="T8" fmla="*/ 9 w 480"/>
                <a:gd name="T9" fmla="*/ 0 h 60"/>
                <a:gd name="T10" fmla="*/ 470 w 480"/>
                <a:gd name="T11" fmla="*/ 0 h 60"/>
                <a:gd name="T12" fmla="*/ 480 w 480"/>
                <a:gd name="T13" fmla="*/ 10 h 60"/>
                <a:gd name="T14" fmla="*/ 480 w 480"/>
                <a:gd name="T15" fmla="*/ 51 h 60"/>
                <a:gd name="T16" fmla="*/ 470 w 480"/>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0" h="60">
                  <a:moveTo>
                    <a:pt x="470" y="60"/>
                  </a:moveTo>
                  <a:cubicBezTo>
                    <a:pt x="9" y="60"/>
                    <a:pt x="9" y="60"/>
                    <a:pt x="9" y="60"/>
                  </a:cubicBezTo>
                  <a:cubicBezTo>
                    <a:pt x="4" y="60"/>
                    <a:pt x="0" y="56"/>
                    <a:pt x="0" y="51"/>
                  </a:cubicBezTo>
                  <a:cubicBezTo>
                    <a:pt x="0" y="10"/>
                    <a:pt x="0" y="10"/>
                    <a:pt x="0" y="10"/>
                  </a:cubicBezTo>
                  <a:cubicBezTo>
                    <a:pt x="0" y="4"/>
                    <a:pt x="4" y="0"/>
                    <a:pt x="9" y="0"/>
                  </a:cubicBezTo>
                  <a:cubicBezTo>
                    <a:pt x="470" y="0"/>
                    <a:pt x="470" y="0"/>
                    <a:pt x="470" y="0"/>
                  </a:cubicBezTo>
                  <a:cubicBezTo>
                    <a:pt x="475" y="0"/>
                    <a:pt x="480" y="4"/>
                    <a:pt x="480" y="10"/>
                  </a:cubicBezTo>
                  <a:cubicBezTo>
                    <a:pt x="480" y="51"/>
                    <a:pt x="480" y="51"/>
                    <a:pt x="480" y="51"/>
                  </a:cubicBezTo>
                  <a:cubicBezTo>
                    <a:pt x="480" y="56"/>
                    <a:pt x="475" y="60"/>
                    <a:pt x="470"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1" name="ïśļîḍé">
              <a:extLst>
                <a:ext uri="{FF2B5EF4-FFF2-40B4-BE49-F238E27FC236}">
                  <a16:creationId xmlns:a16="http://schemas.microsoft.com/office/drawing/2014/main" id="{20D8BCD1-249D-4B9C-8E52-30D882329D04}"/>
                </a:ext>
              </a:extLst>
            </p:cNvPr>
            <p:cNvSpPr/>
            <p:nvPr/>
          </p:nvSpPr>
          <p:spPr bwMode="auto">
            <a:xfrm>
              <a:off x="4757738" y="5103813"/>
              <a:ext cx="198438" cy="198437"/>
            </a:xfrm>
            <a:prstGeom prst="ellipse">
              <a:avLst/>
            </a:pr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2" name="îs1ïḑê">
              <a:extLst>
                <a:ext uri="{FF2B5EF4-FFF2-40B4-BE49-F238E27FC236}">
                  <a16:creationId xmlns:a16="http://schemas.microsoft.com/office/drawing/2014/main" id="{26BF1CCF-D6CA-41A7-9FCF-CA684AF1DF7C}"/>
                </a:ext>
              </a:extLst>
            </p:cNvPr>
            <p:cNvSpPr/>
            <p:nvPr/>
          </p:nvSpPr>
          <p:spPr bwMode="auto">
            <a:xfrm>
              <a:off x="4813301" y="5226050"/>
              <a:ext cx="82550" cy="39687"/>
            </a:xfrm>
            <a:custGeom>
              <a:avLst/>
              <a:gdLst>
                <a:gd name="T0" fmla="*/ 0 w 25"/>
                <a:gd name="T1" fmla="*/ 0 h 12"/>
                <a:gd name="T2" fmla="*/ 13 w 25"/>
                <a:gd name="T3" fmla="*/ 12 h 12"/>
                <a:gd name="T4" fmla="*/ 25 w 25"/>
                <a:gd name="T5" fmla="*/ 0 h 12"/>
                <a:gd name="T6" fmla="*/ 0 w 25"/>
                <a:gd name="T7" fmla="*/ 0 h 12"/>
              </a:gdLst>
              <a:ahLst/>
              <a:cxnLst>
                <a:cxn ang="0">
                  <a:pos x="T0" y="T1"/>
                </a:cxn>
                <a:cxn ang="0">
                  <a:pos x="T2" y="T3"/>
                </a:cxn>
                <a:cxn ang="0">
                  <a:pos x="T4" y="T5"/>
                </a:cxn>
                <a:cxn ang="0">
                  <a:pos x="T6" y="T7"/>
                </a:cxn>
              </a:cxnLst>
              <a:rect l="0" t="0" r="r" b="b"/>
              <a:pathLst>
                <a:path w="25" h="12">
                  <a:moveTo>
                    <a:pt x="0" y="0"/>
                  </a:moveTo>
                  <a:cubicBezTo>
                    <a:pt x="0" y="7"/>
                    <a:pt x="6" y="12"/>
                    <a:pt x="13" y="12"/>
                  </a:cubicBezTo>
                  <a:cubicBezTo>
                    <a:pt x="20" y="12"/>
                    <a:pt x="25" y="7"/>
                    <a:pt x="25"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3" name="iŝľíḓé">
              <a:extLst>
                <a:ext uri="{FF2B5EF4-FFF2-40B4-BE49-F238E27FC236}">
                  <a16:creationId xmlns:a16="http://schemas.microsoft.com/office/drawing/2014/main" id="{01094D3A-79D8-4487-9FD7-39DBB37CDECD}"/>
                </a:ext>
              </a:extLst>
            </p:cNvPr>
            <p:cNvSpPr/>
            <p:nvPr/>
          </p:nvSpPr>
          <p:spPr bwMode="auto">
            <a:xfrm>
              <a:off x="4883151"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4" name="i$líḍe">
              <a:extLst>
                <a:ext uri="{FF2B5EF4-FFF2-40B4-BE49-F238E27FC236}">
                  <a16:creationId xmlns:a16="http://schemas.microsoft.com/office/drawing/2014/main" id="{191CDF41-1C10-4450-B1FF-8E7E64A2702D}"/>
                </a:ext>
              </a:extLst>
            </p:cNvPr>
            <p:cNvSpPr/>
            <p:nvPr/>
          </p:nvSpPr>
          <p:spPr bwMode="auto">
            <a:xfrm>
              <a:off x="4803776"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5" name="ïšľíḍê">
              <a:extLst>
                <a:ext uri="{FF2B5EF4-FFF2-40B4-BE49-F238E27FC236}">
                  <a16:creationId xmlns:a16="http://schemas.microsoft.com/office/drawing/2014/main" id="{5C9A1A1D-54CA-425E-A1CB-99B1EB6C5142}"/>
                </a:ext>
              </a:extLst>
            </p:cNvPr>
            <p:cNvSpPr/>
            <p:nvPr/>
          </p:nvSpPr>
          <p:spPr bwMode="auto">
            <a:xfrm>
              <a:off x="6657976" y="5137150"/>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6" name="iṩļidè">
              <a:extLst>
                <a:ext uri="{FF2B5EF4-FFF2-40B4-BE49-F238E27FC236}">
                  <a16:creationId xmlns:a16="http://schemas.microsoft.com/office/drawing/2014/main" id="{E7A840BE-1AC7-4341-A8CC-11EF69471AAE}"/>
                </a:ext>
              </a:extLst>
            </p:cNvPr>
            <p:cNvSpPr/>
            <p:nvPr/>
          </p:nvSpPr>
          <p:spPr bwMode="auto">
            <a:xfrm>
              <a:off x="6657976" y="5189538"/>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7" name="ïṩḷîḑê">
              <a:extLst>
                <a:ext uri="{FF2B5EF4-FFF2-40B4-BE49-F238E27FC236}">
                  <a16:creationId xmlns:a16="http://schemas.microsoft.com/office/drawing/2014/main" id="{A2308FC2-98FB-4798-B486-109F59186FBC}"/>
                </a:ext>
              </a:extLst>
            </p:cNvPr>
            <p:cNvSpPr/>
            <p:nvPr/>
          </p:nvSpPr>
          <p:spPr bwMode="auto">
            <a:xfrm>
              <a:off x="6657976" y="524192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8" name="íŝḷíḓê">
              <a:extLst>
                <a:ext uri="{FF2B5EF4-FFF2-40B4-BE49-F238E27FC236}">
                  <a16:creationId xmlns:a16="http://schemas.microsoft.com/office/drawing/2014/main" id="{48B9A0BA-5E48-4446-81EA-6B5AC0300CCE}"/>
                </a:ext>
              </a:extLst>
            </p:cNvPr>
            <p:cNvSpPr/>
            <p:nvPr/>
          </p:nvSpPr>
          <p:spPr bwMode="auto">
            <a:xfrm>
              <a:off x="6915151" y="5110163"/>
              <a:ext cx="161925" cy="184150"/>
            </a:xfrm>
            <a:custGeom>
              <a:avLst/>
              <a:gdLst>
                <a:gd name="T0" fmla="*/ 46 w 49"/>
                <a:gd name="T1" fmla="*/ 25 h 56"/>
                <a:gd name="T2" fmla="*/ 6 w 49"/>
                <a:gd name="T3" fmla="*/ 2 h 56"/>
                <a:gd name="T4" fmla="*/ 0 w 49"/>
                <a:gd name="T5" fmla="*/ 5 h 56"/>
                <a:gd name="T6" fmla="*/ 0 w 49"/>
                <a:gd name="T7" fmla="*/ 25 h 56"/>
                <a:gd name="T8" fmla="*/ 40 w 49"/>
                <a:gd name="T9" fmla="*/ 28 h 56"/>
                <a:gd name="T10" fmla="*/ 0 w 49"/>
                <a:gd name="T11" fmla="*/ 32 h 56"/>
                <a:gd name="T12" fmla="*/ 0 w 49"/>
                <a:gd name="T13" fmla="*/ 52 h 56"/>
                <a:gd name="T14" fmla="*/ 6 w 49"/>
                <a:gd name="T15" fmla="*/ 55 h 56"/>
                <a:gd name="T16" fmla="*/ 46 w 49"/>
                <a:gd name="T17" fmla="*/ 32 h 56"/>
                <a:gd name="T18" fmla="*/ 46 w 49"/>
                <a:gd name="T19"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56">
                  <a:moveTo>
                    <a:pt x="46" y="25"/>
                  </a:moveTo>
                  <a:cubicBezTo>
                    <a:pt x="6" y="2"/>
                    <a:pt x="6" y="2"/>
                    <a:pt x="6" y="2"/>
                  </a:cubicBezTo>
                  <a:cubicBezTo>
                    <a:pt x="4" y="0"/>
                    <a:pt x="0" y="2"/>
                    <a:pt x="0" y="5"/>
                  </a:cubicBezTo>
                  <a:cubicBezTo>
                    <a:pt x="0" y="25"/>
                    <a:pt x="0" y="25"/>
                    <a:pt x="0" y="25"/>
                  </a:cubicBezTo>
                  <a:cubicBezTo>
                    <a:pt x="40" y="28"/>
                    <a:pt x="40" y="28"/>
                    <a:pt x="40" y="28"/>
                  </a:cubicBezTo>
                  <a:cubicBezTo>
                    <a:pt x="0" y="32"/>
                    <a:pt x="0" y="32"/>
                    <a:pt x="0" y="32"/>
                  </a:cubicBezTo>
                  <a:cubicBezTo>
                    <a:pt x="0" y="52"/>
                    <a:pt x="0" y="52"/>
                    <a:pt x="0" y="52"/>
                  </a:cubicBezTo>
                  <a:cubicBezTo>
                    <a:pt x="0" y="55"/>
                    <a:pt x="4" y="56"/>
                    <a:pt x="6" y="55"/>
                  </a:cubicBezTo>
                  <a:cubicBezTo>
                    <a:pt x="46" y="32"/>
                    <a:pt x="46" y="32"/>
                    <a:pt x="46" y="32"/>
                  </a:cubicBezTo>
                  <a:cubicBezTo>
                    <a:pt x="49" y="30"/>
                    <a:pt x="49" y="26"/>
                    <a:pt x="46"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9" name="íŝļïďé">
              <a:extLst>
                <a:ext uri="{FF2B5EF4-FFF2-40B4-BE49-F238E27FC236}">
                  <a16:creationId xmlns:a16="http://schemas.microsoft.com/office/drawing/2014/main" id="{FB5CBD0B-75DA-444B-95D1-E3F6EE582B55}"/>
                </a:ext>
              </a:extLst>
            </p:cNvPr>
            <p:cNvSpPr/>
            <p:nvPr/>
          </p:nvSpPr>
          <p:spPr bwMode="auto">
            <a:xfrm>
              <a:off x="7324726" y="3003550"/>
              <a:ext cx="1550988" cy="1589087"/>
            </a:xfrm>
            <a:custGeom>
              <a:avLst/>
              <a:gdLst>
                <a:gd name="T0" fmla="*/ 393 w 470"/>
                <a:gd name="T1" fmla="*/ 0 h 482"/>
                <a:gd name="T2" fmla="*/ 430 w 470"/>
                <a:gd name="T3" fmla="*/ 113 h 482"/>
                <a:gd name="T4" fmla="*/ 343 w 470"/>
                <a:gd name="T5" fmla="*/ 271 h 482"/>
                <a:gd name="T6" fmla="*/ 343 w 470"/>
                <a:gd name="T7" fmla="*/ 389 h 482"/>
                <a:gd name="T8" fmla="*/ 289 w 470"/>
                <a:gd name="T9" fmla="*/ 442 h 482"/>
                <a:gd name="T10" fmla="*/ 0 w 470"/>
                <a:gd name="T11" fmla="*/ 442 h 482"/>
                <a:gd name="T12" fmla="*/ 0 w 470"/>
                <a:gd name="T13" fmla="*/ 482 h 482"/>
                <a:gd name="T14" fmla="*/ 329 w 470"/>
                <a:gd name="T15" fmla="*/ 482 h 482"/>
                <a:gd name="T16" fmla="*/ 383 w 470"/>
                <a:gd name="T17" fmla="*/ 429 h 482"/>
                <a:gd name="T18" fmla="*/ 383 w 470"/>
                <a:gd name="T19" fmla="*/ 311 h 482"/>
                <a:gd name="T20" fmla="*/ 470 w 470"/>
                <a:gd name="T21" fmla="*/ 153 h 482"/>
                <a:gd name="T22" fmla="*/ 393 w 470"/>
                <a:gd name="T23" fmla="*/ 0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0" h="482">
                  <a:moveTo>
                    <a:pt x="393" y="0"/>
                  </a:moveTo>
                  <a:cubicBezTo>
                    <a:pt x="416" y="32"/>
                    <a:pt x="430" y="71"/>
                    <a:pt x="430" y="113"/>
                  </a:cubicBezTo>
                  <a:cubicBezTo>
                    <a:pt x="430" y="179"/>
                    <a:pt x="395" y="238"/>
                    <a:pt x="343" y="271"/>
                  </a:cubicBezTo>
                  <a:cubicBezTo>
                    <a:pt x="343" y="389"/>
                    <a:pt x="343" y="389"/>
                    <a:pt x="343" y="389"/>
                  </a:cubicBezTo>
                  <a:cubicBezTo>
                    <a:pt x="343" y="418"/>
                    <a:pt x="319" y="442"/>
                    <a:pt x="289" y="442"/>
                  </a:cubicBezTo>
                  <a:cubicBezTo>
                    <a:pt x="0" y="442"/>
                    <a:pt x="0" y="442"/>
                    <a:pt x="0" y="442"/>
                  </a:cubicBezTo>
                  <a:cubicBezTo>
                    <a:pt x="0" y="482"/>
                    <a:pt x="0" y="482"/>
                    <a:pt x="0" y="482"/>
                  </a:cubicBezTo>
                  <a:cubicBezTo>
                    <a:pt x="329" y="482"/>
                    <a:pt x="329" y="482"/>
                    <a:pt x="329" y="482"/>
                  </a:cubicBezTo>
                  <a:cubicBezTo>
                    <a:pt x="359" y="482"/>
                    <a:pt x="383" y="458"/>
                    <a:pt x="383" y="429"/>
                  </a:cubicBezTo>
                  <a:cubicBezTo>
                    <a:pt x="383" y="311"/>
                    <a:pt x="383" y="311"/>
                    <a:pt x="383" y="311"/>
                  </a:cubicBezTo>
                  <a:cubicBezTo>
                    <a:pt x="435" y="278"/>
                    <a:pt x="470" y="219"/>
                    <a:pt x="470" y="153"/>
                  </a:cubicBezTo>
                  <a:cubicBezTo>
                    <a:pt x="470" y="90"/>
                    <a:pt x="439" y="35"/>
                    <a:pt x="393"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0" name="iṩḻîḓé">
              <a:extLst>
                <a:ext uri="{FF2B5EF4-FFF2-40B4-BE49-F238E27FC236}">
                  <a16:creationId xmlns:a16="http://schemas.microsoft.com/office/drawing/2014/main" id="{DE0CA4E3-5127-4DA6-95CF-FF60B1B9C257}"/>
                </a:ext>
              </a:extLst>
            </p:cNvPr>
            <p:cNvSpPr/>
            <p:nvPr/>
          </p:nvSpPr>
          <p:spPr bwMode="auto">
            <a:xfrm>
              <a:off x="7245351" y="4460875"/>
              <a:ext cx="79375" cy="131762"/>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1" name="iṩḷiḓe">
              <a:extLst>
                <a:ext uri="{FF2B5EF4-FFF2-40B4-BE49-F238E27FC236}">
                  <a16:creationId xmlns:a16="http://schemas.microsoft.com/office/drawing/2014/main" id="{0BA1C52E-C746-4528-B56A-F9A6DC9B5FD4}"/>
                </a:ext>
              </a:extLst>
            </p:cNvPr>
            <p:cNvSpPr/>
            <p:nvPr/>
          </p:nvSpPr>
          <p:spPr bwMode="auto">
            <a:xfrm>
              <a:off x="7245351" y="4460875"/>
              <a:ext cx="79375"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2" name="íşļiḑè">
              <a:extLst>
                <a:ext uri="{FF2B5EF4-FFF2-40B4-BE49-F238E27FC236}">
                  <a16:creationId xmlns:a16="http://schemas.microsoft.com/office/drawing/2014/main" id="{1D522788-7269-4B78-A0AE-48D28AF12E3E}"/>
                </a:ext>
              </a:extLst>
            </p:cNvPr>
            <p:cNvSpPr/>
            <p:nvPr/>
          </p:nvSpPr>
          <p:spPr bwMode="auto">
            <a:xfrm>
              <a:off x="7219951" y="4460875"/>
              <a:ext cx="25400" cy="131762"/>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3" name="ïṥḷíďé">
              <a:extLst>
                <a:ext uri="{FF2B5EF4-FFF2-40B4-BE49-F238E27FC236}">
                  <a16:creationId xmlns:a16="http://schemas.microsoft.com/office/drawing/2014/main" id="{C3311E74-CB88-49AC-A62D-5A171D8686ED}"/>
                </a:ext>
              </a:extLst>
            </p:cNvPr>
            <p:cNvSpPr/>
            <p:nvPr/>
          </p:nvSpPr>
          <p:spPr bwMode="auto">
            <a:xfrm>
              <a:off x="7219951" y="4460875"/>
              <a:ext cx="254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4" name="íṥlîďé">
              <a:extLst>
                <a:ext uri="{FF2B5EF4-FFF2-40B4-BE49-F238E27FC236}">
                  <a16:creationId xmlns:a16="http://schemas.microsoft.com/office/drawing/2014/main" id="{6FF991C4-F954-4370-94FA-511EDEF51507}"/>
                </a:ext>
              </a:extLst>
            </p:cNvPr>
            <p:cNvSpPr/>
            <p:nvPr/>
          </p:nvSpPr>
          <p:spPr bwMode="auto">
            <a:xfrm>
              <a:off x="7156451" y="4460875"/>
              <a:ext cx="63500" cy="131762"/>
            </a:xfrm>
            <a:prstGeom prst="rect">
              <a:avLst/>
            </a:prstGeom>
            <a:solidFill>
              <a:srgbClr val="5050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5" name="iṡļidé">
              <a:extLst>
                <a:ext uri="{FF2B5EF4-FFF2-40B4-BE49-F238E27FC236}">
                  <a16:creationId xmlns:a16="http://schemas.microsoft.com/office/drawing/2014/main" id="{2D1AC1D3-9E4B-40F3-AA66-556B72ECB8CE}"/>
                </a:ext>
              </a:extLst>
            </p:cNvPr>
            <p:cNvSpPr/>
            <p:nvPr/>
          </p:nvSpPr>
          <p:spPr bwMode="auto">
            <a:xfrm>
              <a:off x="7156451" y="4460875"/>
              <a:ext cx="635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6" name="íśļiḍe">
              <a:extLst>
                <a:ext uri="{FF2B5EF4-FFF2-40B4-BE49-F238E27FC236}">
                  <a16:creationId xmlns:a16="http://schemas.microsoft.com/office/drawing/2014/main" id="{33DEA493-5E22-46B5-8AD3-66B3B4F95A9B}"/>
                </a:ext>
              </a:extLst>
            </p:cNvPr>
            <p:cNvSpPr/>
            <p:nvPr/>
          </p:nvSpPr>
          <p:spPr bwMode="auto">
            <a:xfrm>
              <a:off x="6130926" y="4457700"/>
              <a:ext cx="1025525" cy="431800"/>
            </a:xfrm>
            <a:custGeom>
              <a:avLst/>
              <a:gdLst>
                <a:gd name="T0" fmla="*/ 0 w 311"/>
                <a:gd name="T1" fmla="*/ 0 h 131"/>
                <a:gd name="T2" fmla="*/ 52 w 311"/>
                <a:gd name="T3" fmla="*/ 41 h 131"/>
                <a:gd name="T4" fmla="*/ 91 w 311"/>
                <a:gd name="T5" fmla="*/ 41 h 131"/>
                <a:gd name="T6" fmla="*/ 51 w 311"/>
                <a:gd name="T7" fmla="*/ 131 h 131"/>
                <a:gd name="T8" fmla="*/ 221 w 311"/>
                <a:gd name="T9" fmla="*/ 41 h 131"/>
                <a:gd name="T10" fmla="*/ 311 w 311"/>
                <a:gd name="T11" fmla="*/ 41 h 131"/>
                <a:gd name="T12" fmla="*/ 311 w 311"/>
                <a:gd name="T13" fmla="*/ 1 h 131"/>
                <a:gd name="T14" fmla="*/ 12 w 311"/>
                <a:gd name="T15" fmla="*/ 1 h 131"/>
                <a:gd name="T16" fmla="*/ 0 w 311"/>
                <a:gd name="T17"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131">
                  <a:moveTo>
                    <a:pt x="0" y="0"/>
                  </a:moveTo>
                  <a:cubicBezTo>
                    <a:pt x="5" y="24"/>
                    <a:pt x="27" y="41"/>
                    <a:pt x="52" y="41"/>
                  </a:cubicBezTo>
                  <a:cubicBezTo>
                    <a:pt x="91" y="41"/>
                    <a:pt x="91" y="41"/>
                    <a:pt x="91" y="41"/>
                  </a:cubicBezTo>
                  <a:cubicBezTo>
                    <a:pt x="51" y="131"/>
                    <a:pt x="51" y="131"/>
                    <a:pt x="51" y="131"/>
                  </a:cubicBezTo>
                  <a:cubicBezTo>
                    <a:pt x="221" y="41"/>
                    <a:pt x="221" y="41"/>
                    <a:pt x="221" y="41"/>
                  </a:cubicBezTo>
                  <a:cubicBezTo>
                    <a:pt x="311" y="41"/>
                    <a:pt x="311" y="41"/>
                    <a:pt x="311" y="41"/>
                  </a:cubicBezTo>
                  <a:cubicBezTo>
                    <a:pt x="311" y="1"/>
                    <a:pt x="311" y="1"/>
                    <a:pt x="311" y="1"/>
                  </a:cubicBezTo>
                  <a:cubicBezTo>
                    <a:pt x="12" y="1"/>
                    <a:pt x="12" y="1"/>
                    <a:pt x="12" y="1"/>
                  </a:cubicBezTo>
                  <a:cubicBezTo>
                    <a:pt x="8" y="1"/>
                    <a:pt x="4" y="1"/>
                    <a:pt x="0"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7" name="i$ḻîdê">
              <a:extLst>
                <a:ext uri="{FF2B5EF4-FFF2-40B4-BE49-F238E27FC236}">
                  <a16:creationId xmlns:a16="http://schemas.microsoft.com/office/drawing/2014/main" id="{94F9B124-DF49-470F-BA5B-E9D0F6DE4F51}"/>
                </a:ext>
              </a:extLst>
            </p:cNvPr>
            <p:cNvSpPr/>
            <p:nvPr/>
          </p:nvSpPr>
          <p:spPr bwMode="auto">
            <a:xfrm>
              <a:off x="5991226" y="3113088"/>
              <a:ext cx="2465388" cy="1347787"/>
            </a:xfrm>
            <a:custGeom>
              <a:avLst/>
              <a:gdLst>
                <a:gd name="T0" fmla="*/ 693 w 747"/>
                <a:gd name="T1" fmla="*/ 409 h 409"/>
                <a:gd name="T2" fmla="*/ 54 w 747"/>
                <a:gd name="T3" fmla="*/ 409 h 409"/>
                <a:gd name="T4" fmla="*/ 0 w 747"/>
                <a:gd name="T5" fmla="*/ 356 h 409"/>
                <a:gd name="T6" fmla="*/ 0 w 747"/>
                <a:gd name="T7" fmla="*/ 53 h 409"/>
                <a:gd name="T8" fmla="*/ 54 w 747"/>
                <a:gd name="T9" fmla="*/ 0 h 409"/>
                <a:gd name="T10" fmla="*/ 693 w 747"/>
                <a:gd name="T11" fmla="*/ 0 h 409"/>
                <a:gd name="T12" fmla="*/ 747 w 747"/>
                <a:gd name="T13" fmla="*/ 53 h 409"/>
                <a:gd name="T14" fmla="*/ 747 w 747"/>
                <a:gd name="T15" fmla="*/ 356 h 409"/>
                <a:gd name="T16" fmla="*/ 693 w 747"/>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7" h="409">
                  <a:moveTo>
                    <a:pt x="693" y="409"/>
                  </a:moveTo>
                  <a:cubicBezTo>
                    <a:pt x="54" y="409"/>
                    <a:pt x="54" y="409"/>
                    <a:pt x="54" y="409"/>
                  </a:cubicBezTo>
                  <a:cubicBezTo>
                    <a:pt x="25" y="409"/>
                    <a:pt x="0" y="385"/>
                    <a:pt x="0" y="356"/>
                  </a:cubicBezTo>
                  <a:cubicBezTo>
                    <a:pt x="0" y="53"/>
                    <a:pt x="0" y="53"/>
                    <a:pt x="0" y="53"/>
                  </a:cubicBezTo>
                  <a:cubicBezTo>
                    <a:pt x="0" y="24"/>
                    <a:pt x="25" y="0"/>
                    <a:pt x="54" y="0"/>
                  </a:cubicBezTo>
                  <a:cubicBezTo>
                    <a:pt x="693" y="0"/>
                    <a:pt x="693" y="0"/>
                    <a:pt x="693" y="0"/>
                  </a:cubicBezTo>
                  <a:cubicBezTo>
                    <a:pt x="723" y="0"/>
                    <a:pt x="747" y="24"/>
                    <a:pt x="747" y="53"/>
                  </a:cubicBezTo>
                  <a:cubicBezTo>
                    <a:pt x="747" y="356"/>
                    <a:pt x="747" y="356"/>
                    <a:pt x="747" y="356"/>
                  </a:cubicBezTo>
                  <a:cubicBezTo>
                    <a:pt x="747" y="385"/>
                    <a:pt x="723" y="409"/>
                    <a:pt x="693" y="409"/>
                  </a:cubicBezTo>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8" name="í$1iďè">
              <a:extLst>
                <a:ext uri="{FF2B5EF4-FFF2-40B4-BE49-F238E27FC236}">
                  <a16:creationId xmlns:a16="http://schemas.microsoft.com/office/drawing/2014/main" id="{35C7207A-9A5B-4E5D-A8E3-597FBC529554}"/>
                </a:ext>
              </a:extLst>
            </p:cNvPr>
            <p:cNvSpPr/>
            <p:nvPr/>
          </p:nvSpPr>
          <p:spPr bwMode="auto">
            <a:xfrm>
              <a:off x="6226176" y="3327400"/>
              <a:ext cx="10064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9" name="ïṧļiḋè">
              <a:extLst>
                <a:ext uri="{FF2B5EF4-FFF2-40B4-BE49-F238E27FC236}">
                  <a16:creationId xmlns:a16="http://schemas.microsoft.com/office/drawing/2014/main" id="{174B5BB7-23E9-47BC-87F3-BBB31D5D3DC8}"/>
                </a:ext>
              </a:extLst>
            </p:cNvPr>
            <p:cNvSpPr/>
            <p:nvPr/>
          </p:nvSpPr>
          <p:spPr bwMode="auto">
            <a:xfrm>
              <a:off x="6226176" y="3495675"/>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0" name="íṣļiďè">
              <a:extLst>
                <a:ext uri="{FF2B5EF4-FFF2-40B4-BE49-F238E27FC236}">
                  <a16:creationId xmlns:a16="http://schemas.microsoft.com/office/drawing/2014/main" id="{8A320B20-40E0-42C3-8370-C507023FD3C9}"/>
                </a:ext>
              </a:extLst>
            </p:cNvPr>
            <p:cNvSpPr/>
            <p:nvPr/>
          </p:nvSpPr>
          <p:spPr bwMode="auto">
            <a:xfrm>
              <a:off x="6226176" y="36591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1" name="îśḻiḓe">
              <a:extLst>
                <a:ext uri="{FF2B5EF4-FFF2-40B4-BE49-F238E27FC236}">
                  <a16:creationId xmlns:a16="http://schemas.microsoft.com/office/drawing/2014/main" id="{3C89A300-F00F-44F4-B1BE-D1DE487D1A1C}"/>
                </a:ext>
              </a:extLst>
            </p:cNvPr>
            <p:cNvSpPr/>
            <p:nvPr/>
          </p:nvSpPr>
          <p:spPr bwMode="auto">
            <a:xfrm>
              <a:off x="6226176" y="382746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2" name="îŝlîdé">
              <a:extLst>
                <a:ext uri="{FF2B5EF4-FFF2-40B4-BE49-F238E27FC236}">
                  <a16:creationId xmlns:a16="http://schemas.microsoft.com/office/drawing/2014/main" id="{CDCC26B1-59FF-4BF3-989B-819EF62512FA}"/>
                </a:ext>
              </a:extLst>
            </p:cNvPr>
            <p:cNvSpPr/>
            <p:nvPr/>
          </p:nvSpPr>
          <p:spPr bwMode="auto">
            <a:xfrm>
              <a:off x="6226176" y="39957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3" name="ïṣľíḋé">
              <a:extLst>
                <a:ext uri="{FF2B5EF4-FFF2-40B4-BE49-F238E27FC236}">
                  <a16:creationId xmlns:a16="http://schemas.microsoft.com/office/drawing/2014/main" id="{4C18093C-D498-4BFF-B6D3-C5B63F414320}"/>
                </a:ext>
              </a:extLst>
            </p:cNvPr>
            <p:cNvSpPr/>
            <p:nvPr/>
          </p:nvSpPr>
          <p:spPr bwMode="auto">
            <a:xfrm>
              <a:off x="6226176" y="4164013"/>
              <a:ext cx="104616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4" name="îşľíḋe">
              <a:extLst>
                <a:ext uri="{FF2B5EF4-FFF2-40B4-BE49-F238E27FC236}">
                  <a16:creationId xmlns:a16="http://schemas.microsoft.com/office/drawing/2014/main" id="{35B9325C-148C-493D-811D-82F5B3FB63D3}"/>
                </a:ext>
              </a:extLst>
            </p:cNvPr>
            <p:cNvSpPr/>
            <p:nvPr/>
          </p:nvSpPr>
          <p:spPr bwMode="auto">
            <a:xfrm>
              <a:off x="6299201" y="4387850"/>
              <a:ext cx="504825" cy="501650"/>
            </a:xfrm>
            <a:custGeom>
              <a:avLst/>
              <a:gdLst>
                <a:gd name="T0" fmla="*/ 0 w 318"/>
                <a:gd name="T1" fmla="*/ 316 h 316"/>
                <a:gd name="T2" fmla="*/ 318 w 318"/>
                <a:gd name="T3" fmla="*/ 0 h 316"/>
                <a:gd name="T4" fmla="*/ 0 w 318"/>
                <a:gd name="T5" fmla="*/ 0 h 316"/>
                <a:gd name="T6" fmla="*/ 0 w 318"/>
                <a:gd name="T7" fmla="*/ 316 h 316"/>
              </a:gdLst>
              <a:ahLst/>
              <a:cxnLst>
                <a:cxn ang="0">
                  <a:pos x="T0" y="T1"/>
                </a:cxn>
                <a:cxn ang="0">
                  <a:pos x="T2" y="T3"/>
                </a:cxn>
                <a:cxn ang="0">
                  <a:pos x="T4" y="T5"/>
                </a:cxn>
                <a:cxn ang="0">
                  <a:pos x="T6" y="T7"/>
                </a:cxn>
              </a:cxnLst>
              <a:rect l="0" t="0" r="r" b="b"/>
              <a:pathLst>
                <a:path w="318" h="316">
                  <a:moveTo>
                    <a:pt x="0" y="316"/>
                  </a:moveTo>
                  <a:lnTo>
                    <a:pt x="318" y="0"/>
                  </a:lnTo>
                  <a:lnTo>
                    <a:pt x="0" y="0"/>
                  </a:lnTo>
                  <a:lnTo>
                    <a:pt x="0" y="316"/>
                  </a:lnTo>
                  <a:close/>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5" name="i$1íďé">
              <a:extLst>
                <a:ext uri="{FF2B5EF4-FFF2-40B4-BE49-F238E27FC236}">
                  <a16:creationId xmlns:a16="http://schemas.microsoft.com/office/drawing/2014/main" id="{73740AB6-63E2-4178-9C96-9EF60321C3A6}"/>
                </a:ext>
              </a:extLst>
            </p:cNvPr>
            <p:cNvSpPr/>
            <p:nvPr/>
          </p:nvSpPr>
          <p:spPr bwMode="auto">
            <a:xfrm>
              <a:off x="7496176" y="275272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6" name="îslídé">
              <a:extLst>
                <a:ext uri="{FF2B5EF4-FFF2-40B4-BE49-F238E27FC236}">
                  <a16:creationId xmlns:a16="http://schemas.microsoft.com/office/drawing/2014/main" id="{F1748F3B-BF75-4DC5-8158-C04D69934393}"/>
                </a:ext>
              </a:extLst>
            </p:cNvPr>
            <p:cNvSpPr/>
            <p:nvPr/>
          </p:nvSpPr>
          <p:spPr bwMode="auto">
            <a:xfrm>
              <a:off x="7388226" y="2617788"/>
              <a:ext cx="1428750" cy="1427162"/>
            </a:xfrm>
            <a:prstGeom prst="rect">
              <a:avLst/>
            </a:prstGeom>
            <a:solidFill>
              <a:srgbClr val="1B75B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7" name="ïśľïḑe">
              <a:extLst>
                <a:ext uri="{FF2B5EF4-FFF2-40B4-BE49-F238E27FC236}">
                  <a16:creationId xmlns:a16="http://schemas.microsoft.com/office/drawing/2014/main" id="{6A6FF123-9569-41AE-AE62-76A58A4DA8C1}"/>
                </a:ext>
              </a:extLst>
            </p:cNvPr>
            <p:cNvSpPr/>
            <p:nvPr/>
          </p:nvSpPr>
          <p:spPr bwMode="auto">
            <a:xfrm>
              <a:off x="7388226" y="2617788"/>
              <a:ext cx="1428750" cy="142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8" name="iśḷïḍé">
              <a:extLst>
                <a:ext uri="{FF2B5EF4-FFF2-40B4-BE49-F238E27FC236}">
                  <a16:creationId xmlns:a16="http://schemas.microsoft.com/office/drawing/2014/main" id="{E92385D5-2735-43A4-9698-79CBD6112928}"/>
                </a:ext>
              </a:extLst>
            </p:cNvPr>
            <p:cNvSpPr/>
            <p:nvPr/>
          </p:nvSpPr>
          <p:spPr bwMode="auto">
            <a:xfrm>
              <a:off x="8328026" y="3805238"/>
              <a:ext cx="250825" cy="407987"/>
            </a:xfrm>
            <a:custGeom>
              <a:avLst/>
              <a:gdLst>
                <a:gd name="T0" fmla="*/ 50 w 76"/>
                <a:gd name="T1" fmla="*/ 0 h 124"/>
                <a:gd name="T2" fmla="*/ 76 w 76"/>
                <a:gd name="T3" fmla="*/ 77 h 124"/>
                <a:gd name="T4" fmla="*/ 33 w 76"/>
                <a:gd name="T5" fmla="*/ 98 h 124"/>
                <a:gd name="T6" fmla="*/ 7 w 76"/>
                <a:gd name="T7" fmla="*/ 14 h 124"/>
                <a:gd name="T8" fmla="*/ 50 w 76"/>
                <a:gd name="T9" fmla="*/ 0 h 124"/>
              </a:gdLst>
              <a:ahLst/>
              <a:cxnLst>
                <a:cxn ang="0">
                  <a:pos x="T0" y="T1"/>
                </a:cxn>
                <a:cxn ang="0">
                  <a:pos x="T2" y="T3"/>
                </a:cxn>
                <a:cxn ang="0">
                  <a:pos x="T4" y="T5"/>
                </a:cxn>
                <a:cxn ang="0">
                  <a:pos x="T6" y="T7"/>
                </a:cxn>
                <a:cxn ang="0">
                  <a:pos x="T8" y="T9"/>
                </a:cxn>
              </a:cxnLst>
              <a:rect l="0" t="0" r="r" b="b"/>
              <a:pathLst>
                <a:path w="76" h="124">
                  <a:moveTo>
                    <a:pt x="50" y="0"/>
                  </a:moveTo>
                  <a:cubicBezTo>
                    <a:pt x="50" y="0"/>
                    <a:pt x="76" y="64"/>
                    <a:pt x="76" y="77"/>
                  </a:cubicBezTo>
                  <a:cubicBezTo>
                    <a:pt x="76" y="90"/>
                    <a:pt x="66" y="124"/>
                    <a:pt x="33" y="98"/>
                  </a:cubicBezTo>
                  <a:cubicBezTo>
                    <a:pt x="0" y="72"/>
                    <a:pt x="7" y="14"/>
                    <a:pt x="7" y="14"/>
                  </a:cubicBezTo>
                  <a:lnTo>
                    <a:pt x="50"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9" name="ïšľïḑe">
              <a:extLst>
                <a:ext uri="{FF2B5EF4-FFF2-40B4-BE49-F238E27FC236}">
                  <a16:creationId xmlns:a16="http://schemas.microsoft.com/office/drawing/2014/main" id="{922D09DC-128B-4375-A114-790E1E65E80F}"/>
                </a:ext>
              </a:extLst>
            </p:cNvPr>
            <p:cNvSpPr/>
            <p:nvPr/>
          </p:nvSpPr>
          <p:spPr bwMode="auto">
            <a:xfrm>
              <a:off x="7661276" y="3805238"/>
              <a:ext cx="250825" cy="407987"/>
            </a:xfrm>
            <a:custGeom>
              <a:avLst/>
              <a:gdLst>
                <a:gd name="T0" fmla="*/ 26 w 76"/>
                <a:gd name="T1" fmla="*/ 0 h 124"/>
                <a:gd name="T2" fmla="*/ 0 w 76"/>
                <a:gd name="T3" fmla="*/ 77 h 124"/>
                <a:gd name="T4" fmla="*/ 43 w 76"/>
                <a:gd name="T5" fmla="*/ 98 h 124"/>
                <a:gd name="T6" fmla="*/ 69 w 76"/>
                <a:gd name="T7" fmla="*/ 14 h 124"/>
                <a:gd name="T8" fmla="*/ 26 w 76"/>
                <a:gd name="T9" fmla="*/ 0 h 124"/>
              </a:gdLst>
              <a:ahLst/>
              <a:cxnLst>
                <a:cxn ang="0">
                  <a:pos x="T0" y="T1"/>
                </a:cxn>
                <a:cxn ang="0">
                  <a:pos x="T2" y="T3"/>
                </a:cxn>
                <a:cxn ang="0">
                  <a:pos x="T4" y="T5"/>
                </a:cxn>
                <a:cxn ang="0">
                  <a:pos x="T6" y="T7"/>
                </a:cxn>
                <a:cxn ang="0">
                  <a:pos x="T8" y="T9"/>
                </a:cxn>
              </a:cxnLst>
              <a:rect l="0" t="0" r="r" b="b"/>
              <a:pathLst>
                <a:path w="76" h="124">
                  <a:moveTo>
                    <a:pt x="26" y="0"/>
                  </a:moveTo>
                  <a:cubicBezTo>
                    <a:pt x="26" y="0"/>
                    <a:pt x="0" y="64"/>
                    <a:pt x="0" y="77"/>
                  </a:cubicBezTo>
                  <a:cubicBezTo>
                    <a:pt x="0" y="90"/>
                    <a:pt x="10" y="124"/>
                    <a:pt x="43" y="98"/>
                  </a:cubicBezTo>
                  <a:cubicBezTo>
                    <a:pt x="76" y="72"/>
                    <a:pt x="69" y="14"/>
                    <a:pt x="69" y="14"/>
                  </a:cubicBezTo>
                  <a:lnTo>
                    <a:pt x="26"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0" name="is1îdé">
              <a:extLst>
                <a:ext uri="{FF2B5EF4-FFF2-40B4-BE49-F238E27FC236}">
                  <a16:creationId xmlns:a16="http://schemas.microsoft.com/office/drawing/2014/main" id="{980EFA35-0E09-4266-96CA-5F412729ED7B}"/>
                </a:ext>
              </a:extLst>
            </p:cNvPr>
            <p:cNvSpPr/>
            <p:nvPr/>
          </p:nvSpPr>
          <p:spPr bwMode="auto">
            <a:xfrm>
              <a:off x="8278813" y="3495675"/>
              <a:ext cx="244475" cy="407987"/>
            </a:xfrm>
            <a:custGeom>
              <a:avLst/>
              <a:gdLst>
                <a:gd name="T0" fmla="*/ 0 w 74"/>
                <a:gd name="T1" fmla="*/ 0 h 124"/>
                <a:gd name="T2" fmla="*/ 74 w 74"/>
                <a:gd name="T3" fmla="*/ 97 h 124"/>
                <a:gd name="T4" fmla="*/ 25 w 74"/>
                <a:gd name="T5" fmla="*/ 124 h 124"/>
                <a:gd name="T6" fmla="*/ 0 w 74"/>
                <a:gd name="T7" fmla="*/ 0 h 124"/>
              </a:gdLst>
              <a:ahLst/>
              <a:cxnLst>
                <a:cxn ang="0">
                  <a:pos x="T0" y="T1"/>
                </a:cxn>
                <a:cxn ang="0">
                  <a:pos x="T2" y="T3"/>
                </a:cxn>
                <a:cxn ang="0">
                  <a:pos x="T4" y="T5"/>
                </a:cxn>
                <a:cxn ang="0">
                  <a:pos x="T6" y="T7"/>
                </a:cxn>
              </a:cxnLst>
              <a:rect l="0" t="0" r="r" b="b"/>
              <a:pathLst>
                <a:path w="74" h="124">
                  <a:moveTo>
                    <a:pt x="0" y="0"/>
                  </a:moveTo>
                  <a:cubicBezTo>
                    <a:pt x="0" y="0"/>
                    <a:pt x="47" y="32"/>
                    <a:pt x="74" y="97"/>
                  </a:cubicBezTo>
                  <a:cubicBezTo>
                    <a:pt x="25" y="124"/>
                    <a:pt x="25" y="124"/>
                    <a:pt x="25" y="124"/>
                  </a:cubicBezTo>
                  <a:lnTo>
                    <a:pt x="0"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1" name="iṡḷîďê">
              <a:extLst>
                <a:ext uri="{FF2B5EF4-FFF2-40B4-BE49-F238E27FC236}">
                  <a16:creationId xmlns:a16="http://schemas.microsoft.com/office/drawing/2014/main" id="{BD53BEA5-4425-48C5-8B47-C5D4F47929BF}"/>
                </a:ext>
              </a:extLst>
            </p:cNvPr>
            <p:cNvSpPr/>
            <p:nvPr/>
          </p:nvSpPr>
          <p:spPr bwMode="auto">
            <a:xfrm>
              <a:off x="7724776" y="3495675"/>
              <a:ext cx="239713" cy="407987"/>
            </a:xfrm>
            <a:custGeom>
              <a:avLst/>
              <a:gdLst>
                <a:gd name="T0" fmla="*/ 73 w 73"/>
                <a:gd name="T1" fmla="*/ 0 h 124"/>
                <a:gd name="T2" fmla="*/ 0 w 73"/>
                <a:gd name="T3" fmla="*/ 97 h 124"/>
                <a:gd name="T4" fmla="*/ 49 w 73"/>
                <a:gd name="T5" fmla="*/ 124 h 124"/>
                <a:gd name="T6" fmla="*/ 73 w 73"/>
                <a:gd name="T7" fmla="*/ 0 h 124"/>
              </a:gdLst>
              <a:ahLst/>
              <a:cxnLst>
                <a:cxn ang="0">
                  <a:pos x="T0" y="T1"/>
                </a:cxn>
                <a:cxn ang="0">
                  <a:pos x="T2" y="T3"/>
                </a:cxn>
                <a:cxn ang="0">
                  <a:pos x="T4" y="T5"/>
                </a:cxn>
                <a:cxn ang="0">
                  <a:pos x="T6" y="T7"/>
                </a:cxn>
              </a:cxnLst>
              <a:rect l="0" t="0" r="r" b="b"/>
              <a:pathLst>
                <a:path w="73" h="124">
                  <a:moveTo>
                    <a:pt x="73" y="0"/>
                  </a:moveTo>
                  <a:cubicBezTo>
                    <a:pt x="73" y="0"/>
                    <a:pt x="27" y="32"/>
                    <a:pt x="0" y="97"/>
                  </a:cubicBezTo>
                  <a:cubicBezTo>
                    <a:pt x="49" y="124"/>
                    <a:pt x="49" y="124"/>
                    <a:pt x="49" y="124"/>
                  </a:cubicBezTo>
                  <a:lnTo>
                    <a:pt x="73"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2" name="íṡľïḑê">
              <a:extLst>
                <a:ext uri="{FF2B5EF4-FFF2-40B4-BE49-F238E27FC236}">
                  <a16:creationId xmlns:a16="http://schemas.microsoft.com/office/drawing/2014/main" id="{FA3871C1-77A3-47E5-A1A3-D3AB9F25C401}"/>
                </a:ext>
              </a:extLst>
            </p:cNvPr>
            <p:cNvSpPr/>
            <p:nvPr/>
          </p:nvSpPr>
          <p:spPr bwMode="auto">
            <a:xfrm>
              <a:off x="7847013" y="3444875"/>
              <a:ext cx="550863" cy="1160462"/>
            </a:xfrm>
            <a:custGeom>
              <a:avLst/>
              <a:gdLst>
                <a:gd name="T0" fmla="*/ 167 w 167"/>
                <a:gd name="T1" fmla="*/ 84 h 352"/>
                <a:gd name="T2" fmla="*/ 167 w 167"/>
                <a:gd name="T3" fmla="*/ 268 h 352"/>
                <a:gd name="T4" fmla="*/ 84 w 167"/>
                <a:gd name="T5" fmla="*/ 352 h 352"/>
                <a:gd name="T6" fmla="*/ 0 w 167"/>
                <a:gd name="T7" fmla="*/ 268 h 352"/>
                <a:gd name="T8" fmla="*/ 0 w 167"/>
                <a:gd name="T9" fmla="*/ 84 h 352"/>
                <a:gd name="T10" fmla="*/ 50 w 167"/>
                <a:gd name="T11" fmla="*/ 7 h 352"/>
                <a:gd name="T12" fmla="*/ 84 w 167"/>
                <a:gd name="T13" fmla="*/ 0 h 352"/>
                <a:gd name="T14" fmla="*/ 115 w 167"/>
                <a:gd name="T15" fmla="*/ 7 h 352"/>
                <a:gd name="T16" fmla="*/ 143 w 167"/>
                <a:gd name="T17" fmla="*/ 25 h 352"/>
                <a:gd name="T18" fmla="*/ 167 w 167"/>
                <a:gd name="T19" fmla="*/ 8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352">
                  <a:moveTo>
                    <a:pt x="167" y="84"/>
                  </a:moveTo>
                  <a:cubicBezTo>
                    <a:pt x="167" y="268"/>
                    <a:pt x="167" y="268"/>
                    <a:pt x="167" y="268"/>
                  </a:cubicBezTo>
                  <a:cubicBezTo>
                    <a:pt x="167" y="315"/>
                    <a:pt x="130" y="352"/>
                    <a:pt x="84" y="352"/>
                  </a:cubicBezTo>
                  <a:cubicBezTo>
                    <a:pt x="38" y="352"/>
                    <a:pt x="0" y="315"/>
                    <a:pt x="0" y="268"/>
                  </a:cubicBezTo>
                  <a:cubicBezTo>
                    <a:pt x="0" y="84"/>
                    <a:pt x="0" y="84"/>
                    <a:pt x="0" y="84"/>
                  </a:cubicBezTo>
                  <a:cubicBezTo>
                    <a:pt x="0" y="50"/>
                    <a:pt x="21" y="20"/>
                    <a:pt x="50" y="7"/>
                  </a:cubicBezTo>
                  <a:cubicBezTo>
                    <a:pt x="60" y="3"/>
                    <a:pt x="72" y="0"/>
                    <a:pt x="84" y="0"/>
                  </a:cubicBezTo>
                  <a:cubicBezTo>
                    <a:pt x="95" y="0"/>
                    <a:pt x="105" y="3"/>
                    <a:pt x="115" y="7"/>
                  </a:cubicBezTo>
                  <a:cubicBezTo>
                    <a:pt x="125" y="11"/>
                    <a:pt x="135" y="17"/>
                    <a:pt x="143" y="25"/>
                  </a:cubicBezTo>
                  <a:cubicBezTo>
                    <a:pt x="158" y="40"/>
                    <a:pt x="167" y="61"/>
                    <a:pt x="167" y="84"/>
                  </a:cubicBezTo>
                </a:path>
              </a:pathLst>
            </a:custGeom>
            <a:solidFill>
              <a:srgbClr val="45C7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3" name="íṣľíḋê">
              <a:extLst>
                <a:ext uri="{FF2B5EF4-FFF2-40B4-BE49-F238E27FC236}">
                  <a16:creationId xmlns:a16="http://schemas.microsoft.com/office/drawing/2014/main" id="{70D5FEF1-8A84-48A2-BE18-2ADDDE02623F}"/>
                </a:ext>
              </a:extLst>
            </p:cNvPr>
            <p:cNvSpPr/>
            <p:nvPr/>
          </p:nvSpPr>
          <p:spPr bwMode="auto">
            <a:xfrm>
              <a:off x="8010526" y="3444875"/>
              <a:ext cx="215900" cy="133350"/>
            </a:xfrm>
            <a:custGeom>
              <a:avLst/>
              <a:gdLst>
                <a:gd name="T0" fmla="*/ 65 w 65"/>
                <a:gd name="T1" fmla="*/ 7 h 40"/>
                <a:gd name="T2" fmla="*/ 33 w 65"/>
                <a:gd name="T3" fmla="*/ 40 h 40"/>
                <a:gd name="T4" fmla="*/ 0 w 65"/>
                <a:gd name="T5" fmla="*/ 7 h 40"/>
                <a:gd name="T6" fmla="*/ 34 w 65"/>
                <a:gd name="T7" fmla="*/ 0 h 40"/>
                <a:gd name="T8" fmla="*/ 65 w 65"/>
                <a:gd name="T9" fmla="*/ 7 h 40"/>
              </a:gdLst>
              <a:ahLst/>
              <a:cxnLst>
                <a:cxn ang="0">
                  <a:pos x="T0" y="T1"/>
                </a:cxn>
                <a:cxn ang="0">
                  <a:pos x="T2" y="T3"/>
                </a:cxn>
                <a:cxn ang="0">
                  <a:pos x="T4" y="T5"/>
                </a:cxn>
                <a:cxn ang="0">
                  <a:pos x="T6" y="T7"/>
                </a:cxn>
                <a:cxn ang="0">
                  <a:pos x="T8" y="T9"/>
                </a:cxn>
              </a:cxnLst>
              <a:rect l="0" t="0" r="r" b="b"/>
              <a:pathLst>
                <a:path w="65" h="40">
                  <a:moveTo>
                    <a:pt x="65" y="7"/>
                  </a:moveTo>
                  <a:cubicBezTo>
                    <a:pt x="64" y="25"/>
                    <a:pt x="50" y="40"/>
                    <a:pt x="33" y="40"/>
                  </a:cubicBezTo>
                  <a:cubicBezTo>
                    <a:pt x="16" y="40"/>
                    <a:pt x="2" y="25"/>
                    <a:pt x="0" y="7"/>
                  </a:cubicBezTo>
                  <a:cubicBezTo>
                    <a:pt x="10" y="3"/>
                    <a:pt x="22" y="0"/>
                    <a:pt x="34" y="0"/>
                  </a:cubicBezTo>
                  <a:cubicBezTo>
                    <a:pt x="45" y="0"/>
                    <a:pt x="55" y="3"/>
                    <a:pt x="65" y="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4" name="ísḷíḑe">
              <a:extLst>
                <a:ext uri="{FF2B5EF4-FFF2-40B4-BE49-F238E27FC236}">
                  <a16:creationId xmlns:a16="http://schemas.microsoft.com/office/drawing/2014/main" id="{8882744D-C9F3-48EA-B993-BE970137C1BA}"/>
                </a:ext>
              </a:extLst>
            </p:cNvPr>
            <p:cNvSpPr/>
            <p:nvPr/>
          </p:nvSpPr>
          <p:spPr bwMode="auto">
            <a:xfrm>
              <a:off x="8328026" y="3095625"/>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5" name="íṧļiḍe">
              <a:extLst>
                <a:ext uri="{FF2B5EF4-FFF2-40B4-BE49-F238E27FC236}">
                  <a16:creationId xmlns:a16="http://schemas.microsoft.com/office/drawing/2014/main" id="{99E6D961-47EC-4F53-9707-4AB1DB214CF1}"/>
                </a:ext>
              </a:extLst>
            </p:cNvPr>
            <p:cNvSpPr/>
            <p:nvPr/>
          </p:nvSpPr>
          <p:spPr bwMode="auto">
            <a:xfrm>
              <a:off x="7810501" y="3095625"/>
              <a:ext cx="98425"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6" name="îslïḓe">
              <a:extLst>
                <a:ext uri="{FF2B5EF4-FFF2-40B4-BE49-F238E27FC236}">
                  <a16:creationId xmlns:a16="http://schemas.microsoft.com/office/drawing/2014/main" id="{52CAE92D-1415-4A2A-BC93-483E12FF3386}"/>
                </a:ext>
              </a:extLst>
            </p:cNvPr>
            <p:cNvSpPr/>
            <p:nvPr/>
          </p:nvSpPr>
          <p:spPr bwMode="auto">
            <a:xfrm>
              <a:off x="7875588" y="2838450"/>
              <a:ext cx="485775" cy="666750"/>
            </a:xfrm>
            <a:custGeom>
              <a:avLst/>
              <a:gdLst>
                <a:gd name="T0" fmla="*/ 74 w 147"/>
                <a:gd name="T1" fmla="*/ 0 h 202"/>
                <a:gd name="T2" fmla="*/ 147 w 147"/>
                <a:gd name="T3" fmla="*/ 93 h 202"/>
                <a:gd name="T4" fmla="*/ 74 w 147"/>
                <a:gd name="T5" fmla="*/ 202 h 202"/>
                <a:gd name="T6" fmla="*/ 1 w 147"/>
                <a:gd name="T7" fmla="*/ 93 h 202"/>
                <a:gd name="T8" fmla="*/ 74 w 147"/>
                <a:gd name="T9" fmla="*/ 0 h 202"/>
              </a:gdLst>
              <a:ahLst/>
              <a:cxnLst>
                <a:cxn ang="0">
                  <a:pos x="T0" y="T1"/>
                </a:cxn>
                <a:cxn ang="0">
                  <a:pos x="T2" y="T3"/>
                </a:cxn>
                <a:cxn ang="0">
                  <a:pos x="T4" y="T5"/>
                </a:cxn>
                <a:cxn ang="0">
                  <a:pos x="T6" y="T7"/>
                </a:cxn>
                <a:cxn ang="0">
                  <a:pos x="T8" y="T9"/>
                </a:cxn>
              </a:cxnLst>
              <a:rect l="0" t="0" r="r" b="b"/>
              <a:pathLst>
                <a:path w="147" h="202">
                  <a:moveTo>
                    <a:pt x="74" y="0"/>
                  </a:moveTo>
                  <a:cubicBezTo>
                    <a:pt x="123" y="0"/>
                    <a:pt x="147" y="39"/>
                    <a:pt x="147" y="93"/>
                  </a:cubicBezTo>
                  <a:cubicBezTo>
                    <a:pt x="146" y="147"/>
                    <a:pt x="102" y="202"/>
                    <a:pt x="74" y="202"/>
                  </a:cubicBezTo>
                  <a:cubicBezTo>
                    <a:pt x="45" y="202"/>
                    <a:pt x="1" y="147"/>
                    <a:pt x="1" y="93"/>
                  </a:cubicBezTo>
                  <a:cubicBezTo>
                    <a:pt x="0" y="39"/>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7" name="íṥlïḍe">
              <a:extLst>
                <a:ext uri="{FF2B5EF4-FFF2-40B4-BE49-F238E27FC236}">
                  <a16:creationId xmlns:a16="http://schemas.microsoft.com/office/drawing/2014/main" id="{8B9DB5A2-4ABA-4996-8759-17171AC8DCCD}"/>
                </a:ext>
              </a:extLst>
            </p:cNvPr>
            <p:cNvSpPr/>
            <p:nvPr/>
          </p:nvSpPr>
          <p:spPr bwMode="auto">
            <a:xfrm>
              <a:off x="7978776"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8" name="íşlíḍê">
              <a:extLst>
                <a:ext uri="{FF2B5EF4-FFF2-40B4-BE49-F238E27FC236}">
                  <a16:creationId xmlns:a16="http://schemas.microsoft.com/office/drawing/2014/main" id="{DA13A230-EAAD-4D7D-BE53-B05F356433EB}"/>
                </a:ext>
              </a:extLst>
            </p:cNvPr>
            <p:cNvSpPr/>
            <p:nvPr/>
          </p:nvSpPr>
          <p:spPr bwMode="auto">
            <a:xfrm>
              <a:off x="8004176" y="3152775"/>
              <a:ext cx="11113"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9" name="îŝḷiḋê">
              <a:extLst>
                <a:ext uri="{FF2B5EF4-FFF2-40B4-BE49-F238E27FC236}">
                  <a16:creationId xmlns:a16="http://schemas.microsoft.com/office/drawing/2014/main" id="{56714E9E-EFE0-4F1C-81C0-FCC932FAA642}"/>
                </a:ext>
              </a:extLst>
            </p:cNvPr>
            <p:cNvSpPr/>
            <p:nvPr/>
          </p:nvSpPr>
          <p:spPr bwMode="auto">
            <a:xfrm>
              <a:off x="8001001"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0" name="îṧḷïḋe">
              <a:extLst>
                <a:ext uri="{FF2B5EF4-FFF2-40B4-BE49-F238E27FC236}">
                  <a16:creationId xmlns:a16="http://schemas.microsoft.com/office/drawing/2014/main" id="{18840D0A-3BC2-4E03-80F9-B131C38AE367}"/>
                </a:ext>
              </a:extLst>
            </p:cNvPr>
            <p:cNvSpPr/>
            <p:nvPr/>
          </p:nvSpPr>
          <p:spPr bwMode="auto">
            <a:xfrm>
              <a:off x="8215313"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1" name="í$ḻíḋè">
              <a:extLst>
                <a:ext uri="{FF2B5EF4-FFF2-40B4-BE49-F238E27FC236}">
                  <a16:creationId xmlns:a16="http://schemas.microsoft.com/office/drawing/2014/main" id="{F894C128-F390-4EF2-8708-B635596DE10C}"/>
                </a:ext>
              </a:extLst>
            </p:cNvPr>
            <p:cNvSpPr/>
            <p:nvPr/>
          </p:nvSpPr>
          <p:spPr bwMode="auto">
            <a:xfrm>
              <a:off x="8242301" y="31527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2" name="ïṩḷíďê">
              <a:extLst>
                <a:ext uri="{FF2B5EF4-FFF2-40B4-BE49-F238E27FC236}">
                  <a16:creationId xmlns:a16="http://schemas.microsoft.com/office/drawing/2014/main" id="{31465FB6-2244-4681-8F90-41C9532B56A8}"/>
                </a:ext>
              </a:extLst>
            </p:cNvPr>
            <p:cNvSpPr/>
            <p:nvPr/>
          </p:nvSpPr>
          <p:spPr bwMode="auto">
            <a:xfrm>
              <a:off x="8239126"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3" name="îŝḷïdé">
              <a:extLst>
                <a:ext uri="{FF2B5EF4-FFF2-40B4-BE49-F238E27FC236}">
                  <a16:creationId xmlns:a16="http://schemas.microsoft.com/office/drawing/2014/main" id="{66DB7DD6-B34D-475E-8B18-93DD2B4EE057}"/>
                </a:ext>
              </a:extLst>
            </p:cNvPr>
            <p:cNvSpPr/>
            <p:nvPr/>
          </p:nvSpPr>
          <p:spPr bwMode="auto">
            <a:xfrm>
              <a:off x="8281988" y="2960688"/>
              <a:ext cx="92075" cy="228600"/>
            </a:xfrm>
            <a:custGeom>
              <a:avLst/>
              <a:gdLst>
                <a:gd name="T0" fmla="*/ 0 w 28"/>
                <a:gd name="T1" fmla="*/ 0 h 69"/>
                <a:gd name="T2" fmla="*/ 14 w 28"/>
                <a:gd name="T3" fmla="*/ 29 h 69"/>
                <a:gd name="T4" fmla="*/ 24 w 28"/>
                <a:gd name="T5" fmla="*/ 69 h 69"/>
                <a:gd name="T6" fmla="*/ 20 w 28"/>
                <a:gd name="T7" fmla="*/ 0 h 69"/>
                <a:gd name="T8" fmla="*/ 0 w 28"/>
                <a:gd name="T9" fmla="*/ 0 h 69"/>
              </a:gdLst>
              <a:ahLst/>
              <a:cxnLst>
                <a:cxn ang="0">
                  <a:pos x="T0" y="T1"/>
                </a:cxn>
                <a:cxn ang="0">
                  <a:pos x="T2" y="T3"/>
                </a:cxn>
                <a:cxn ang="0">
                  <a:pos x="T4" y="T5"/>
                </a:cxn>
                <a:cxn ang="0">
                  <a:pos x="T6" y="T7"/>
                </a:cxn>
                <a:cxn ang="0">
                  <a:pos x="T8" y="T9"/>
                </a:cxn>
              </a:cxnLst>
              <a:rect l="0" t="0" r="r" b="b"/>
              <a:pathLst>
                <a:path w="28" h="69">
                  <a:moveTo>
                    <a:pt x="0" y="0"/>
                  </a:moveTo>
                  <a:cubicBezTo>
                    <a:pt x="14" y="29"/>
                    <a:pt x="14" y="29"/>
                    <a:pt x="14" y="29"/>
                  </a:cubicBezTo>
                  <a:cubicBezTo>
                    <a:pt x="24" y="69"/>
                    <a:pt x="24" y="69"/>
                    <a:pt x="24" y="69"/>
                  </a:cubicBezTo>
                  <a:cubicBezTo>
                    <a:pt x="24" y="69"/>
                    <a:pt x="28" y="29"/>
                    <a:pt x="20" y="0"/>
                  </a:cubicBezTo>
                  <a:lnTo>
                    <a:pt x="0"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4" name="îṧlîḓé">
              <a:extLst>
                <a:ext uri="{FF2B5EF4-FFF2-40B4-BE49-F238E27FC236}">
                  <a16:creationId xmlns:a16="http://schemas.microsoft.com/office/drawing/2014/main" id="{9A5FB259-0611-4F47-BF43-38EA552523DC}"/>
                </a:ext>
              </a:extLst>
            </p:cNvPr>
            <p:cNvSpPr/>
            <p:nvPr/>
          </p:nvSpPr>
          <p:spPr bwMode="auto">
            <a:xfrm>
              <a:off x="7866063" y="2960688"/>
              <a:ext cx="88900" cy="217487"/>
            </a:xfrm>
            <a:custGeom>
              <a:avLst/>
              <a:gdLst>
                <a:gd name="T0" fmla="*/ 8 w 27"/>
                <a:gd name="T1" fmla="*/ 0 h 66"/>
                <a:gd name="T2" fmla="*/ 4 w 27"/>
                <a:gd name="T3" fmla="*/ 66 h 66"/>
                <a:gd name="T4" fmla="*/ 14 w 27"/>
                <a:gd name="T5" fmla="*/ 25 h 66"/>
                <a:gd name="T6" fmla="*/ 27 w 27"/>
                <a:gd name="T7" fmla="*/ 0 h 66"/>
                <a:gd name="T8" fmla="*/ 8 w 27"/>
                <a:gd name="T9" fmla="*/ 0 h 66"/>
              </a:gdLst>
              <a:ahLst/>
              <a:cxnLst>
                <a:cxn ang="0">
                  <a:pos x="T0" y="T1"/>
                </a:cxn>
                <a:cxn ang="0">
                  <a:pos x="T2" y="T3"/>
                </a:cxn>
                <a:cxn ang="0">
                  <a:pos x="T4" y="T5"/>
                </a:cxn>
                <a:cxn ang="0">
                  <a:pos x="T6" y="T7"/>
                </a:cxn>
                <a:cxn ang="0">
                  <a:pos x="T8" y="T9"/>
                </a:cxn>
              </a:cxnLst>
              <a:rect l="0" t="0" r="r" b="b"/>
              <a:pathLst>
                <a:path w="27" h="66">
                  <a:moveTo>
                    <a:pt x="8" y="0"/>
                  </a:moveTo>
                  <a:cubicBezTo>
                    <a:pt x="4" y="15"/>
                    <a:pt x="0" y="37"/>
                    <a:pt x="4" y="66"/>
                  </a:cubicBezTo>
                  <a:cubicBezTo>
                    <a:pt x="14" y="25"/>
                    <a:pt x="14" y="25"/>
                    <a:pt x="14" y="25"/>
                  </a:cubicBezTo>
                  <a:cubicBezTo>
                    <a:pt x="27" y="0"/>
                    <a:pt x="27" y="0"/>
                    <a:pt x="27" y="0"/>
                  </a:cubicBezTo>
                  <a:lnTo>
                    <a:pt x="8"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5" name="iṡḻídê">
              <a:extLst>
                <a:ext uri="{FF2B5EF4-FFF2-40B4-BE49-F238E27FC236}">
                  <a16:creationId xmlns:a16="http://schemas.microsoft.com/office/drawing/2014/main" id="{59C2ECBD-C862-461E-854F-CFBD8BC0A1E2}"/>
                </a:ext>
              </a:extLst>
            </p:cNvPr>
            <p:cNvSpPr/>
            <p:nvPr/>
          </p:nvSpPr>
          <p:spPr bwMode="auto">
            <a:xfrm>
              <a:off x="7939088" y="3082925"/>
              <a:ext cx="131763" cy="20637"/>
            </a:xfrm>
            <a:custGeom>
              <a:avLst/>
              <a:gdLst>
                <a:gd name="T0" fmla="*/ 40 w 40"/>
                <a:gd name="T1" fmla="*/ 6 h 6"/>
                <a:gd name="T2" fmla="*/ 0 w 40"/>
                <a:gd name="T3" fmla="*/ 6 h 6"/>
                <a:gd name="T4" fmla="*/ 18 w 40"/>
                <a:gd name="T5" fmla="*/ 0 h 6"/>
                <a:gd name="T6" fmla="*/ 35 w 40"/>
                <a:gd name="T7" fmla="*/ 0 h 6"/>
                <a:gd name="T8" fmla="*/ 39 w 40"/>
                <a:gd name="T9" fmla="*/ 3 h 6"/>
                <a:gd name="T10" fmla="*/ 4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40" y="6"/>
                  </a:moveTo>
                  <a:cubicBezTo>
                    <a:pt x="0" y="6"/>
                    <a:pt x="0" y="6"/>
                    <a:pt x="0" y="6"/>
                  </a:cubicBezTo>
                  <a:cubicBezTo>
                    <a:pt x="5" y="2"/>
                    <a:pt x="12" y="0"/>
                    <a:pt x="18" y="0"/>
                  </a:cubicBezTo>
                  <a:cubicBezTo>
                    <a:pt x="35" y="0"/>
                    <a:pt x="35" y="0"/>
                    <a:pt x="35" y="0"/>
                  </a:cubicBezTo>
                  <a:cubicBezTo>
                    <a:pt x="37" y="0"/>
                    <a:pt x="39" y="1"/>
                    <a:pt x="39" y="3"/>
                  </a:cubicBezTo>
                  <a:lnTo>
                    <a:pt x="4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6" name="íṣliḍe">
              <a:extLst>
                <a:ext uri="{FF2B5EF4-FFF2-40B4-BE49-F238E27FC236}">
                  <a16:creationId xmlns:a16="http://schemas.microsoft.com/office/drawing/2014/main" id="{E349637A-7373-45AD-82D9-3826114F3EEB}"/>
                </a:ext>
              </a:extLst>
            </p:cNvPr>
            <p:cNvSpPr/>
            <p:nvPr/>
          </p:nvSpPr>
          <p:spPr bwMode="auto">
            <a:xfrm>
              <a:off x="8166101" y="3082925"/>
              <a:ext cx="131763" cy="20637"/>
            </a:xfrm>
            <a:custGeom>
              <a:avLst/>
              <a:gdLst>
                <a:gd name="T0" fmla="*/ 0 w 40"/>
                <a:gd name="T1" fmla="*/ 6 h 6"/>
                <a:gd name="T2" fmla="*/ 40 w 40"/>
                <a:gd name="T3" fmla="*/ 6 h 6"/>
                <a:gd name="T4" fmla="*/ 22 w 40"/>
                <a:gd name="T5" fmla="*/ 0 h 6"/>
                <a:gd name="T6" fmla="*/ 5 w 40"/>
                <a:gd name="T7" fmla="*/ 0 h 6"/>
                <a:gd name="T8" fmla="*/ 1 w 40"/>
                <a:gd name="T9" fmla="*/ 3 h 6"/>
                <a:gd name="T10" fmla="*/ 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0" y="6"/>
                  </a:moveTo>
                  <a:cubicBezTo>
                    <a:pt x="40" y="6"/>
                    <a:pt x="40" y="6"/>
                    <a:pt x="40" y="6"/>
                  </a:cubicBezTo>
                  <a:cubicBezTo>
                    <a:pt x="35" y="2"/>
                    <a:pt x="29" y="0"/>
                    <a:pt x="22" y="0"/>
                  </a:cubicBezTo>
                  <a:cubicBezTo>
                    <a:pt x="5" y="0"/>
                    <a:pt x="5" y="0"/>
                    <a:pt x="5" y="0"/>
                  </a:cubicBezTo>
                  <a:cubicBezTo>
                    <a:pt x="3" y="0"/>
                    <a:pt x="1" y="1"/>
                    <a:pt x="1" y="3"/>
                  </a:cubicBezTo>
                  <a:lnTo>
                    <a:pt x="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7" name="išḷïḓe">
              <a:extLst>
                <a:ext uri="{FF2B5EF4-FFF2-40B4-BE49-F238E27FC236}">
                  <a16:creationId xmlns:a16="http://schemas.microsoft.com/office/drawing/2014/main" id="{F00F6AFE-6202-4943-AD62-A372FED6ABF1}"/>
                </a:ext>
              </a:extLst>
            </p:cNvPr>
            <p:cNvSpPr/>
            <p:nvPr/>
          </p:nvSpPr>
          <p:spPr bwMode="auto">
            <a:xfrm>
              <a:off x="8070851" y="3135313"/>
              <a:ext cx="95250" cy="168275"/>
            </a:xfrm>
            <a:custGeom>
              <a:avLst/>
              <a:gdLst>
                <a:gd name="T0" fmla="*/ 21 w 29"/>
                <a:gd name="T1" fmla="*/ 39 h 51"/>
                <a:gd name="T2" fmla="*/ 15 w 29"/>
                <a:gd name="T3" fmla="*/ 0 h 51"/>
                <a:gd name="T4" fmla="*/ 8 w 29"/>
                <a:gd name="T5" fmla="*/ 39 h 51"/>
                <a:gd name="T6" fmla="*/ 0 w 29"/>
                <a:gd name="T7" fmla="*/ 44 h 51"/>
                <a:gd name="T8" fmla="*/ 7 w 29"/>
                <a:gd name="T9" fmla="*/ 50 h 51"/>
                <a:gd name="T10" fmla="*/ 7 w 29"/>
                <a:gd name="T11" fmla="*/ 49 h 51"/>
                <a:gd name="T12" fmla="*/ 8 w 29"/>
                <a:gd name="T13" fmla="*/ 46 h 51"/>
                <a:gd name="T14" fmla="*/ 10 w 29"/>
                <a:gd name="T15" fmla="*/ 49 h 51"/>
                <a:gd name="T16" fmla="*/ 9 w 29"/>
                <a:gd name="T17" fmla="*/ 51 h 51"/>
                <a:gd name="T18" fmla="*/ 15 w 29"/>
                <a:gd name="T19" fmla="*/ 51 h 51"/>
                <a:gd name="T20" fmla="*/ 20 w 29"/>
                <a:gd name="T21" fmla="*/ 51 h 51"/>
                <a:gd name="T22" fmla="*/ 20 w 29"/>
                <a:gd name="T23" fmla="*/ 49 h 51"/>
                <a:gd name="T24" fmla="*/ 21 w 29"/>
                <a:gd name="T25" fmla="*/ 46 h 51"/>
                <a:gd name="T26" fmla="*/ 23 w 29"/>
                <a:gd name="T27" fmla="*/ 49 h 51"/>
                <a:gd name="T28" fmla="*/ 23 w 29"/>
                <a:gd name="T29" fmla="*/ 50 h 51"/>
                <a:gd name="T30" fmla="*/ 29 w 29"/>
                <a:gd name="T31" fmla="*/ 44 h 51"/>
                <a:gd name="T32" fmla="*/ 21 w 29"/>
                <a:gd name="T33"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1">
                  <a:moveTo>
                    <a:pt x="21" y="39"/>
                  </a:moveTo>
                  <a:cubicBezTo>
                    <a:pt x="21" y="22"/>
                    <a:pt x="18" y="0"/>
                    <a:pt x="15" y="0"/>
                  </a:cubicBezTo>
                  <a:cubicBezTo>
                    <a:pt x="11" y="0"/>
                    <a:pt x="8" y="22"/>
                    <a:pt x="8" y="39"/>
                  </a:cubicBezTo>
                  <a:cubicBezTo>
                    <a:pt x="3" y="40"/>
                    <a:pt x="0" y="42"/>
                    <a:pt x="0" y="44"/>
                  </a:cubicBezTo>
                  <a:cubicBezTo>
                    <a:pt x="0" y="47"/>
                    <a:pt x="3" y="49"/>
                    <a:pt x="7" y="50"/>
                  </a:cubicBezTo>
                  <a:cubicBezTo>
                    <a:pt x="7" y="49"/>
                    <a:pt x="7" y="49"/>
                    <a:pt x="7" y="49"/>
                  </a:cubicBezTo>
                  <a:cubicBezTo>
                    <a:pt x="7" y="48"/>
                    <a:pt x="7" y="46"/>
                    <a:pt x="8" y="46"/>
                  </a:cubicBezTo>
                  <a:cubicBezTo>
                    <a:pt x="9" y="46"/>
                    <a:pt x="10" y="48"/>
                    <a:pt x="10" y="49"/>
                  </a:cubicBezTo>
                  <a:cubicBezTo>
                    <a:pt x="10" y="50"/>
                    <a:pt x="9" y="50"/>
                    <a:pt x="9" y="51"/>
                  </a:cubicBezTo>
                  <a:cubicBezTo>
                    <a:pt x="11" y="51"/>
                    <a:pt x="13" y="51"/>
                    <a:pt x="15" y="51"/>
                  </a:cubicBezTo>
                  <a:cubicBezTo>
                    <a:pt x="16" y="51"/>
                    <a:pt x="18" y="51"/>
                    <a:pt x="20" y="51"/>
                  </a:cubicBezTo>
                  <a:cubicBezTo>
                    <a:pt x="20" y="50"/>
                    <a:pt x="20" y="50"/>
                    <a:pt x="20" y="49"/>
                  </a:cubicBezTo>
                  <a:cubicBezTo>
                    <a:pt x="20" y="48"/>
                    <a:pt x="20" y="46"/>
                    <a:pt x="21" y="46"/>
                  </a:cubicBezTo>
                  <a:cubicBezTo>
                    <a:pt x="22" y="46"/>
                    <a:pt x="23" y="48"/>
                    <a:pt x="23" y="49"/>
                  </a:cubicBezTo>
                  <a:cubicBezTo>
                    <a:pt x="23" y="50"/>
                    <a:pt x="23" y="50"/>
                    <a:pt x="23" y="50"/>
                  </a:cubicBezTo>
                  <a:cubicBezTo>
                    <a:pt x="27" y="49"/>
                    <a:pt x="29" y="47"/>
                    <a:pt x="29" y="44"/>
                  </a:cubicBezTo>
                  <a:cubicBezTo>
                    <a:pt x="29" y="42"/>
                    <a:pt x="26" y="40"/>
                    <a:pt x="21" y="39"/>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8" name="iśḻïḑé">
              <a:extLst>
                <a:ext uri="{FF2B5EF4-FFF2-40B4-BE49-F238E27FC236}">
                  <a16:creationId xmlns:a16="http://schemas.microsoft.com/office/drawing/2014/main" id="{289C93FE-B82C-4179-9606-8E89E4D13ADA}"/>
                </a:ext>
              </a:extLst>
            </p:cNvPr>
            <p:cNvSpPr/>
            <p:nvPr/>
          </p:nvSpPr>
          <p:spPr bwMode="auto">
            <a:xfrm>
              <a:off x="7835901" y="2746375"/>
              <a:ext cx="554038" cy="317500"/>
            </a:xfrm>
            <a:custGeom>
              <a:avLst/>
              <a:gdLst>
                <a:gd name="T0" fmla="*/ 120 w 168"/>
                <a:gd name="T1" fmla="*/ 47 h 96"/>
                <a:gd name="T2" fmla="*/ 71 w 168"/>
                <a:gd name="T3" fmla="*/ 79 h 96"/>
                <a:gd name="T4" fmla="*/ 86 w 168"/>
                <a:gd name="T5" fmla="*/ 63 h 96"/>
                <a:gd name="T6" fmla="*/ 39 w 168"/>
                <a:gd name="T7" fmla="*/ 79 h 96"/>
                <a:gd name="T8" fmla="*/ 56 w 168"/>
                <a:gd name="T9" fmla="*/ 63 h 96"/>
                <a:gd name="T10" fmla="*/ 12 w 168"/>
                <a:gd name="T11" fmla="*/ 92 h 96"/>
                <a:gd name="T12" fmla="*/ 31 w 168"/>
                <a:gd name="T13" fmla="*/ 31 h 96"/>
                <a:gd name="T14" fmla="*/ 144 w 168"/>
                <a:gd name="T15" fmla="*/ 31 h 96"/>
                <a:gd name="T16" fmla="*/ 160 w 168"/>
                <a:gd name="T17" fmla="*/ 96 h 96"/>
                <a:gd name="T18" fmla="*/ 132 w 168"/>
                <a:gd name="T19" fmla="*/ 61 h 96"/>
                <a:gd name="T20" fmla="*/ 135 w 168"/>
                <a:gd name="T21" fmla="*/ 77 h 96"/>
                <a:gd name="T22" fmla="*/ 120 w 168"/>
                <a:gd name="T23"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8" h="96">
                  <a:moveTo>
                    <a:pt x="120" y="47"/>
                  </a:moveTo>
                  <a:cubicBezTo>
                    <a:pt x="120" y="47"/>
                    <a:pt x="103" y="71"/>
                    <a:pt x="71" y="79"/>
                  </a:cubicBezTo>
                  <a:cubicBezTo>
                    <a:pt x="86" y="63"/>
                    <a:pt x="86" y="63"/>
                    <a:pt x="86" y="63"/>
                  </a:cubicBezTo>
                  <a:cubicBezTo>
                    <a:pt x="86" y="63"/>
                    <a:pt x="56" y="78"/>
                    <a:pt x="39" y="79"/>
                  </a:cubicBezTo>
                  <a:cubicBezTo>
                    <a:pt x="56" y="63"/>
                    <a:pt x="56" y="63"/>
                    <a:pt x="56" y="63"/>
                  </a:cubicBezTo>
                  <a:cubicBezTo>
                    <a:pt x="12" y="92"/>
                    <a:pt x="12" y="92"/>
                    <a:pt x="12" y="92"/>
                  </a:cubicBezTo>
                  <a:cubicBezTo>
                    <a:pt x="12" y="92"/>
                    <a:pt x="0" y="61"/>
                    <a:pt x="31" y="31"/>
                  </a:cubicBezTo>
                  <a:cubicBezTo>
                    <a:pt x="63" y="0"/>
                    <a:pt x="117" y="4"/>
                    <a:pt x="144" y="31"/>
                  </a:cubicBezTo>
                  <a:cubicBezTo>
                    <a:pt x="168" y="55"/>
                    <a:pt x="165" y="88"/>
                    <a:pt x="160" y="96"/>
                  </a:cubicBezTo>
                  <a:cubicBezTo>
                    <a:pt x="132" y="61"/>
                    <a:pt x="132" y="61"/>
                    <a:pt x="132" y="61"/>
                  </a:cubicBezTo>
                  <a:cubicBezTo>
                    <a:pt x="135" y="77"/>
                    <a:pt x="135" y="77"/>
                    <a:pt x="135" y="77"/>
                  </a:cubicBezTo>
                  <a:cubicBezTo>
                    <a:pt x="135" y="77"/>
                    <a:pt x="124" y="67"/>
                    <a:pt x="120" y="47"/>
                  </a:cubicBezTo>
                  <a:close/>
                </a:path>
              </a:pathLst>
            </a:cu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9" name="işḷidè">
              <a:extLst>
                <a:ext uri="{FF2B5EF4-FFF2-40B4-BE49-F238E27FC236}">
                  <a16:creationId xmlns:a16="http://schemas.microsoft.com/office/drawing/2014/main" id="{E85D241B-3ABC-408B-8607-C2BFD94B9AE2}"/>
                </a:ext>
              </a:extLst>
            </p:cNvPr>
            <p:cNvSpPr/>
            <p:nvPr/>
          </p:nvSpPr>
          <p:spPr bwMode="auto">
            <a:xfrm>
              <a:off x="8034338" y="3363913"/>
              <a:ext cx="171450" cy="22225"/>
            </a:xfrm>
            <a:custGeom>
              <a:avLst/>
              <a:gdLst>
                <a:gd name="T0" fmla="*/ 0 w 52"/>
                <a:gd name="T1" fmla="*/ 0 h 7"/>
                <a:gd name="T2" fmla="*/ 8 w 52"/>
                <a:gd name="T3" fmla="*/ 2 h 7"/>
                <a:gd name="T4" fmla="*/ 26 w 52"/>
                <a:gd name="T5" fmla="*/ 3 h 7"/>
                <a:gd name="T6" fmla="*/ 36 w 52"/>
                <a:gd name="T7" fmla="*/ 3 h 7"/>
                <a:gd name="T8" fmla="*/ 44 w 52"/>
                <a:gd name="T9" fmla="*/ 2 h 7"/>
                <a:gd name="T10" fmla="*/ 52 w 52"/>
                <a:gd name="T11" fmla="*/ 0 h 7"/>
                <a:gd name="T12" fmla="*/ 44 w 52"/>
                <a:gd name="T13" fmla="*/ 4 h 7"/>
                <a:gd name="T14" fmla="*/ 36 w 52"/>
                <a:gd name="T15" fmla="*/ 6 h 7"/>
                <a:gd name="T16" fmla="*/ 26 w 52"/>
                <a:gd name="T17" fmla="*/ 7 h 7"/>
                <a:gd name="T18" fmla="*/ 16 w 52"/>
                <a:gd name="T19" fmla="*/ 6 h 7"/>
                <a:gd name="T20" fmla="*/ 8 w 52"/>
                <a:gd name="T21" fmla="*/ 4 h 7"/>
                <a:gd name="T22" fmla="*/ 0 w 52"/>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7">
                  <a:moveTo>
                    <a:pt x="0" y="0"/>
                  </a:moveTo>
                  <a:cubicBezTo>
                    <a:pt x="0" y="0"/>
                    <a:pt x="4" y="1"/>
                    <a:pt x="8" y="2"/>
                  </a:cubicBezTo>
                  <a:cubicBezTo>
                    <a:pt x="13" y="2"/>
                    <a:pt x="20" y="3"/>
                    <a:pt x="26" y="3"/>
                  </a:cubicBezTo>
                  <a:cubicBezTo>
                    <a:pt x="29" y="3"/>
                    <a:pt x="33" y="3"/>
                    <a:pt x="36" y="3"/>
                  </a:cubicBezTo>
                  <a:cubicBezTo>
                    <a:pt x="39" y="2"/>
                    <a:pt x="41" y="2"/>
                    <a:pt x="44" y="2"/>
                  </a:cubicBezTo>
                  <a:cubicBezTo>
                    <a:pt x="49" y="1"/>
                    <a:pt x="52" y="0"/>
                    <a:pt x="52" y="0"/>
                  </a:cubicBezTo>
                  <a:cubicBezTo>
                    <a:pt x="52" y="0"/>
                    <a:pt x="49" y="2"/>
                    <a:pt x="44" y="4"/>
                  </a:cubicBezTo>
                  <a:cubicBezTo>
                    <a:pt x="42" y="5"/>
                    <a:pt x="39" y="6"/>
                    <a:pt x="36" y="6"/>
                  </a:cubicBezTo>
                  <a:cubicBezTo>
                    <a:pt x="33" y="7"/>
                    <a:pt x="29" y="7"/>
                    <a:pt x="26" y="7"/>
                  </a:cubicBezTo>
                  <a:cubicBezTo>
                    <a:pt x="23" y="7"/>
                    <a:pt x="19" y="7"/>
                    <a:pt x="16" y="6"/>
                  </a:cubicBezTo>
                  <a:cubicBezTo>
                    <a:pt x="13" y="6"/>
                    <a:pt x="10" y="5"/>
                    <a:pt x="8" y="4"/>
                  </a:cubicBezTo>
                  <a:cubicBezTo>
                    <a:pt x="3" y="2"/>
                    <a:pt x="0" y="0"/>
                    <a:pt x="0" y="0"/>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0" name="ïŝļiḋê">
              <a:extLst>
                <a:ext uri="{FF2B5EF4-FFF2-40B4-BE49-F238E27FC236}">
                  <a16:creationId xmlns:a16="http://schemas.microsoft.com/office/drawing/2014/main" id="{551A0118-F4ED-4E54-ADF3-2298CC70E0EB}"/>
                </a:ext>
              </a:extLst>
            </p:cNvPr>
            <p:cNvSpPr/>
            <p:nvPr/>
          </p:nvSpPr>
          <p:spPr bwMode="auto">
            <a:xfrm>
              <a:off x="8034338" y="3517900"/>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1" name="îṩlïďe">
              <a:extLst>
                <a:ext uri="{FF2B5EF4-FFF2-40B4-BE49-F238E27FC236}">
                  <a16:creationId xmlns:a16="http://schemas.microsoft.com/office/drawing/2014/main" id="{2D2B4F1B-4A29-4434-A23F-1BCA134C2A6F}"/>
                </a:ext>
              </a:extLst>
            </p:cNvPr>
            <p:cNvSpPr/>
            <p:nvPr/>
          </p:nvSpPr>
          <p:spPr bwMode="auto">
            <a:xfrm>
              <a:off x="8034338" y="3544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2" name="îṣlîḑè">
              <a:extLst>
                <a:ext uri="{FF2B5EF4-FFF2-40B4-BE49-F238E27FC236}">
                  <a16:creationId xmlns:a16="http://schemas.microsoft.com/office/drawing/2014/main" id="{EFBF21D2-F933-43A6-BAB6-3FFC16148344}"/>
                </a:ext>
              </a:extLst>
            </p:cNvPr>
            <p:cNvSpPr/>
            <p:nvPr/>
          </p:nvSpPr>
          <p:spPr bwMode="auto">
            <a:xfrm>
              <a:off x="7905751" y="3578225"/>
              <a:ext cx="293688" cy="295275"/>
            </a:xfrm>
            <a:custGeom>
              <a:avLst/>
              <a:gdLst>
                <a:gd name="T0" fmla="*/ 66 w 89"/>
                <a:gd name="T1" fmla="*/ 50 h 90"/>
                <a:gd name="T2" fmla="*/ 56 w 89"/>
                <a:gd name="T3" fmla="*/ 11 h 90"/>
                <a:gd name="T4" fmla="*/ 0 w 89"/>
                <a:gd name="T5" fmla="*/ 35 h 90"/>
                <a:gd name="T6" fmla="*/ 66 w 89"/>
                <a:gd name="T7" fmla="*/ 50 h 90"/>
              </a:gdLst>
              <a:ahLst/>
              <a:cxnLst>
                <a:cxn ang="0">
                  <a:pos x="T0" y="T1"/>
                </a:cxn>
                <a:cxn ang="0">
                  <a:pos x="T2" y="T3"/>
                </a:cxn>
                <a:cxn ang="0">
                  <a:pos x="T4" y="T5"/>
                </a:cxn>
                <a:cxn ang="0">
                  <a:pos x="T6" y="T7"/>
                </a:cxn>
              </a:cxnLst>
              <a:rect l="0" t="0" r="r" b="b"/>
              <a:pathLst>
                <a:path w="89" h="90">
                  <a:moveTo>
                    <a:pt x="66" y="50"/>
                  </a:moveTo>
                  <a:cubicBezTo>
                    <a:pt x="74" y="44"/>
                    <a:pt x="89" y="21"/>
                    <a:pt x="56" y="11"/>
                  </a:cubicBezTo>
                  <a:cubicBezTo>
                    <a:pt x="24" y="0"/>
                    <a:pt x="0" y="35"/>
                    <a:pt x="0" y="35"/>
                  </a:cubicBezTo>
                  <a:cubicBezTo>
                    <a:pt x="0" y="35"/>
                    <a:pt x="10" y="90"/>
                    <a:pt x="66" y="50"/>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3" name="ïṧ1iḑè">
              <a:extLst>
                <a:ext uri="{FF2B5EF4-FFF2-40B4-BE49-F238E27FC236}">
                  <a16:creationId xmlns:a16="http://schemas.microsoft.com/office/drawing/2014/main" id="{19D486FB-AF1A-4737-99D9-BED3F36106B3}"/>
                </a:ext>
              </a:extLst>
            </p:cNvPr>
            <p:cNvSpPr/>
            <p:nvPr/>
          </p:nvSpPr>
          <p:spPr bwMode="auto">
            <a:xfrm>
              <a:off x="7661276" y="3692525"/>
              <a:ext cx="317500" cy="406400"/>
            </a:xfrm>
            <a:custGeom>
              <a:avLst/>
              <a:gdLst>
                <a:gd name="T0" fmla="*/ 74 w 96"/>
                <a:gd name="T1" fmla="*/ 0 h 123"/>
                <a:gd name="T2" fmla="*/ 0 w 96"/>
                <a:gd name="T3" fmla="*/ 111 h 123"/>
                <a:gd name="T4" fmla="*/ 46 w 96"/>
                <a:gd name="T5" fmla="*/ 123 h 123"/>
                <a:gd name="T6" fmla="*/ 96 w 96"/>
                <a:gd name="T7" fmla="*/ 23 h 123"/>
                <a:gd name="T8" fmla="*/ 74 w 96"/>
                <a:gd name="T9" fmla="*/ 0 h 123"/>
              </a:gdLst>
              <a:ahLst/>
              <a:cxnLst>
                <a:cxn ang="0">
                  <a:pos x="T0" y="T1"/>
                </a:cxn>
                <a:cxn ang="0">
                  <a:pos x="T2" y="T3"/>
                </a:cxn>
                <a:cxn ang="0">
                  <a:pos x="T4" y="T5"/>
                </a:cxn>
                <a:cxn ang="0">
                  <a:pos x="T6" y="T7"/>
                </a:cxn>
                <a:cxn ang="0">
                  <a:pos x="T8" y="T9"/>
                </a:cxn>
              </a:cxnLst>
              <a:rect l="0" t="0" r="r" b="b"/>
              <a:pathLst>
                <a:path w="96" h="123">
                  <a:moveTo>
                    <a:pt x="74" y="0"/>
                  </a:moveTo>
                  <a:cubicBezTo>
                    <a:pt x="74" y="0"/>
                    <a:pt x="16" y="42"/>
                    <a:pt x="0" y="111"/>
                  </a:cubicBezTo>
                  <a:cubicBezTo>
                    <a:pt x="46" y="123"/>
                    <a:pt x="46" y="123"/>
                    <a:pt x="46" y="123"/>
                  </a:cubicBezTo>
                  <a:cubicBezTo>
                    <a:pt x="46" y="123"/>
                    <a:pt x="61" y="52"/>
                    <a:pt x="96" y="23"/>
                  </a:cubicBezTo>
                  <a:lnTo>
                    <a:pt x="74"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4" name="ï$ḷíde">
              <a:extLst>
                <a:ext uri="{FF2B5EF4-FFF2-40B4-BE49-F238E27FC236}">
                  <a16:creationId xmlns:a16="http://schemas.microsoft.com/office/drawing/2014/main" id="{6D534228-7166-446F-B78B-7297938CFAFC}"/>
                </a:ext>
              </a:extLst>
            </p:cNvPr>
            <p:cNvSpPr/>
            <p:nvPr/>
          </p:nvSpPr>
          <p:spPr bwMode="auto">
            <a:xfrm>
              <a:off x="2909888" y="2378075"/>
              <a:ext cx="1606550" cy="1506537"/>
            </a:xfrm>
            <a:custGeom>
              <a:avLst/>
              <a:gdLst>
                <a:gd name="T0" fmla="*/ 77 w 487"/>
                <a:gd name="T1" fmla="*/ 0 h 457"/>
                <a:gd name="T2" fmla="*/ 0 w 487"/>
                <a:gd name="T3" fmla="*/ 152 h 457"/>
                <a:gd name="T4" fmla="*/ 88 w 487"/>
                <a:gd name="T5" fmla="*/ 312 h 457"/>
                <a:gd name="T6" fmla="*/ 88 w 487"/>
                <a:gd name="T7" fmla="*/ 403 h 457"/>
                <a:gd name="T8" fmla="*/ 142 w 487"/>
                <a:gd name="T9" fmla="*/ 457 h 457"/>
                <a:gd name="T10" fmla="*/ 487 w 487"/>
                <a:gd name="T11" fmla="*/ 457 h 457"/>
                <a:gd name="T12" fmla="*/ 487 w 487"/>
                <a:gd name="T13" fmla="*/ 416 h 457"/>
                <a:gd name="T14" fmla="*/ 182 w 487"/>
                <a:gd name="T15" fmla="*/ 416 h 457"/>
                <a:gd name="T16" fmla="*/ 129 w 487"/>
                <a:gd name="T17" fmla="*/ 363 h 457"/>
                <a:gd name="T18" fmla="*/ 129 w 487"/>
                <a:gd name="T19" fmla="*/ 272 h 457"/>
                <a:gd name="T20" fmla="*/ 40 w 487"/>
                <a:gd name="T21" fmla="*/ 112 h 457"/>
                <a:gd name="T22" fmla="*/ 77 w 487"/>
                <a:gd name="T23" fmla="*/ 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7" h="457">
                  <a:moveTo>
                    <a:pt x="77" y="0"/>
                  </a:moveTo>
                  <a:cubicBezTo>
                    <a:pt x="30" y="34"/>
                    <a:pt x="0" y="90"/>
                    <a:pt x="0" y="152"/>
                  </a:cubicBezTo>
                  <a:cubicBezTo>
                    <a:pt x="0" y="219"/>
                    <a:pt x="35" y="279"/>
                    <a:pt x="88" y="312"/>
                  </a:cubicBezTo>
                  <a:cubicBezTo>
                    <a:pt x="88" y="403"/>
                    <a:pt x="88" y="403"/>
                    <a:pt x="88" y="403"/>
                  </a:cubicBezTo>
                  <a:cubicBezTo>
                    <a:pt x="88" y="432"/>
                    <a:pt x="113" y="457"/>
                    <a:pt x="142" y="457"/>
                  </a:cubicBezTo>
                  <a:cubicBezTo>
                    <a:pt x="487" y="457"/>
                    <a:pt x="487" y="457"/>
                    <a:pt x="487" y="457"/>
                  </a:cubicBezTo>
                  <a:cubicBezTo>
                    <a:pt x="487" y="416"/>
                    <a:pt x="487" y="416"/>
                    <a:pt x="487" y="416"/>
                  </a:cubicBezTo>
                  <a:cubicBezTo>
                    <a:pt x="182" y="416"/>
                    <a:pt x="182" y="416"/>
                    <a:pt x="182" y="416"/>
                  </a:cubicBezTo>
                  <a:cubicBezTo>
                    <a:pt x="153" y="416"/>
                    <a:pt x="129" y="392"/>
                    <a:pt x="129" y="363"/>
                  </a:cubicBezTo>
                  <a:cubicBezTo>
                    <a:pt x="129" y="272"/>
                    <a:pt x="129" y="272"/>
                    <a:pt x="129" y="272"/>
                  </a:cubicBezTo>
                  <a:cubicBezTo>
                    <a:pt x="75" y="239"/>
                    <a:pt x="40" y="179"/>
                    <a:pt x="40" y="112"/>
                  </a:cubicBezTo>
                  <a:cubicBezTo>
                    <a:pt x="40" y="70"/>
                    <a:pt x="54" y="31"/>
                    <a:pt x="77"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5" name="ísļïdé">
              <a:extLst>
                <a:ext uri="{FF2B5EF4-FFF2-40B4-BE49-F238E27FC236}">
                  <a16:creationId xmlns:a16="http://schemas.microsoft.com/office/drawing/2014/main" id="{A228A00D-D6CE-4921-90FF-6E295A337872}"/>
                </a:ext>
              </a:extLst>
            </p:cNvPr>
            <p:cNvSpPr/>
            <p:nvPr/>
          </p:nvSpPr>
          <p:spPr bwMode="auto">
            <a:xfrm>
              <a:off x="4516438" y="3749675"/>
              <a:ext cx="82550" cy="134937"/>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6" name="îşļïḍè">
              <a:extLst>
                <a:ext uri="{FF2B5EF4-FFF2-40B4-BE49-F238E27FC236}">
                  <a16:creationId xmlns:a16="http://schemas.microsoft.com/office/drawing/2014/main" id="{6CC07A72-C6CD-4543-BB7C-550807A3E2C4}"/>
                </a:ext>
              </a:extLst>
            </p:cNvPr>
            <p:cNvSpPr/>
            <p:nvPr/>
          </p:nvSpPr>
          <p:spPr bwMode="auto">
            <a:xfrm>
              <a:off x="4516438" y="3749675"/>
              <a:ext cx="8255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7" name="îślîḍê">
              <a:extLst>
                <a:ext uri="{FF2B5EF4-FFF2-40B4-BE49-F238E27FC236}">
                  <a16:creationId xmlns:a16="http://schemas.microsoft.com/office/drawing/2014/main" id="{688A6E41-5B1C-4E7F-B828-1478C2BA2451}"/>
                </a:ext>
              </a:extLst>
            </p:cNvPr>
            <p:cNvSpPr/>
            <p:nvPr/>
          </p:nvSpPr>
          <p:spPr bwMode="auto">
            <a:xfrm>
              <a:off x="4598988" y="3749675"/>
              <a:ext cx="26988" cy="134937"/>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8" name="íṣlíḍè">
              <a:extLst>
                <a:ext uri="{FF2B5EF4-FFF2-40B4-BE49-F238E27FC236}">
                  <a16:creationId xmlns:a16="http://schemas.microsoft.com/office/drawing/2014/main" id="{F58F0649-4F82-4123-A039-E71C8EF2AFE8}"/>
                </a:ext>
              </a:extLst>
            </p:cNvPr>
            <p:cNvSpPr/>
            <p:nvPr/>
          </p:nvSpPr>
          <p:spPr bwMode="auto">
            <a:xfrm>
              <a:off x="4598988" y="3749675"/>
              <a:ext cx="2698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9" name="íŝ1iḍê">
              <a:extLst>
                <a:ext uri="{FF2B5EF4-FFF2-40B4-BE49-F238E27FC236}">
                  <a16:creationId xmlns:a16="http://schemas.microsoft.com/office/drawing/2014/main" id="{32CC40AE-02BE-469B-AB22-9AB2A6463226}"/>
                </a:ext>
              </a:extLst>
            </p:cNvPr>
            <p:cNvSpPr/>
            <p:nvPr/>
          </p:nvSpPr>
          <p:spPr bwMode="auto">
            <a:xfrm>
              <a:off x="4625976" y="3749675"/>
              <a:ext cx="58738" cy="134937"/>
            </a:xfrm>
            <a:prstGeom prst="rect">
              <a:avLst/>
            </a:prstGeom>
            <a:solidFill>
              <a:srgbClr val="62626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0" name="i$liḑê">
              <a:extLst>
                <a:ext uri="{FF2B5EF4-FFF2-40B4-BE49-F238E27FC236}">
                  <a16:creationId xmlns:a16="http://schemas.microsoft.com/office/drawing/2014/main" id="{AC29C271-A24A-4B23-BE72-6DFEA6C08B2D}"/>
                </a:ext>
              </a:extLst>
            </p:cNvPr>
            <p:cNvSpPr/>
            <p:nvPr/>
          </p:nvSpPr>
          <p:spPr bwMode="auto">
            <a:xfrm>
              <a:off x="4625976" y="3749675"/>
              <a:ext cx="5873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1" name="îṧļîďé">
              <a:extLst>
                <a:ext uri="{FF2B5EF4-FFF2-40B4-BE49-F238E27FC236}">
                  <a16:creationId xmlns:a16="http://schemas.microsoft.com/office/drawing/2014/main" id="{4D562AFD-B3A3-4DC0-9A19-1D5B325A39D4}"/>
                </a:ext>
              </a:extLst>
            </p:cNvPr>
            <p:cNvSpPr/>
            <p:nvPr/>
          </p:nvSpPr>
          <p:spPr bwMode="auto">
            <a:xfrm>
              <a:off x="5275263" y="3744913"/>
              <a:ext cx="385763" cy="388937"/>
            </a:xfrm>
            <a:custGeom>
              <a:avLst/>
              <a:gdLst>
                <a:gd name="T0" fmla="*/ 23 w 117"/>
                <a:gd name="T1" fmla="*/ 69 h 118"/>
                <a:gd name="T2" fmla="*/ 0 w 117"/>
                <a:gd name="T3" fmla="*/ 94 h 118"/>
                <a:gd name="T4" fmla="*/ 49 w 117"/>
                <a:gd name="T5" fmla="*/ 118 h 118"/>
                <a:gd name="T6" fmla="*/ 23 w 117"/>
                <a:gd name="T7" fmla="*/ 69 h 118"/>
                <a:gd name="T8" fmla="*/ 117 w 117"/>
                <a:gd name="T9" fmla="*/ 0 h 118"/>
                <a:gd name="T10" fmla="*/ 104 w 117"/>
                <a:gd name="T11" fmla="*/ 1 h 118"/>
                <a:gd name="T12" fmla="*/ 81 w 117"/>
                <a:gd name="T13" fmla="*/ 1 h 118"/>
                <a:gd name="T14" fmla="*/ 47 w 117"/>
                <a:gd name="T15" fmla="*/ 42 h 118"/>
                <a:gd name="T16" fmla="*/ 64 w 117"/>
                <a:gd name="T17" fmla="*/ 42 h 118"/>
                <a:gd name="T18" fmla="*/ 117 w 117"/>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118">
                  <a:moveTo>
                    <a:pt x="23" y="69"/>
                  </a:moveTo>
                  <a:cubicBezTo>
                    <a:pt x="15" y="77"/>
                    <a:pt x="8" y="86"/>
                    <a:pt x="0" y="94"/>
                  </a:cubicBezTo>
                  <a:cubicBezTo>
                    <a:pt x="49" y="118"/>
                    <a:pt x="49" y="118"/>
                    <a:pt x="49" y="118"/>
                  </a:cubicBezTo>
                  <a:cubicBezTo>
                    <a:pt x="23" y="69"/>
                    <a:pt x="23" y="69"/>
                    <a:pt x="23" y="69"/>
                  </a:cubicBezTo>
                  <a:moveTo>
                    <a:pt x="117" y="0"/>
                  </a:moveTo>
                  <a:cubicBezTo>
                    <a:pt x="113" y="1"/>
                    <a:pt x="109" y="1"/>
                    <a:pt x="104" y="1"/>
                  </a:cubicBezTo>
                  <a:cubicBezTo>
                    <a:pt x="81" y="1"/>
                    <a:pt x="81" y="1"/>
                    <a:pt x="81" y="1"/>
                  </a:cubicBezTo>
                  <a:cubicBezTo>
                    <a:pt x="70" y="15"/>
                    <a:pt x="59" y="28"/>
                    <a:pt x="47" y="42"/>
                  </a:cubicBezTo>
                  <a:cubicBezTo>
                    <a:pt x="64" y="42"/>
                    <a:pt x="64" y="42"/>
                    <a:pt x="64" y="42"/>
                  </a:cubicBezTo>
                  <a:cubicBezTo>
                    <a:pt x="90" y="42"/>
                    <a:pt x="111" y="24"/>
                    <a:pt x="117"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2" name="îšľïḍè">
              <a:extLst>
                <a:ext uri="{FF2B5EF4-FFF2-40B4-BE49-F238E27FC236}">
                  <a16:creationId xmlns:a16="http://schemas.microsoft.com/office/drawing/2014/main" id="{FEE28509-381D-4B55-96E8-1446D4D10B9D}"/>
                </a:ext>
              </a:extLst>
            </p:cNvPr>
            <p:cNvSpPr/>
            <p:nvPr/>
          </p:nvSpPr>
          <p:spPr bwMode="auto">
            <a:xfrm>
              <a:off x="4684713" y="3749675"/>
              <a:ext cx="858838" cy="306387"/>
            </a:xfrm>
            <a:custGeom>
              <a:avLst/>
              <a:gdLst>
                <a:gd name="T0" fmla="*/ 260 w 260"/>
                <a:gd name="T1" fmla="*/ 0 h 93"/>
                <a:gd name="T2" fmla="*/ 0 w 260"/>
                <a:gd name="T3" fmla="*/ 0 h 93"/>
                <a:gd name="T4" fmla="*/ 0 w 260"/>
                <a:gd name="T5" fmla="*/ 41 h 93"/>
                <a:gd name="T6" fmla="*/ 71 w 260"/>
                <a:gd name="T7" fmla="*/ 41 h 93"/>
                <a:gd name="T8" fmla="*/ 179 w 260"/>
                <a:gd name="T9" fmla="*/ 93 h 93"/>
                <a:gd name="T10" fmla="*/ 202 w 260"/>
                <a:gd name="T11" fmla="*/ 68 h 93"/>
                <a:gd name="T12" fmla="*/ 188 w 260"/>
                <a:gd name="T13" fmla="*/ 41 h 93"/>
                <a:gd name="T14" fmla="*/ 226 w 260"/>
                <a:gd name="T15" fmla="*/ 41 h 93"/>
                <a:gd name="T16" fmla="*/ 260 w 260"/>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93">
                  <a:moveTo>
                    <a:pt x="260" y="0"/>
                  </a:moveTo>
                  <a:cubicBezTo>
                    <a:pt x="0" y="0"/>
                    <a:pt x="0" y="0"/>
                    <a:pt x="0" y="0"/>
                  </a:cubicBezTo>
                  <a:cubicBezTo>
                    <a:pt x="0" y="41"/>
                    <a:pt x="0" y="41"/>
                    <a:pt x="0" y="41"/>
                  </a:cubicBezTo>
                  <a:cubicBezTo>
                    <a:pt x="71" y="41"/>
                    <a:pt x="71" y="41"/>
                    <a:pt x="71" y="41"/>
                  </a:cubicBezTo>
                  <a:cubicBezTo>
                    <a:pt x="179" y="93"/>
                    <a:pt x="179" y="93"/>
                    <a:pt x="179" y="93"/>
                  </a:cubicBezTo>
                  <a:cubicBezTo>
                    <a:pt x="187" y="85"/>
                    <a:pt x="194" y="76"/>
                    <a:pt x="202" y="68"/>
                  </a:cubicBezTo>
                  <a:cubicBezTo>
                    <a:pt x="188" y="41"/>
                    <a:pt x="188" y="41"/>
                    <a:pt x="188" y="41"/>
                  </a:cubicBezTo>
                  <a:cubicBezTo>
                    <a:pt x="226" y="41"/>
                    <a:pt x="226" y="41"/>
                    <a:pt x="226" y="41"/>
                  </a:cubicBezTo>
                  <a:cubicBezTo>
                    <a:pt x="238" y="27"/>
                    <a:pt x="249" y="14"/>
                    <a:pt x="260" y="0"/>
                  </a:cubicBezTo>
                </a:path>
              </a:pathLst>
            </a:custGeom>
            <a:solidFill>
              <a:srgbClr val="DECA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3" name="iSḷïdé">
              <a:extLst>
                <a:ext uri="{FF2B5EF4-FFF2-40B4-BE49-F238E27FC236}">
                  <a16:creationId xmlns:a16="http://schemas.microsoft.com/office/drawing/2014/main" id="{42B78A31-7501-427E-9F81-6C16B06C5CA2}"/>
                </a:ext>
              </a:extLst>
            </p:cNvPr>
            <p:cNvSpPr/>
            <p:nvPr/>
          </p:nvSpPr>
          <p:spPr bwMode="auto">
            <a:xfrm>
              <a:off x="3335338" y="2400300"/>
              <a:ext cx="2462213" cy="1349375"/>
            </a:xfrm>
            <a:custGeom>
              <a:avLst/>
              <a:gdLst>
                <a:gd name="T0" fmla="*/ 53 w 746"/>
                <a:gd name="T1" fmla="*/ 409 h 409"/>
                <a:gd name="T2" fmla="*/ 692 w 746"/>
                <a:gd name="T3" fmla="*/ 409 h 409"/>
                <a:gd name="T4" fmla="*/ 746 w 746"/>
                <a:gd name="T5" fmla="*/ 356 h 409"/>
                <a:gd name="T6" fmla="*/ 746 w 746"/>
                <a:gd name="T7" fmla="*/ 53 h 409"/>
                <a:gd name="T8" fmla="*/ 692 w 746"/>
                <a:gd name="T9" fmla="*/ 0 h 409"/>
                <a:gd name="T10" fmla="*/ 53 w 746"/>
                <a:gd name="T11" fmla="*/ 0 h 409"/>
                <a:gd name="T12" fmla="*/ 0 w 746"/>
                <a:gd name="T13" fmla="*/ 53 h 409"/>
                <a:gd name="T14" fmla="*/ 0 w 746"/>
                <a:gd name="T15" fmla="*/ 356 h 409"/>
                <a:gd name="T16" fmla="*/ 53 w 746"/>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6" h="409">
                  <a:moveTo>
                    <a:pt x="53" y="409"/>
                  </a:moveTo>
                  <a:cubicBezTo>
                    <a:pt x="692" y="409"/>
                    <a:pt x="692" y="409"/>
                    <a:pt x="692" y="409"/>
                  </a:cubicBezTo>
                  <a:cubicBezTo>
                    <a:pt x="722" y="409"/>
                    <a:pt x="746" y="385"/>
                    <a:pt x="746" y="356"/>
                  </a:cubicBezTo>
                  <a:cubicBezTo>
                    <a:pt x="746" y="53"/>
                    <a:pt x="746" y="53"/>
                    <a:pt x="746" y="53"/>
                  </a:cubicBezTo>
                  <a:cubicBezTo>
                    <a:pt x="746" y="24"/>
                    <a:pt x="722" y="0"/>
                    <a:pt x="692" y="0"/>
                  </a:cubicBezTo>
                  <a:cubicBezTo>
                    <a:pt x="53" y="0"/>
                    <a:pt x="53" y="0"/>
                    <a:pt x="53" y="0"/>
                  </a:cubicBezTo>
                  <a:cubicBezTo>
                    <a:pt x="24" y="0"/>
                    <a:pt x="0" y="24"/>
                    <a:pt x="0" y="53"/>
                  </a:cubicBezTo>
                  <a:cubicBezTo>
                    <a:pt x="0" y="356"/>
                    <a:pt x="0" y="356"/>
                    <a:pt x="0" y="356"/>
                  </a:cubicBezTo>
                  <a:cubicBezTo>
                    <a:pt x="0" y="385"/>
                    <a:pt x="24" y="409"/>
                    <a:pt x="53" y="409"/>
                  </a:cubicBezTo>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4" name="ïṧḷíḍè">
              <a:extLst>
                <a:ext uri="{FF2B5EF4-FFF2-40B4-BE49-F238E27FC236}">
                  <a16:creationId xmlns:a16="http://schemas.microsoft.com/office/drawing/2014/main" id="{A1142438-9EFF-455A-B415-87295CF429F8}"/>
                </a:ext>
              </a:extLst>
            </p:cNvPr>
            <p:cNvSpPr/>
            <p:nvPr/>
          </p:nvSpPr>
          <p:spPr bwMode="auto">
            <a:xfrm>
              <a:off x="4375151" y="261461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5" name="îṣľîďe">
              <a:extLst>
                <a:ext uri="{FF2B5EF4-FFF2-40B4-BE49-F238E27FC236}">
                  <a16:creationId xmlns:a16="http://schemas.microsoft.com/office/drawing/2014/main" id="{1547FEAD-44E2-4762-BFFE-CA0F1B565E95}"/>
                </a:ext>
              </a:extLst>
            </p:cNvPr>
            <p:cNvSpPr/>
            <p:nvPr/>
          </p:nvSpPr>
          <p:spPr bwMode="auto">
            <a:xfrm>
              <a:off x="4375151" y="2782888"/>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6" name="ïṣḷîdé">
              <a:extLst>
                <a:ext uri="{FF2B5EF4-FFF2-40B4-BE49-F238E27FC236}">
                  <a16:creationId xmlns:a16="http://schemas.microsoft.com/office/drawing/2014/main" id="{38DC8D86-85C0-4F9C-A11B-9BFEF87BA838}"/>
                </a:ext>
              </a:extLst>
            </p:cNvPr>
            <p:cNvSpPr/>
            <p:nvPr/>
          </p:nvSpPr>
          <p:spPr bwMode="auto">
            <a:xfrm>
              <a:off x="4375151" y="29479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7" name="íṧḷîďé">
              <a:extLst>
                <a:ext uri="{FF2B5EF4-FFF2-40B4-BE49-F238E27FC236}">
                  <a16:creationId xmlns:a16="http://schemas.microsoft.com/office/drawing/2014/main" id="{03F20542-01BF-46A5-B339-ACBFF54F99EB}"/>
                </a:ext>
              </a:extLst>
            </p:cNvPr>
            <p:cNvSpPr/>
            <p:nvPr/>
          </p:nvSpPr>
          <p:spPr bwMode="auto">
            <a:xfrm>
              <a:off x="4375151" y="3116263"/>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8" name="ïṣlïďè">
              <a:extLst>
                <a:ext uri="{FF2B5EF4-FFF2-40B4-BE49-F238E27FC236}">
                  <a16:creationId xmlns:a16="http://schemas.microsoft.com/office/drawing/2014/main" id="{C1452317-2E64-4933-98F4-4BC42CC2143E}"/>
                </a:ext>
              </a:extLst>
            </p:cNvPr>
            <p:cNvSpPr/>
            <p:nvPr/>
          </p:nvSpPr>
          <p:spPr bwMode="auto">
            <a:xfrm>
              <a:off x="4375151" y="32845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9" name="is1ïḋé">
              <a:extLst>
                <a:ext uri="{FF2B5EF4-FFF2-40B4-BE49-F238E27FC236}">
                  <a16:creationId xmlns:a16="http://schemas.microsoft.com/office/drawing/2014/main" id="{7ABEE371-8AED-41BD-8264-FB410A394C2E}"/>
                </a:ext>
              </a:extLst>
            </p:cNvPr>
            <p:cNvSpPr/>
            <p:nvPr/>
          </p:nvSpPr>
          <p:spPr bwMode="auto">
            <a:xfrm>
              <a:off x="4375151" y="3452813"/>
              <a:ext cx="609600"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0" name="iśľiďe">
              <a:extLst>
                <a:ext uri="{FF2B5EF4-FFF2-40B4-BE49-F238E27FC236}">
                  <a16:creationId xmlns:a16="http://schemas.microsoft.com/office/drawing/2014/main" id="{B4222ED9-CEE6-4A73-9801-B6C734628CA9}"/>
                </a:ext>
              </a:extLst>
            </p:cNvPr>
            <p:cNvSpPr/>
            <p:nvPr/>
          </p:nvSpPr>
          <p:spPr bwMode="auto">
            <a:xfrm>
              <a:off x="4932363" y="3633788"/>
              <a:ext cx="504825" cy="500062"/>
            </a:xfrm>
            <a:custGeom>
              <a:avLst/>
              <a:gdLst>
                <a:gd name="T0" fmla="*/ 318 w 318"/>
                <a:gd name="T1" fmla="*/ 315 h 315"/>
                <a:gd name="T2" fmla="*/ 0 w 318"/>
                <a:gd name="T3" fmla="*/ 0 h 315"/>
                <a:gd name="T4" fmla="*/ 318 w 318"/>
                <a:gd name="T5" fmla="*/ 0 h 315"/>
                <a:gd name="T6" fmla="*/ 318 w 318"/>
                <a:gd name="T7" fmla="*/ 315 h 315"/>
              </a:gdLst>
              <a:ahLst/>
              <a:cxnLst>
                <a:cxn ang="0">
                  <a:pos x="T0" y="T1"/>
                </a:cxn>
                <a:cxn ang="0">
                  <a:pos x="T2" y="T3"/>
                </a:cxn>
                <a:cxn ang="0">
                  <a:pos x="T4" y="T5"/>
                </a:cxn>
                <a:cxn ang="0">
                  <a:pos x="T6" y="T7"/>
                </a:cxn>
              </a:cxnLst>
              <a:rect l="0" t="0" r="r" b="b"/>
              <a:pathLst>
                <a:path w="318" h="315">
                  <a:moveTo>
                    <a:pt x="318" y="315"/>
                  </a:moveTo>
                  <a:lnTo>
                    <a:pt x="0" y="0"/>
                  </a:lnTo>
                  <a:lnTo>
                    <a:pt x="318" y="0"/>
                  </a:lnTo>
                  <a:lnTo>
                    <a:pt x="318" y="315"/>
                  </a:lnTo>
                  <a:close/>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1" name="išḻiďê">
              <a:extLst>
                <a:ext uri="{FF2B5EF4-FFF2-40B4-BE49-F238E27FC236}">
                  <a16:creationId xmlns:a16="http://schemas.microsoft.com/office/drawing/2014/main" id="{FBB93DCB-CD47-412E-9422-6E07BD8E49DC}"/>
                </a:ext>
              </a:extLst>
            </p:cNvPr>
            <p:cNvSpPr/>
            <p:nvPr/>
          </p:nvSpPr>
          <p:spPr bwMode="auto">
            <a:xfrm>
              <a:off x="3041651" y="212407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2" name="îṥḻiḑe">
              <a:extLst>
                <a:ext uri="{FF2B5EF4-FFF2-40B4-BE49-F238E27FC236}">
                  <a16:creationId xmlns:a16="http://schemas.microsoft.com/office/drawing/2014/main" id="{827331FF-D0ED-458D-9E17-52C33C8FADCB}"/>
                </a:ext>
              </a:extLst>
            </p:cNvPr>
            <p:cNvSpPr/>
            <p:nvPr/>
          </p:nvSpPr>
          <p:spPr bwMode="auto">
            <a:xfrm>
              <a:off x="2971801" y="2078038"/>
              <a:ext cx="1385888" cy="13843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3" name="ïṡḻiḍé">
              <a:extLst>
                <a:ext uri="{FF2B5EF4-FFF2-40B4-BE49-F238E27FC236}">
                  <a16:creationId xmlns:a16="http://schemas.microsoft.com/office/drawing/2014/main" id="{6FF563ED-D992-4C6E-B727-14132D653292}"/>
                </a:ext>
              </a:extLst>
            </p:cNvPr>
            <p:cNvSpPr/>
            <p:nvPr/>
          </p:nvSpPr>
          <p:spPr bwMode="auto">
            <a:xfrm>
              <a:off x="2971801" y="2078038"/>
              <a:ext cx="1385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4" name="iṣļiḑê">
              <a:extLst>
                <a:ext uri="{FF2B5EF4-FFF2-40B4-BE49-F238E27FC236}">
                  <a16:creationId xmlns:a16="http://schemas.microsoft.com/office/drawing/2014/main" id="{4277050C-3AC1-4525-981F-2D75B754B73C}"/>
                </a:ext>
              </a:extLst>
            </p:cNvPr>
            <p:cNvSpPr/>
            <p:nvPr/>
          </p:nvSpPr>
          <p:spPr bwMode="auto">
            <a:xfrm>
              <a:off x="3362326" y="2881313"/>
              <a:ext cx="606425" cy="1081087"/>
            </a:xfrm>
            <a:custGeom>
              <a:avLst/>
              <a:gdLst>
                <a:gd name="T0" fmla="*/ 178 w 184"/>
                <a:gd name="T1" fmla="*/ 258 h 328"/>
                <a:gd name="T2" fmla="*/ 92 w 184"/>
                <a:gd name="T3" fmla="*/ 328 h 328"/>
                <a:gd name="T4" fmla="*/ 6 w 184"/>
                <a:gd name="T5" fmla="*/ 254 h 328"/>
                <a:gd name="T6" fmla="*/ 8 w 184"/>
                <a:gd name="T7" fmla="*/ 244 h 328"/>
                <a:gd name="T8" fmla="*/ 48 w 184"/>
                <a:gd name="T9" fmla="*/ 152 h 328"/>
                <a:gd name="T10" fmla="*/ 31 w 184"/>
                <a:gd name="T11" fmla="*/ 116 h 328"/>
                <a:gd name="T12" fmla="*/ 87 w 184"/>
                <a:gd name="T13" fmla="*/ 1 h 328"/>
                <a:gd name="T14" fmla="*/ 92 w 184"/>
                <a:gd name="T15" fmla="*/ 0 h 328"/>
                <a:gd name="T16" fmla="*/ 97 w 184"/>
                <a:gd name="T17" fmla="*/ 1 h 328"/>
                <a:gd name="T18" fmla="*/ 153 w 184"/>
                <a:gd name="T19" fmla="*/ 116 h 328"/>
                <a:gd name="T20" fmla="*/ 136 w 184"/>
                <a:gd name="T21" fmla="*/ 152 h 328"/>
                <a:gd name="T22" fmla="*/ 176 w 184"/>
                <a:gd name="T23" fmla="*/ 244 h 328"/>
                <a:gd name="T24" fmla="*/ 178 w 184"/>
                <a:gd name="T25" fmla="*/ 254 h 328"/>
                <a:gd name="T26" fmla="*/ 178 w 184"/>
                <a:gd name="T27" fmla="*/ 25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4" h="328">
                  <a:moveTo>
                    <a:pt x="178" y="258"/>
                  </a:moveTo>
                  <a:cubicBezTo>
                    <a:pt x="178" y="297"/>
                    <a:pt x="134" y="328"/>
                    <a:pt x="92" y="328"/>
                  </a:cubicBezTo>
                  <a:cubicBezTo>
                    <a:pt x="49" y="328"/>
                    <a:pt x="3" y="294"/>
                    <a:pt x="6" y="254"/>
                  </a:cubicBezTo>
                  <a:cubicBezTo>
                    <a:pt x="6" y="251"/>
                    <a:pt x="7" y="247"/>
                    <a:pt x="8" y="244"/>
                  </a:cubicBezTo>
                  <a:cubicBezTo>
                    <a:pt x="15" y="220"/>
                    <a:pt x="49" y="177"/>
                    <a:pt x="48" y="152"/>
                  </a:cubicBezTo>
                  <a:cubicBezTo>
                    <a:pt x="47" y="143"/>
                    <a:pt x="39" y="129"/>
                    <a:pt x="31" y="116"/>
                  </a:cubicBezTo>
                  <a:cubicBezTo>
                    <a:pt x="0" y="69"/>
                    <a:pt x="31" y="4"/>
                    <a:pt x="87" y="1"/>
                  </a:cubicBezTo>
                  <a:cubicBezTo>
                    <a:pt x="89" y="0"/>
                    <a:pt x="90" y="0"/>
                    <a:pt x="92" y="0"/>
                  </a:cubicBezTo>
                  <a:cubicBezTo>
                    <a:pt x="94" y="0"/>
                    <a:pt x="95" y="0"/>
                    <a:pt x="97" y="1"/>
                  </a:cubicBezTo>
                  <a:cubicBezTo>
                    <a:pt x="153" y="4"/>
                    <a:pt x="184" y="69"/>
                    <a:pt x="153" y="116"/>
                  </a:cubicBezTo>
                  <a:cubicBezTo>
                    <a:pt x="145" y="129"/>
                    <a:pt x="137" y="143"/>
                    <a:pt x="136" y="152"/>
                  </a:cubicBezTo>
                  <a:cubicBezTo>
                    <a:pt x="135" y="177"/>
                    <a:pt x="169" y="220"/>
                    <a:pt x="176" y="244"/>
                  </a:cubicBezTo>
                  <a:cubicBezTo>
                    <a:pt x="177" y="247"/>
                    <a:pt x="178" y="251"/>
                    <a:pt x="178" y="254"/>
                  </a:cubicBezTo>
                  <a:cubicBezTo>
                    <a:pt x="178" y="256"/>
                    <a:pt x="178" y="257"/>
                    <a:pt x="178" y="258"/>
                  </a:cubicBezTo>
                </a:path>
              </a:pathLst>
            </a:custGeom>
            <a:solidFill>
              <a:srgbClr val="995D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5" name="isľïḍê">
              <a:extLst>
                <a:ext uri="{FF2B5EF4-FFF2-40B4-BE49-F238E27FC236}">
                  <a16:creationId xmlns:a16="http://schemas.microsoft.com/office/drawing/2014/main" id="{AB316D2F-1AF1-4A68-AD28-AE4F818BCD35}"/>
                </a:ext>
              </a:extLst>
            </p:cNvPr>
            <p:cNvSpPr/>
            <p:nvPr/>
          </p:nvSpPr>
          <p:spPr bwMode="auto">
            <a:xfrm>
              <a:off x="3652838" y="3040063"/>
              <a:ext cx="28575" cy="85725"/>
            </a:xfrm>
            <a:custGeom>
              <a:avLst/>
              <a:gdLst>
                <a:gd name="T0" fmla="*/ 6 w 9"/>
                <a:gd name="T1" fmla="*/ 26 h 26"/>
                <a:gd name="T2" fmla="*/ 2 w 9"/>
                <a:gd name="T3" fmla="*/ 26 h 26"/>
                <a:gd name="T4" fmla="*/ 0 w 9"/>
                <a:gd name="T5" fmla="*/ 24 h 26"/>
                <a:gd name="T6" fmla="*/ 0 w 9"/>
                <a:gd name="T7" fmla="*/ 3 h 26"/>
                <a:gd name="T8" fmla="*/ 2 w 9"/>
                <a:gd name="T9" fmla="*/ 0 h 26"/>
                <a:gd name="T10" fmla="*/ 6 w 9"/>
                <a:gd name="T11" fmla="*/ 0 h 26"/>
                <a:gd name="T12" fmla="*/ 9 w 9"/>
                <a:gd name="T13" fmla="*/ 3 h 26"/>
                <a:gd name="T14" fmla="*/ 9 w 9"/>
                <a:gd name="T15" fmla="*/ 24 h 26"/>
                <a:gd name="T16" fmla="*/ 6 w 9"/>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6">
                  <a:moveTo>
                    <a:pt x="6" y="26"/>
                  </a:moveTo>
                  <a:cubicBezTo>
                    <a:pt x="2" y="26"/>
                    <a:pt x="2" y="26"/>
                    <a:pt x="2" y="26"/>
                  </a:cubicBezTo>
                  <a:cubicBezTo>
                    <a:pt x="1" y="26"/>
                    <a:pt x="0" y="25"/>
                    <a:pt x="0" y="24"/>
                  </a:cubicBezTo>
                  <a:cubicBezTo>
                    <a:pt x="0" y="3"/>
                    <a:pt x="0" y="3"/>
                    <a:pt x="0" y="3"/>
                  </a:cubicBezTo>
                  <a:cubicBezTo>
                    <a:pt x="0" y="1"/>
                    <a:pt x="1" y="0"/>
                    <a:pt x="2" y="0"/>
                  </a:cubicBezTo>
                  <a:cubicBezTo>
                    <a:pt x="6" y="0"/>
                    <a:pt x="6" y="0"/>
                    <a:pt x="6" y="0"/>
                  </a:cubicBezTo>
                  <a:cubicBezTo>
                    <a:pt x="7" y="0"/>
                    <a:pt x="9" y="1"/>
                    <a:pt x="9" y="3"/>
                  </a:cubicBezTo>
                  <a:cubicBezTo>
                    <a:pt x="9" y="24"/>
                    <a:pt x="9" y="24"/>
                    <a:pt x="9" y="24"/>
                  </a:cubicBezTo>
                  <a:cubicBezTo>
                    <a:pt x="9" y="25"/>
                    <a:pt x="7" y="26"/>
                    <a:pt x="6" y="26"/>
                  </a:cubicBezTo>
                </a:path>
              </a:pathLst>
            </a:custGeom>
            <a:solidFill>
              <a:srgbClr val="CFD1D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6" name="i$ḻîḍê">
              <a:extLst>
                <a:ext uri="{FF2B5EF4-FFF2-40B4-BE49-F238E27FC236}">
                  <a16:creationId xmlns:a16="http://schemas.microsoft.com/office/drawing/2014/main" id="{0B3DCCD1-D021-4DB7-9445-EB8D6B61C437}"/>
                </a:ext>
              </a:extLst>
            </p:cNvPr>
            <p:cNvSpPr/>
            <p:nvPr/>
          </p:nvSpPr>
          <p:spPr bwMode="auto">
            <a:xfrm>
              <a:off x="3662363" y="3067050"/>
              <a:ext cx="9525" cy="652462"/>
            </a:xfrm>
            <a:prstGeom prst="rect">
              <a:avLst/>
            </a:prstGeom>
            <a:solidFill>
              <a:srgbClr val="6D6E7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7" name="îṣḷíḋè">
              <a:extLst>
                <a:ext uri="{FF2B5EF4-FFF2-40B4-BE49-F238E27FC236}">
                  <a16:creationId xmlns:a16="http://schemas.microsoft.com/office/drawing/2014/main" id="{34492427-12AE-4866-A298-C247FE1970F5}"/>
                </a:ext>
              </a:extLst>
            </p:cNvPr>
            <p:cNvSpPr/>
            <p:nvPr/>
          </p:nvSpPr>
          <p:spPr bwMode="auto">
            <a:xfrm>
              <a:off x="3662363" y="3067050"/>
              <a:ext cx="95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8" name="íSļïdê">
              <a:extLst>
                <a:ext uri="{FF2B5EF4-FFF2-40B4-BE49-F238E27FC236}">
                  <a16:creationId xmlns:a16="http://schemas.microsoft.com/office/drawing/2014/main" id="{59FD0F9B-DA1C-48A1-92AB-E5AB689C55EF}"/>
                </a:ext>
              </a:extLst>
            </p:cNvPr>
            <p:cNvSpPr/>
            <p:nvPr/>
          </p:nvSpPr>
          <p:spPr bwMode="auto">
            <a:xfrm>
              <a:off x="3592513" y="2816225"/>
              <a:ext cx="146050" cy="220662"/>
            </a:xfrm>
            <a:custGeom>
              <a:avLst/>
              <a:gdLst>
                <a:gd name="T0" fmla="*/ 44 w 44"/>
                <a:gd name="T1" fmla="*/ 27 h 67"/>
                <a:gd name="T2" fmla="*/ 22 w 44"/>
                <a:gd name="T3" fmla="*/ 67 h 67"/>
                <a:gd name="T4" fmla="*/ 0 w 44"/>
                <a:gd name="T5" fmla="*/ 27 h 67"/>
                <a:gd name="T6" fmla="*/ 22 w 44"/>
                <a:gd name="T7" fmla="*/ 0 h 67"/>
                <a:gd name="T8" fmla="*/ 44 w 44"/>
                <a:gd name="T9" fmla="*/ 27 h 67"/>
              </a:gdLst>
              <a:ahLst/>
              <a:cxnLst>
                <a:cxn ang="0">
                  <a:pos x="T0" y="T1"/>
                </a:cxn>
                <a:cxn ang="0">
                  <a:pos x="T2" y="T3"/>
                </a:cxn>
                <a:cxn ang="0">
                  <a:pos x="T4" y="T5"/>
                </a:cxn>
                <a:cxn ang="0">
                  <a:pos x="T6" y="T7"/>
                </a:cxn>
                <a:cxn ang="0">
                  <a:pos x="T8" y="T9"/>
                </a:cxn>
              </a:cxnLst>
              <a:rect l="0" t="0" r="r" b="b"/>
              <a:pathLst>
                <a:path w="44" h="67">
                  <a:moveTo>
                    <a:pt x="44" y="27"/>
                  </a:moveTo>
                  <a:cubicBezTo>
                    <a:pt x="44" y="43"/>
                    <a:pt x="22" y="67"/>
                    <a:pt x="22" y="67"/>
                  </a:cubicBezTo>
                  <a:cubicBezTo>
                    <a:pt x="22" y="67"/>
                    <a:pt x="0" y="43"/>
                    <a:pt x="0" y="27"/>
                  </a:cubicBezTo>
                  <a:cubicBezTo>
                    <a:pt x="0" y="12"/>
                    <a:pt x="10" y="0"/>
                    <a:pt x="22" y="0"/>
                  </a:cubicBezTo>
                  <a:cubicBezTo>
                    <a:pt x="34" y="0"/>
                    <a:pt x="44" y="12"/>
                    <a:pt x="44" y="2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9" name="ïşḻîdè">
              <a:extLst>
                <a:ext uri="{FF2B5EF4-FFF2-40B4-BE49-F238E27FC236}">
                  <a16:creationId xmlns:a16="http://schemas.microsoft.com/office/drawing/2014/main" id="{3FCF8BEA-7D39-4B15-843D-F78EFE0AA1C3}"/>
                </a:ext>
              </a:extLst>
            </p:cNvPr>
            <p:cNvSpPr/>
            <p:nvPr/>
          </p:nvSpPr>
          <p:spPr bwMode="auto">
            <a:xfrm>
              <a:off x="3316288" y="2559050"/>
              <a:ext cx="682625" cy="342900"/>
            </a:xfrm>
            <a:custGeom>
              <a:avLst/>
              <a:gdLst>
                <a:gd name="T0" fmla="*/ 104 w 207"/>
                <a:gd name="T1" fmla="*/ 104 h 104"/>
                <a:gd name="T2" fmla="*/ 205 w 207"/>
                <a:gd name="T3" fmla="*/ 34 h 104"/>
                <a:gd name="T4" fmla="*/ 3 w 207"/>
                <a:gd name="T5" fmla="*/ 34 h 104"/>
                <a:gd name="T6" fmla="*/ 104 w 207"/>
                <a:gd name="T7" fmla="*/ 104 h 104"/>
              </a:gdLst>
              <a:ahLst/>
              <a:cxnLst>
                <a:cxn ang="0">
                  <a:pos x="T0" y="T1"/>
                </a:cxn>
                <a:cxn ang="0">
                  <a:pos x="T2" y="T3"/>
                </a:cxn>
                <a:cxn ang="0">
                  <a:pos x="T4" y="T5"/>
                </a:cxn>
                <a:cxn ang="0">
                  <a:pos x="T6" y="T7"/>
                </a:cxn>
              </a:cxnLst>
              <a:rect l="0" t="0" r="r" b="b"/>
              <a:pathLst>
                <a:path w="207" h="104">
                  <a:moveTo>
                    <a:pt x="104" y="104"/>
                  </a:moveTo>
                  <a:cubicBezTo>
                    <a:pt x="196" y="104"/>
                    <a:pt x="204" y="67"/>
                    <a:pt x="205" y="34"/>
                  </a:cubicBezTo>
                  <a:cubicBezTo>
                    <a:pt x="207" y="0"/>
                    <a:pt x="6" y="4"/>
                    <a:pt x="3" y="34"/>
                  </a:cubicBezTo>
                  <a:cubicBezTo>
                    <a:pt x="0" y="64"/>
                    <a:pt x="24" y="104"/>
                    <a:pt x="104" y="104"/>
                  </a:cubicBezTo>
                </a:path>
              </a:pathLst>
            </a:cu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0" name="îsľiḋé">
              <a:extLst>
                <a:ext uri="{FF2B5EF4-FFF2-40B4-BE49-F238E27FC236}">
                  <a16:creationId xmlns:a16="http://schemas.microsoft.com/office/drawing/2014/main" id="{4BCED38D-1DD0-4F4C-9416-8F1A46702B4B}"/>
                </a:ext>
              </a:extLst>
            </p:cNvPr>
            <p:cNvSpPr/>
            <p:nvPr/>
          </p:nvSpPr>
          <p:spPr bwMode="auto">
            <a:xfrm>
              <a:off x="3870326" y="2578100"/>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1" name="íṣ1iďè">
              <a:extLst>
                <a:ext uri="{FF2B5EF4-FFF2-40B4-BE49-F238E27FC236}">
                  <a16:creationId xmlns:a16="http://schemas.microsoft.com/office/drawing/2014/main" id="{90654417-A1D2-463E-A675-F3F1518DB896}"/>
                </a:ext>
              </a:extLst>
            </p:cNvPr>
            <p:cNvSpPr/>
            <p:nvPr/>
          </p:nvSpPr>
          <p:spPr bwMode="auto">
            <a:xfrm>
              <a:off x="3351213" y="2578100"/>
              <a:ext cx="100013"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2" name="í$ḻiḑê">
              <a:extLst>
                <a:ext uri="{FF2B5EF4-FFF2-40B4-BE49-F238E27FC236}">
                  <a16:creationId xmlns:a16="http://schemas.microsoft.com/office/drawing/2014/main" id="{F1445D1E-B4E6-453E-A8DF-06D7ED711210}"/>
                </a:ext>
              </a:extLst>
            </p:cNvPr>
            <p:cNvSpPr/>
            <p:nvPr/>
          </p:nvSpPr>
          <p:spPr bwMode="auto">
            <a:xfrm>
              <a:off x="3417888" y="2320925"/>
              <a:ext cx="485775" cy="623887"/>
            </a:xfrm>
            <a:custGeom>
              <a:avLst/>
              <a:gdLst>
                <a:gd name="T0" fmla="*/ 74 w 147"/>
                <a:gd name="T1" fmla="*/ 0 h 189"/>
                <a:gd name="T2" fmla="*/ 147 w 147"/>
                <a:gd name="T3" fmla="*/ 93 h 189"/>
                <a:gd name="T4" fmla="*/ 74 w 147"/>
                <a:gd name="T5" fmla="*/ 189 h 189"/>
                <a:gd name="T6" fmla="*/ 1 w 147"/>
                <a:gd name="T7" fmla="*/ 93 h 189"/>
                <a:gd name="T8" fmla="*/ 74 w 147"/>
                <a:gd name="T9" fmla="*/ 0 h 189"/>
              </a:gdLst>
              <a:ahLst/>
              <a:cxnLst>
                <a:cxn ang="0">
                  <a:pos x="T0" y="T1"/>
                </a:cxn>
                <a:cxn ang="0">
                  <a:pos x="T2" y="T3"/>
                </a:cxn>
                <a:cxn ang="0">
                  <a:pos x="T4" y="T5"/>
                </a:cxn>
                <a:cxn ang="0">
                  <a:pos x="T6" y="T7"/>
                </a:cxn>
                <a:cxn ang="0">
                  <a:pos x="T8" y="T9"/>
                </a:cxn>
              </a:cxnLst>
              <a:rect l="0" t="0" r="r" b="b"/>
              <a:pathLst>
                <a:path w="147" h="189">
                  <a:moveTo>
                    <a:pt x="74" y="0"/>
                  </a:moveTo>
                  <a:cubicBezTo>
                    <a:pt x="123" y="0"/>
                    <a:pt x="147" y="38"/>
                    <a:pt x="147" y="93"/>
                  </a:cubicBezTo>
                  <a:cubicBezTo>
                    <a:pt x="146" y="147"/>
                    <a:pt x="107" y="189"/>
                    <a:pt x="74" y="189"/>
                  </a:cubicBezTo>
                  <a:cubicBezTo>
                    <a:pt x="40" y="189"/>
                    <a:pt x="1" y="147"/>
                    <a:pt x="1" y="93"/>
                  </a:cubicBezTo>
                  <a:cubicBezTo>
                    <a:pt x="0" y="38"/>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3" name="ïŝľíḓè">
              <a:extLst>
                <a:ext uri="{FF2B5EF4-FFF2-40B4-BE49-F238E27FC236}">
                  <a16:creationId xmlns:a16="http://schemas.microsoft.com/office/drawing/2014/main" id="{F2D74276-34C2-403E-9C59-4D9E9CDE9C9C}"/>
                </a:ext>
              </a:extLst>
            </p:cNvPr>
            <p:cNvSpPr/>
            <p:nvPr/>
          </p:nvSpPr>
          <p:spPr bwMode="auto">
            <a:xfrm>
              <a:off x="3635376" y="2700338"/>
              <a:ext cx="49213" cy="73025"/>
            </a:xfrm>
            <a:prstGeom prst="ellipse">
              <a:avLst/>
            </a:pr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4" name="is1îḋé">
              <a:extLst>
                <a:ext uri="{FF2B5EF4-FFF2-40B4-BE49-F238E27FC236}">
                  <a16:creationId xmlns:a16="http://schemas.microsoft.com/office/drawing/2014/main" id="{62790D6A-AE23-43EA-B994-67B0817CAC37}"/>
                </a:ext>
              </a:extLst>
            </p:cNvPr>
            <p:cNvSpPr/>
            <p:nvPr/>
          </p:nvSpPr>
          <p:spPr bwMode="auto">
            <a:xfrm>
              <a:off x="3787776" y="2620963"/>
              <a:ext cx="39688" cy="33337"/>
            </a:xfrm>
            <a:custGeom>
              <a:avLst/>
              <a:gdLst>
                <a:gd name="T0" fmla="*/ 12 w 12"/>
                <a:gd name="T1" fmla="*/ 5 h 10"/>
                <a:gd name="T2" fmla="*/ 11 w 12"/>
                <a:gd name="T3" fmla="*/ 5 h 10"/>
                <a:gd name="T4" fmla="*/ 11 w 12"/>
                <a:gd name="T5" fmla="*/ 6 h 10"/>
                <a:gd name="T6" fmla="*/ 8 w 12"/>
                <a:gd name="T7" fmla="*/ 7 h 10"/>
                <a:gd name="T8" fmla="*/ 4 w 12"/>
                <a:gd name="T9" fmla="*/ 6 h 10"/>
                <a:gd name="T10" fmla="*/ 4 w 12"/>
                <a:gd name="T11" fmla="*/ 6 h 10"/>
                <a:gd name="T12" fmla="*/ 6 w 12"/>
                <a:gd name="T13" fmla="*/ 5 h 10"/>
                <a:gd name="T14" fmla="*/ 8 w 12"/>
                <a:gd name="T15" fmla="*/ 2 h 10"/>
                <a:gd name="T16" fmla="*/ 8 w 12"/>
                <a:gd name="T17" fmla="*/ 1 h 10"/>
                <a:gd name="T18" fmla="*/ 7 w 12"/>
                <a:gd name="T19" fmla="*/ 0 h 10"/>
                <a:gd name="T20" fmla="*/ 7 w 12"/>
                <a:gd name="T21" fmla="*/ 1 h 10"/>
                <a:gd name="T22" fmla="*/ 7 w 12"/>
                <a:gd name="T23" fmla="*/ 2 h 10"/>
                <a:gd name="T24" fmla="*/ 5 w 12"/>
                <a:gd name="T25" fmla="*/ 3 h 10"/>
                <a:gd name="T26" fmla="*/ 1 w 12"/>
                <a:gd name="T27" fmla="*/ 4 h 10"/>
                <a:gd name="T28" fmla="*/ 0 w 12"/>
                <a:gd name="T29" fmla="*/ 4 h 10"/>
                <a:gd name="T30" fmla="*/ 1 w 12"/>
                <a:gd name="T31" fmla="*/ 8 h 10"/>
                <a:gd name="T32" fmla="*/ 3 w 12"/>
                <a:gd name="T33" fmla="*/ 7 h 10"/>
                <a:gd name="T34" fmla="*/ 2 w 12"/>
                <a:gd name="T35" fmla="*/ 10 h 10"/>
                <a:gd name="T36" fmla="*/ 8 w 12"/>
                <a:gd name="T37" fmla="*/ 9 h 10"/>
                <a:gd name="T38" fmla="*/ 11 w 12"/>
                <a:gd name="T39" fmla="*/ 7 h 10"/>
                <a:gd name="T40" fmla="*/ 12 w 12"/>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0">
                  <a:moveTo>
                    <a:pt x="12" y="5"/>
                  </a:moveTo>
                  <a:cubicBezTo>
                    <a:pt x="11" y="5"/>
                    <a:pt x="11" y="5"/>
                    <a:pt x="11" y="5"/>
                  </a:cubicBezTo>
                  <a:cubicBezTo>
                    <a:pt x="11" y="6"/>
                    <a:pt x="11" y="6"/>
                    <a:pt x="11" y="6"/>
                  </a:cubicBezTo>
                  <a:cubicBezTo>
                    <a:pt x="10" y="7"/>
                    <a:pt x="9" y="7"/>
                    <a:pt x="8" y="7"/>
                  </a:cubicBezTo>
                  <a:cubicBezTo>
                    <a:pt x="6" y="7"/>
                    <a:pt x="5" y="7"/>
                    <a:pt x="4" y="6"/>
                  </a:cubicBezTo>
                  <a:cubicBezTo>
                    <a:pt x="4" y="6"/>
                    <a:pt x="4" y="6"/>
                    <a:pt x="4" y="6"/>
                  </a:cubicBezTo>
                  <a:cubicBezTo>
                    <a:pt x="5" y="6"/>
                    <a:pt x="5" y="6"/>
                    <a:pt x="6" y="5"/>
                  </a:cubicBezTo>
                  <a:cubicBezTo>
                    <a:pt x="7" y="4"/>
                    <a:pt x="8" y="3"/>
                    <a:pt x="8" y="2"/>
                  </a:cubicBezTo>
                  <a:cubicBezTo>
                    <a:pt x="8" y="1"/>
                    <a:pt x="8" y="1"/>
                    <a:pt x="8" y="1"/>
                  </a:cubicBezTo>
                  <a:cubicBezTo>
                    <a:pt x="7" y="0"/>
                    <a:pt x="7" y="0"/>
                    <a:pt x="7" y="0"/>
                  </a:cubicBezTo>
                  <a:cubicBezTo>
                    <a:pt x="7" y="1"/>
                    <a:pt x="7" y="1"/>
                    <a:pt x="7" y="1"/>
                  </a:cubicBezTo>
                  <a:cubicBezTo>
                    <a:pt x="7" y="1"/>
                    <a:pt x="7" y="1"/>
                    <a:pt x="7" y="2"/>
                  </a:cubicBezTo>
                  <a:cubicBezTo>
                    <a:pt x="7" y="2"/>
                    <a:pt x="6" y="3"/>
                    <a:pt x="5" y="3"/>
                  </a:cubicBezTo>
                  <a:cubicBezTo>
                    <a:pt x="3" y="4"/>
                    <a:pt x="2" y="4"/>
                    <a:pt x="1" y="4"/>
                  </a:cubicBezTo>
                  <a:cubicBezTo>
                    <a:pt x="0" y="4"/>
                    <a:pt x="0" y="4"/>
                    <a:pt x="0" y="4"/>
                  </a:cubicBezTo>
                  <a:cubicBezTo>
                    <a:pt x="1" y="8"/>
                    <a:pt x="1" y="8"/>
                    <a:pt x="1" y="8"/>
                  </a:cubicBezTo>
                  <a:cubicBezTo>
                    <a:pt x="1" y="8"/>
                    <a:pt x="2" y="8"/>
                    <a:pt x="3" y="7"/>
                  </a:cubicBezTo>
                  <a:cubicBezTo>
                    <a:pt x="2" y="10"/>
                    <a:pt x="2" y="10"/>
                    <a:pt x="2" y="10"/>
                  </a:cubicBezTo>
                  <a:cubicBezTo>
                    <a:pt x="2" y="10"/>
                    <a:pt x="5" y="10"/>
                    <a:pt x="8" y="9"/>
                  </a:cubicBezTo>
                  <a:cubicBezTo>
                    <a:pt x="9" y="8"/>
                    <a:pt x="11" y="8"/>
                    <a:pt x="11" y="7"/>
                  </a:cubicBezTo>
                  <a:cubicBezTo>
                    <a:pt x="11" y="6"/>
                    <a:pt x="12" y="6"/>
                    <a:pt x="12"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5" name="ïṩlîďe">
              <a:extLst>
                <a:ext uri="{FF2B5EF4-FFF2-40B4-BE49-F238E27FC236}">
                  <a16:creationId xmlns:a16="http://schemas.microsoft.com/office/drawing/2014/main" id="{1DF37F6E-1939-4ADA-9949-5E329DFDA64B}"/>
                </a:ext>
              </a:extLst>
            </p:cNvPr>
            <p:cNvSpPr/>
            <p:nvPr/>
          </p:nvSpPr>
          <p:spPr bwMode="auto">
            <a:xfrm>
              <a:off x="3497263" y="2620963"/>
              <a:ext cx="36513" cy="33337"/>
            </a:xfrm>
            <a:custGeom>
              <a:avLst/>
              <a:gdLst>
                <a:gd name="T0" fmla="*/ 0 w 11"/>
                <a:gd name="T1" fmla="*/ 5 h 10"/>
                <a:gd name="T2" fmla="*/ 0 w 11"/>
                <a:gd name="T3" fmla="*/ 5 h 10"/>
                <a:gd name="T4" fmla="*/ 1 w 11"/>
                <a:gd name="T5" fmla="*/ 6 h 10"/>
                <a:gd name="T6" fmla="*/ 4 w 11"/>
                <a:gd name="T7" fmla="*/ 7 h 10"/>
                <a:gd name="T8" fmla="*/ 7 w 11"/>
                <a:gd name="T9" fmla="*/ 6 h 10"/>
                <a:gd name="T10" fmla="*/ 7 w 11"/>
                <a:gd name="T11" fmla="*/ 6 h 10"/>
                <a:gd name="T12" fmla="*/ 6 w 11"/>
                <a:gd name="T13" fmla="*/ 5 h 10"/>
                <a:gd name="T14" fmla="*/ 3 w 11"/>
                <a:gd name="T15" fmla="*/ 2 h 10"/>
                <a:gd name="T16" fmla="*/ 4 w 11"/>
                <a:gd name="T17" fmla="*/ 1 h 10"/>
                <a:gd name="T18" fmla="*/ 4 w 11"/>
                <a:gd name="T19" fmla="*/ 0 h 10"/>
                <a:gd name="T20" fmla="*/ 4 w 11"/>
                <a:gd name="T21" fmla="*/ 1 h 10"/>
                <a:gd name="T22" fmla="*/ 4 w 11"/>
                <a:gd name="T23" fmla="*/ 2 h 10"/>
                <a:gd name="T24" fmla="*/ 7 w 11"/>
                <a:gd name="T25" fmla="*/ 3 h 10"/>
                <a:gd name="T26" fmla="*/ 10 w 11"/>
                <a:gd name="T27" fmla="*/ 4 h 10"/>
                <a:gd name="T28" fmla="*/ 11 w 11"/>
                <a:gd name="T29" fmla="*/ 4 h 10"/>
                <a:gd name="T30" fmla="*/ 11 w 11"/>
                <a:gd name="T31" fmla="*/ 8 h 10"/>
                <a:gd name="T32" fmla="*/ 9 w 11"/>
                <a:gd name="T33" fmla="*/ 7 h 10"/>
                <a:gd name="T34" fmla="*/ 9 w 11"/>
                <a:gd name="T35" fmla="*/ 10 h 10"/>
                <a:gd name="T36" fmla="*/ 3 w 11"/>
                <a:gd name="T37" fmla="*/ 9 h 10"/>
                <a:gd name="T38" fmla="*/ 0 w 11"/>
                <a:gd name="T39" fmla="*/ 7 h 10"/>
                <a:gd name="T40" fmla="*/ 0 w 11"/>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10">
                  <a:moveTo>
                    <a:pt x="0" y="5"/>
                  </a:moveTo>
                  <a:cubicBezTo>
                    <a:pt x="0" y="5"/>
                    <a:pt x="0" y="5"/>
                    <a:pt x="0" y="5"/>
                  </a:cubicBezTo>
                  <a:cubicBezTo>
                    <a:pt x="1" y="6"/>
                    <a:pt x="1" y="6"/>
                    <a:pt x="1" y="6"/>
                  </a:cubicBezTo>
                  <a:cubicBezTo>
                    <a:pt x="1" y="7"/>
                    <a:pt x="2" y="7"/>
                    <a:pt x="4" y="7"/>
                  </a:cubicBezTo>
                  <a:cubicBezTo>
                    <a:pt x="5" y="7"/>
                    <a:pt x="6" y="7"/>
                    <a:pt x="7" y="6"/>
                  </a:cubicBezTo>
                  <a:cubicBezTo>
                    <a:pt x="7" y="6"/>
                    <a:pt x="7" y="6"/>
                    <a:pt x="7" y="6"/>
                  </a:cubicBezTo>
                  <a:cubicBezTo>
                    <a:pt x="7" y="6"/>
                    <a:pt x="6" y="6"/>
                    <a:pt x="6" y="5"/>
                  </a:cubicBezTo>
                  <a:cubicBezTo>
                    <a:pt x="5" y="4"/>
                    <a:pt x="4" y="3"/>
                    <a:pt x="3" y="2"/>
                  </a:cubicBezTo>
                  <a:cubicBezTo>
                    <a:pt x="3" y="1"/>
                    <a:pt x="4" y="1"/>
                    <a:pt x="4" y="1"/>
                  </a:cubicBezTo>
                  <a:cubicBezTo>
                    <a:pt x="4" y="0"/>
                    <a:pt x="4" y="0"/>
                    <a:pt x="4" y="0"/>
                  </a:cubicBezTo>
                  <a:cubicBezTo>
                    <a:pt x="4" y="1"/>
                    <a:pt x="4" y="1"/>
                    <a:pt x="4" y="1"/>
                  </a:cubicBezTo>
                  <a:cubicBezTo>
                    <a:pt x="4" y="1"/>
                    <a:pt x="4" y="1"/>
                    <a:pt x="4" y="2"/>
                  </a:cubicBezTo>
                  <a:cubicBezTo>
                    <a:pt x="4" y="2"/>
                    <a:pt x="6" y="3"/>
                    <a:pt x="7" y="3"/>
                  </a:cubicBezTo>
                  <a:cubicBezTo>
                    <a:pt x="8" y="4"/>
                    <a:pt x="9" y="4"/>
                    <a:pt x="10" y="4"/>
                  </a:cubicBezTo>
                  <a:cubicBezTo>
                    <a:pt x="11" y="4"/>
                    <a:pt x="11" y="4"/>
                    <a:pt x="11" y="4"/>
                  </a:cubicBezTo>
                  <a:cubicBezTo>
                    <a:pt x="11" y="8"/>
                    <a:pt x="11" y="8"/>
                    <a:pt x="11" y="8"/>
                  </a:cubicBezTo>
                  <a:cubicBezTo>
                    <a:pt x="11" y="8"/>
                    <a:pt x="10" y="8"/>
                    <a:pt x="9" y="7"/>
                  </a:cubicBezTo>
                  <a:cubicBezTo>
                    <a:pt x="9" y="10"/>
                    <a:pt x="9" y="10"/>
                    <a:pt x="9" y="10"/>
                  </a:cubicBezTo>
                  <a:cubicBezTo>
                    <a:pt x="9" y="10"/>
                    <a:pt x="6" y="10"/>
                    <a:pt x="3" y="9"/>
                  </a:cubicBezTo>
                  <a:cubicBezTo>
                    <a:pt x="2" y="8"/>
                    <a:pt x="1" y="8"/>
                    <a:pt x="0" y="7"/>
                  </a:cubicBezTo>
                  <a:cubicBezTo>
                    <a:pt x="0" y="6"/>
                    <a:pt x="0" y="6"/>
                    <a:pt x="0"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6" name="îṡľidé">
              <a:extLst>
                <a:ext uri="{FF2B5EF4-FFF2-40B4-BE49-F238E27FC236}">
                  <a16:creationId xmlns:a16="http://schemas.microsoft.com/office/drawing/2014/main" id="{266EC8F0-673A-4497-96C2-54C724FFBCBE}"/>
                </a:ext>
              </a:extLst>
            </p:cNvPr>
            <p:cNvSpPr/>
            <p:nvPr/>
          </p:nvSpPr>
          <p:spPr bwMode="auto">
            <a:xfrm>
              <a:off x="3521076"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7" name="í$1íḑê">
              <a:extLst>
                <a:ext uri="{FF2B5EF4-FFF2-40B4-BE49-F238E27FC236}">
                  <a16:creationId xmlns:a16="http://schemas.microsoft.com/office/drawing/2014/main" id="{F9A848AB-39DC-4B31-8A5E-6D4A0BA6F714}"/>
                </a:ext>
              </a:extLst>
            </p:cNvPr>
            <p:cNvSpPr/>
            <p:nvPr/>
          </p:nvSpPr>
          <p:spPr bwMode="auto">
            <a:xfrm>
              <a:off x="3546476"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8" name="ïŝľïḓè">
              <a:extLst>
                <a:ext uri="{FF2B5EF4-FFF2-40B4-BE49-F238E27FC236}">
                  <a16:creationId xmlns:a16="http://schemas.microsoft.com/office/drawing/2014/main" id="{B1347B84-C339-4A4D-B438-D70EF535B72A}"/>
                </a:ext>
              </a:extLst>
            </p:cNvPr>
            <p:cNvSpPr/>
            <p:nvPr/>
          </p:nvSpPr>
          <p:spPr bwMode="auto">
            <a:xfrm>
              <a:off x="3543301"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9" name="ïṡľïďe">
              <a:extLst>
                <a:ext uri="{FF2B5EF4-FFF2-40B4-BE49-F238E27FC236}">
                  <a16:creationId xmlns:a16="http://schemas.microsoft.com/office/drawing/2014/main" id="{CEB33AEA-2087-4907-8246-D5B83E7373DC}"/>
                </a:ext>
              </a:extLst>
            </p:cNvPr>
            <p:cNvSpPr/>
            <p:nvPr/>
          </p:nvSpPr>
          <p:spPr bwMode="auto">
            <a:xfrm>
              <a:off x="3757613"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0" name="îŝľîḋè">
              <a:extLst>
                <a:ext uri="{FF2B5EF4-FFF2-40B4-BE49-F238E27FC236}">
                  <a16:creationId xmlns:a16="http://schemas.microsoft.com/office/drawing/2014/main" id="{39FCCDF9-96A8-42B4-B0CE-F872DDAA66AA}"/>
                </a:ext>
              </a:extLst>
            </p:cNvPr>
            <p:cNvSpPr/>
            <p:nvPr/>
          </p:nvSpPr>
          <p:spPr bwMode="auto">
            <a:xfrm>
              <a:off x="3784601"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1" name="išlïḑe">
              <a:extLst>
                <a:ext uri="{FF2B5EF4-FFF2-40B4-BE49-F238E27FC236}">
                  <a16:creationId xmlns:a16="http://schemas.microsoft.com/office/drawing/2014/main" id="{E90A06C1-D4B1-407B-B259-3CCDE37AFBB3}"/>
                </a:ext>
              </a:extLst>
            </p:cNvPr>
            <p:cNvSpPr/>
            <p:nvPr/>
          </p:nvSpPr>
          <p:spPr bwMode="auto">
            <a:xfrm>
              <a:off x="3781426"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2" name="îšļîďè">
              <a:extLst>
                <a:ext uri="{FF2B5EF4-FFF2-40B4-BE49-F238E27FC236}">
                  <a16:creationId xmlns:a16="http://schemas.microsoft.com/office/drawing/2014/main" id="{80D51F16-0874-46F5-AF31-2E7F1298075B}"/>
                </a:ext>
              </a:extLst>
            </p:cNvPr>
            <p:cNvSpPr/>
            <p:nvPr/>
          </p:nvSpPr>
          <p:spPr bwMode="auto">
            <a:xfrm>
              <a:off x="3246438" y="2228850"/>
              <a:ext cx="817563" cy="642937"/>
            </a:xfrm>
            <a:custGeom>
              <a:avLst/>
              <a:gdLst>
                <a:gd name="T0" fmla="*/ 163 w 248"/>
                <a:gd name="T1" fmla="*/ 62 h 195"/>
                <a:gd name="T2" fmla="*/ 93 w 248"/>
                <a:gd name="T3" fmla="*/ 88 h 195"/>
                <a:gd name="T4" fmla="*/ 69 w 248"/>
                <a:gd name="T5" fmla="*/ 97 h 195"/>
                <a:gd name="T6" fmla="*/ 43 w 248"/>
                <a:gd name="T7" fmla="*/ 186 h 195"/>
                <a:gd name="T8" fmla="*/ 37 w 248"/>
                <a:gd name="T9" fmla="*/ 74 h 195"/>
                <a:gd name="T10" fmla="*/ 37 w 248"/>
                <a:gd name="T11" fmla="*/ 38 h 195"/>
                <a:gd name="T12" fmla="*/ 44 w 248"/>
                <a:gd name="T13" fmla="*/ 44 h 195"/>
                <a:gd name="T14" fmla="*/ 48 w 248"/>
                <a:gd name="T15" fmla="*/ 19 h 195"/>
                <a:gd name="T16" fmla="*/ 62 w 248"/>
                <a:gd name="T17" fmla="*/ 33 h 195"/>
                <a:gd name="T18" fmla="*/ 110 w 248"/>
                <a:gd name="T19" fmla="*/ 8 h 195"/>
                <a:gd name="T20" fmla="*/ 170 w 248"/>
                <a:gd name="T21" fmla="*/ 30 h 195"/>
                <a:gd name="T22" fmla="*/ 191 w 248"/>
                <a:gd name="T23" fmla="*/ 32 h 195"/>
                <a:gd name="T24" fmla="*/ 206 w 248"/>
                <a:gd name="T25" fmla="*/ 195 h 195"/>
                <a:gd name="T26" fmla="*/ 202 w 248"/>
                <a:gd name="T27" fmla="*/ 138 h 195"/>
                <a:gd name="T28" fmla="*/ 163 w 248"/>
                <a:gd name="T29" fmla="*/ 62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 h="195">
                  <a:moveTo>
                    <a:pt x="163" y="62"/>
                  </a:moveTo>
                  <a:cubicBezTo>
                    <a:pt x="163" y="62"/>
                    <a:pt x="139" y="107"/>
                    <a:pt x="93" y="88"/>
                  </a:cubicBezTo>
                  <a:cubicBezTo>
                    <a:pt x="93" y="88"/>
                    <a:pt x="90" y="97"/>
                    <a:pt x="69" y="97"/>
                  </a:cubicBezTo>
                  <a:cubicBezTo>
                    <a:pt x="69" y="97"/>
                    <a:pt x="44" y="119"/>
                    <a:pt x="43" y="186"/>
                  </a:cubicBezTo>
                  <a:cubicBezTo>
                    <a:pt x="43" y="186"/>
                    <a:pt x="0" y="165"/>
                    <a:pt x="37" y="74"/>
                  </a:cubicBezTo>
                  <a:cubicBezTo>
                    <a:pt x="37" y="74"/>
                    <a:pt x="32" y="55"/>
                    <a:pt x="37" y="38"/>
                  </a:cubicBezTo>
                  <a:cubicBezTo>
                    <a:pt x="37" y="38"/>
                    <a:pt x="37" y="44"/>
                    <a:pt x="44" y="44"/>
                  </a:cubicBezTo>
                  <a:cubicBezTo>
                    <a:pt x="44" y="44"/>
                    <a:pt x="39" y="28"/>
                    <a:pt x="48" y="19"/>
                  </a:cubicBezTo>
                  <a:cubicBezTo>
                    <a:pt x="48" y="19"/>
                    <a:pt x="54" y="31"/>
                    <a:pt x="62" y="33"/>
                  </a:cubicBezTo>
                  <a:cubicBezTo>
                    <a:pt x="62" y="33"/>
                    <a:pt x="80" y="14"/>
                    <a:pt x="110" y="8"/>
                  </a:cubicBezTo>
                  <a:cubicBezTo>
                    <a:pt x="154" y="0"/>
                    <a:pt x="170" y="30"/>
                    <a:pt x="170" y="30"/>
                  </a:cubicBezTo>
                  <a:cubicBezTo>
                    <a:pt x="170" y="30"/>
                    <a:pt x="181" y="25"/>
                    <a:pt x="191" y="32"/>
                  </a:cubicBezTo>
                  <a:cubicBezTo>
                    <a:pt x="237" y="63"/>
                    <a:pt x="248" y="168"/>
                    <a:pt x="206" y="195"/>
                  </a:cubicBezTo>
                  <a:cubicBezTo>
                    <a:pt x="206" y="195"/>
                    <a:pt x="219" y="170"/>
                    <a:pt x="202" y="138"/>
                  </a:cubicBezTo>
                  <a:cubicBezTo>
                    <a:pt x="195" y="122"/>
                    <a:pt x="166" y="83"/>
                    <a:pt x="163" y="62"/>
                  </a:cubicBezTo>
                </a:path>
              </a:pathLst>
            </a:custGeom>
            <a:solidFill>
              <a:srgbClr val="893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3" name="íšļíḓè">
              <a:extLst>
                <a:ext uri="{FF2B5EF4-FFF2-40B4-BE49-F238E27FC236}">
                  <a16:creationId xmlns:a16="http://schemas.microsoft.com/office/drawing/2014/main" id="{520C6D12-7457-4FE8-BFFD-988E96D171D9}"/>
                </a:ext>
              </a:extLst>
            </p:cNvPr>
            <p:cNvSpPr/>
            <p:nvPr/>
          </p:nvSpPr>
          <p:spPr bwMode="auto">
            <a:xfrm>
              <a:off x="3408363" y="2320925"/>
              <a:ext cx="366713" cy="182562"/>
            </a:xfrm>
            <a:custGeom>
              <a:avLst/>
              <a:gdLst>
                <a:gd name="T0" fmla="*/ 0 w 111"/>
                <a:gd name="T1" fmla="*/ 0 h 55"/>
                <a:gd name="T2" fmla="*/ 2 w 111"/>
                <a:gd name="T3" fmla="*/ 6 h 55"/>
                <a:gd name="T4" fmla="*/ 10 w 111"/>
                <a:gd name="T5" fmla="*/ 22 h 55"/>
                <a:gd name="T6" fmla="*/ 27 w 111"/>
                <a:gd name="T7" fmla="*/ 40 h 55"/>
                <a:gd name="T8" fmla="*/ 38 w 111"/>
                <a:gd name="T9" fmla="*/ 46 h 55"/>
                <a:gd name="T10" fmla="*/ 51 w 111"/>
                <a:gd name="T11" fmla="*/ 50 h 55"/>
                <a:gd name="T12" fmla="*/ 58 w 111"/>
                <a:gd name="T13" fmla="*/ 51 h 55"/>
                <a:gd name="T14" fmla="*/ 66 w 111"/>
                <a:gd name="T15" fmla="*/ 51 h 55"/>
                <a:gd name="T16" fmla="*/ 72 w 111"/>
                <a:gd name="T17" fmla="*/ 50 h 55"/>
                <a:gd name="T18" fmla="*/ 79 w 111"/>
                <a:gd name="T19" fmla="*/ 49 h 55"/>
                <a:gd name="T20" fmla="*/ 85 w 111"/>
                <a:gd name="T21" fmla="*/ 46 h 55"/>
                <a:gd name="T22" fmla="*/ 90 w 111"/>
                <a:gd name="T23" fmla="*/ 44 h 55"/>
                <a:gd name="T24" fmla="*/ 99 w 111"/>
                <a:gd name="T25" fmla="*/ 36 h 55"/>
                <a:gd name="T26" fmla="*/ 101 w 111"/>
                <a:gd name="T27" fmla="*/ 34 h 55"/>
                <a:gd name="T28" fmla="*/ 102 w 111"/>
                <a:gd name="T29" fmla="*/ 32 h 55"/>
                <a:gd name="T30" fmla="*/ 105 w 111"/>
                <a:gd name="T31" fmla="*/ 29 h 55"/>
                <a:gd name="T32" fmla="*/ 108 w 111"/>
                <a:gd name="T33" fmla="*/ 22 h 55"/>
                <a:gd name="T34" fmla="*/ 111 w 111"/>
                <a:gd name="T35" fmla="*/ 16 h 55"/>
                <a:gd name="T36" fmla="*/ 109 w 111"/>
                <a:gd name="T37" fmla="*/ 22 h 55"/>
                <a:gd name="T38" fmla="*/ 106 w 111"/>
                <a:gd name="T39" fmla="*/ 29 h 55"/>
                <a:gd name="T40" fmla="*/ 101 w 111"/>
                <a:gd name="T41" fmla="*/ 38 h 55"/>
                <a:gd name="T42" fmla="*/ 92 w 111"/>
                <a:gd name="T43" fmla="*/ 46 h 55"/>
                <a:gd name="T44" fmla="*/ 86 w 111"/>
                <a:gd name="T45" fmla="*/ 49 h 55"/>
                <a:gd name="T46" fmla="*/ 80 w 111"/>
                <a:gd name="T47" fmla="*/ 52 h 55"/>
                <a:gd name="T48" fmla="*/ 73 w 111"/>
                <a:gd name="T49" fmla="*/ 54 h 55"/>
                <a:gd name="T50" fmla="*/ 66 w 111"/>
                <a:gd name="T51" fmla="*/ 55 h 55"/>
                <a:gd name="T52" fmla="*/ 58 w 111"/>
                <a:gd name="T53" fmla="*/ 55 h 55"/>
                <a:gd name="T54" fmla="*/ 51 w 111"/>
                <a:gd name="T55" fmla="*/ 54 h 55"/>
                <a:gd name="T56" fmla="*/ 37 w 111"/>
                <a:gd name="T57" fmla="*/ 50 h 55"/>
                <a:gd name="T58" fmla="*/ 30 w 111"/>
                <a:gd name="T59" fmla="*/ 46 h 55"/>
                <a:gd name="T60" fmla="*/ 24 w 111"/>
                <a:gd name="T61" fmla="*/ 42 h 55"/>
                <a:gd name="T62" fmla="*/ 15 w 111"/>
                <a:gd name="T63" fmla="*/ 33 h 55"/>
                <a:gd name="T64" fmla="*/ 9 w 111"/>
                <a:gd name="T65" fmla="*/ 23 h 55"/>
                <a:gd name="T66" fmla="*/ 4 w 111"/>
                <a:gd name="T67" fmla="*/ 14 h 55"/>
                <a:gd name="T68" fmla="*/ 2 w 111"/>
                <a:gd name="T69" fmla="*/ 7 h 55"/>
                <a:gd name="T70" fmla="*/ 0 w 111"/>
                <a:gd name="T7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1" h="55">
                  <a:moveTo>
                    <a:pt x="0" y="0"/>
                  </a:moveTo>
                  <a:cubicBezTo>
                    <a:pt x="0" y="0"/>
                    <a:pt x="1" y="2"/>
                    <a:pt x="2" y="6"/>
                  </a:cubicBezTo>
                  <a:cubicBezTo>
                    <a:pt x="4" y="10"/>
                    <a:pt x="7" y="16"/>
                    <a:pt x="10" y="22"/>
                  </a:cubicBezTo>
                  <a:cubicBezTo>
                    <a:pt x="14" y="28"/>
                    <a:pt x="20" y="34"/>
                    <a:pt x="27" y="40"/>
                  </a:cubicBezTo>
                  <a:cubicBezTo>
                    <a:pt x="30" y="42"/>
                    <a:pt x="34" y="45"/>
                    <a:pt x="38" y="46"/>
                  </a:cubicBezTo>
                  <a:cubicBezTo>
                    <a:pt x="42" y="48"/>
                    <a:pt x="47" y="49"/>
                    <a:pt x="51" y="50"/>
                  </a:cubicBezTo>
                  <a:cubicBezTo>
                    <a:pt x="54" y="50"/>
                    <a:pt x="56" y="51"/>
                    <a:pt x="58" y="51"/>
                  </a:cubicBezTo>
                  <a:cubicBezTo>
                    <a:pt x="61" y="51"/>
                    <a:pt x="63" y="51"/>
                    <a:pt x="66" y="51"/>
                  </a:cubicBezTo>
                  <a:cubicBezTo>
                    <a:pt x="68" y="51"/>
                    <a:pt x="70" y="50"/>
                    <a:pt x="72" y="50"/>
                  </a:cubicBezTo>
                  <a:cubicBezTo>
                    <a:pt x="74" y="50"/>
                    <a:pt x="77" y="49"/>
                    <a:pt x="79" y="49"/>
                  </a:cubicBezTo>
                  <a:cubicBezTo>
                    <a:pt x="81" y="48"/>
                    <a:pt x="83" y="47"/>
                    <a:pt x="85" y="46"/>
                  </a:cubicBezTo>
                  <a:cubicBezTo>
                    <a:pt x="87" y="45"/>
                    <a:pt x="88" y="45"/>
                    <a:pt x="90" y="44"/>
                  </a:cubicBezTo>
                  <a:cubicBezTo>
                    <a:pt x="94" y="41"/>
                    <a:pt x="97" y="39"/>
                    <a:pt x="99" y="36"/>
                  </a:cubicBezTo>
                  <a:cubicBezTo>
                    <a:pt x="100" y="36"/>
                    <a:pt x="100" y="35"/>
                    <a:pt x="101" y="34"/>
                  </a:cubicBezTo>
                  <a:cubicBezTo>
                    <a:pt x="101" y="34"/>
                    <a:pt x="102" y="33"/>
                    <a:pt x="102" y="32"/>
                  </a:cubicBezTo>
                  <a:cubicBezTo>
                    <a:pt x="103" y="31"/>
                    <a:pt x="104" y="30"/>
                    <a:pt x="105" y="29"/>
                  </a:cubicBezTo>
                  <a:cubicBezTo>
                    <a:pt x="106" y="26"/>
                    <a:pt x="108" y="24"/>
                    <a:pt x="108" y="22"/>
                  </a:cubicBezTo>
                  <a:cubicBezTo>
                    <a:pt x="110" y="18"/>
                    <a:pt x="111" y="16"/>
                    <a:pt x="111" y="16"/>
                  </a:cubicBezTo>
                  <a:cubicBezTo>
                    <a:pt x="111" y="16"/>
                    <a:pt x="111" y="18"/>
                    <a:pt x="109" y="22"/>
                  </a:cubicBezTo>
                  <a:cubicBezTo>
                    <a:pt x="108" y="24"/>
                    <a:pt x="108" y="27"/>
                    <a:pt x="106" y="29"/>
                  </a:cubicBezTo>
                  <a:cubicBezTo>
                    <a:pt x="105" y="32"/>
                    <a:pt x="103" y="35"/>
                    <a:pt x="101" y="38"/>
                  </a:cubicBezTo>
                  <a:cubicBezTo>
                    <a:pt x="98" y="41"/>
                    <a:pt x="95" y="43"/>
                    <a:pt x="92" y="46"/>
                  </a:cubicBezTo>
                  <a:cubicBezTo>
                    <a:pt x="90" y="47"/>
                    <a:pt x="88" y="48"/>
                    <a:pt x="86" y="49"/>
                  </a:cubicBezTo>
                  <a:cubicBezTo>
                    <a:pt x="84" y="50"/>
                    <a:pt x="82" y="51"/>
                    <a:pt x="80" y="52"/>
                  </a:cubicBezTo>
                  <a:cubicBezTo>
                    <a:pt x="78" y="53"/>
                    <a:pt x="75" y="53"/>
                    <a:pt x="73" y="54"/>
                  </a:cubicBezTo>
                  <a:cubicBezTo>
                    <a:pt x="70" y="54"/>
                    <a:pt x="68" y="55"/>
                    <a:pt x="66" y="55"/>
                  </a:cubicBezTo>
                  <a:cubicBezTo>
                    <a:pt x="63" y="55"/>
                    <a:pt x="61" y="55"/>
                    <a:pt x="58" y="55"/>
                  </a:cubicBezTo>
                  <a:cubicBezTo>
                    <a:pt x="56" y="55"/>
                    <a:pt x="53" y="54"/>
                    <a:pt x="51" y="54"/>
                  </a:cubicBezTo>
                  <a:cubicBezTo>
                    <a:pt x="46" y="53"/>
                    <a:pt x="41" y="52"/>
                    <a:pt x="37" y="50"/>
                  </a:cubicBezTo>
                  <a:cubicBezTo>
                    <a:pt x="34" y="49"/>
                    <a:pt x="32" y="48"/>
                    <a:pt x="30" y="46"/>
                  </a:cubicBezTo>
                  <a:cubicBezTo>
                    <a:pt x="28" y="45"/>
                    <a:pt x="26" y="44"/>
                    <a:pt x="24" y="42"/>
                  </a:cubicBezTo>
                  <a:cubicBezTo>
                    <a:pt x="21" y="39"/>
                    <a:pt x="18" y="36"/>
                    <a:pt x="15" y="33"/>
                  </a:cubicBezTo>
                  <a:cubicBezTo>
                    <a:pt x="12" y="29"/>
                    <a:pt x="10" y="26"/>
                    <a:pt x="9" y="23"/>
                  </a:cubicBezTo>
                  <a:cubicBezTo>
                    <a:pt x="7" y="20"/>
                    <a:pt x="5" y="17"/>
                    <a:pt x="4" y="14"/>
                  </a:cubicBezTo>
                  <a:cubicBezTo>
                    <a:pt x="3" y="11"/>
                    <a:pt x="2" y="9"/>
                    <a:pt x="2" y="7"/>
                  </a:cubicBezTo>
                  <a:cubicBezTo>
                    <a:pt x="0" y="3"/>
                    <a:pt x="0" y="0"/>
                    <a:pt x="0"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4" name="işļïḑé">
              <a:extLst>
                <a:ext uri="{FF2B5EF4-FFF2-40B4-BE49-F238E27FC236}">
                  <a16:creationId xmlns:a16="http://schemas.microsoft.com/office/drawing/2014/main" id="{E2505005-BC66-47CA-B817-C02E8FDCA0FE}"/>
                </a:ext>
              </a:extLst>
            </p:cNvPr>
            <p:cNvSpPr/>
            <p:nvPr/>
          </p:nvSpPr>
          <p:spPr bwMode="auto">
            <a:xfrm>
              <a:off x="3365501" y="2381250"/>
              <a:ext cx="168275" cy="147637"/>
            </a:xfrm>
            <a:custGeom>
              <a:avLst/>
              <a:gdLst>
                <a:gd name="T0" fmla="*/ 1 w 51"/>
                <a:gd name="T1" fmla="*/ 0 h 45"/>
                <a:gd name="T2" fmla="*/ 1 w 51"/>
                <a:gd name="T3" fmla="*/ 4 h 45"/>
                <a:gd name="T4" fmla="*/ 3 w 51"/>
                <a:gd name="T5" fmla="*/ 12 h 45"/>
                <a:gd name="T6" fmla="*/ 5 w 51"/>
                <a:gd name="T7" fmla="*/ 17 h 45"/>
                <a:gd name="T8" fmla="*/ 7 w 51"/>
                <a:gd name="T9" fmla="*/ 23 h 45"/>
                <a:gd name="T10" fmla="*/ 11 w 51"/>
                <a:gd name="T11" fmla="*/ 29 h 45"/>
                <a:gd name="T12" fmla="*/ 16 w 51"/>
                <a:gd name="T13" fmla="*/ 34 h 45"/>
                <a:gd name="T14" fmla="*/ 21 w 51"/>
                <a:gd name="T15" fmla="*/ 38 h 45"/>
                <a:gd name="T16" fmla="*/ 27 w 51"/>
                <a:gd name="T17" fmla="*/ 40 h 45"/>
                <a:gd name="T18" fmla="*/ 33 w 51"/>
                <a:gd name="T19" fmla="*/ 42 h 45"/>
                <a:gd name="T20" fmla="*/ 39 w 51"/>
                <a:gd name="T21" fmla="*/ 43 h 45"/>
                <a:gd name="T22" fmla="*/ 44 w 51"/>
                <a:gd name="T23" fmla="*/ 43 h 45"/>
                <a:gd name="T24" fmla="*/ 47 w 51"/>
                <a:gd name="T25" fmla="*/ 43 h 45"/>
                <a:gd name="T26" fmla="*/ 51 w 51"/>
                <a:gd name="T27" fmla="*/ 43 h 45"/>
                <a:gd name="T28" fmla="*/ 48 w 51"/>
                <a:gd name="T29" fmla="*/ 44 h 45"/>
                <a:gd name="T30" fmla="*/ 44 w 51"/>
                <a:gd name="T31" fmla="*/ 44 h 45"/>
                <a:gd name="T32" fmla="*/ 41 w 51"/>
                <a:gd name="T33" fmla="*/ 45 h 45"/>
                <a:gd name="T34" fmla="*/ 39 w 51"/>
                <a:gd name="T35" fmla="*/ 45 h 45"/>
                <a:gd name="T36" fmla="*/ 33 w 51"/>
                <a:gd name="T37" fmla="*/ 45 h 45"/>
                <a:gd name="T38" fmla="*/ 26 w 51"/>
                <a:gd name="T39" fmla="*/ 44 h 45"/>
                <a:gd name="T40" fmla="*/ 19 w 51"/>
                <a:gd name="T41" fmla="*/ 41 h 45"/>
                <a:gd name="T42" fmla="*/ 13 w 51"/>
                <a:gd name="T43" fmla="*/ 37 h 45"/>
                <a:gd name="T44" fmla="*/ 8 w 51"/>
                <a:gd name="T45" fmla="*/ 31 h 45"/>
                <a:gd name="T46" fmla="*/ 6 w 51"/>
                <a:gd name="T47" fmla="*/ 28 h 45"/>
                <a:gd name="T48" fmla="*/ 4 w 51"/>
                <a:gd name="T49" fmla="*/ 25 h 45"/>
                <a:gd name="T50" fmla="*/ 2 w 51"/>
                <a:gd name="T51" fmla="*/ 18 h 45"/>
                <a:gd name="T52" fmla="*/ 1 w 51"/>
                <a:gd name="T53" fmla="*/ 12 h 45"/>
                <a:gd name="T54" fmla="*/ 1 w 51"/>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45">
                  <a:moveTo>
                    <a:pt x="1" y="0"/>
                  </a:moveTo>
                  <a:cubicBezTo>
                    <a:pt x="1" y="0"/>
                    <a:pt x="1" y="1"/>
                    <a:pt x="1" y="4"/>
                  </a:cubicBezTo>
                  <a:cubicBezTo>
                    <a:pt x="1" y="6"/>
                    <a:pt x="2" y="9"/>
                    <a:pt x="3" y="12"/>
                  </a:cubicBezTo>
                  <a:cubicBezTo>
                    <a:pt x="4" y="14"/>
                    <a:pt x="4" y="16"/>
                    <a:pt x="5" y="17"/>
                  </a:cubicBezTo>
                  <a:cubicBezTo>
                    <a:pt x="5" y="19"/>
                    <a:pt x="6" y="21"/>
                    <a:pt x="7" y="23"/>
                  </a:cubicBezTo>
                  <a:cubicBezTo>
                    <a:pt x="8" y="25"/>
                    <a:pt x="10" y="27"/>
                    <a:pt x="11" y="29"/>
                  </a:cubicBezTo>
                  <a:cubicBezTo>
                    <a:pt x="12" y="31"/>
                    <a:pt x="14" y="32"/>
                    <a:pt x="16" y="34"/>
                  </a:cubicBezTo>
                  <a:cubicBezTo>
                    <a:pt x="17" y="35"/>
                    <a:pt x="19" y="37"/>
                    <a:pt x="21" y="38"/>
                  </a:cubicBezTo>
                  <a:cubicBezTo>
                    <a:pt x="23" y="39"/>
                    <a:pt x="25" y="40"/>
                    <a:pt x="27" y="40"/>
                  </a:cubicBezTo>
                  <a:cubicBezTo>
                    <a:pt x="29" y="41"/>
                    <a:pt x="31" y="42"/>
                    <a:pt x="33" y="42"/>
                  </a:cubicBezTo>
                  <a:cubicBezTo>
                    <a:pt x="35" y="42"/>
                    <a:pt x="37" y="42"/>
                    <a:pt x="39" y="43"/>
                  </a:cubicBezTo>
                  <a:cubicBezTo>
                    <a:pt x="41" y="43"/>
                    <a:pt x="42" y="43"/>
                    <a:pt x="44" y="43"/>
                  </a:cubicBezTo>
                  <a:cubicBezTo>
                    <a:pt x="45" y="43"/>
                    <a:pt x="46" y="43"/>
                    <a:pt x="47" y="43"/>
                  </a:cubicBezTo>
                  <a:cubicBezTo>
                    <a:pt x="50" y="43"/>
                    <a:pt x="51" y="43"/>
                    <a:pt x="51" y="43"/>
                  </a:cubicBezTo>
                  <a:cubicBezTo>
                    <a:pt x="51" y="43"/>
                    <a:pt x="50" y="43"/>
                    <a:pt x="48" y="44"/>
                  </a:cubicBezTo>
                  <a:cubicBezTo>
                    <a:pt x="46" y="44"/>
                    <a:pt x="45" y="44"/>
                    <a:pt x="44" y="44"/>
                  </a:cubicBezTo>
                  <a:cubicBezTo>
                    <a:pt x="43" y="45"/>
                    <a:pt x="42" y="45"/>
                    <a:pt x="41" y="45"/>
                  </a:cubicBezTo>
                  <a:cubicBezTo>
                    <a:pt x="41" y="45"/>
                    <a:pt x="40" y="45"/>
                    <a:pt x="39" y="45"/>
                  </a:cubicBezTo>
                  <a:cubicBezTo>
                    <a:pt x="37" y="45"/>
                    <a:pt x="35" y="45"/>
                    <a:pt x="33" y="45"/>
                  </a:cubicBezTo>
                  <a:cubicBezTo>
                    <a:pt x="31" y="45"/>
                    <a:pt x="28" y="44"/>
                    <a:pt x="26" y="44"/>
                  </a:cubicBezTo>
                  <a:cubicBezTo>
                    <a:pt x="24" y="43"/>
                    <a:pt x="21" y="42"/>
                    <a:pt x="19" y="41"/>
                  </a:cubicBezTo>
                  <a:cubicBezTo>
                    <a:pt x="17" y="40"/>
                    <a:pt x="15" y="39"/>
                    <a:pt x="13" y="37"/>
                  </a:cubicBezTo>
                  <a:cubicBezTo>
                    <a:pt x="11" y="35"/>
                    <a:pt x="9" y="33"/>
                    <a:pt x="8" y="31"/>
                  </a:cubicBezTo>
                  <a:cubicBezTo>
                    <a:pt x="7" y="30"/>
                    <a:pt x="7" y="29"/>
                    <a:pt x="6" y="28"/>
                  </a:cubicBezTo>
                  <a:cubicBezTo>
                    <a:pt x="5" y="27"/>
                    <a:pt x="5" y="26"/>
                    <a:pt x="4" y="25"/>
                  </a:cubicBezTo>
                  <a:cubicBezTo>
                    <a:pt x="3" y="23"/>
                    <a:pt x="3" y="20"/>
                    <a:pt x="2" y="18"/>
                  </a:cubicBezTo>
                  <a:cubicBezTo>
                    <a:pt x="1" y="16"/>
                    <a:pt x="1" y="14"/>
                    <a:pt x="1" y="12"/>
                  </a:cubicBezTo>
                  <a:cubicBezTo>
                    <a:pt x="0" y="5"/>
                    <a:pt x="1" y="0"/>
                    <a:pt x="1"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5" name="ïṣľíḑè">
              <a:extLst>
                <a:ext uri="{FF2B5EF4-FFF2-40B4-BE49-F238E27FC236}">
                  <a16:creationId xmlns:a16="http://schemas.microsoft.com/office/drawing/2014/main" id="{08D89646-8D08-4FE0-AF93-1EB20302BE8D}"/>
                </a:ext>
              </a:extLst>
            </p:cNvPr>
            <p:cNvSpPr/>
            <p:nvPr/>
          </p:nvSpPr>
          <p:spPr bwMode="auto">
            <a:xfrm>
              <a:off x="3732213"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6" name="iŝḻîḋé">
              <a:extLst>
                <a:ext uri="{FF2B5EF4-FFF2-40B4-BE49-F238E27FC236}">
                  <a16:creationId xmlns:a16="http://schemas.microsoft.com/office/drawing/2014/main" id="{D9AE4134-DA39-4C41-9432-36079C028B43}"/>
                </a:ext>
              </a:extLst>
            </p:cNvPr>
            <p:cNvSpPr/>
            <p:nvPr/>
          </p:nvSpPr>
          <p:spPr bwMode="auto">
            <a:xfrm>
              <a:off x="3494088"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7" name="íSliḍê">
              <a:extLst>
                <a:ext uri="{FF2B5EF4-FFF2-40B4-BE49-F238E27FC236}">
                  <a16:creationId xmlns:a16="http://schemas.microsoft.com/office/drawing/2014/main" id="{C2AD6CC9-FB74-490F-8A59-1C2E17363CF0}"/>
                </a:ext>
              </a:extLst>
            </p:cNvPr>
            <p:cNvSpPr/>
            <p:nvPr/>
          </p:nvSpPr>
          <p:spPr bwMode="auto">
            <a:xfrm>
              <a:off x="3602038" y="2803525"/>
              <a:ext cx="115888" cy="31750"/>
            </a:xfrm>
            <a:custGeom>
              <a:avLst/>
              <a:gdLst>
                <a:gd name="T0" fmla="*/ 1 w 35"/>
                <a:gd name="T1" fmla="*/ 4 h 10"/>
                <a:gd name="T2" fmla="*/ 18 w 35"/>
                <a:gd name="T3" fmla="*/ 10 h 10"/>
                <a:gd name="T4" fmla="*/ 34 w 35"/>
                <a:gd name="T5" fmla="*/ 4 h 10"/>
                <a:gd name="T6" fmla="*/ 34 w 35"/>
                <a:gd name="T7" fmla="*/ 1 h 10"/>
                <a:gd name="T8" fmla="*/ 31 w 35"/>
                <a:gd name="T9" fmla="*/ 1 h 10"/>
                <a:gd name="T10" fmla="*/ 18 w 35"/>
                <a:gd name="T11" fmla="*/ 6 h 10"/>
                <a:gd name="T12" fmla="*/ 7 w 35"/>
                <a:gd name="T13" fmla="*/ 4 h 10"/>
                <a:gd name="T14" fmla="*/ 4 w 35"/>
                <a:gd name="T15" fmla="*/ 2 h 10"/>
                <a:gd name="T16" fmla="*/ 4 w 35"/>
                <a:gd name="T17" fmla="*/ 1 h 10"/>
                <a:gd name="T18" fmla="*/ 4 w 35"/>
                <a:gd name="T19" fmla="*/ 1 h 10"/>
                <a:gd name="T20" fmla="*/ 3 w 35"/>
                <a:gd name="T21" fmla="*/ 1 h 10"/>
                <a:gd name="T22" fmla="*/ 1 w 35"/>
                <a:gd name="T23" fmla="*/ 1 h 10"/>
                <a:gd name="T24" fmla="*/ 1 w 35"/>
                <a:gd name="T25"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0">
                  <a:moveTo>
                    <a:pt x="1" y="4"/>
                  </a:moveTo>
                  <a:cubicBezTo>
                    <a:pt x="1" y="4"/>
                    <a:pt x="8" y="10"/>
                    <a:pt x="18" y="10"/>
                  </a:cubicBezTo>
                  <a:cubicBezTo>
                    <a:pt x="23" y="10"/>
                    <a:pt x="28" y="9"/>
                    <a:pt x="34" y="4"/>
                  </a:cubicBezTo>
                  <a:cubicBezTo>
                    <a:pt x="35" y="3"/>
                    <a:pt x="35" y="2"/>
                    <a:pt x="34" y="1"/>
                  </a:cubicBezTo>
                  <a:cubicBezTo>
                    <a:pt x="33" y="0"/>
                    <a:pt x="32" y="0"/>
                    <a:pt x="31" y="1"/>
                  </a:cubicBezTo>
                  <a:cubicBezTo>
                    <a:pt x="26" y="5"/>
                    <a:pt x="22" y="6"/>
                    <a:pt x="18" y="6"/>
                  </a:cubicBezTo>
                  <a:cubicBezTo>
                    <a:pt x="14" y="6"/>
                    <a:pt x="10" y="5"/>
                    <a:pt x="7" y="4"/>
                  </a:cubicBezTo>
                  <a:cubicBezTo>
                    <a:pt x="6" y="3"/>
                    <a:pt x="5" y="2"/>
                    <a:pt x="4" y="2"/>
                  </a:cubicBezTo>
                  <a:cubicBezTo>
                    <a:pt x="4" y="1"/>
                    <a:pt x="4" y="1"/>
                    <a:pt x="4" y="1"/>
                  </a:cubicBezTo>
                  <a:cubicBezTo>
                    <a:pt x="4" y="1"/>
                    <a:pt x="4" y="1"/>
                    <a:pt x="4" y="1"/>
                  </a:cubicBezTo>
                  <a:cubicBezTo>
                    <a:pt x="3" y="1"/>
                    <a:pt x="3" y="1"/>
                    <a:pt x="3" y="1"/>
                  </a:cubicBezTo>
                  <a:cubicBezTo>
                    <a:pt x="3" y="0"/>
                    <a:pt x="1" y="0"/>
                    <a:pt x="1" y="1"/>
                  </a:cubicBezTo>
                  <a:cubicBezTo>
                    <a:pt x="0" y="1"/>
                    <a:pt x="0" y="3"/>
                    <a:pt x="1" y="4"/>
                  </a:cubicBezTo>
                </a:path>
              </a:pathLst>
            </a:custGeom>
            <a:solidFill>
              <a:srgbClr val="BD1E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8" name="î$ľïḍe">
              <a:extLst>
                <a:ext uri="{FF2B5EF4-FFF2-40B4-BE49-F238E27FC236}">
                  <a16:creationId xmlns:a16="http://schemas.microsoft.com/office/drawing/2014/main" id="{2DF5F959-6094-4568-AC28-93182C9E4B59}"/>
                </a:ext>
              </a:extLst>
            </p:cNvPr>
            <p:cNvSpPr/>
            <p:nvPr/>
          </p:nvSpPr>
          <p:spPr bwMode="auto">
            <a:xfrm>
              <a:off x="3227388" y="2981325"/>
              <a:ext cx="368300" cy="434975"/>
            </a:xfrm>
            <a:custGeom>
              <a:avLst/>
              <a:gdLst>
                <a:gd name="T0" fmla="*/ 29 w 112"/>
                <a:gd name="T1" fmla="*/ 132 h 132"/>
                <a:gd name="T2" fmla="*/ 19 w 112"/>
                <a:gd name="T3" fmla="*/ 130 h 132"/>
                <a:gd name="T4" fmla="*/ 3 w 112"/>
                <a:gd name="T5" fmla="*/ 102 h 132"/>
                <a:gd name="T6" fmla="*/ 75 w 112"/>
                <a:gd name="T7" fmla="*/ 0 h 132"/>
                <a:gd name="T8" fmla="*/ 77 w 112"/>
                <a:gd name="T9" fmla="*/ 20 h 132"/>
                <a:gd name="T10" fmla="*/ 68 w 112"/>
                <a:gd name="T11" fmla="*/ 44 h 132"/>
                <a:gd name="T12" fmla="*/ 31 w 112"/>
                <a:gd name="T13" fmla="*/ 101 h 132"/>
                <a:gd name="T14" fmla="*/ 31 w 112"/>
                <a:gd name="T15" fmla="*/ 104 h 132"/>
                <a:gd name="T16" fmla="*/ 92 w 112"/>
                <a:gd name="T17" fmla="*/ 60 h 132"/>
                <a:gd name="T18" fmla="*/ 112 w 112"/>
                <a:gd name="T19" fmla="*/ 80 h 132"/>
                <a:gd name="T20" fmla="*/ 29 w 112"/>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32">
                  <a:moveTo>
                    <a:pt x="29" y="132"/>
                  </a:moveTo>
                  <a:cubicBezTo>
                    <a:pt x="25" y="132"/>
                    <a:pt x="22" y="131"/>
                    <a:pt x="19" y="130"/>
                  </a:cubicBezTo>
                  <a:cubicBezTo>
                    <a:pt x="13" y="127"/>
                    <a:pt x="3" y="121"/>
                    <a:pt x="3" y="102"/>
                  </a:cubicBezTo>
                  <a:cubicBezTo>
                    <a:pt x="0" y="45"/>
                    <a:pt x="72" y="2"/>
                    <a:pt x="75" y="0"/>
                  </a:cubicBezTo>
                  <a:cubicBezTo>
                    <a:pt x="75" y="0"/>
                    <a:pt x="77" y="15"/>
                    <a:pt x="77" y="20"/>
                  </a:cubicBezTo>
                  <a:cubicBezTo>
                    <a:pt x="76" y="27"/>
                    <a:pt x="68" y="44"/>
                    <a:pt x="68" y="44"/>
                  </a:cubicBezTo>
                  <a:cubicBezTo>
                    <a:pt x="52" y="54"/>
                    <a:pt x="29" y="68"/>
                    <a:pt x="31" y="101"/>
                  </a:cubicBezTo>
                  <a:cubicBezTo>
                    <a:pt x="31" y="102"/>
                    <a:pt x="31" y="103"/>
                    <a:pt x="31" y="104"/>
                  </a:cubicBezTo>
                  <a:cubicBezTo>
                    <a:pt x="41" y="102"/>
                    <a:pt x="69" y="83"/>
                    <a:pt x="92" y="60"/>
                  </a:cubicBezTo>
                  <a:cubicBezTo>
                    <a:pt x="112" y="80"/>
                    <a:pt x="112" y="80"/>
                    <a:pt x="112" y="80"/>
                  </a:cubicBezTo>
                  <a:cubicBezTo>
                    <a:pt x="91" y="101"/>
                    <a:pt x="55" y="132"/>
                    <a:pt x="29" y="132"/>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9" name="î$ḻïḍè">
              <a:extLst>
                <a:ext uri="{FF2B5EF4-FFF2-40B4-BE49-F238E27FC236}">
                  <a16:creationId xmlns:a16="http://schemas.microsoft.com/office/drawing/2014/main" id="{AEC1831E-72FA-4A6D-9436-C7A525B0338D}"/>
                </a:ext>
              </a:extLst>
            </p:cNvPr>
            <p:cNvSpPr/>
            <p:nvPr/>
          </p:nvSpPr>
          <p:spPr bwMode="auto">
            <a:xfrm>
              <a:off x="3760788" y="2981325"/>
              <a:ext cx="339725" cy="444500"/>
            </a:xfrm>
            <a:custGeom>
              <a:avLst/>
              <a:gdLst>
                <a:gd name="T0" fmla="*/ 71 w 103"/>
                <a:gd name="T1" fmla="*/ 135 h 135"/>
                <a:gd name="T2" fmla="*/ 0 w 103"/>
                <a:gd name="T3" fmla="*/ 102 h 135"/>
                <a:gd name="T4" fmla="*/ 17 w 103"/>
                <a:gd name="T5" fmla="*/ 80 h 135"/>
                <a:gd name="T6" fmla="*/ 72 w 103"/>
                <a:gd name="T7" fmla="*/ 107 h 135"/>
                <a:gd name="T8" fmla="*/ 73 w 103"/>
                <a:gd name="T9" fmla="*/ 101 h 135"/>
                <a:gd name="T10" fmla="*/ 33 w 103"/>
                <a:gd name="T11" fmla="*/ 44 h 135"/>
                <a:gd name="T12" fmla="*/ 28 w 103"/>
                <a:gd name="T13" fmla="*/ 25 h 135"/>
                <a:gd name="T14" fmla="*/ 29 w 103"/>
                <a:gd name="T15" fmla="*/ 0 h 135"/>
                <a:gd name="T16" fmla="*/ 101 w 103"/>
                <a:gd name="T17" fmla="*/ 102 h 135"/>
                <a:gd name="T18" fmla="*/ 84 w 103"/>
                <a:gd name="T19" fmla="*/ 132 h 135"/>
                <a:gd name="T20" fmla="*/ 71 w 103"/>
                <a:gd name="T21"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35">
                  <a:moveTo>
                    <a:pt x="71" y="135"/>
                  </a:moveTo>
                  <a:cubicBezTo>
                    <a:pt x="44" y="135"/>
                    <a:pt x="11" y="111"/>
                    <a:pt x="0" y="102"/>
                  </a:cubicBezTo>
                  <a:cubicBezTo>
                    <a:pt x="17" y="80"/>
                    <a:pt x="17" y="80"/>
                    <a:pt x="17" y="80"/>
                  </a:cubicBezTo>
                  <a:cubicBezTo>
                    <a:pt x="41" y="98"/>
                    <a:pt x="66" y="110"/>
                    <a:pt x="72" y="107"/>
                  </a:cubicBezTo>
                  <a:cubicBezTo>
                    <a:pt x="72" y="107"/>
                    <a:pt x="73" y="105"/>
                    <a:pt x="73" y="101"/>
                  </a:cubicBezTo>
                  <a:cubicBezTo>
                    <a:pt x="75" y="68"/>
                    <a:pt x="50" y="54"/>
                    <a:pt x="33" y="44"/>
                  </a:cubicBezTo>
                  <a:cubicBezTo>
                    <a:pt x="33" y="44"/>
                    <a:pt x="28" y="39"/>
                    <a:pt x="28" y="25"/>
                  </a:cubicBezTo>
                  <a:cubicBezTo>
                    <a:pt x="28" y="12"/>
                    <a:pt x="29" y="0"/>
                    <a:pt x="29" y="0"/>
                  </a:cubicBezTo>
                  <a:cubicBezTo>
                    <a:pt x="32" y="2"/>
                    <a:pt x="103" y="45"/>
                    <a:pt x="101" y="102"/>
                  </a:cubicBezTo>
                  <a:cubicBezTo>
                    <a:pt x="100" y="121"/>
                    <a:pt x="91" y="129"/>
                    <a:pt x="84" y="132"/>
                  </a:cubicBezTo>
                  <a:cubicBezTo>
                    <a:pt x="80" y="134"/>
                    <a:pt x="75" y="135"/>
                    <a:pt x="71" y="135"/>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0" name="ï$lîdê">
              <a:extLst>
                <a:ext uri="{FF2B5EF4-FFF2-40B4-BE49-F238E27FC236}">
                  <a16:creationId xmlns:a16="http://schemas.microsoft.com/office/drawing/2014/main" id="{CEF90135-EE55-4E89-B4D1-CD07907B150B}"/>
                </a:ext>
              </a:extLst>
            </p:cNvPr>
            <p:cNvSpPr/>
            <p:nvPr/>
          </p:nvSpPr>
          <p:spPr bwMode="auto">
            <a:xfrm>
              <a:off x="3579813" y="3036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1" name="î$líḑè">
              <a:extLst>
                <a:ext uri="{FF2B5EF4-FFF2-40B4-BE49-F238E27FC236}">
                  <a16:creationId xmlns:a16="http://schemas.microsoft.com/office/drawing/2014/main" id="{26EC3720-815C-4423-9E1D-E7781075682E}"/>
                </a:ext>
              </a:extLst>
            </p:cNvPr>
            <p:cNvSpPr/>
            <p:nvPr/>
          </p:nvSpPr>
          <p:spPr bwMode="auto">
            <a:xfrm>
              <a:off x="3579813" y="3063875"/>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2" name="îṧḷïďé">
              <a:extLst>
                <a:ext uri="{FF2B5EF4-FFF2-40B4-BE49-F238E27FC236}">
                  <a16:creationId xmlns:a16="http://schemas.microsoft.com/office/drawing/2014/main" id="{AA02B388-B40B-48AF-83E3-ABF0077D6705}"/>
                </a:ext>
              </a:extLst>
            </p:cNvPr>
            <p:cNvSpPr/>
            <p:nvPr/>
          </p:nvSpPr>
          <p:spPr bwMode="auto">
            <a:xfrm>
              <a:off x="3629026" y="3205163"/>
              <a:ext cx="234950" cy="150812"/>
            </a:xfrm>
            <a:custGeom>
              <a:avLst/>
              <a:gdLst>
                <a:gd name="T0" fmla="*/ 24 w 71"/>
                <a:gd name="T1" fmla="*/ 44 h 46"/>
                <a:gd name="T2" fmla="*/ 14 w 71"/>
                <a:gd name="T3" fmla="*/ 18 h 46"/>
                <a:gd name="T4" fmla="*/ 55 w 71"/>
                <a:gd name="T5" fmla="*/ 11 h 46"/>
                <a:gd name="T6" fmla="*/ 24 w 71"/>
                <a:gd name="T7" fmla="*/ 44 h 46"/>
              </a:gdLst>
              <a:ahLst/>
              <a:cxnLst>
                <a:cxn ang="0">
                  <a:pos x="T0" y="T1"/>
                </a:cxn>
                <a:cxn ang="0">
                  <a:pos x="T2" y="T3"/>
                </a:cxn>
                <a:cxn ang="0">
                  <a:pos x="T4" y="T5"/>
                </a:cxn>
                <a:cxn ang="0">
                  <a:pos x="T6" y="T7"/>
                </a:cxn>
              </a:cxnLst>
              <a:rect l="0" t="0" r="r" b="b"/>
              <a:pathLst>
                <a:path w="71" h="46">
                  <a:moveTo>
                    <a:pt x="24" y="44"/>
                  </a:moveTo>
                  <a:cubicBezTo>
                    <a:pt x="17" y="44"/>
                    <a:pt x="0" y="36"/>
                    <a:pt x="14" y="18"/>
                  </a:cubicBezTo>
                  <a:cubicBezTo>
                    <a:pt x="29" y="0"/>
                    <a:pt x="55" y="11"/>
                    <a:pt x="55" y="11"/>
                  </a:cubicBezTo>
                  <a:cubicBezTo>
                    <a:pt x="55" y="11"/>
                    <a:pt x="71" y="46"/>
                    <a:pt x="24"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3" name="íSľîḋè">
              <a:extLst>
                <a:ext uri="{FF2B5EF4-FFF2-40B4-BE49-F238E27FC236}">
                  <a16:creationId xmlns:a16="http://schemas.microsoft.com/office/drawing/2014/main" id="{4EE55E7D-5E2E-46AF-924C-DF67EE6703FB}"/>
                </a:ext>
              </a:extLst>
            </p:cNvPr>
            <p:cNvSpPr/>
            <p:nvPr/>
          </p:nvSpPr>
          <p:spPr bwMode="auto">
            <a:xfrm>
              <a:off x="3467101" y="3146425"/>
              <a:ext cx="234950" cy="150812"/>
            </a:xfrm>
            <a:custGeom>
              <a:avLst/>
              <a:gdLst>
                <a:gd name="T0" fmla="*/ 47 w 71"/>
                <a:gd name="T1" fmla="*/ 44 h 46"/>
                <a:gd name="T2" fmla="*/ 56 w 71"/>
                <a:gd name="T3" fmla="*/ 18 h 46"/>
                <a:gd name="T4" fmla="*/ 15 w 71"/>
                <a:gd name="T5" fmla="*/ 11 h 46"/>
                <a:gd name="T6" fmla="*/ 47 w 71"/>
                <a:gd name="T7" fmla="*/ 44 h 46"/>
              </a:gdLst>
              <a:ahLst/>
              <a:cxnLst>
                <a:cxn ang="0">
                  <a:pos x="T0" y="T1"/>
                </a:cxn>
                <a:cxn ang="0">
                  <a:pos x="T2" y="T3"/>
                </a:cxn>
                <a:cxn ang="0">
                  <a:pos x="T4" y="T5"/>
                </a:cxn>
                <a:cxn ang="0">
                  <a:pos x="T6" y="T7"/>
                </a:cxn>
              </a:cxnLst>
              <a:rect l="0" t="0" r="r" b="b"/>
              <a:pathLst>
                <a:path w="71" h="46">
                  <a:moveTo>
                    <a:pt x="47" y="44"/>
                  </a:moveTo>
                  <a:cubicBezTo>
                    <a:pt x="53" y="44"/>
                    <a:pt x="71" y="36"/>
                    <a:pt x="56" y="18"/>
                  </a:cubicBezTo>
                  <a:cubicBezTo>
                    <a:pt x="42" y="0"/>
                    <a:pt x="15" y="11"/>
                    <a:pt x="15" y="11"/>
                  </a:cubicBezTo>
                  <a:cubicBezTo>
                    <a:pt x="15" y="11"/>
                    <a:pt x="0" y="46"/>
                    <a:pt x="47"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6941286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20"/>
                                        </p:tgtEl>
                                        <p:attrNameLst>
                                          <p:attrName>style.visibility</p:attrName>
                                        </p:attrNameLst>
                                      </p:cBhvr>
                                      <p:to>
                                        <p:strVal val="visible"/>
                                      </p:to>
                                    </p:set>
                                    <p:animEffect transition="in" filter="fade">
                                      <p:cBhvr>
                                        <p:cTn id="11" dur="1000"/>
                                        <p:tgtEl>
                                          <p:spTgt spid="520"/>
                                        </p:tgtEl>
                                      </p:cBhvr>
                                    </p:animEffect>
                                    <p:anim calcmode="lin" valueType="num">
                                      <p:cBhvr>
                                        <p:cTn id="12" dur="1000" fill="hold"/>
                                        <p:tgtEl>
                                          <p:spTgt spid="520"/>
                                        </p:tgtEl>
                                        <p:attrNameLst>
                                          <p:attrName>ppt_x</p:attrName>
                                        </p:attrNameLst>
                                      </p:cBhvr>
                                      <p:tavLst>
                                        <p:tav tm="0">
                                          <p:val>
                                            <p:strVal val="#ppt_x"/>
                                          </p:val>
                                        </p:tav>
                                        <p:tav tm="100000">
                                          <p:val>
                                            <p:strVal val="#ppt_x"/>
                                          </p:val>
                                        </p:tav>
                                      </p:tavLst>
                                    </p:anim>
                                    <p:anim calcmode="lin" valueType="num">
                                      <p:cBhvr>
                                        <p:cTn id="13" dur="1000" fill="hold"/>
                                        <p:tgtEl>
                                          <p:spTgt spid="5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的依赖注入</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095999" y="2349745"/>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328918" y="2272399"/>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376293" y="2272399"/>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F7CE3695-E2D5-4BE4-9279-2AC352603DD6}"/>
              </a:ext>
            </a:extLst>
          </p:cNvPr>
          <p:cNvGrpSpPr/>
          <p:nvPr/>
        </p:nvGrpSpPr>
        <p:grpSpPr>
          <a:xfrm>
            <a:off x="673101" y="1801546"/>
            <a:ext cx="3149600" cy="2611435"/>
            <a:chOff x="673101" y="1801546"/>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673101" y="3053138"/>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en-US" altLang="zh-CN" sz="2000" dirty="0">
                  <a:cs typeface="+mn-ea"/>
                  <a:sym typeface="+mn-lt"/>
                </a:rPr>
                <a:t>Spring</a:t>
              </a:r>
              <a:r>
                <a:rPr lang="zh-CN" altLang="en-US" sz="2000" dirty="0">
                  <a:cs typeface="+mn-ea"/>
                  <a:sym typeface="+mn-lt"/>
                </a:rPr>
                <a:t>是一个</a:t>
              </a:r>
              <a:r>
                <a:rPr lang="en-US" altLang="zh-CN" sz="2000" dirty="0">
                  <a:cs typeface="+mn-ea"/>
                  <a:sym typeface="+mn-lt"/>
                </a:rPr>
                <a:t>Java Bean</a:t>
              </a:r>
              <a:r>
                <a:rPr lang="zh-CN" altLang="en-US" sz="2000" dirty="0">
                  <a:cs typeface="+mn-ea"/>
                  <a:sym typeface="+mn-lt"/>
                </a:rPr>
                <a:t>容器，它维护着一系列</a:t>
              </a:r>
              <a:r>
                <a:rPr lang="en-US" altLang="zh-CN" sz="2000" dirty="0">
                  <a:cs typeface="+mn-ea"/>
                  <a:sym typeface="+mn-lt"/>
                </a:rPr>
                <a:t>Java Bean</a:t>
              </a:r>
              <a:r>
                <a:rPr lang="zh-CN" altLang="en-US" sz="2000" dirty="0">
                  <a:cs typeface="+mn-ea"/>
                  <a:sym typeface="+mn-lt"/>
                </a:rPr>
                <a:t>的示例</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679863" y="2375912"/>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1994408"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788D28A0-C401-4330-999F-9996676EA2CA}"/>
              </a:ext>
            </a:extLst>
          </p:cNvPr>
          <p:cNvGrpSpPr/>
          <p:nvPr/>
        </p:nvGrpSpPr>
        <p:grpSpPr>
          <a:xfrm>
            <a:off x="8350378" y="1801546"/>
            <a:ext cx="3411483" cy="3586975"/>
            <a:chOff x="8350378" y="1801546"/>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350378" y="3053138"/>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通过</a:t>
              </a:r>
              <a:r>
                <a:rPr lang="en-US" altLang="zh-CN" sz="2000" dirty="0">
                  <a:cs typeface="+mn-ea"/>
                  <a:sym typeface="+mn-lt"/>
                </a:rPr>
                <a:t>Spring</a:t>
              </a:r>
              <a:r>
                <a:rPr lang="zh-CN" altLang="en-US" sz="2000" dirty="0">
                  <a:cs typeface="+mn-ea"/>
                  <a:sym typeface="+mn-lt"/>
                </a:rPr>
                <a:t>所提供的依赖注入的方法，我们可以管理这些</a:t>
              </a:r>
              <a:r>
                <a:rPr lang="en-US" altLang="zh-CN" sz="2000" dirty="0">
                  <a:cs typeface="+mn-ea"/>
                  <a:sym typeface="+mn-lt"/>
                </a:rPr>
                <a:t>Java Bean</a:t>
              </a:r>
              <a:r>
                <a:rPr lang="zh-CN" altLang="en-US" sz="2000" dirty="0">
                  <a:cs typeface="+mn-ea"/>
                  <a:sym typeface="+mn-lt"/>
                </a:rPr>
                <a:t>之间的引用关系</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376061" y="2375912"/>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690606"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6454557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1000"/>
                                        <p:tgtEl>
                                          <p:spTgt spid="42"/>
                                        </p:tgtEl>
                                      </p:cBhvr>
                                    </p:animEffect>
                                    <p:anim calcmode="lin" valueType="num">
                                      <p:cBhvr>
                                        <p:cTn id="18" dur="1000" fill="hold"/>
                                        <p:tgtEl>
                                          <p:spTgt spid="42"/>
                                        </p:tgtEl>
                                        <p:attrNameLst>
                                          <p:attrName>ppt_x</p:attrName>
                                        </p:attrNameLst>
                                      </p:cBhvr>
                                      <p:tavLst>
                                        <p:tav tm="0">
                                          <p:val>
                                            <p:strVal val="#ppt_x"/>
                                          </p:val>
                                        </p:tav>
                                        <p:tav tm="100000">
                                          <p:val>
                                            <p:strVal val="#ppt_x"/>
                                          </p:val>
                                        </p:tav>
                                      </p:tavLst>
                                    </p:anim>
                                    <p:anim calcmode="lin" valueType="num">
                                      <p:cBhvr>
                                        <p:cTn id="19" dur="1000" fill="hold"/>
                                        <p:tgtEl>
                                          <p:spTgt spid="4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web.xml </a:t>
            </a:r>
            <a:r>
              <a:rPr lang="zh-CN" altLang="en-US" sz="2400" b="1" dirty="0">
                <a:cs typeface="+mn-ea"/>
                <a:sym typeface="+mn-lt"/>
              </a:rPr>
              <a:t>的配置</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92088" y="1115127"/>
            <a:ext cx="7619737" cy="5442324"/>
          </a:xfrm>
          <a:prstGeom prst="rect">
            <a:avLst/>
          </a:prstGeom>
          <a:noFill/>
        </p:spPr>
        <p:txBody>
          <a:bodyPr wrap="square" rtlCol="0" anchor="ctr">
            <a:spAutoFit/>
          </a:bodyPr>
          <a:lstStyle/>
          <a:p>
            <a:pPr>
              <a:lnSpc>
                <a:spcPts val="3000"/>
              </a:lnSpc>
            </a:pPr>
            <a:r>
              <a:rPr lang="en-US" altLang="zh-CN" sz="2000" dirty="0">
                <a:cs typeface="+mn-ea"/>
                <a:sym typeface="+mn-lt"/>
              </a:rPr>
              <a:t>&lt;servlet&gt;</a:t>
            </a:r>
          </a:p>
          <a:p>
            <a:pPr>
              <a:lnSpc>
                <a:spcPts val="3000"/>
              </a:lnSpc>
            </a:pPr>
            <a:r>
              <a:rPr lang="en-US" altLang="zh-CN" sz="2000" dirty="0">
                <a:cs typeface="+mn-ea"/>
                <a:sym typeface="+mn-lt"/>
              </a:rPr>
              <a:t>    &lt;servlet-name&gt;action&lt;/servlet-name&gt;</a:t>
            </a:r>
          </a:p>
          <a:p>
            <a:pPr>
              <a:lnSpc>
                <a:spcPts val="3000"/>
              </a:lnSpc>
            </a:pPr>
            <a:r>
              <a:rPr lang="en-US" altLang="zh-CN" sz="2000" dirty="0">
                <a:cs typeface="+mn-ea"/>
                <a:sym typeface="+mn-lt"/>
              </a:rPr>
              <a:t>    &lt;servlet-class&gt;</a:t>
            </a:r>
            <a:r>
              <a:rPr lang="en-US" altLang="zh-CN" sz="2000" dirty="0" err="1">
                <a:cs typeface="+mn-ea"/>
                <a:sym typeface="+mn-lt"/>
              </a:rPr>
              <a:t>org.apache.struts.action.ActionServlet</a:t>
            </a:r>
            <a:r>
              <a:rPr lang="en-US" altLang="zh-CN" sz="2000" dirty="0">
                <a:cs typeface="+mn-ea"/>
                <a:sym typeface="+mn-lt"/>
              </a:rPr>
              <a:t>&lt;/servlet-class&gt;</a:t>
            </a:r>
          </a:p>
          <a:p>
            <a:pPr>
              <a:lnSpc>
                <a:spcPts val="3000"/>
              </a:lnSpc>
            </a:pPr>
            <a:r>
              <a:rPr lang="en-US" altLang="zh-CN" sz="2000" dirty="0">
                <a:cs typeface="+mn-ea"/>
                <a:sym typeface="+mn-lt"/>
              </a:rPr>
              <a:t>    &lt;</a:t>
            </a:r>
            <a:r>
              <a:rPr lang="en-US" altLang="zh-CN" sz="2000" dirty="0" err="1">
                <a:cs typeface="+mn-ea"/>
                <a:sym typeface="+mn-lt"/>
              </a:rPr>
              <a:t>init</a:t>
            </a:r>
            <a:r>
              <a:rPr lang="en-US" altLang="zh-CN" sz="2000" dirty="0">
                <a:cs typeface="+mn-ea"/>
                <a:sym typeface="+mn-lt"/>
              </a:rPr>
              <a:t>-param&gt;</a:t>
            </a:r>
          </a:p>
          <a:p>
            <a:pPr>
              <a:lnSpc>
                <a:spcPts val="3000"/>
              </a:lnSpc>
            </a:pPr>
            <a:r>
              <a:rPr lang="en-US" altLang="zh-CN" sz="2000" dirty="0">
                <a:cs typeface="+mn-ea"/>
                <a:sym typeface="+mn-lt"/>
              </a:rPr>
              <a:t>      &lt;param-name&gt;config&lt;/param-name&gt;</a:t>
            </a:r>
          </a:p>
          <a:p>
            <a:pPr>
              <a:lnSpc>
                <a:spcPts val="3000"/>
              </a:lnSpc>
            </a:pPr>
            <a:r>
              <a:rPr lang="en-US" altLang="zh-CN" sz="2000" dirty="0">
                <a:cs typeface="+mn-ea"/>
                <a:sym typeface="+mn-lt"/>
              </a:rPr>
              <a:t>      &lt;param-value&gt;/WEB-INF/struts-config.xml&lt;/param-value&gt;</a:t>
            </a:r>
          </a:p>
          <a:p>
            <a:pPr>
              <a:lnSpc>
                <a:spcPts val="3000"/>
              </a:lnSpc>
            </a:pPr>
            <a:r>
              <a:rPr lang="en-US" altLang="zh-CN" sz="2000" dirty="0">
                <a:cs typeface="+mn-ea"/>
                <a:sym typeface="+mn-lt"/>
              </a:rPr>
              <a:t>    &lt;/</a:t>
            </a:r>
            <a:r>
              <a:rPr lang="en-US" altLang="zh-CN" sz="2000" dirty="0" err="1">
                <a:cs typeface="+mn-ea"/>
                <a:sym typeface="+mn-lt"/>
              </a:rPr>
              <a:t>init</a:t>
            </a:r>
            <a:r>
              <a:rPr lang="en-US" altLang="zh-CN" sz="2000" dirty="0">
                <a:cs typeface="+mn-ea"/>
                <a:sym typeface="+mn-lt"/>
              </a:rPr>
              <a:t>-param&gt;</a:t>
            </a:r>
          </a:p>
          <a:p>
            <a:pPr>
              <a:lnSpc>
                <a:spcPts val="3000"/>
              </a:lnSpc>
            </a:pPr>
            <a:r>
              <a:rPr lang="en-US" altLang="zh-CN" sz="2000" dirty="0">
                <a:cs typeface="+mn-ea"/>
                <a:sym typeface="+mn-lt"/>
              </a:rPr>
              <a:t>    &lt;load-on-startup&gt;2&lt;/load-on-startup&gt;</a:t>
            </a:r>
          </a:p>
          <a:p>
            <a:pPr>
              <a:lnSpc>
                <a:spcPts val="3000"/>
              </a:lnSpc>
            </a:pPr>
            <a:r>
              <a:rPr lang="en-US" altLang="zh-CN" sz="2000" dirty="0">
                <a:cs typeface="+mn-ea"/>
                <a:sym typeface="+mn-lt"/>
              </a:rPr>
              <a:t>&lt;/servlet&gt;</a:t>
            </a:r>
          </a:p>
          <a:p>
            <a:pPr>
              <a:lnSpc>
                <a:spcPts val="3000"/>
              </a:lnSpc>
            </a:pPr>
            <a:endParaRPr lang="en-US" altLang="zh-CN" sz="2000" dirty="0">
              <a:cs typeface="+mn-ea"/>
              <a:sym typeface="+mn-lt"/>
            </a:endParaRPr>
          </a:p>
          <a:p>
            <a:pPr>
              <a:lnSpc>
                <a:spcPts val="3000"/>
              </a:lnSpc>
            </a:pPr>
            <a:r>
              <a:rPr lang="en-US" altLang="zh-CN" sz="2000" dirty="0">
                <a:cs typeface="+mn-ea"/>
                <a:sym typeface="+mn-lt"/>
              </a:rPr>
              <a:t>  &lt;servlet-mapping&gt;</a:t>
            </a:r>
          </a:p>
          <a:p>
            <a:pPr>
              <a:lnSpc>
                <a:spcPts val="3000"/>
              </a:lnSpc>
            </a:pPr>
            <a:r>
              <a:rPr lang="en-US" altLang="zh-CN" sz="2000" dirty="0">
                <a:cs typeface="+mn-ea"/>
                <a:sym typeface="+mn-lt"/>
              </a:rPr>
              <a:t>    &lt;servlet-name&gt;action&lt;/servlet-name&gt;</a:t>
            </a:r>
          </a:p>
          <a:p>
            <a:pPr>
              <a:lnSpc>
                <a:spcPts val="3000"/>
              </a:lnSpc>
            </a:pPr>
            <a:r>
              <a:rPr lang="en-US" altLang="zh-CN" sz="2000" dirty="0">
                <a:cs typeface="+mn-ea"/>
                <a:sym typeface="+mn-lt"/>
              </a:rPr>
              <a:t>    &lt;</a:t>
            </a:r>
            <a:r>
              <a:rPr lang="en-US" altLang="zh-CN" sz="2000" dirty="0" err="1">
                <a:cs typeface="+mn-ea"/>
                <a:sym typeface="+mn-lt"/>
              </a:rPr>
              <a:t>url</a:t>
            </a:r>
            <a:r>
              <a:rPr lang="en-US" altLang="zh-CN" sz="2000" dirty="0">
                <a:cs typeface="+mn-ea"/>
                <a:sym typeface="+mn-lt"/>
              </a:rPr>
              <a:t>-pattern&gt;*.do&lt;/</a:t>
            </a:r>
            <a:r>
              <a:rPr lang="en-US" altLang="zh-CN" sz="2000" dirty="0" err="1">
                <a:cs typeface="+mn-ea"/>
                <a:sym typeface="+mn-lt"/>
              </a:rPr>
              <a:t>url</a:t>
            </a:r>
            <a:r>
              <a:rPr lang="en-US" altLang="zh-CN" sz="2000" dirty="0">
                <a:cs typeface="+mn-ea"/>
                <a:sym typeface="+mn-lt"/>
              </a:rPr>
              <a:t>-pattern&gt;</a:t>
            </a:r>
          </a:p>
          <a:p>
            <a:pPr>
              <a:lnSpc>
                <a:spcPts val="3000"/>
              </a:lnSpc>
            </a:pPr>
            <a:r>
              <a:rPr lang="en-US" altLang="zh-CN" sz="2000" dirty="0">
                <a:cs typeface="+mn-ea"/>
                <a:sym typeface="+mn-lt"/>
              </a:rPr>
              <a:t>  &lt;/servlet-mapping&gt;</a:t>
            </a:r>
            <a:endParaRPr lang="zh-CN" altLang="en-US" sz="2000" dirty="0">
              <a:cs typeface="+mn-ea"/>
              <a:sym typeface="+mn-lt"/>
            </a:endParaRP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7141687" y="2031107"/>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40883375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更多的例子</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094447" y="2289570"/>
            <a:ext cx="5276277" cy="2803909"/>
          </a:xfrm>
          <a:prstGeom prst="rect">
            <a:avLst/>
          </a:prstGeom>
          <a:noFill/>
        </p:spPr>
        <p:txBody>
          <a:bodyPr wrap="square" rtlCol="0" anchor="ctr">
            <a:spAutoFit/>
          </a:bodyPr>
          <a:lstStyle/>
          <a:p>
            <a:pPr indent="-342900">
              <a:lnSpc>
                <a:spcPct val="150000"/>
              </a:lnSpc>
              <a:buFont typeface="Wingdings" panose="05000000000000000000" pitchFamily="2" charset="2"/>
              <a:buChar char="u"/>
            </a:pPr>
            <a:r>
              <a:rPr lang="zh-CN" altLang="en-US" sz="2000" dirty="0">
                <a:cs typeface="+mn-ea"/>
                <a:sym typeface="+mn-lt"/>
              </a:rPr>
              <a:t>我们可以通过构造器来将实现依赖注入</a:t>
            </a:r>
          </a:p>
          <a:p>
            <a:pPr lvl="2" indent="-342900">
              <a:lnSpc>
                <a:spcPct val="150000"/>
              </a:lnSpc>
              <a:buFont typeface="Wingdings" panose="05000000000000000000" pitchFamily="2" charset="2"/>
              <a:buChar char="u"/>
            </a:pPr>
            <a:r>
              <a:rPr lang="zh-CN" altLang="en-US" sz="2000" dirty="0">
                <a:solidFill>
                  <a:srgbClr val="0070C0"/>
                </a:solidFill>
                <a:cs typeface="+mn-ea"/>
                <a:sym typeface="+mn-lt"/>
              </a:rPr>
              <a:t>示例</a:t>
            </a:r>
          </a:p>
          <a:p>
            <a:pPr indent="-342900">
              <a:lnSpc>
                <a:spcPct val="150000"/>
              </a:lnSpc>
              <a:buFont typeface="Wingdings" panose="05000000000000000000" pitchFamily="2" charset="2"/>
              <a:buChar char="u"/>
            </a:pPr>
            <a:r>
              <a:rPr lang="zh-CN" altLang="en-US" sz="2000" dirty="0">
                <a:cs typeface="+mn-ea"/>
                <a:sym typeface="+mn-lt"/>
              </a:rPr>
              <a:t>我们可以通过</a:t>
            </a:r>
            <a:r>
              <a:rPr lang="en-US" altLang="zh-CN" sz="2000" dirty="0">
                <a:cs typeface="+mn-ea"/>
                <a:sym typeface="+mn-lt"/>
              </a:rPr>
              <a:t>setter</a:t>
            </a:r>
            <a:r>
              <a:rPr lang="zh-CN" altLang="en-US" sz="2000" dirty="0">
                <a:cs typeface="+mn-ea"/>
                <a:sym typeface="+mn-lt"/>
              </a:rPr>
              <a:t>方法，实现类的配置</a:t>
            </a:r>
          </a:p>
          <a:p>
            <a:pPr lvl="2" indent="-342900">
              <a:lnSpc>
                <a:spcPct val="150000"/>
              </a:lnSpc>
              <a:buFont typeface="Wingdings" panose="05000000000000000000" pitchFamily="2" charset="2"/>
              <a:buChar char="u"/>
            </a:pPr>
            <a:r>
              <a:rPr lang="zh-CN" altLang="en-US" sz="2000" dirty="0">
                <a:solidFill>
                  <a:srgbClr val="0070C0"/>
                </a:solidFill>
                <a:cs typeface="+mn-ea"/>
                <a:sym typeface="+mn-lt"/>
              </a:rPr>
              <a:t>将</a:t>
            </a:r>
            <a:r>
              <a:rPr lang="zh-CN" altLang="en-US" sz="2000" dirty="0">
                <a:solidFill>
                  <a:srgbClr val="C00000"/>
                </a:solidFill>
                <a:cs typeface="+mn-ea"/>
                <a:sym typeface="+mn-lt"/>
              </a:rPr>
              <a:t>易于变动的部分</a:t>
            </a:r>
            <a:r>
              <a:rPr lang="zh-CN" altLang="en-US" sz="2000" dirty="0">
                <a:solidFill>
                  <a:srgbClr val="0070C0"/>
                </a:solidFill>
                <a:cs typeface="+mn-ea"/>
                <a:sym typeface="+mn-lt"/>
              </a:rPr>
              <a:t>转移到</a:t>
            </a:r>
            <a:r>
              <a:rPr lang="zh-CN" altLang="en-US" sz="2000" dirty="0">
                <a:solidFill>
                  <a:srgbClr val="C00000"/>
                </a:solidFill>
                <a:cs typeface="+mn-ea"/>
                <a:sym typeface="+mn-lt"/>
              </a:rPr>
              <a:t>配置文件</a:t>
            </a:r>
            <a:r>
              <a:rPr lang="zh-CN" altLang="en-US" sz="2000" dirty="0">
                <a:solidFill>
                  <a:srgbClr val="0070C0"/>
                </a:solidFill>
                <a:cs typeface="+mn-ea"/>
                <a:sym typeface="+mn-lt"/>
              </a:rPr>
              <a:t>中</a:t>
            </a:r>
          </a:p>
          <a:p>
            <a:pPr lvl="2" indent="-342900">
              <a:lnSpc>
                <a:spcPct val="150000"/>
              </a:lnSpc>
              <a:buFont typeface="Wingdings" panose="05000000000000000000" pitchFamily="2" charset="2"/>
              <a:buChar char="u"/>
            </a:pPr>
            <a:r>
              <a:rPr lang="zh-CN" altLang="en-US" sz="2000" dirty="0">
                <a:solidFill>
                  <a:srgbClr val="0070C0"/>
                </a:solidFill>
                <a:cs typeface="+mn-ea"/>
                <a:sym typeface="+mn-lt"/>
              </a:rPr>
              <a:t>示例：给</a:t>
            </a:r>
            <a:r>
              <a:rPr lang="en-US" altLang="zh-CN" sz="2000" dirty="0" err="1">
                <a:solidFill>
                  <a:srgbClr val="0070C0"/>
                </a:solidFill>
                <a:cs typeface="+mn-ea"/>
                <a:sym typeface="+mn-lt"/>
              </a:rPr>
              <a:t>FileBookListerImpl</a:t>
            </a:r>
            <a:r>
              <a:rPr lang="zh-CN" altLang="en-US" sz="2000" dirty="0">
                <a:solidFill>
                  <a:srgbClr val="0070C0"/>
                </a:solidFill>
                <a:cs typeface="+mn-ea"/>
                <a:sym typeface="+mn-lt"/>
              </a:rPr>
              <a:t>加上</a:t>
            </a:r>
            <a:r>
              <a:rPr lang="en-US" altLang="zh-CN" sz="2000" dirty="0">
                <a:solidFill>
                  <a:srgbClr val="0070C0"/>
                </a:solidFill>
                <a:cs typeface="+mn-ea"/>
                <a:sym typeface="+mn-lt"/>
              </a:rPr>
              <a:t>path</a:t>
            </a:r>
            <a:r>
              <a:rPr lang="zh-CN" altLang="en-US" sz="2000" dirty="0">
                <a:solidFill>
                  <a:srgbClr val="0070C0"/>
                </a:solidFill>
                <a:cs typeface="+mn-ea"/>
                <a:sym typeface="+mn-lt"/>
              </a:rPr>
              <a:t>和</a:t>
            </a:r>
            <a:r>
              <a:rPr lang="en-US" altLang="zh-CN" sz="2000" dirty="0">
                <a:solidFill>
                  <a:srgbClr val="0070C0"/>
                </a:solidFill>
                <a:cs typeface="+mn-ea"/>
                <a:sym typeface="+mn-lt"/>
              </a:rPr>
              <a:t>name</a:t>
            </a:r>
            <a:r>
              <a:rPr lang="zh-CN" altLang="en-US" sz="2000" dirty="0">
                <a:solidFill>
                  <a:srgbClr val="0070C0"/>
                </a:solidFill>
                <a:cs typeface="+mn-ea"/>
                <a:sym typeface="+mn-lt"/>
              </a:rPr>
              <a:t>的配置</a:t>
            </a: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6370724" y="2073414"/>
            <a:ext cx="4408039" cy="32362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0079888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Effect transition="in" filter="randombar(horizontal)">
                                      <p:cBhvr>
                                        <p:cTn id="11"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zh-CN" altLang="en-US" sz="2400" b="1" dirty="0">
                <a:cs typeface="+mn-ea"/>
                <a:sym typeface="+mn-lt"/>
              </a:rPr>
              <a:t>通过</a:t>
            </a:r>
            <a:r>
              <a:rPr lang="en-US" altLang="zh-CN" sz="2400" b="1" dirty="0">
                <a:cs typeface="+mn-ea"/>
                <a:sym typeface="+mn-lt"/>
              </a:rPr>
              <a:t>setter</a:t>
            </a:r>
            <a:r>
              <a:rPr lang="zh-CN" altLang="en-US" sz="2400" b="1" dirty="0">
                <a:cs typeface="+mn-ea"/>
                <a:sym typeface="+mn-lt"/>
              </a:rPr>
              <a:t>方法注入依赖（属性）</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095999" y="2349745"/>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328918" y="2272399"/>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376293" y="2272399"/>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DAF7C2AB-F5FE-484D-B0AA-A05BCE3FBBAB}"/>
              </a:ext>
            </a:extLst>
          </p:cNvPr>
          <p:cNvGrpSpPr/>
          <p:nvPr/>
        </p:nvGrpSpPr>
        <p:grpSpPr>
          <a:xfrm>
            <a:off x="673101" y="1801546"/>
            <a:ext cx="3149600" cy="2611435"/>
            <a:chOff x="673101" y="1801546"/>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673101" y="3053138"/>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类代码示例</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679863" y="2375912"/>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1994408"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F608C042-6BA6-4949-A736-9C8C54E97C95}"/>
              </a:ext>
            </a:extLst>
          </p:cNvPr>
          <p:cNvGrpSpPr/>
          <p:nvPr/>
        </p:nvGrpSpPr>
        <p:grpSpPr>
          <a:xfrm>
            <a:off x="8350378" y="1801546"/>
            <a:ext cx="3411483" cy="3586975"/>
            <a:chOff x="8350378" y="1801546"/>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350378" y="3053138"/>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en-US" altLang="zh-CN" sz="2000" dirty="0">
                  <a:cs typeface="+mn-ea"/>
                  <a:sym typeface="+mn-lt"/>
                </a:rPr>
                <a:t>Spring</a:t>
              </a:r>
              <a:r>
                <a:rPr lang="zh-CN" altLang="en-US" sz="2000" dirty="0">
                  <a:cs typeface="+mn-ea"/>
                  <a:sym typeface="+mn-lt"/>
                </a:rPr>
                <a:t>配置示例</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376061" y="2375912"/>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690606"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3524688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1000"/>
                                        <p:tgtEl>
                                          <p:spTgt spid="42"/>
                                        </p:tgtEl>
                                      </p:cBhvr>
                                    </p:animEffect>
                                    <p:anim calcmode="lin" valueType="num">
                                      <p:cBhvr>
                                        <p:cTn id="18" dur="1000" fill="hold"/>
                                        <p:tgtEl>
                                          <p:spTgt spid="42"/>
                                        </p:tgtEl>
                                        <p:attrNameLst>
                                          <p:attrName>ppt_x</p:attrName>
                                        </p:attrNameLst>
                                      </p:cBhvr>
                                      <p:tavLst>
                                        <p:tav tm="0">
                                          <p:val>
                                            <p:strVal val="#ppt_x"/>
                                          </p:val>
                                        </p:tav>
                                        <p:tav tm="100000">
                                          <p:val>
                                            <p:strVal val="#ppt_x"/>
                                          </p:val>
                                        </p:tav>
                                      </p:tavLst>
                                    </p:anim>
                                    <p:anim calcmode="lin" valueType="num">
                                      <p:cBhvr>
                                        <p:cTn id="19" dur="1000" fill="hold"/>
                                        <p:tgtEl>
                                          <p:spTgt spid="4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架构</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36" name="Picture 5">
            <a:extLst>
              <a:ext uri="{FF2B5EF4-FFF2-40B4-BE49-F238E27FC236}">
                <a16:creationId xmlns:a16="http://schemas.microsoft.com/office/drawing/2014/main" id="{8015B9EC-208A-4330-9091-3B35DCDA4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7756" y="1880255"/>
            <a:ext cx="7456488" cy="39528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37203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randombar(horizontal)">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DAO</a:t>
            </a:r>
            <a:r>
              <a:rPr lang="zh-CN" altLang="en-US" sz="2400" b="1" dirty="0">
                <a:cs typeface="+mn-ea"/>
                <a:sym typeface="+mn-lt"/>
              </a:rPr>
              <a:t>设计模式</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199449" y="1423067"/>
            <a:ext cx="6079279" cy="465056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什么是</a:t>
            </a:r>
            <a:r>
              <a:rPr lang="en-US" altLang="zh-CN" sz="2000" dirty="0">
                <a:cs typeface="+mn-ea"/>
                <a:sym typeface="+mn-lt"/>
              </a:rPr>
              <a:t>DAO</a:t>
            </a:r>
            <a:r>
              <a:rPr lang="zh-CN" altLang="en-US" sz="2000" dirty="0">
                <a:cs typeface="+mn-ea"/>
                <a:sym typeface="+mn-lt"/>
              </a:rPr>
              <a: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Data Access Object</a:t>
            </a:r>
            <a:r>
              <a:rPr lang="zh-CN" altLang="en-US" sz="2000" dirty="0">
                <a:solidFill>
                  <a:srgbClr val="0070C0"/>
                </a:solidFill>
                <a:cs typeface="+mn-ea"/>
                <a:sym typeface="+mn-lt"/>
              </a:rPr>
              <a:t>（数据访问对象）</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最重要的核心</a:t>
            </a:r>
            <a:r>
              <a:rPr lang="en-US" altLang="zh-CN" sz="2000" dirty="0">
                <a:solidFill>
                  <a:srgbClr val="0070C0"/>
                </a:solidFill>
                <a:cs typeface="+mn-ea"/>
                <a:sym typeface="+mn-lt"/>
              </a:rPr>
              <a:t>J2EE</a:t>
            </a:r>
            <a:r>
              <a:rPr lang="zh-CN" altLang="en-US" sz="2000" dirty="0">
                <a:solidFill>
                  <a:srgbClr val="0070C0"/>
                </a:solidFill>
                <a:cs typeface="+mn-ea"/>
                <a:sym typeface="+mn-lt"/>
              </a:rPr>
              <a:t>模式之一</a:t>
            </a:r>
          </a:p>
          <a:p>
            <a:pPr marL="342900" indent="-342900">
              <a:lnSpc>
                <a:spcPct val="150000"/>
              </a:lnSpc>
              <a:buFont typeface="Wingdings" panose="05000000000000000000" pitchFamily="2" charset="2"/>
              <a:buChar char="u"/>
            </a:pPr>
            <a:r>
              <a:rPr lang="zh-CN" altLang="en-US" sz="2000" dirty="0">
                <a:cs typeface="+mn-ea"/>
                <a:sym typeface="+mn-lt"/>
              </a:rPr>
              <a:t>为什么需要</a:t>
            </a:r>
            <a:r>
              <a:rPr lang="en-US" altLang="zh-CN" sz="2000" dirty="0">
                <a:cs typeface="+mn-ea"/>
                <a:sym typeface="+mn-lt"/>
              </a:rPr>
              <a:t>DAO</a:t>
            </a:r>
            <a:r>
              <a:rPr lang="zh-CN" altLang="en-US" sz="2000" dirty="0">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屏蔽业务逻辑对数据持久化的依赖</a:t>
            </a:r>
            <a:endParaRPr lang="en-US" altLang="zh-CN" sz="2000" dirty="0">
              <a:solidFill>
                <a:srgbClr val="0070C0"/>
              </a:solidFill>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一定需要</a:t>
            </a:r>
            <a:r>
              <a:rPr lang="en-US" altLang="zh-CN" sz="2000" dirty="0">
                <a:cs typeface="+mn-ea"/>
                <a:sym typeface="+mn-lt"/>
              </a:rPr>
              <a:t>DAO</a:t>
            </a:r>
            <a:r>
              <a:rPr lang="zh-CN" altLang="en-US" sz="2000" dirty="0">
                <a:cs typeface="+mn-ea"/>
                <a:sym typeface="+mn-lt"/>
              </a:rPr>
              <a:t>吗？</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如果业务逻辑比较简单（比如只有简单的数据存取操作），完全可以取消</a:t>
            </a:r>
            <a:r>
              <a:rPr lang="en-US" altLang="zh-CN" sz="2000" dirty="0">
                <a:solidFill>
                  <a:srgbClr val="0070C0"/>
                </a:solidFill>
                <a:cs typeface="+mn-ea"/>
                <a:sym typeface="+mn-lt"/>
              </a:rPr>
              <a:t>DAO</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是否需要</a:t>
            </a:r>
            <a:r>
              <a:rPr lang="en-US" altLang="zh-CN" sz="2000" dirty="0">
                <a:solidFill>
                  <a:srgbClr val="0070C0"/>
                </a:solidFill>
                <a:cs typeface="+mn-ea"/>
                <a:sym typeface="+mn-lt"/>
              </a:rPr>
              <a:t>DAO</a:t>
            </a:r>
            <a:r>
              <a:rPr lang="zh-CN" altLang="en-US" sz="2000" dirty="0">
                <a:solidFill>
                  <a:srgbClr val="0070C0"/>
                </a:solidFill>
                <a:cs typeface="+mn-ea"/>
                <a:sym typeface="+mn-lt"/>
              </a:rPr>
              <a:t>，完全取决于业务需求，没有固定的说法</a:t>
            </a: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a:off x="1179659" y="1423067"/>
            <a:ext cx="3476483" cy="4645597"/>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5573446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与</a:t>
            </a:r>
            <a:r>
              <a:rPr lang="en-US" altLang="zh-CN" sz="2400" b="1" dirty="0">
                <a:cs typeface="+mn-ea"/>
                <a:sym typeface="+mn-lt"/>
              </a:rPr>
              <a:t>Hibernate</a:t>
            </a:r>
            <a:r>
              <a:rPr lang="zh-CN" altLang="en-US" sz="2400" b="1" dirty="0">
                <a:cs typeface="+mn-ea"/>
                <a:sym typeface="+mn-lt"/>
              </a:rPr>
              <a:t>的集成</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894595" y="1144071"/>
            <a:ext cx="3971158"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从例子入手</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安装</a:t>
            </a:r>
            <a:r>
              <a:rPr lang="en-US" altLang="zh-CN" sz="2000" dirty="0">
                <a:solidFill>
                  <a:srgbClr val="0070C0"/>
                </a:solidFill>
                <a:cs typeface="+mn-ea"/>
                <a:sym typeface="+mn-lt"/>
              </a:rPr>
              <a:t>Hibernate</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创建</a:t>
            </a:r>
            <a:r>
              <a:rPr lang="en-US" altLang="zh-CN" sz="2000" dirty="0">
                <a:solidFill>
                  <a:srgbClr val="0070C0"/>
                </a:solidFill>
                <a:cs typeface="+mn-ea"/>
                <a:sym typeface="+mn-lt"/>
              </a:rPr>
              <a:t>User</a:t>
            </a:r>
            <a:r>
              <a:rPr lang="zh-CN" altLang="en-US" sz="2000" dirty="0">
                <a:solidFill>
                  <a:srgbClr val="0070C0"/>
                </a:solidFill>
                <a:cs typeface="+mn-ea"/>
                <a:sym typeface="+mn-lt"/>
              </a:rPr>
              <a:t>实体类</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创建</a:t>
            </a:r>
            <a:r>
              <a:rPr lang="en-US" altLang="zh-CN" sz="2000" dirty="0">
                <a:solidFill>
                  <a:srgbClr val="0070C0"/>
                </a:solidFill>
                <a:cs typeface="+mn-ea"/>
                <a:sym typeface="+mn-lt"/>
              </a:rPr>
              <a:t>User</a:t>
            </a:r>
            <a:r>
              <a:rPr lang="zh-CN" altLang="en-US" sz="2000" dirty="0">
                <a:solidFill>
                  <a:srgbClr val="0070C0"/>
                </a:solidFill>
                <a:cs typeface="+mn-ea"/>
                <a:sym typeface="+mn-lt"/>
              </a:rPr>
              <a:t>映射文件</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创建</a:t>
            </a:r>
            <a:r>
              <a:rPr lang="en-US" altLang="zh-CN" sz="2000" dirty="0">
                <a:solidFill>
                  <a:srgbClr val="0070C0"/>
                </a:solidFill>
                <a:cs typeface="+mn-ea"/>
                <a:sym typeface="+mn-lt"/>
              </a:rPr>
              <a:t>Hibernate</a:t>
            </a:r>
            <a:r>
              <a:rPr lang="zh-CN" altLang="en-US" sz="2000" dirty="0">
                <a:solidFill>
                  <a:srgbClr val="0070C0"/>
                </a:solidFill>
                <a:cs typeface="+mn-ea"/>
                <a:sym typeface="+mn-lt"/>
              </a:rPr>
              <a:t>配置文件</a:t>
            </a:r>
          </a:p>
          <a:p>
            <a:pPr marL="342900" indent="-342900">
              <a:lnSpc>
                <a:spcPct val="150000"/>
              </a:lnSpc>
              <a:buFont typeface="Wingdings" panose="05000000000000000000" pitchFamily="2" charset="2"/>
              <a:buChar char="u"/>
            </a:pPr>
            <a:r>
              <a:rPr lang="zh-CN" altLang="en-US" sz="2000" dirty="0">
                <a:cs typeface="+mn-ea"/>
                <a:sym typeface="+mn-lt"/>
              </a:rPr>
              <a:t>创建</a:t>
            </a:r>
            <a:r>
              <a:rPr lang="en-US" altLang="zh-CN" sz="2000" dirty="0">
                <a:cs typeface="+mn-ea"/>
                <a:sym typeface="+mn-lt"/>
              </a:rPr>
              <a:t>DAO</a:t>
            </a:r>
            <a:r>
              <a:rPr lang="zh-CN" altLang="en-US" sz="2000" dirty="0">
                <a:cs typeface="+mn-ea"/>
                <a:sym typeface="+mn-lt"/>
              </a:rPr>
              <a:t>对象</a:t>
            </a:r>
          </a:p>
          <a:p>
            <a:pPr marL="342900" indent="-342900">
              <a:lnSpc>
                <a:spcPct val="150000"/>
              </a:lnSpc>
              <a:buFont typeface="Wingdings" panose="05000000000000000000" pitchFamily="2" charset="2"/>
              <a:buChar char="u"/>
            </a:pPr>
            <a:r>
              <a:rPr lang="zh-CN" altLang="en-US" sz="2000" dirty="0">
                <a:cs typeface="+mn-ea"/>
                <a:sym typeface="+mn-lt"/>
              </a:rPr>
              <a:t>创建</a:t>
            </a:r>
            <a:r>
              <a:rPr lang="en-US" altLang="zh-CN" sz="2000" dirty="0">
                <a:cs typeface="+mn-ea"/>
                <a:sym typeface="+mn-lt"/>
              </a:rPr>
              <a:t>Manager</a:t>
            </a:r>
            <a:r>
              <a:rPr lang="zh-CN" altLang="en-US" sz="2000" dirty="0">
                <a:cs typeface="+mn-ea"/>
                <a:sym typeface="+mn-lt"/>
              </a:rPr>
              <a:t>对象</a:t>
            </a:r>
          </a:p>
          <a:p>
            <a:pPr marL="342900" indent="-342900">
              <a:lnSpc>
                <a:spcPct val="150000"/>
              </a:lnSpc>
              <a:buFont typeface="Wingdings" panose="05000000000000000000" pitchFamily="2" charset="2"/>
              <a:buChar char="u"/>
            </a:pPr>
            <a:r>
              <a:rPr lang="en-US" altLang="zh-CN" sz="2000" dirty="0" err="1">
                <a:cs typeface="+mn-ea"/>
                <a:sym typeface="+mn-lt"/>
              </a:rPr>
              <a:t>SessionFactory</a:t>
            </a:r>
            <a:r>
              <a:rPr lang="zh-CN" altLang="en-US" sz="2000" dirty="0">
                <a:cs typeface="+mn-ea"/>
                <a:sym typeface="+mn-lt"/>
              </a:rPr>
              <a:t>配置</a:t>
            </a:r>
          </a:p>
          <a:p>
            <a:pPr marL="342900" indent="-342900">
              <a:lnSpc>
                <a:spcPct val="150000"/>
              </a:lnSpc>
              <a:buFont typeface="Wingdings" panose="05000000000000000000" pitchFamily="2" charset="2"/>
              <a:buChar char="u"/>
            </a:pPr>
            <a:r>
              <a:rPr lang="zh-CN" altLang="en-US" sz="2000" dirty="0">
                <a:cs typeface="+mn-ea"/>
                <a:sym typeface="+mn-lt"/>
              </a:rPr>
              <a:t>声明式事务配置</a:t>
            </a:r>
          </a:p>
          <a:p>
            <a:pPr marL="342900" indent="-342900">
              <a:lnSpc>
                <a:spcPct val="150000"/>
              </a:lnSpc>
              <a:buFont typeface="Wingdings" panose="05000000000000000000" pitchFamily="2" charset="2"/>
              <a:buChar char="u"/>
            </a:pPr>
            <a:r>
              <a:rPr lang="en-US" altLang="zh-CN" sz="2000" dirty="0">
                <a:cs typeface="+mn-ea"/>
                <a:sym typeface="+mn-lt"/>
              </a:rPr>
              <a:t>DAO</a:t>
            </a:r>
            <a:r>
              <a:rPr lang="zh-CN" altLang="en-US" sz="2000" dirty="0">
                <a:cs typeface="+mn-ea"/>
                <a:sym typeface="+mn-lt"/>
              </a:rPr>
              <a:t>定义</a:t>
            </a:r>
          </a:p>
          <a:p>
            <a:pPr marL="342900" indent="-342900">
              <a:lnSpc>
                <a:spcPct val="150000"/>
              </a:lnSpc>
              <a:buFont typeface="Wingdings" panose="05000000000000000000" pitchFamily="2" charset="2"/>
              <a:buChar char="u"/>
            </a:pPr>
            <a:r>
              <a:rPr lang="en-US" altLang="zh-CN" sz="2000" dirty="0">
                <a:cs typeface="+mn-ea"/>
                <a:sym typeface="+mn-lt"/>
              </a:rPr>
              <a:t>Manager</a:t>
            </a:r>
            <a:r>
              <a:rPr lang="zh-CN" altLang="en-US" sz="2000" dirty="0">
                <a:cs typeface="+mn-ea"/>
                <a:sym typeface="+mn-lt"/>
              </a:rPr>
              <a:t>定义</a:t>
            </a: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6608179" y="1834523"/>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0283164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randombar(horizontal)">
                                      <p:cBhvr>
                                        <p:cTn id="1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535805" y="300549"/>
            <a:ext cx="5120390" cy="461665"/>
          </a:xfrm>
          <a:prstGeom prst="rect">
            <a:avLst/>
          </a:prstGeom>
        </p:spPr>
        <p:txBody>
          <a:bodyPr wrap="square">
            <a:spAutoFit/>
          </a:bodyPr>
          <a:lstStyle/>
          <a:p>
            <a:pPr algn="ctr"/>
            <a:r>
              <a:rPr lang="zh-CN" altLang="en-US" sz="2400" b="1" dirty="0">
                <a:cs typeface="+mn-ea"/>
                <a:sym typeface="+mn-lt"/>
              </a:rPr>
              <a:t>创建可以支持</a:t>
            </a:r>
            <a:r>
              <a:rPr lang="en-US" altLang="zh-CN" sz="2400" b="1" dirty="0">
                <a:cs typeface="+mn-ea"/>
                <a:sym typeface="+mn-lt"/>
              </a:rPr>
              <a:t>Hibernate</a:t>
            </a:r>
            <a:r>
              <a:rPr lang="zh-CN" altLang="en-US" sz="2400" b="1" dirty="0">
                <a:cs typeface="+mn-ea"/>
                <a:sym typeface="+mn-lt"/>
              </a:rPr>
              <a:t>的</a:t>
            </a:r>
            <a:r>
              <a:rPr lang="en-US" altLang="zh-CN" sz="2400" b="1" dirty="0">
                <a:cs typeface="+mn-ea"/>
                <a:sym typeface="+mn-lt"/>
              </a:rPr>
              <a:t>DAO</a:t>
            </a:r>
            <a:r>
              <a:rPr lang="zh-CN" altLang="en-US" sz="2400" b="1" dirty="0">
                <a:cs typeface="+mn-ea"/>
                <a:sym typeface="+mn-lt"/>
              </a:rPr>
              <a:t>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07242" y="1136737"/>
            <a:ext cx="5678636"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HibernateDaoSupport</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这是</a:t>
            </a:r>
            <a:r>
              <a:rPr lang="en-US" altLang="zh-CN" sz="2000" dirty="0">
                <a:solidFill>
                  <a:srgbClr val="0070C0"/>
                </a:solidFill>
                <a:cs typeface="+mn-ea"/>
                <a:sym typeface="+mn-lt"/>
              </a:rPr>
              <a:t>Spring</a:t>
            </a:r>
            <a:r>
              <a:rPr lang="zh-CN" altLang="en-US" sz="2000" dirty="0">
                <a:solidFill>
                  <a:srgbClr val="0070C0"/>
                </a:solidFill>
                <a:cs typeface="+mn-ea"/>
                <a:sym typeface="+mn-lt"/>
              </a:rPr>
              <a:t>提供的集成</a:t>
            </a:r>
            <a:r>
              <a:rPr lang="en-US" altLang="zh-CN" sz="2000" dirty="0">
                <a:solidFill>
                  <a:srgbClr val="0070C0"/>
                </a:solidFill>
                <a:cs typeface="+mn-ea"/>
                <a:sym typeface="+mn-lt"/>
              </a:rPr>
              <a:t>Hibernate</a:t>
            </a:r>
            <a:r>
              <a:rPr lang="zh-CN" altLang="en-US" sz="2000" dirty="0">
                <a:solidFill>
                  <a:srgbClr val="0070C0"/>
                </a:solidFill>
                <a:cs typeface="+mn-ea"/>
                <a:sym typeface="+mn-lt"/>
              </a:rPr>
              <a:t>的基类，所有的</a:t>
            </a:r>
            <a:r>
              <a:rPr lang="en-US" altLang="zh-CN" sz="2000" dirty="0">
                <a:solidFill>
                  <a:srgbClr val="0070C0"/>
                </a:solidFill>
                <a:cs typeface="+mn-ea"/>
                <a:sym typeface="+mn-lt"/>
              </a:rPr>
              <a:t>DAO</a:t>
            </a:r>
            <a:r>
              <a:rPr lang="zh-CN" altLang="en-US" sz="2000" dirty="0">
                <a:solidFill>
                  <a:srgbClr val="0070C0"/>
                </a:solidFill>
                <a:cs typeface="+mn-ea"/>
                <a:sym typeface="+mn-lt"/>
              </a:rPr>
              <a:t>，均需要继承它</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从这个类中，可以获取</a:t>
            </a:r>
            <a:r>
              <a:rPr lang="en-US" altLang="zh-CN" sz="2000" dirty="0">
                <a:solidFill>
                  <a:srgbClr val="0070C0"/>
                </a:solidFill>
                <a:cs typeface="+mn-ea"/>
                <a:sym typeface="+mn-lt"/>
              </a:rPr>
              <a:t>Hibernate</a:t>
            </a:r>
            <a:r>
              <a:rPr lang="zh-CN" altLang="en-US" sz="2000" dirty="0">
                <a:solidFill>
                  <a:srgbClr val="0070C0"/>
                </a:solidFill>
                <a:cs typeface="+mn-ea"/>
                <a:sym typeface="+mn-lt"/>
              </a:rPr>
              <a:t>的各种核心接口，如</a:t>
            </a:r>
            <a:r>
              <a:rPr lang="en-US" altLang="zh-CN" sz="2000" dirty="0">
                <a:solidFill>
                  <a:srgbClr val="0070C0"/>
                </a:solidFill>
                <a:cs typeface="+mn-ea"/>
                <a:sym typeface="+mn-lt"/>
              </a:rPr>
              <a:t>Session</a:t>
            </a:r>
            <a:r>
              <a:rPr lang="zh-CN" altLang="en-US" sz="2000" dirty="0">
                <a:solidFill>
                  <a:srgbClr val="0070C0"/>
                </a:solidFill>
                <a:cs typeface="+mn-ea"/>
                <a:sym typeface="+mn-lt"/>
              </a:rPr>
              <a:t>、</a:t>
            </a:r>
            <a:r>
              <a:rPr lang="en-US" altLang="zh-CN" sz="2000" dirty="0" err="1">
                <a:solidFill>
                  <a:srgbClr val="0070C0"/>
                </a:solidFill>
                <a:cs typeface="+mn-ea"/>
                <a:sym typeface="+mn-lt"/>
              </a:rPr>
              <a:t>SessionFactory</a:t>
            </a:r>
            <a:r>
              <a:rPr lang="zh-CN" altLang="en-US" sz="2000" dirty="0">
                <a:solidFill>
                  <a:srgbClr val="0070C0"/>
                </a:solidFill>
                <a:cs typeface="+mn-ea"/>
                <a:sym typeface="+mn-lt"/>
              </a:rPr>
              <a:t>等</a:t>
            </a:r>
          </a:p>
          <a:p>
            <a:pPr marL="342900" indent="-342900">
              <a:lnSpc>
                <a:spcPct val="150000"/>
              </a:lnSpc>
              <a:buFont typeface="Wingdings" panose="05000000000000000000" pitchFamily="2" charset="2"/>
              <a:buChar char="u"/>
            </a:pPr>
            <a:r>
              <a:rPr lang="en-US" altLang="zh-CN" sz="2000" dirty="0" err="1">
                <a:cs typeface="+mn-ea"/>
                <a:sym typeface="+mn-lt"/>
              </a:rPr>
              <a:t>HibernateTemplate</a:t>
            </a:r>
            <a:endParaRPr lang="en-US" altLang="zh-CN" sz="2000" dirty="0">
              <a:cs typeface="+mn-ea"/>
              <a:sym typeface="+mn-lt"/>
            </a:endParaRPr>
          </a:p>
          <a:p>
            <a:pPr marL="800100" lvl="1" indent="-342900">
              <a:lnSpc>
                <a:spcPct val="150000"/>
              </a:lnSpc>
              <a:buFont typeface="Wingdings" panose="05000000000000000000" pitchFamily="2" charset="2"/>
              <a:buChar char="u"/>
            </a:pPr>
            <a:r>
              <a:rPr lang="en-US" altLang="zh-CN" sz="2000" dirty="0" err="1">
                <a:solidFill>
                  <a:srgbClr val="0070C0"/>
                </a:solidFill>
                <a:cs typeface="+mn-ea"/>
                <a:sym typeface="+mn-lt"/>
              </a:rPr>
              <a:t>HibernateTemplate</a:t>
            </a:r>
            <a:r>
              <a:rPr lang="zh-CN" altLang="en-US" sz="2000" dirty="0">
                <a:solidFill>
                  <a:srgbClr val="0070C0"/>
                </a:solidFill>
                <a:cs typeface="+mn-ea"/>
                <a:sym typeface="+mn-lt"/>
              </a:rPr>
              <a:t>是</a:t>
            </a:r>
            <a:r>
              <a:rPr lang="en-US" altLang="zh-CN" sz="2000" dirty="0">
                <a:solidFill>
                  <a:srgbClr val="0070C0"/>
                </a:solidFill>
                <a:cs typeface="+mn-ea"/>
                <a:sym typeface="+mn-lt"/>
              </a:rPr>
              <a:t>Spring</a:t>
            </a:r>
            <a:r>
              <a:rPr lang="zh-CN" altLang="en-US" sz="2000" dirty="0">
                <a:solidFill>
                  <a:srgbClr val="0070C0"/>
                </a:solidFill>
                <a:cs typeface="+mn-ea"/>
                <a:sym typeface="+mn-lt"/>
              </a:rPr>
              <a:t>封装的</a:t>
            </a:r>
            <a:r>
              <a:rPr lang="en-US" altLang="zh-CN" sz="2000" dirty="0">
                <a:solidFill>
                  <a:srgbClr val="0070C0"/>
                </a:solidFill>
                <a:cs typeface="+mn-ea"/>
                <a:sym typeface="+mn-lt"/>
              </a:rPr>
              <a:t>Hibernate</a:t>
            </a:r>
            <a:r>
              <a:rPr lang="zh-CN" altLang="en-US" sz="2000" dirty="0">
                <a:solidFill>
                  <a:srgbClr val="0070C0"/>
                </a:solidFill>
                <a:cs typeface="+mn-ea"/>
                <a:sym typeface="+mn-lt"/>
              </a:rPr>
              <a:t>操作接口，类似于</a:t>
            </a:r>
            <a:r>
              <a:rPr lang="en-US" altLang="zh-CN" sz="2000" dirty="0">
                <a:solidFill>
                  <a:srgbClr val="0070C0"/>
                </a:solidFill>
                <a:cs typeface="+mn-ea"/>
                <a:sym typeface="+mn-lt"/>
              </a:rPr>
              <a:t>Session</a:t>
            </a:r>
            <a:r>
              <a:rPr lang="zh-CN" altLang="en-US" sz="2000" dirty="0">
                <a:solidFill>
                  <a:srgbClr val="0070C0"/>
                </a:solidFill>
                <a:cs typeface="+mn-ea"/>
                <a:sym typeface="+mn-lt"/>
              </a:rPr>
              <a:t>接口</a:t>
            </a:r>
          </a:p>
          <a:p>
            <a:pPr marL="800100" lvl="1" indent="-342900">
              <a:lnSpc>
                <a:spcPct val="150000"/>
              </a:lnSpc>
              <a:buFont typeface="Wingdings" panose="05000000000000000000" pitchFamily="2" charset="2"/>
              <a:buChar char="u"/>
            </a:pPr>
            <a:r>
              <a:rPr lang="zh-CN" altLang="en-US" sz="2000" dirty="0">
                <a:solidFill>
                  <a:srgbClr val="0070C0"/>
                </a:solidFill>
                <a:cs typeface="+mn-ea"/>
                <a:sym typeface="+mn-lt"/>
              </a:rPr>
              <a:t>可以调用</a:t>
            </a:r>
            <a:r>
              <a:rPr lang="en-US" altLang="zh-CN" sz="2000" dirty="0">
                <a:solidFill>
                  <a:srgbClr val="0070C0"/>
                </a:solidFill>
                <a:cs typeface="+mn-ea"/>
                <a:sym typeface="+mn-lt"/>
              </a:rPr>
              <a:t>HibernateDaoSupport</a:t>
            </a:r>
            <a:r>
              <a:rPr lang="zh-CN" altLang="en-US" sz="2000" dirty="0">
                <a:solidFill>
                  <a:srgbClr val="0070C0"/>
                </a:solidFill>
                <a:cs typeface="+mn-ea"/>
                <a:sym typeface="+mn-lt"/>
              </a:rPr>
              <a:t>提供的</a:t>
            </a:r>
            <a:r>
              <a:rPr lang="en-US" altLang="zh-CN" sz="2000" dirty="0" err="1">
                <a:solidFill>
                  <a:srgbClr val="0070C0"/>
                </a:solidFill>
                <a:cs typeface="+mn-ea"/>
                <a:sym typeface="+mn-lt"/>
              </a:rPr>
              <a:t>getHibernateTemplate</a:t>
            </a:r>
            <a:r>
              <a:rPr lang="en-US" altLang="zh-CN" sz="2000" dirty="0">
                <a:solidFill>
                  <a:srgbClr val="0070C0"/>
                </a:solidFill>
                <a:cs typeface="+mn-ea"/>
                <a:sym typeface="+mn-lt"/>
              </a:rPr>
              <a:t>()</a:t>
            </a:r>
            <a:r>
              <a:rPr lang="zh-CN" altLang="en-US" sz="2000" dirty="0">
                <a:solidFill>
                  <a:srgbClr val="0070C0"/>
                </a:solidFill>
                <a:cs typeface="+mn-ea"/>
                <a:sym typeface="+mn-lt"/>
              </a:rPr>
              <a:t>方法获取</a:t>
            </a:r>
            <a:r>
              <a:rPr lang="en-US" altLang="zh-CN" sz="2000" dirty="0" err="1">
                <a:solidFill>
                  <a:srgbClr val="0070C0"/>
                </a:solidFill>
                <a:cs typeface="+mn-ea"/>
                <a:sym typeface="+mn-lt"/>
              </a:rPr>
              <a:t>HibernateTemplate</a:t>
            </a:r>
            <a:r>
              <a:rPr lang="zh-CN" altLang="en-US" sz="2000" dirty="0">
                <a:solidFill>
                  <a:srgbClr val="0070C0"/>
                </a:solidFill>
                <a:cs typeface="+mn-ea"/>
                <a:sym typeface="+mn-lt"/>
              </a:rPr>
              <a:t>对象</a:t>
            </a: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6767533" y="1887671"/>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19832504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创建</a:t>
            </a:r>
            <a:r>
              <a:rPr lang="en-US" altLang="zh-CN" sz="2400" b="1" dirty="0">
                <a:cs typeface="+mn-ea"/>
                <a:sym typeface="+mn-lt"/>
              </a:rPr>
              <a:t>Manager</a:t>
            </a:r>
            <a:r>
              <a:rPr lang="zh-CN" altLang="en-US" sz="2400" b="1" dirty="0">
                <a:cs typeface="+mn-ea"/>
                <a:sym typeface="+mn-lt"/>
              </a:rPr>
              <a:t>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383724" y="3234320"/>
            <a:ext cx="4712276" cy="957250"/>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Manager</a:t>
            </a:r>
            <a:r>
              <a:rPr lang="zh-CN" altLang="en-US" sz="2000" dirty="0">
                <a:cs typeface="+mn-ea"/>
                <a:sym typeface="+mn-lt"/>
              </a:rPr>
              <a:t>对象没有任何特殊之处，它就是普通的接口和实现类</a:t>
            </a: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6467475" y="1608720"/>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8528573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在</a:t>
            </a:r>
            <a:r>
              <a:rPr lang="en-US" altLang="zh-CN" sz="2400" b="1" dirty="0">
                <a:cs typeface="+mn-ea"/>
                <a:sym typeface="+mn-lt"/>
              </a:rPr>
              <a:t>Spring</a:t>
            </a:r>
            <a:r>
              <a:rPr lang="zh-CN" altLang="en-US" sz="2400" b="1" dirty="0">
                <a:cs typeface="+mn-ea"/>
                <a:sym typeface="+mn-lt"/>
              </a:rPr>
              <a:t>中声明</a:t>
            </a:r>
            <a:r>
              <a:rPr lang="en-US" altLang="zh-CN" sz="2400" b="1" dirty="0" err="1">
                <a:cs typeface="+mn-ea"/>
                <a:sym typeface="+mn-lt"/>
              </a:rPr>
              <a:t>SessionFactory</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570505" y="1354329"/>
            <a:ext cx="6021201" cy="465364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一种简单的配置方式，即指定</a:t>
            </a:r>
            <a:r>
              <a:rPr lang="en-US" altLang="zh-CN" sz="2000" dirty="0">
                <a:cs typeface="+mn-ea"/>
                <a:sym typeface="+mn-lt"/>
              </a:rPr>
              <a:t>Hibernate</a:t>
            </a:r>
            <a:r>
              <a:rPr lang="zh-CN" altLang="en-US" sz="2000" dirty="0">
                <a:cs typeface="+mn-ea"/>
                <a:sym typeface="+mn-lt"/>
              </a:rPr>
              <a:t>配置文件的路径所在即可</a:t>
            </a:r>
          </a:p>
          <a:p>
            <a:pPr>
              <a:lnSpc>
                <a:spcPct val="150000"/>
              </a:lnSpc>
            </a:pPr>
            <a:r>
              <a:rPr lang="zh-CN" altLang="en-US" sz="2000" dirty="0">
                <a:cs typeface="+mn-ea"/>
                <a:sym typeface="+mn-lt"/>
              </a:rPr>
              <a:t> </a:t>
            </a:r>
            <a:r>
              <a:rPr lang="en-US" altLang="zh-CN" sz="2000" dirty="0">
                <a:cs typeface="+mn-ea"/>
                <a:sym typeface="+mn-lt"/>
              </a:rPr>
              <a:t>&lt;bean id="</a:t>
            </a:r>
            <a:r>
              <a:rPr lang="en-US" altLang="zh-CN" sz="2000" dirty="0" err="1">
                <a:cs typeface="+mn-ea"/>
                <a:sym typeface="+mn-lt"/>
              </a:rPr>
              <a:t>sessionFactory</a:t>
            </a:r>
            <a:r>
              <a:rPr lang="en-US" altLang="zh-CN" sz="2000" dirty="0">
                <a:cs typeface="+mn-ea"/>
                <a:sym typeface="+mn-lt"/>
              </a:rPr>
              <a:t>" </a:t>
            </a:r>
          </a:p>
          <a:p>
            <a:pPr>
              <a:lnSpc>
                <a:spcPct val="150000"/>
              </a:lnSpc>
            </a:pPr>
            <a:r>
              <a:rPr lang="en-US" altLang="zh-CN" sz="2000" dirty="0">
                <a:cs typeface="+mn-ea"/>
                <a:sym typeface="+mn-lt"/>
              </a:rPr>
              <a:t>  	  class="org.springframework.orm.hibernate3.LocalSessionFactoryBean"&gt;</a:t>
            </a:r>
          </a:p>
          <a:p>
            <a:pPr>
              <a:lnSpc>
                <a:spcPct val="150000"/>
              </a:lnSpc>
            </a:pPr>
            <a:r>
              <a:rPr lang="en-US" altLang="zh-CN" sz="2000" dirty="0">
                <a:cs typeface="+mn-ea"/>
                <a:sym typeface="+mn-lt"/>
              </a:rPr>
              <a:t>  		&lt;property name="</a:t>
            </a:r>
            <a:r>
              <a:rPr lang="en-US" altLang="zh-CN" sz="2000" dirty="0" err="1">
                <a:cs typeface="+mn-ea"/>
                <a:sym typeface="+mn-lt"/>
              </a:rPr>
              <a:t>configLocation</a:t>
            </a:r>
            <a:r>
              <a:rPr lang="en-US" altLang="zh-CN" sz="2000" dirty="0">
                <a:cs typeface="+mn-ea"/>
                <a:sym typeface="+mn-lt"/>
              </a:rPr>
              <a:t>"&gt;&lt;value&gt;</a:t>
            </a:r>
            <a:r>
              <a:rPr lang="en-US" altLang="zh-CN" sz="2000" dirty="0" err="1">
                <a:cs typeface="+mn-ea"/>
                <a:sym typeface="+mn-lt"/>
              </a:rPr>
              <a:t>classpath:hibernate.cfg.xml</a:t>
            </a:r>
            <a:r>
              <a:rPr lang="en-US" altLang="zh-CN" sz="2000" dirty="0">
                <a:cs typeface="+mn-ea"/>
                <a:sym typeface="+mn-lt"/>
              </a:rPr>
              <a:t>&lt;/value&gt; &lt;/property&gt;</a:t>
            </a:r>
          </a:p>
          <a:p>
            <a:pPr>
              <a:lnSpc>
                <a:spcPct val="150000"/>
              </a:lnSpc>
            </a:pPr>
            <a:r>
              <a:rPr lang="en-US" altLang="zh-CN" sz="2000" dirty="0">
                <a:cs typeface="+mn-ea"/>
                <a:sym typeface="+mn-lt"/>
              </a:rPr>
              <a:t>    &lt;/bean&gt;</a:t>
            </a:r>
            <a:endParaRPr lang="zh-CN" altLang="en-US" sz="2000" dirty="0">
              <a:cs typeface="+mn-ea"/>
              <a:sym typeface="+mn-lt"/>
            </a:endParaRP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1600294" y="1276089"/>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8818358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1000"/>
                                        <p:tgtEl>
                                          <p:spTgt spid="168"/>
                                        </p:tgtEl>
                                      </p:cBhvr>
                                    </p:animEffect>
                                    <p:anim calcmode="lin" valueType="num">
                                      <p:cBhvr>
                                        <p:cTn id="8" dur="1000" fill="hold"/>
                                        <p:tgtEl>
                                          <p:spTgt spid="168"/>
                                        </p:tgtEl>
                                        <p:attrNameLst>
                                          <p:attrName>ppt_x</p:attrName>
                                        </p:attrNameLst>
                                      </p:cBhvr>
                                      <p:tavLst>
                                        <p:tav tm="0">
                                          <p:val>
                                            <p:strVal val="#ppt_x"/>
                                          </p:val>
                                        </p:tav>
                                        <p:tav tm="100000">
                                          <p:val>
                                            <p:strVal val="#ppt_x"/>
                                          </p:val>
                                        </p:tav>
                                      </p:tavLst>
                                    </p:anim>
                                    <p:anim calcmode="lin" valueType="num">
                                      <p:cBhvr>
                                        <p:cTn id="9" dur="1000" fill="hold"/>
                                        <p:tgtEl>
                                          <p:spTgt spid="1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006888" y="300549"/>
            <a:ext cx="6178225" cy="461665"/>
          </a:xfrm>
          <a:prstGeom prst="rect">
            <a:avLst/>
          </a:prstGeom>
        </p:spPr>
        <p:txBody>
          <a:bodyPr wrap="square">
            <a:spAutoFit/>
          </a:bodyPr>
          <a:lstStyle/>
          <a:p>
            <a:pPr algn="ctr"/>
            <a:r>
              <a:rPr lang="zh-CN" altLang="en-US" sz="2400" b="1" dirty="0">
                <a:cs typeface="+mn-ea"/>
                <a:sym typeface="+mn-lt"/>
              </a:rPr>
              <a:t>在</a:t>
            </a:r>
            <a:r>
              <a:rPr lang="en-US" altLang="zh-CN" sz="2400" b="1" dirty="0">
                <a:cs typeface="+mn-ea"/>
                <a:sym typeface="+mn-lt"/>
              </a:rPr>
              <a:t>Spring</a:t>
            </a:r>
            <a:r>
              <a:rPr lang="zh-CN" altLang="en-US" sz="2400" b="1" dirty="0">
                <a:cs typeface="+mn-ea"/>
                <a:sym typeface="+mn-lt"/>
              </a:rPr>
              <a:t>中配置事务管理</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145" name="24367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83441" y="1802730"/>
            <a:ext cx="10918106" cy="4754720"/>
            <a:chOff x="583441" y="1802730"/>
            <a:chExt cx="10918106" cy="4754720"/>
          </a:xfrm>
        </p:grpSpPr>
        <p:sp>
          <p:nvSpPr>
            <p:cNvPr id="146" name="ïşḷidê"/>
            <p:cNvSpPr/>
            <p:nvPr/>
          </p:nvSpPr>
          <p:spPr>
            <a:xfrm>
              <a:off x="5284352" y="1802730"/>
              <a:ext cx="1624825" cy="1389431"/>
            </a:xfrm>
            <a:custGeom>
              <a:avLst/>
              <a:gdLst/>
              <a:ahLst/>
              <a:cxnLst/>
              <a:rect l="0" t="0" r="0" b="0"/>
              <a:pathLst>
                <a:path w="120000" h="120000" extrusionOk="0">
                  <a:moveTo>
                    <a:pt x="60000" y="0"/>
                  </a:moveTo>
                  <a:lnTo>
                    <a:pt x="60000" y="0"/>
                  </a:lnTo>
                  <a:lnTo>
                    <a:pt x="56836" y="0"/>
                  </a:lnTo>
                  <a:lnTo>
                    <a:pt x="53785" y="264"/>
                  </a:lnTo>
                  <a:lnTo>
                    <a:pt x="50847" y="660"/>
                  </a:lnTo>
                  <a:lnTo>
                    <a:pt x="47909" y="1321"/>
                  </a:lnTo>
                  <a:lnTo>
                    <a:pt x="44971" y="2114"/>
                  </a:lnTo>
                  <a:lnTo>
                    <a:pt x="42033" y="3171"/>
                  </a:lnTo>
                  <a:lnTo>
                    <a:pt x="39435" y="4229"/>
                  </a:lnTo>
                  <a:lnTo>
                    <a:pt x="36723" y="5418"/>
                  </a:lnTo>
                  <a:lnTo>
                    <a:pt x="34011" y="6872"/>
                  </a:lnTo>
                  <a:lnTo>
                    <a:pt x="31412" y="8458"/>
                  </a:lnTo>
                  <a:lnTo>
                    <a:pt x="28813" y="10044"/>
                  </a:lnTo>
                  <a:lnTo>
                    <a:pt x="26440" y="11894"/>
                  </a:lnTo>
                  <a:lnTo>
                    <a:pt x="24067" y="13876"/>
                  </a:lnTo>
                  <a:lnTo>
                    <a:pt x="21807" y="15991"/>
                  </a:lnTo>
                  <a:lnTo>
                    <a:pt x="19661" y="18105"/>
                  </a:lnTo>
                  <a:lnTo>
                    <a:pt x="17514" y="20484"/>
                  </a:lnTo>
                  <a:lnTo>
                    <a:pt x="15593" y="22863"/>
                  </a:lnTo>
                  <a:lnTo>
                    <a:pt x="13672" y="25506"/>
                  </a:lnTo>
                  <a:lnTo>
                    <a:pt x="11864" y="28149"/>
                  </a:lnTo>
                  <a:lnTo>
                    <a:pt x="10169" y="30925"/>
                  </a:lnTo>
                  <a:lnTo>
                    <a:pt x="8700" y="33700"/>
                  </a:lnTo>
                  <a:lnTo>
                    <a:pt x="7118" y="36607"/>
                  </a:lnTo>
                  <a:lnTo>
                    <a:pt x="5762" y="39779"/>
                  </a:lnTo>
                  <a:lnTo>
                    <a:pt x="4632" y="42687"/>
                  </a:lnTo>
                  <a:lnTo>
                    <a:pt x="3615" y="45859"/>
                  </a:lnTo>
                  <a:lnTo>
                    <a:pt x="2711" y="49295"/>
                  </a:lnTo>
                  <a:lnTo>
                    <a:pt x="1920" y="52599"/>
                  </a:lnTo>
                  <a:lnTo>
                    <a:pt x="1129" y="55903"/>
                  </a:lnTo>
                  <a:lnTo>
                    <a:pt x="677" y="59471"/>
                  </a:lnTo>
                  <a:lnTo>
                    <a:pt x="225" y="62907"/>
                  </a:lnTo>
                  <a:lnTo>
                    <a:pt x="112" y="66475"/>
                  </a:lnTo>
                  <a:lnTo>
                    <a:pt x="0" y="70176"/>
                  </a:lnTo>
                  <a:lnTo>
                    <a:pt x="0" y="70176"/>
                  </a:lnTo>
                  <a:lnTo>
                    <a:pt x="112" y="73744"/>
                  </a:lnTo>
                  <a:lnTo>
                    <a:pt x="225" y="77444"/>
                  </a:lnTo>
                  <a:lnTo>
                    <a:pt x="677" y="80881"/>
                  </a:lnTo>
                  <a:lnTo>
                    <a:pt x="1129" y="84185"/>
                  </a:lnTo>
                  <a:lnTo>
                    <a:pt x="1920" y="87753"/>
                  </a:lnTo>
                  <a:lnTo>
                    <a:pt x="2711" y="91057"/>
                  </a:lnTo>
                  <a:lnTo>
                    <a:pt x="3728" y="94493"/>
                  </a:lnTo>
                  <a:lnTo>
                    <a:pt x="4745" y="97665"/>
                  </a:lnTo>
                  <a:lnTo>
                    <a:pt x="5988" y="100837"/>
                  </a:lnTo>
                  <a:lnTo>
                    <a:pt x="7344" y="103744"/>
                  </a:lnTo>
                  <a:lnTo>
                    <a:pt x="8813" y="106784"/>
                  </a:lnTo>
                  <a:lnTo>
                    <a:pt x="10282" y="109559"/>
                  </a:lnTo>
                  <a:lnTo>
                    <a:pt x="11977" y="112466"/>
                  </a:lnTo>
                  <a:lnTo>
                    <a:pt x="13785" y="115110"/>
                  </a:lnTo>
                  <a:lnTo>
                    <a:pt x="15706" y="117488"/>
                  </a:lnTo>
                  <a:lnTo>
                    <a:pt x="17740" y="120000"/>
                  </a:lnTo>
                  <a:lnTo>
                    <a:pt x="23615" y="113259"/>
                  </a:lnTo>
                  <a:lnTo>
                    <a:pt x="23615" y="113259"/>
                  </a:lnTo>
                  <a:lnTo>
                    <a:pt x="21807" y="111145"/>
                  </a:lnTo>
                  <a:lnTo>
                    <a:pt x="20112" y="108898"/>
                  </a:lnTo>
                  <a:lnTo>
                    <a:pt x="18644" y="106651"/>
                  </a:lnTo>
                  <a:lnTo>
                    <a:pt x="17062" y="104140"/>
                  </a:lnTo>
                  <a:lnTo>
                    <a:pt x="15706" y="101629"/>
                  </a:lnTo>
                  <a:lnTo>
                    <a:pt x="14576" y="99251"/>
                  </a:lnTo>
                  <a:lnTo>
                    <a:pt x="13333" y="96607"/>
                  </a:lnTo>
                  <a:lnTo>
                    <a:pt x="12316" y="93964"/>
                  </a:lnTo>
                  <a:lnTo>
                    <a:pt x="11412" y="91057"/>
                  </a:lnTo>
                  <a:lnTo>
                    <a:pt x="10508" y="88281"/>
                  </a:lnTo>
                  <a:lnTo>
                    <a:pt x="9717" y="85242"/>
                  </a:lnTo>
                  <a:lnTo>
                    <a:pt x="9265" y="82466"/>
                  </a:lnTo>
                  <a:lnTo>
                    <a:pt x="8700" y="79295"/>
                  </a:lnTo>
                  <a:lnTo>
                    <a:pt x="8361" y="76387"/>
                  </a:lnTo>
                  <a:lnTo>
                    <a:pt x="8248" y="73215"/>
                  </a:lnTo>
                  <a:lnTo>
                    <a:pt x="8022" y="70176"/>
                  </a:lnTo>
                  <a:lnTo>
                    <a:pt x="8022" y="70176"/>
                  </a:lnTo>
                  <a:lnTo>
                    <a:pt x="8248" y="67004"/>
                  </a:lnTo>
                  <a:lnTo>
                    <a:pt x="8361" y="63832"/>
                  </a:lnTo>
                  <a:lnTo>
                    <a:pt x="8700" y="60792"/>
                  </a:lnTo>
                  <a:lnTo>
                    <a:pt x="9152" y="57885"/>
                  </a:lnTo>
                  <a:lnTo>
                    <a:pt x="9717" y="54845"/>
                  </a:lnTo>
                  <a:lnTo>
                    <a:pt x="10508" y="52070"/>
                  </a:lnTo>
                  <a:lnTo>
                    <a:pt x="11186" y="49295"/>
                  </a:lnTo>
                  <a:lnTo>
                    <a:pt x="12316" y="46387"/>
                  </a:lnTo>
                  <a:lnTo>
                    <a:pt x="13220" y="43744"/>
                  </a:lnTo>
                  <a:lnTo>
                    <a:pt x="14350" y="41101"/>
                  </a:lnTo>
                  <a:lnTo>
                    <a:pt x="15593" y="38722"/>
                  </a:lnTo>
                  <a:lnTo>
                    <a:pt x="16949" y="36211"/>
                  </a:lnTo>
                  <a:lnTo>
                    <a:pt x="18418" y="33700"/>
                  </a:lnTo>
                  <a:lnTo>
                    <a:pt x="20000" y="31453"/>
                  </a:lnTo>
                  <a:lnTo>
                    <a:pt x="21581" y="29339"/>
                  </a:lnTo>
                  <a:lnTo>
                    <a:pt x="23276" y="27224"/>
                  </a:lnTo>
                  <a:lnTo>
                    <a:pt x="25084" y="25242"/>
                  </a:lnTo>
                  <a:lnTo>
                    <a:pt x="27005" y="23392"/>
                  </a:lnTo>
                  <a:lnTo>
                    <a:pt x="29039" y="21541"/>
                  </a:lnTo>
                  <a:lnTo>
                    <a:pt x="30960" y="19823"/>
                  </a:lnTo>
                  <a:lnTo>
                    <a:pt x="33107" y="18237"/>
                  </a:lnTo>
                  <a:lnTo>
                    <a:pt x="35367" y="16784"/>
                  </a:lnTo>
                  <a:lnTo>
                    <a:pt x="37627" y="15462"/>
                  </a:lnTo>
                  <a:lnTo>
                    <a:pt x="39887" y="14273"/>
                  </a:lnTo>
                  <a:lnTo>
                    <a:pt x="42033" y="13215"/>
                  </a:lnTo>
                  <a:lnTo>
                    <a:pt x="44519" y="12290"/>
                  </a:lnTo>
                  <a:lnTo>
                    <a:pt x="47005" y="11365"/>
                  </a:lnTo>
                  <a:lnTo>
                    <a:pt x="49491" y="10704"/>
                  </a:lnTo>
                  <a:lnTo>
                    <a:pt x="51977" y="10176"/>
                  </a:lnTo>
                  <a:lnTo>
                    <a:pt x="54689" y="9779"/>
                  </a:lnTo>
                  <a:lnTo>
                    <a:pt x="57288" y="9647"/>
                  </a:lnTo>
                  <a:lnTo>
                    <a:pt x="60000" y="9515"/>
                  </a:lnTo>
                  <a:lnTo>
                    <a:pt x="60000" y="9515"/>
                  </a:lnTo>
                  <a:lnTo>
                    <a:pt x="62711" y="9647"/>
                  </a:lnTo>
                  <a:lnTo>
                    <a:pt x="65310" y="9779"/>
                  </a:lnTo>
                  <a:lnTo>
                    <a:pt x="67796" y="10176"/>
                  </a:lnTo>
                  <a:lnTo>
                    <a:pt x="70395" y="10704"/>
                  </a:lnTo>
                  <a:lnTo>
                    <a:pt x="72994" y="11365"/>
                  </a:lnTo>
                  <a:lnTo>
                    <a:pt x="75367" y="12290"/>
                  </a:lnTo>
                  <a:lnTo>
                    <a:pt x="77740" y="13215"/>
                  </a:lnTo>
                  <a:lnTo>
                    <a:pt x="80112" y="14273"/>
                  </a:lnTo>
                  <a:lnTo>
                    <a:pt x="82372" y="15462"/>
                  </a:lnTo>
                  <a:lnTo>
                    <a:pt x="84632" y="16784"/>
                  </a:lnTo>
                  <a:lnTo>
                    <a:pt x="86779" y="18237"/>
                  </a:lnTo>
                  <a:lnTo>
                    <a:pt x="88926" y="19823"/>
                  </a:lnTo>
                  <a:lnTo>
                    <a:pt x="90960" y="21541"/>
                  </a:lnTo>
                  <a:lnTo>
                    <a:pt x="92994" y="23392"/>
                  </a:lnTo>
                  <a:lnTo>
                    <a:pt x="94802" y="25242"/>
                  </a:lnTo>
                  <a:lnTo>
                    <a:pt x="96610" y="27224"/>
                  </a:lnTo>
                  <a:lnTo>
                    <a:pt x="98418" y="29339"/>
                  </a:lnTo>
                  <a:lnTo>
                    <a:pt x="100000" y="31453"/>
                  </a:lnTo>
                  <a:lnTo>
                    <a:pt x="101581" y="33700"/>
                  </a:lnTo>
                  <a:lnTo>
                    <a:pt x="102937" y="36211"/>
                  </a:lnTo>
                  <a:lnTo>
                    <a:pt x="104293" y="38722"/>
                  </a:lnTo>
                  <a:lnTo>
                    <a:pt x="105649" y="41101"/>
                  </a:lnTo>
                  <a:lnTo>
                    <a:pt x="106666" y="43744"/>
                  </a:lnTo>
                  <a:lnTo>
                    <a:pt x="107683" y="46387"/>
                  </a:lnTo>
                  <a:lnTo>
                    <a:pt x="108587" y="49295"/>
                  </a:lnTo>
                  <a:lnTo>
                    <a:pt x="109491" y="52070"/>
                  </a:lnTo>
                  <a:lnTo>
                    <a:pt x="110169" y="54845"/>
                  </a:lnTo>
                  <a:lnTo>
                    <a:pt x="110734" y="57885"/>
                  </a:lnTo>
                  <a:lnTo>
                    <a:pt x="111186" y="60792"/>
                  </a:lnTo>
                  <a:lnTo>
                    <a:pt x="111638" y="63832"/>
                  </a:lnTo>
                  <a:lnTo>
                    <a:pt x="111751" y="67004"/>
                  </a:lnTo>
                  <a:lnTo>
                    <a:pt x="111751" y="70176"/>
                  </a:lnTo>
                  <a:lnTo>
                    <a:pt x="111751" y="70176"/>
                  </a:lnTo>
                  <a:lnTo>
                    <a:pt x="111751" y="73215"/>
                  </a:lnTo>
                  <a:lnTo>
                    <a:pt x="111525" y="76387"/>
                  </a:lnTo>
                  <a:lnTo>
                    <a:pt x="111186" y="79295"/>
                  </a:lnTo>
                  <a:lnTo>
                    <a:pt x="110734" y="82466"/>
                  </a:lnTo>
                  <a:lnTo>
                    <a:pt x="110169" y="85242"/>
                  </a:lnTo>
                  <a:lnTo>
                    <a:pt x="109491" y="88281"/>
                  </a:lnTo>
                  <a:lnTo>
                    <a:pt x="108587" y="91057"/>
                  </a:lnTo>
                  <a:lnTo>
                    <a:pt x="107683" y="93964"/>
                  </a:lnTo>
                  <a:lnTo>
                    <a:pt x="106666" y="96607"/>
                  </a:lnTo>
                  <a:lnTo>
                    <a:pt x="105423" y="99251"/>
                  </a:lnTo>
                  <a:lnTo>
                    <a:pt x="104293" y="101629"/>
                  </a:lnTo>
                  <a:lnTo>
                    <a:pt x="102937" y="104140"/>
                  </a:lnTo>
                  <a:lnTo>
                    <a:pt x="101355" y="106651"/>
                  </a:lnTo>
                  <a:lnTo>
                    <a:pt x="99774" y="108898"/>
                  </a:lnTo>
                  <a:lnTo>
                    <a:pt x="98079" y="111145"/>
                  </a:lnTo>
                  <a:lnTo>
                    <a:pt x="96384" y="113259"/>
                  </a:lnTo>
                  <a:lnTo>
                    <a:pt x="102146" y="120000"/>
                  </a:lnTo>
                  <a:lnTo>
                    <a:pt x="102146" y="120000"/>
                  </a:lnTo>
                  <a:lnTo>
                    <a:pt x="104293" y="117488"/>
                  </a:lnTo>
                  <a:lnTo>
                    <a:pt x="106101" y="115110"/>
                  </a:lnTo>
                  <a:lnTo>
                    <a:pt x="107909" y="112466"/>
                  </a:lnTo>
                  <a:lnTo>
                    <a:pt x="109717" y="109559"/>
                  </a:lnTo>
                  <a:lnTo>
                    <a:pt x="111186" y="106784"/>
                  </a:lnTo>
                  <a:lnTo>
                    <a:pt x="112655" y="103744"/>
                  </a:lnTo>
                  <a:lnTo>
                    <a:pt x="114011" y="100837"/>
                  </a:lnTo>
                  <a:lnTo>
                    <a:pt x="115254" y="97665"/>
                  </a:lnTo>
                  <a:lnTo>
                    <a:pt x="116271" y="94493"/>
                  </a:lnTo>
                  <a:lnTo>
                    <a:pt x="117288" y="91057"/>
                  </a:lnTo>
                  <a:lnTo>
                    <a:pt x="118079" y="87753"/>
                  </a:lnTo>
                  <a:lnTo>
                    <a:pt x="118644" y="84185"/>
                  </a:lnTo>
                  <a:lnTo>
                    <a:pt x="119322" y="80881"/>
                  </a:lnTo>
                  <a:lnTo>
                    <a:pt x="119774" y="77444"/>
                  </a:lnTo>
                  <a:lnTo>
                    <a:pt x="119887" y="73744"/>
                  </a:lnTo>
                  <a:lnTo>
                    <a:pt x="120000" y="70176"/>
                  </a:lnTo>
                  <a:lnTo>
                    <a:pt x="120000" y="70176"/>
                  </a:lnTo>
                  <a:lnTo>
                    <a:pt x="119887" y="66475"/>
                  </a:lnTo>
                  <a:lnTo>
                    <a:pt x="119774" y="62907"/>
                  </a:lnTo>
                  <a:lnTo>
                    <a:pt x="119322" y="59471"/>
                  </a:lnTo>
                  <a:lnTo>
                    <a:pt x="118870" y="55903"/>
                  </a:lnTo>
                  <a:lnTo>
                    <a:pt x="118079" y="52599"/>
                  </a:lnTo>
                  <a:lnTo>
                    <a:pt x="117288" y="49295"/>
                  </a:lnTo>
                  <a:lnTo>
                    <a:pt x="116384" y="45859"/>
                  </a:lnTo>
                  <a:lnTo>
                    <a:pt x="115254" y="42687"/>
                  </a:lnTo>
                  <a:lnTo>
                    <a:pt x="114011" y="39779"/>
                  </a:lnTo>
                  <a:lnTo>
                    <a:pt x="112881" y="36607"/>
                  </a:lnTo>
                  <a:lnTo>
                    <a:pt x="111299" y="33700"/>
                  </a:lnTo>
                  <a:lnTo>
                    <a:pt x="109830" y="30925"/>
                  </a:lnTo>
                  <a:lnTo>
                    <a:pt x="108022" y="28149"/>
                  </a:lnTo>
                  <a:lnTo>
                    <a:pt x="106327" y="25506"/>
                  </a:lnTo>
                  <a:lnTo>
                    <a:pt x="104406" y="22863"/>
                  </a:lnTo>
                  <a:lnTo>
                    <a:pt x="102485" y="20484"/>
                  </a:lnTo>
                  <a:lnTo>
                    <a:pt x="100338" y="18105"/>
                  </a:lnTo>
                  <a:lnTo>
                    <a:pt x="98192" y="15991"/>
                  </a:lnTo>
                  <a:lnTo>
                    <a:pt x="95932" y="13876"/>
                  </a:lnTo>
                  <a:lnTo>
                    <a:pt x="93559" y="11894"/>
                  </a:lnTo>
                  <a:lnTo>
                    <a:pt x="91186" y="10044"/>
                  </a:lnTo>
                  <a:lnTo>
                    <a:pt x="88587" y="8458"/>
                  </a:lnTo>
                  <a:lnTo>
                    <a:pt x="85988" y="6872"/>
                  </a:lnTo>
                  <a:lnTo>
                    <a:pt x="83276" y="5418"/>
                  </a:lnTo>
                  <a:lnTo>
                    <a:pt x="80564" y="4229"/>
                  </a:lnTo>
                  <a:lnTo>
                    <a:pt x="77740" y="3171"/>
                  </a:lnTo>
                  <a:lnTo>
                    <a:pt x="75028" y="2114"/>
                  </a:lnTo>
                  <a:lnTo>
                    <a:pt x="72090" y="1321"/>
                  </a:lnTo>
                  <a:lnTo>
                    <a:pt x="69152" y="660"/>
                  </a:lnTo>
                  <a:lnTo>
                    <a:pt x="66214" y="264"/>
                  </a:lnTo>
                  <a:lnTo>
                    <a:pt x="63050" y="0"/>
                  </a:lnTo>
                  <a:lnTo>
                    <a:pt x="60000" y="0"/>
                  </a:lnTo>
                  <a:lnTo>
                    <a:pt x="60000" y="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47" name="îṥḻîḍê"/>
            <p:cNvSpPr/>
            <p:nvPr/>
          </p:nvSpPr>
          <p:spPr>
            <a:xfrm>
              <a:off x="3156642" y="1802730"/>
              <a:ext cx="1624825" cy="1389431"/>
            </a:xfrm>
            <a:custGeom>
              <a:avLst/>
              <a:gdLst/>
              <a:ahLst/>
              <a:cxnLst/>
              <a:rect l="0" t="0" r="0" b="0"/>
              <a:pathLst>
                <a:path w="120000" h="120000" extrusionOk="0">
                  <a:moveTo>
                    <a:pt x="60056" y="0"/>
                  </a:moveTo>
                  <a:lnTo>
                    <a:pt x="60056" y="0"/>
                  </a:lnTo>
                  <a:lnTo>
                    <a:pt x="56889" y="0"/>
                  </a:lnTo>
                  <a:lnTo>
                    <a:pt x="53949" y="264"/>
                  </a:lnTo>
                  <a:lnTo>
                    <a:pt x="50895" y="660"/>
                  </a:lnTo>
                  <a:lnTo>
                    <a:pt x="47841" y="1321"/>
                  </a:lnTo>
                  <a:lnTo>
                    <a:pt x="45014" y="2114"/>
                  </a:lnTo>
                  <a:lnTo>
                    <a:pt x="42186" y="3171"/>
                  </a:lnTo>
                  <a:lnTo>
                    <a:pt x="39472" y="4229"/>
                  </a:lnTo>
                  <a:lnTo>
                    <a:pt x="36531" y="5418"/>
                  </a:lnTo>
                  <a:lnTo>
                    <a:pt x="34043" y="6872"/>
                  </a:lnTo>
                  <a:lnTo>
                    <a:pt x="31442" y="8458"/>
                  </a:lnTo>
                  <a:lnTo>
                    <a:pt x="28840" y="10044"/>
                  </a:lnTo>
                  <a:lnTo>
                    <a:pt x="26465" y="11894"/>
                  </a:lnTo>
                  <a:lnTo>
                    <a:pt x="24090" y="13876"/>
                  </a:lnTo>
                  <a:lnTo>
                    <a:pt x="21828" y="15991"/>
                  </a:lnTo>
                  <a:lnTo>
                    <a:pt x="19566" y="18105"/>
                  </a:lnTo>
                  <a:lnTo>
                    <a:pt x="17643" y="20484"/>
                  </a:lnTo>
                  <a:lnTo>
                    <a:pt x="15494" y="22863"/>
                  </a:lnTo>
                  <a:lnTo>
                    <a:pt x="13685" y="25506"/>
                  </a:lnTo>
                  <a:lnTo>
                    <a:pt x="11875" y="28149"/>
                  </a:lnTo>
                  <a:lnTo>
                    <a:pt x="10179" y="30925"/>
                  </a:lnTo>
                  <a:lnTo>
                    <a:pt x="8708" y="33700"/>
                  </a:lnTo>
                  <a:lnTo>
                    <a:pt x="7238" y="36607"/>
                  </a:lnTo>
                  <a:lnTo>
                    <a:pt x="5881" y="39779"/>
                  </a:lnTo>
                  <a:lnTo>
                    <a:pt x="4637" y="42687"/>
                  </a:lnTo>
                  <a:lnTo>
                    <a:pt x="3619" y="45859"/>
                  </a:lnTo>
                  <a:lnTo>
                    <a:pt x="2714" y="49295"/>
                  </a:lnTo>
                  <a:lnTo>
                    <a:pt x="1809" y="52599"/>
                  </a:lnTo>
                  <a:lnTo>
                    <a:pt x="1131" y="55903"/>
                  </a:lnTo>
                  <a:lnTo>
                    <a:pt x="565" y="59471"/>
                  </a:lnTo>
                  <a:lnTo>
                    <a:pt x="226" y="62907"/>
                  </a:lnTo>
                  <a:lnTo>
                    <a:pt x="0" y="66475"/>
                  </a:lnTo>
                  <a:lnTo>
                    <a:pt x="0" y="70176"/>
                  </a:lnTo>
                  <a:lnTo>
                    <a:pt x="0" y="70176"/>
                  </a:lnTo>
                  <a:lnTo>
                    <a:pt x="0" y="73744"/>
                  </a:lnTo>
                  <a:lnTo>
                    <a:pt x="226" y="77444"/>
                  </a:lnTo>
                  <a:lnTo>
                    <a:pt x="565" y="80881"/>
                  </a:lnTo>
                  <a:lnTo>
                    <a:pt x="1131" y="84185"/>
                  </a:lnTo>
                  <a:lnTo>
                    <a:pt x="1922" y="87753"/>
                  </a:lnTo>
                  <a:lnTo>
                    <a:pt x="2714" y="91057"/>
                  </a:lnTo>
                  <a:lnTo>
                    <a:pt x="3619" y="94493"/>
                  </a:lnTo>
                  <a:lnTo>
                    <a:pt x="4750" y="97665"/>
                  </a:lnTo>
                  <a:lnTo>
                    <a:pt x="5994" y="100837"/>
                  </a:lnTo>
                  <a:lnTo>
                    <a:pt x="7351" y="103744"/>
                  </a:lnTo>
                  <a:lnTo>
                    <a:pt x="8708" y="106784"/>
                  </a:lnTo>
                  <a:lnTo>
                    <a:pt x="10405" y="109559"/>
                  </a:lnTo>
                  <a:lnTo>
                    <a:pt x="11988" y="112466"/>
                  </a:lnTo>
                  <a:lnTo>
                    <a:pt x="13798" y="115110"/>
                  </a:lnTo>
                  <a:lnTo>
                    <a:pt x="15834" y="117488"/>
                  </a:lnTo>
                  <a:lnTo>
                    <a:pt x="17756" y="120000"/>
                  </a:lnTo>
                  <a:lnTo>
                    <a:pt x="23638" y="113259"/>
                  </a:lnTo>
                  <a:lnTo>
                    <a:pt x="23638" y="113259"/>
                  </a:lnTo>
                  <a:lnTo>
                    <a:pt x="21828" y="111145"/>
                  </a:lnTo>
                  <a:lnTo>
                    <a:pt x="20131" y="108898"/>
                  </a:lnTo>
                  <a:lnTo>
                    <a:pt x="18661" y="106651"/>
                  </a:lnTo>
                  <a:lnTo>
                    <a:pt x="17191" y="104140"/>
                  </a:lnTo>
                  <a:lnTo>
                    <a:pt x="15834" y="101629"/>
                  </a:lnTo>
                  <a:lnTo>
                    <a:pt x="14476" y="99251"/>
                  </a:lnTo>
                  <a:lnTo>
                    <a:pt x="13345" y="96607"/>
                  </a:lnTo>
                  <a:lnTo>
                    <a:pt x="12327" y="93964"/>
                  </a:lnTo>
                  <a:lnTo>
                    <a:pt x="11310" y="91057"/>
                  </a:lnTo>
                  <a:lnTo>
                    <a:pt x="10518" y="88281"/>
                  </a:lnTo>
                  <a:lnTo>
                    <a:pt x="9726" y="85242"/>
                  </a:lnTo>
                  <a:lnTo>
                    <a:pt x="9161" y="82466"/>
                  </a:lnTo>
                  <a:lnTo>
                    <a:pt x="8708" y="79295"/>
                  </a:lnTo>
                  <a:lnTo>
                    <a:pt x="8369" y="76387"/>
                  </a:lnTo>
                  <a:lnTo>
                    <a:pt x="8256" y="73215"/>
                  </a:lnTo>
                  <a:lnTo>
                    <a:pt x="8143" y="70176"/>
                  </a:lnTo>
                  <a:lnTo>
                    <a:pt x="8143" y="70176"/>
                  </a:lnTo>
                  <a:lnTo>
                    <a:pt x="8256" y="67004"/>
                  </a:lnTo>
                  <a:lnTo>
                    <a:pt x="8369" y="63832"/>
                  </a:lnTo>
                  <a:lnTo>
                    <a:pt x="8708" y="60792"/>
                  </a:lnTo>
                  <a:lnTo>
                    <a:pt x="9161" y="57885"/>
                  </a:lnTo>
                  <a:lnTo>
                    <a:pt x="9726" y="54845"/>
                  </a:lnTo>
                  <a:lnTo>
                    <a:pt x="10518" y="52070"/>
                  </a:lnTo>
                  <a:lnTo>
                    <a:pt x="11310" y="49295"/>
                  </a:lnTo>
                  <a:lnTo>
                    <a:pt x="12214" y="46387"/>
                  </a:lnTo>
                  <a:lnTo>
                    <a:pt x="13232" y="43744"/>
                  </a:lnTo>
                  <a:lnTo>
                    <a:pt x="14476" y="41101"/>
                  </a:lnTo>
                  <a:lnTo>
                    <a:pt x="15607" y="38722"/>
                  </a:lnTo>
                  <a:lnTo>
                    <a:pt x="16965" y="36211"/>
                  </a:lnTo>
                  <a:lnTo>
                    <a:pt x="18435" y="33700"/>
                  </a:lnTo>
                  <a:lnTo>
                    <a:pt x="20018" y="31453"/>
                  </a:lnTo>
                  <a:lnTo>
                    <a:pt x="21602" y="29339"/>
                  </a:lnTo>
                  <a:lnTo>
                    <a:pt x="23298" y="27224"/>
                  </a:lnTo>
                  <a:lnTo>
                    <a:pt x="25108" y="25242"/>
                  </a:lnTo>
                  <a:lnTo>
                    <a:pt x="27031" y="23392"/>
                  </a:lnTo>
                  <a:lnTo>
                    <a:pt x="29066" y="21541"/>
                  </a:lnTo>
                  <a:lnTo>
                    <a:pt x="30989" y="19823"/>
                  </a:lnTo>
                  <a:lnTo>
                    <a:pt x="33138" y="18237"/>
                  </a:lnTo>
                  <a:lnTo>
                    <a:pt x="35174" y="16784"/>
                  </a:lnTo>
                  <a:lnTo>
                    <a:pt x="37436" y="15462"/>
                  </a:lnTo>
                  <a:lnTo>
                    <a:pt x="39924" y="14273"/>
                  </a:lnTo>
                  <a:lnTo>
                    <a:pt x="42186" y="13215"/>
                  </a:lnTo>
                  <a:lnTo>
                    <a:pt x="44561" y="12290"/>
                  </a:lnTo>
                  <a:lnTo>
                    <a:pt x="47163" y="11365"/>
                  </a:lnTo>
                  <a:lnTo>
                    <a:pt x="49538" y="10704"/>
                  </a:lnTo>
                  <a:lnTo>
                    <a:pt x="52139" y="10176"/>
                  </a:lnTo>
                  <a:lnTo>
                    <a:pt x="54627" y="9779"/>
                  </a:lnTo>
                  <a:lnTo>
                    <a:pt x="57342" y="9647"/>
                  </a:lnTo>
                  <a:lnTo>
                    <a:pt x="60056" y="9515"/>
                  </a:lnTo>
                  <a:lnTo>
                    <a:pt x="60056" y="9515"/>
                  </a:lnTo>
                  <a:lnTo>
                    <a:pt x="62657" y="9647"/>
                  </a:lnTo>
                  <a:lnTo>
                    <a:pt x="65372" y="9779"/>
                  </a:lnTo>
                  <a:lnTo>
                    <a:pt x="67860" y="10176"/>
                  </a:lnTo>
                  <a:lnTo>
                    <a:pt x="70461" y="10704"/>
                  </a:lnTo>
                  <a:lnTo>
                    <a:pt x="73063" y="11365"/>
                  </a:lnTo>
                  <a:lnTo>
                    <a:pt x="75438" y="12290"/>
                  </a:lnTo>
                  <a:lnTo>
                    <a:pt x="77813" y="13215"/>
                  </a:lnTo>
                  <a:lnTo>
                    <a:pt x="80301" y="14273"/>
                  </a:lnTo>
                  <a:lnTo>
                    <a:pt x="82563" y="15462"/>
                  </a:lnTo>
                  <a:lnTo>
                    <a:pt x="84825" y="16784"/>
                  </a:lnTo>
                  <a:lnTo>
                    <a:pt x="86861" y="18237"/>
                  </a:lnTo>
                  <a:lnTo>
                    <a:pt x="89010" y="19823"/>
                  </a:lnTo>
                  <a:lnTo>
                    <a:pt x="91046" y="21541"/>
                  </a:lnTo>
                  <a:lnTo>
                    <a:pt x="93081" y="23392"/>
                  </a:lnTo>
                  <a:lnTo>
                    <a:pt x="94891" y="25242"/>
                  </a:lnTo>
                  <a:lnTo>
                    <a:pt x="96701" y="27224"/>
                  </a:lnTo>
                  <a:lnTo>
                    <a:pt x="98510" y="29339"/>
                  </a:lnTo>
                  <a:lnTo>
                    <a:pt x="99981" y="31453"/>
                  </a:lnTo>
                  <a:lnTo>
                    <a:pt x="101677" y="33700"/>
                  </a:lnTo>
                  <a:lnTo>
                    <a:pt x="103034" y="36211"/>
                  </a:lnTo>
                  <a:lnTo>
                    <a:pt x="104392" y="38722"/>
                  </a:lnTo>
                  <a:lnTo>
                    <a:pt x="105523" y="41101"/>
                  </a:lnTo>
                  <a:lnTo>
                    <a:pt x="106767" y="43744"/>
                  </a:lnTo>
                  <a:lnTo>
                    <a:pt x="107785" y="46387"/>
                  </a:lnTo>
                  <a:lnTo>
                    <a:pt x="108689" y="49295"/>
                  </a:lnTo>
                  <a:lnTo>
                    <a:pt x="109594" y="52070"/>
                  </a:lnTo>
                  <a:lnTo>
                    <a:pt x="110273" y="54845"/>
                  </a:lnTo>
                  <a:lnTo>
                    <a:pt x="110838" y="57885"/>
                  </a:lnTo>
                  <a:lnTo>
                    <a:pt x="111291" y="60792"/>
                  </a:lnTo>
                  <a:lnTo>
                    <a:pt x="111630" y="63832"/>
                  </a:lnTo>
                  <a:lnTo>
                    <a:pt x="111856" y="67004"/>
                  </a:lnTo>
                  <a:lnTo>
                    <a:pt x="111856" y="70176"/>
                  </a:lnTo>
                  <a:lnTo>
                    <a:pt x="111856" y="70176"/>
                  </a:lnTo>
                  <a:lnTo>
                    <a:pt x="111856" y="73215"/>
                  </a:lnTo>
                  <a:lnTo>
                    <a:pt x="111630" y="76387"/>
                  </a:lnTo>
                  <a:lnTo>
                    <a:pt x="111291" y="79295"/>
                  </a:lnTo>
                  <a:lnTo>
                    <a:pt x="110838" y="82466"/>
                  </a:lnTo>
                  <a:lnTo>
                    <a:pt x="110273" y="85242"/>
                  </a:lnTo>
                  <a:lnTo>
                    <a:pt x="109481" y="88281"/>
                  </a:lnTo>
                  <a:lnTo>
                    <a:pt x="108689" y="91057"/>
                  </a:lnTo>
                  <a:lnTo>
                    <a:pt x="107785" y="93964"/>
                  </a:lnTo>
                  <a:lnTo>
                    <a:pt x="106767" y="96607"/>
                  </a:lnTo>
                  <a:lnTo>
                    <a:pt x="105523" y="99251"/>
                  </a:lnTo>
                  <a:lnTo>
                    <a:pt x="104165" y="101629"/>
                  </a:lnTo>
                  <a:lnTo>
                    <a:pt x="102808" y="104140"/>
                  </a:lnTo>
                  <a:lnTo>
                    <a:pt x="101451" y="106651"/>
                  </a:lnTo>
                  <a:lnTo>
                    <a:pt x="99868" y="108898"/>
                  </a:lnTo>
                  <a:lnTo>
                    <a:pt x="98171" y="111145"/>
                  </a:lnTo>
                  <a:lnTo>
                    <a:pt x="96475" y="113259"/>
                  </a:lnTo>
                  <a:lnTo>
                    <a:pt x="102243" y="120000"/>
                  </a:lnTo>
                  <a:lnTo>
                    <a:pt x="102243" y="120000"/>
                  </a:lnTo>
                  <a:lnTo>
                    <a:pt x="104165" y="117488"/>
                  </a:lnTo>
                  <a:lnTo>
                    <a:pt x="106201" y="115110"/>
                  </a:lnTo>
                  <a:lnTo>
                    <a:pt x="108011" y="112466"/>
                  </a:lnTo>
                  <a:lnTo>
                    <a:pt x="109594" y="109559"/>
                  </a:lnTo>
                  <a:lnTo>
                    <a:pt x="111291" y="106784"/>
                  </a:lnTo>
                  <a:lnTo>
                    <a:pt x="112761" y="103744"/>
                  </a:lnTo>
                  <a:lnTo>
                    <a:pt x="114118" y="100837"/>
                  </a:lnTo>
                  <a:lnTo>
                    <a:pt x="115362" y="97665"/>
                  </a:lnTo>
                  <a:lnTo>
                    <a:pt x="116380" y="94493"/>
                  </a:lnTo>
                  <a:lnTo>
                    <a:pt x="117285" y="91057"/>
                  </a:lnTo>
                  <a:lnTo>
                    <a:pt x="118190" y="87753"/>
                  </a:lnTo>
                  <a:lnTo>
                    <a:pt x="118868" y="84185"/>
                  </a:lnTo>
                  <a:lnTo>
                    <a:pt x="119434" y="80881"/>
                  </a:lnTo>
                  <a:lnTo>
                    <a:pt x="119773" y="77444"/>
                  </a:lnTo>
                  <a:lnTo>
                    <a:pt x="120000" y="73744"/>
                  </a:lnTo>
                  <a:lnTo>
                    <a:pt x="120000" y="70176"/>
                  </a:lnTo>
                  <a:lnTo>
                    <a:pt x="120000" y="70176"/>
                  </a:lnTo>
                  <a:lnTo>
                    <a:pt x="120000" y="66475"/>
                  </a:lnTo>
                  <a:lnTo>
                    <a:pt x="119773" y="62907"/>
                  </a:lnTo>
                  <a:lnTo>
                    <a:pt x="119434" y="59471"/>
                  </a:lnTo>
                  <a:lnTo>
                    <a:pt x="118868" y="55903"/>
                  </a:lnTo>
                  <a:lnTo>
                    <a:pt x="118190" y="52599"/>
                  </a:lnTo>
                  <a:lnTo>
                    <a:pt x="117511" y="49295"/>
                  </a:lnTo>
                  <a:lnTo>
                    <a:pt x="116380" y="45859"/>
                  </a:lnTo>
                  <a:lnTo>
                    <a:pt x="115362" y="42687"/>
                  </a:lnTo>
                  <a:lnTo>
                    <a:pt x="114118" y="39779"/>
                  </a:lnTo>
                  <a:lnTo>
                    <a:pt x="112761" y="36607"/>
                  </a:lnTo>
                  <a:lnTo>
                    <a:pt x="111404" y="33700"/>
                  </a:lnTo>
                  <a:lnTo>
                    <a:pt x="109820" y="30925"/>
                  </a:lnTo>
                  <a:lnTo>
                    <a:pt x="108124" y="28149"/>
                  </a:lnTo>
                  <a:lnTo>
                    <a:pt x="106314" y="25506"/>
                  </a:lnTo>
                  <a:lnTo>
                    <a:pt x="104505" y="22863"/>
                  </a:lnTo>
                  <a:lnTo>
                    <a:pt x="102582" y="20484"/>
                  </a:lnTo>
                  <a:lnTo>
                    <a:pt x="100433" y="18105"/>
                  </a:lnTo>
                  <a:lnTo>
                    <a:pt x="98171" y="15991"/>
                  </a:lnTo>
                  <a:lnTo>
                    <a:pt x="95909" y="13876"/>
                  </a:lnTo>
                  <a:lnTo>
                    <a:pt x="93647" y="11894"/>
                  </a:lnTo>
                  <a:lnTo>
                    <a:pt x="91046" y="10044"/>
                  </a:lnTo>
                  <a:lnTo>
                    <a:pt x="88671" y="8458"/>
                  </a:lnTo>
                  <a:lnTo>
                    <a:pt x="86182" y="6872"/>
                  </a:lnTo>
                  <a:lnTo>
                    <a:pt x="83468" y="5418"/>
                  </a:lnTo>
                  <a:lnTo>
                    <a:pt x="80754" y="4229"/>
                  </a:lnTo>
                  <a:lnTo>
                    <a:pt x="77813" y="3171"/>
                  </a:lnTo>
                  <a:lnTo>
                    <a:pt x="74985" y="2114"/>
                  </a:lnTo>
                  <a:lnTo>
                    <a:pt x="72158" y="1321"/>
                  </a:lnTo>
                  <a:lnTo>
                    <a:pt x="69104" y="660"/>
                  </a:lnTo>
                  <a:lnTo>
                    <a:pt x="66050" y="264"/>
                  </a:lnTo>
                  <a:lnTo>
                    <a:pt x="63110" y="0"/>
                  </a:lnTo>
                  <a:lnTo>
                    <a:pt x="60056" y="0"/>
                  </a:lnTo>
                  <a:lnTo>
                    <a:pt x="60056" y="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48" name="íśḻiḑè"/>
            <p:cNvSpPr/>
            <p:nvPr/>
          </p:nvSpPr>
          <p:spPr>
            <a:xfrm>
              <a:off x="7410533" y="1802730"/>
              <a:ext cx="1624825" cy="1389431"/>
            </a:xfrm>
            <a:custGeom>
              <a:avLst/>
              <a:gdLst/>
              <a:ahLst/>
              <a:cxnLst/>
              <a:rect l="0" t="0" r="0" b="0"/>
              <a:pathLst>
                <a:path w="120000" h="120000" extrusionOk="0">
                  <a:moveTo>
                    <a:pt x="60056" y="0"/>
                  </a:moveTo>
                  <a:lnTo>
                    <a:pt x="60056" y="0"/>
                  </a:lnTo>
                  <a:lnTo>
                    <a:pt x="57008" y="0"/>
                  </a:lnTo>
                  <a:lnTo>
                    <a:pt x="53847" y="264"/>
                  </a:lnTo>
                  <a:lnTo>
                    <a:pt x="50912" y="660"/>
                  </a:lnTo>
                  <a:lnTo>
                    <a:pt x="47977" y="1321"/>
                  </a:lnTo>
                  <a:lnTo>
                    <a:pt x="45042" y="2114"/>
                  </a:lnTo>
                  <a:lnTo>
                    <a:pt x="42333" y="3171"/>
                  </a:lnTo>
                  <a:lnTo>
                    <a:pt x="39397" y="4229"/>
                  </a:lnTo>
                  <a:lnTo>
                    <a:pt x="36688" y="5418"/>
                  </a:lnTo>
                  <a:lnTo>
                    <a:pt x="33979" y="6872"/>
                  </a:lnTo>
                  <a:lnTo>
                    <a:pt x="31495" y="8458"/>
                  </a:lnTo>
                  <a:lnTo>
                    <a:pt x="28899" y="10044"/>
                  </a:lnTo>
                  <a:lnTo>
                    <a:pt x="26528" y="11894"/>
                  </a:lnTo>
                  <a:lnTo>
                    <a:pt x="24270" y="13876"/>
                  </a:lnTo>
                  <a:lnTo>
                    <a:pt x="21900" y="15991"/>
                  </a:lnTo>
                  <a:lnTo>
                    <a:pt x="19755" y="18105"/>
                  </a:lnTo>
                  <a:lnTo>
                    <a:pt x="17610" y="20484"/>
                  </a:lnTo>
                  <a:lnTo>
                    <a:pt x="15691" y="22863"/>
                  </a:lnTo>
                  <a:lnTo>
                    <a:pt x="13772" y="25506"/>
                  </a:lnTo>
                  <a:lnTo>
                    <a:pt x="12079" y="28149"/>
                  </a:lnTo>
                  <a:lnTo>
                    <a:pt x="10272" y="30925"/>
                  </a:lnTo>
                  <a:lnTo>
                    <a:pt x="8805" y="33700"/>
                  </a:lnTo>
                  <a:lnTo>
                    <a:pt x="7224" y="36607"/>
                  </a:lnTo>
                  <a:lnTo>
                    <a:pt x="6095" y="39779"/>
                  </a:lnTo>
                  <a:lnTo>
                    <a:pt x="4854" y="42687"/>
                  </a:lnTo>
                  <a:lnTo>
                    <a:pt x="3612" y="45859"/>
                  </a:lnTo>
                  <a:lnTo>
                    <a:pt x="2709" y="49295"/>
                  </a:lnTo>
                  <a:lnTo>
                    <a:pt x="2031" y="52599"/>
                  </a:lnTo>
                  <a:lnTo>
                    <a:pt x="1241" y="55903"/>
                  </a:lnTo>
                  <a:lnTo>
                    <a:pt x="790" y="59471"/>
                  </a:lnTo>
                  <a:lnTo>
                    <a:pt x="338" y="62907"/>
                  </a:lnTo>
                  <a:lnTo>
                    <a:pt x="225" y="66475"/>
                  </a:lnTo>
                  <a:lnTo>
                    <a:pt x="0" y="70176"/>
                  </a:lnTo>
                  <a:lnTo>
                    <a:pt x="0" y="70176"/>
                  </a:lnTo>
                  <a:lnTo>
                    <a:pt x="225" y="73744"/>
                  </a:lnTo>
                  <a:lnTo>
                    <a:pt x="338" y="77444"/>
                  </a:lnTo>
                  <a:lnTo>
                    <a:pt x="790" y="80881"/>
                  </a:lnTo>
                  <a:lnTo>
                    <a:pt x="1354" y="84185"/>
                  </a:lnTo>
                  <a:lnTo>
                    <a:pt x="2031" y="87753"/>
                  </a:lnTo>
                  <a:lnTo>
                    <a:pt x="2709" y="91057"/>
                  </a:lnTo>
                  <a:lnTo>
                    <a:pt x="3838" y="94493"/>
                  </a:lnTo>
                  <a:lnTo>
                    <a:pt x="4854" y="97665"/>
                  </a:lnTo>
                  <a:lnTo>
                    <a:pt x="6095" y="100837"/>
                  </a:lnTo>
                  <a:lnTo>
                    <a:pt x="7450" y="103744"/>
                  </a:lnTo>
                  <a:lnTo>
                    <a:pt x="8918" y="106784"/>
                  </a:lnTo>
                  <a:lnTo>
                    <a:pt x="10385" y="109559"/>
                  </a:lnTo>
                  <a:lnTo>
                    <a:pt x="12191" y="112466"/>
                  </a:lnTo>
                  <a:lnTo>
                    <a:pt x="13998" y="115110"/>
                  </a:lnTo>
                  <a:lnTo>
                    <a:pt x="15804" y="117488"/>
                  </a:lnTo>
                  <a:lnTo>
                    <a:pt x="17949" y="120000"/>
                  </a:lnTo>
                  <a:lnTo>
                    <a:pt x="23706" y="113259"/>
                  </a:lnTo>
                  <a:lnTo>
                    <a:pt x="23706" y="113259"/>
                  </a:lnTo>
                  <a:lnTo>
                    <a:pt x="22013" y="111145"/>
                  </a:lnTo>
                  <a:lnTo>
                    <a:pt x="20319" y="108898"/>
                  </a:lnTo>
                  <a:lnTo>
                    <a:pt x="18739" y="106651"/>
                  </a:lnTo>
                  <a:lnTo>
                    <a:pt x="17158" y="104140"/>
                  </a:lnTo>
                  <a:lnTo>
                    <a:pt x="15804" y="101629"/>
                  </a:lnTo>
                  <a:lnTo>
                    <a:pt x="14675" y="99251"/>
                  </a:lnTo>
                  <a:lnTo>
                    <a:pt x="13433" y="96607"/>
                  </a:lnTo>
                  <a:lnTo>
                    <a:pt x="12417" y="93964"/>
                  </a:lnTo>
                  <a:lnTo>
                    <a:pt x="11514" y="91057"/>
                  </a:lnTo>
                  <a:lnTo>
                    <a:pt x="10611" y="88281"/>
                  </a:lnTo>
                  <a:lnTo>
                    <a:pt x="9934" y="85242"/>
                  </a:lnTo>
                  <a:lnTo>
                    <a:pt x="9369" y="82466"/>
                  </a:lnTo>
                  <a:lnTo>
                    <a:pt x="8918" y="79295"/>
                  </a:lnTo>
                  <a:lnTo>
                    <a:pt x="8579" y="76387"/>
                  </a:lnTo>
                  <a:lnTo>
                    <a:pt x="8353" y="73215"/>
                  </a:lnTo>
                  <a:lnTo>
                    <a:pt x="8353" y="70176"/>
                  </a:lnTo>
                  <a:lnTo>
                    <a:pt x="8353" y="70176"/>
                  </a:lnTo>
                  <a:lnTo>
                    <a:pt x="8353" y="67004"/>
                  </a:lnTo>
                  <a:lnTo>
                    <a:pt x="8466" y="63832"/>
                  </a:lnTo>
                  <a:lnTo>
                    <a:pt x="8918" y="60792"/>
                  </a:lnTo>
                  <a:lnTo>
                    <a:pt x="9369" y="57885"/>
                  </a:lnTo>
                  <a:lnTo>
                    <a:pt x="9934" y="54845"/>
                  </a:lnTo>
                  <a:lnTo>
                    <a:pt x="10611" y="52070"/>
                  </a:lnTo>
                  <a:lnTo>
                    <a:pt x="11514" y="49295"/>
                  </a:lnTo>
                  <a:lnTo>
                    <a:pt x="12417" y="46387"/>
                  </a:lnTo>
                  <a:lnTo>
                    <a:pt x="13433" y="43744"/>
                  </a:lnTo>
                  <a:lnTo>
                    <a:pt x="14449" y="41101"/>
                  </a:lnTo>
                  <a:lnTo>
                    <a:pt x="15804" y="38722"/>
                  </a:lnTo>
                  <a:lnTo>
                    <a:pt x="17158" y="36211"/>
                  </a:lnTo>
                  <a:lnTo>
                    <a:pt x="18513" y="33700"/>
                  </a:lnTo>
                  <a:lnTo>
                    <a:pt x="20094" y="31453"/>
                  </a:lnTo>
                  <a:lnTo>
                    <a:pt x="21674" y="29339"/>
                  </a:lnTo>
                  <a:lnTo>
                    <a:pt x="23480" y="27224"/>
                  </a:lnTo>
                  <a:lnTo>
                    <a:pt x="25286" y="25242"/>
                  </a:lnTo>
                  <a:lnTo>
                    <a:pt x="27093" y="23392"/>
                  </a:lnTo>
                  <a:lnTo>
                    <a:pt x="29125" y="21541"/>
                  </a:lnTo>
                  <a:lnTo>
                    <a:pt x="31157" y="19823"/>
                  </a:lnTo>
                  <a:lnTo>
                    <a:pt x="33301" y="18237"/>
                  </a:lnTo>
                  <a:lnTo>
                    <a:pt x="35333" y="16784"/>
                  </a:lnTo>
                  <a:lnTo>
                    <a:pt x="37591" y="15462"/>
                  </a:lnTo>
                  <a:lnTo>
                    <a:pt x="39849" y="14273"/>
                  </a:lnTo>
                  <a:lnTo>
                    <a:pt x="42333" y="13215"/>
                  </a:lnTo>
                  <a:lnTo>
                    <a:pt x="44703" y="12290"/>
                  </a:lnTo>
                  <a:lnTo>
                    <a:pt x="47074" y="11365"/>
                  </a:lnTo>
                  <a:lnTo>
                    <a:pt x="49670" y="10704"/>
                  </a:lnTo>
                  <a:lnTo>
                    <a:pt x="52267" y="10176"/>
                  </a:lnTo>
                  <a:lnTo>
                    <a:pt x="54750" y="9779"/>
                  </a:lnTo>
                  <a:lnTo>
                    <a:pt x="57347" y="9647"/>
                  </a:lnTo>
                  <a:lnTo>
                    <a:pt x="60056" y="9515"/>
                  </a:lnTo>
                  <a:lnTo>
                    <a:pt x="60056" y="9515"/>
                  </a:lnTo>
                  <a:lnTo>
                    <a:pt x="62765" y="9647"/>
                  </a:lnTo>
                  <a:lnTo>
                    <a:pt x="65362" y="9779"/>
                  </a:lnTo>
                  <a:lnTo>
                    <a:pt x="67958" y="10176"/>
                  </a:lnTo>
                  <a:lnTo>
                    <a:pt x="70555" y="10704"/>
                  </a:lnTo>
                  <a:lnTo>
                    <a:pt x="72925" y="11365"/>
                  </a:lnTo>
                  <a:lnTo>
                    <a:pt x="75522" y="12290"/>
                  </a:lnTo>
                  <a:lnTo>
                    <a:pt x="77892" y="13215"/>
                  </a:lnTo>
                  <a:lnTo>
                    <a:pt x="80150" y="14273"/>
                  </a:lnTo>
                  <a:lnTo>
                    <a:pt x="82408" y="15462"/>
                  </a:lnTo>
                  <a:lnTo>
                    <a:pt x="84666" y="16784"/>
                  </a:lnTo>
                  <a:lnTo>
                    <a:pt x="86923" y="18237"/>
                  </a:lnTo>
                  <a:lnTo>
                    <a:pt x="89068" y="19823"/>
                  </a:lnTo>
                  <a:lnTo>
                    <a:pt x="90987" y="21541"/>
                  </a:lnTo>
                  <a:lnTo>
                    <a:pt x="93019" y="23392"/>
                  </a:lnTo>
                  <a:lnTo>
                    <a:pt x="94938" y="25242"/>
                  </a:lnTo>
                  <a:lnTo>
                    <a:pt x="96745" y="27224"/>
                  </a:lnTo>
                  <a:lnTo>
                    <a:pt x="98438" y="29339"/>
                  </a:lnTo>
                  <a:lnTo>
                    <a:pt x="100018" y="31453"/>
                  </a:lnTo>
                  <a:lnTo>
                    <a:pt x="101599" y="33700"/>
                  </a:lnTo>
                  <a:lnTo>
                    <a:pt x="103066" y="36211"/>
                  </a:lnTo>
                  <a:lnTo>
                    <a:pt x="104421" y="38722"/>
                  </a:lnTo>
                  <a:lnTo>
                    <a:pt x="105550" y="41101"/>
                  </a:lnTo>
                  <a:lnTo>
                    <a:pt x="106792" y="43744"/>
                  </a:lnTo>
                  <a:lnTo>
                    <a:pt x="107695" y="46387"/>
                  </a:lnTo>
                  <a:lnTo>
                    <a:pt x="108711" y="49295"/>
                  </a:lnTo>
                  <a:lnTo>
                    <a:pt x="109501" y="52070"/>
                  </a:lnTo>
                  <a:lnTo>
                    <a:pt x="110291" y="54845"/>
                  </a:lnTo>
                  <a:lnTo>
                    <a:pt x="110856" y="57885"/>
                  </a:lnTo>
                  <a:lnTo>
                    <a:pt x="111307" y="60792"/>
                  </a:lnTo>
                  <a:lnTo>
                    <a:pt x="111646" y="63832"/>
                  </a:lnTo>
                  <a:lnTo>
                    <a:pt x="111759" y="67004"/>
                  </a:lnTo>
                  <a:lnTo>
                    <a:pt x="111872" y="70176"/>
                  </a:lnTo>
                  <a:lnTo>
                    <a:pt x="111872" y="70176"/>
                  </a:lnTo>
                  <a:lnTo>
                    <a:pt x="111759" y="73215"/>
                  </a:lnTo>
                  <a:lnTo>
                    <a:pt x="111646" y="76387"/>
                  </a:lnTo>
                  <a:lnTo>
                    <a:pt x="111307" y="79295"/>
                  </a:lnTo>
                  <a:lnTo>
                    <a:pt x="110743" y="82466"/>
                  </a:lnTo>
                  <a:lnTo>
                    <a:pt x="110291" y="85242"/>
                  </a:lnTo>
                  <a:lnTo>
                    <a:pt x="109501" y="88281"/>
                  </a:lnTo>
                  <a:lnTo>
                    <a:pt x="108598" y="91057"/>
                  </a:lnTo>
                  <a:lnTo>
                    <a:pt x="107695" y="93964"/>
                  </a:lnTo>
                  <a:lnTo>
                    <a:pt x="106679" y="96607"/>
                  </a:lnTo>
                  <a:lnTo>
                    <a:pt x="105437" y="99251"/>
                  </a:lnTo>
                  <a:lnTo>
                    <a:pt x="104195" y="101629"/>
                  </a:lnTo>
                  <a:lnTo>
                    <a:pt x="102841" y="104140"/>
                  </a:lnTo>
                  <a:lnTo>
                    <a:pt x="101373" y="106651"/>
                  </a:lnTo>
                  <a:lnTo>
                    <a:pt x="99905" y="108898"/>
                  </a:lnTo>
                  <a:lnTo>
                    <a:pt x="98212" y="111145"/>
                  </a:lnTo>
                  <a:lnTo>
                    <a:pt x="96406" y="113259"/>
                  </a:lnTo>
                  <a:lnTo>
                    <a:pt x="102276" y="120000"/>
                  </a:lnTo>
                  <a:lnTo>
                    <a:pt x="102276" y="120000"/>
                  </a:lnTo>
                  <a:lnTo>
                    <a:pt x="104195" y="117488"/>
                  </a:lnTo>
                  <a:lnTo>
                    <a:pt x="106227" y="115110"/>
                  </a:lnTo>
                  <a:lnTo>
                    <a:pt x="108033" y="112466"/>
                  </a:lnTo>
                  <a:lnTo>
                    <a:pt x="109614" y="109559"/>
                  </a:lnTo>
                  <a:lnTo>
                    <a:pt x="111194" y="106784"/>
                  </a:lnTo>
                  <a:lnTo>
                    <a:pt x="112662" y="103744"/>
                  </a:lnTo>
                  <a:lnTo>
                    <a:pt x="114016" y="100837"/>
                  </a:lnTo>
                  <a:lnTo>
                    <a:pt x="115258" y="97665"/>
                  </a:lnTo>
                  <a:lnTo>
                    <a:pt x="116274" y="94493"/>
                  </a:lnTo>
                  <a:lnTo>
                    <a:pt x="117290" y="91057"/>
                  </a:lnTo>
                  <a:lnTo>
                    <a:pt x="118080" y="87753"/>
                  </a:lnTo>
                  <a:lnTo>
                    <a:pt x="118871" y="84185"/>
                  </a:lnTo>
                  <a:lnTo>
                    <a:pt x="119322" y="80881"/>
                  </a:lnTo>
                  <a:lnTo>
                    <a:pt x="119774" y="77444"/>
                  </a:lnTo>
                  <a:lnTo>
                    <a:pt x="119887" y="73744"/>
                  </a:lnTo>
                  <a:lnTo>
                    <a:pt x="120000" y="70176"/>
                  </a:lnTo>
                  <a:lnTo>
                    <a:pt x="120000" y="70176"/>
                  </a:lnTo>
                  <a:lnTo>
                    <a:pt x="119887" y="66475"/>
                  </a:lnTo>
                  <a:lnTo>
                    <a:pt x="119774" y="62907"/>
                  </a:lnTo>
                  <a:lnTo>
                    <a:pt x="119322" y="59471"/>
                  </a:lnTo>
                  <a:lnTo>
                    <a:pt x="118871" y="55903"/>
                  </a:lnTo>
                  <a:lnTo>
                    <a:pt x="118080" y="52599"/>
                  </a:lnTo>
                  <a:lnTo>
                    <a:pt x="117290" y="49295"/>
                  </a:lnTo>
                  <a:lnTo>
                    <a:pt x="116387" y="45859"/>
                  </a:lnTo>
                  <a:lnTo>
                    <a:pt x="115371" y="42687"/>
                  </a:lnTo>
                  <a:lnTo>
                    <a:pt x="114129" y="39779"/>
                  </a:lnTo>
                  <a:lnTo>
                    <a:pt x="112775" y="36607"/>
                  </a:lnTo>
                  <a:lnTo>
                    <a:pt x="111307" y="33700"/>
                  </a:lnTo>
                  <a:lnTo>
                    <a:pt x="109840" y="30925"/>
                  </a:lnTo>
                  <a:lnTo>
                    <a:pt x="108146" y="28149"/>
                  </a:lnTo>
                  <a:lnTo>
                    <a:pt x="106340" y="25506"/>
                  </a:lnTo>
                  <a:lnTo>
                    <a:pt x="104421" y="22863"/>
                  </a:lnTo>
                  <a:lnTo>
                    <a:pt x="102389" y="20484"/>
                  </a:lnTo>
                  <a:lnTo>
                    <a:pt x="100357" y="18105"/>
                  </a:lnTo>
                  <a:lnTo>
                    <a:pt x="98212" y="15991"/>
                  </a:lnTo>
                  <a:lnTo>
                    <a:pt x="95954" y="13876"/>
                  </a:lnTo>
                  <a:lnTo>
                    <a:pt x="93584" y="11894"/>
                  </a:lnTo>
                  <a:lnTo>
                    <a:pt x="91213" y="10044"/>
                  </a:lnTo>
                  <a:lnTo>
                    <a:pt x="88617" y="8458"/>
                  </a:lnTo>
                  <a:lnTo>
                    <a:pt x="86020" y="6872"/>
                  </a:lnTo>
                  <a:lnTo>
                    <a:pt x="83311" y="5418"/>
                  </a:lnTo>
                  <a:lnTo>
                    <a:pt x="80602" y="4229"/>
                  </a:lnTo>
                  <a:lnTo>
                    <a:pt x="77892" y="3171"/>
                  </a:lnTo>
                  <a:lnTo>
                    <a:pt x="75070" y="2114"/>
                  </a:lnTo>
                  <a:lnTo>
                    <a:pt x="72248" y="1321"/>
                  </a:lnTo>
                  <a:lnTo>
                    <a:pt x="69200" y="660"/>
                  </a:lnTo>
                  <a:lnTo>
                    <a:pt x="66152" y="264"/>
                  </a:lnTo>
                  <a:lnTo>
                    <a:pt x="63217" y="0"/>
                  </a:lnTo>
                  <a:lnTo>
                    <a:pt x="60056" y="0"/>
                  </a:lnTo>
                  <a:lnTo>
                    <a:pt x="60056" y="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49" name="íŝḷíḓé"/>
            <p:cNvSpPr/>
            <p:nvPr/>
          </p:nvSpPr>
          <p:spPr>
            <a:xfrm>
              <a:off x="6348207" y="3118489"/>
              <a:ext cx="1624825" cy="1389431"/>
            </a:xfrm>
            <a:custGeom>
              <a:avLst/>
              <a:gdLst/>
              <a:ahLst/>
              <a:cxnLst/>
              <a:rect l="0" t="0" r="0" b="0"/>
              <a:pathLst>
                <a:path w="120000" h="120000" extrusionOk="0">
                  <a:moveTo>
                    <a:pt x="60112" y="120000"/>
                  </a:moveTo>
                  <a:lnTo>
                    <a:pt x="60112" y="120000"/>
                  </a:lnTo>
                  <a:lnTo>
                    <a:pt x="63050" y="119867"/>
                  </a:lnTo>
                  <a:lnTo>
                    <a:pt x="66101" y="119735"/>
                  </a:lnTo>
                  <a:lnTo>
                    <a:pt x="69152" y="119207"/>
                  </a:lnTo>
                  <a:lnTo>
                    <a:pt x="72090" y="118679"/>
                  </a:lnTo>
                  <a:lnTo>
                    <a:pt x="74915" y="117755"/>
                  </a:lnTo>
                  <a:lnTo>
                    <a:pt x="77853" y="116831"/>
                  </a:lnTo>
                  <a:lnTo>
                    <a:pt x="80677" y="115775"/>
                  </a:lnTo>
                  <a:lnTo>
                    <a:pt x="83389" y="114455"/>
                  </a:lnTo>
                  <a:lnTo>
                    <a:pt x="85988" y="113003"/>
                  </a:lnTo>
                  <a:lnTo>
                    <a:pt x="88700" y="111551"/>
                  </a:lnTo>
                  <a:lnTo>
                    <a:pt x="91073" y="109834"/>
                  </a:lnTo>
                  <a:lnTo>
                    <a:pt x="93446" y="108118"/>
                  </a:lnTo>
                  <a:lnTo>
                    <a:pt x="95932" y="106138"/>
                  </a:lnTo>
                  <a:lnTo>
                    <a:pt x="98192" y="104026"/>
                  </a:lnTo>
                  <a:lnTo>
                    <a:pt x="100451" y="101782"/>
                  </a:lnTo>
                  <a:lnTo>
                    <a:pt x="102485" y="99537"/>
                  </a:lnTo>
                  <a:lnTo>
                    <a:pt x="104519" y="97029"/>
                  </a:lnTo>
                  <a:lnTo>
                    <a:pt x="106327" y="94521"/>
                  </a:lnTo>
                  <a:lnTo>
                    <a:pt x="108135" y="91881"/>
                  </a:lnTo>
                  <a:lnTo>
                    <a:pt x="109717" y="89108"/>
                  </a:lnTo>
                  <a:lnTo>
                    <a:pt x="111412" y="86336"/>
                  </a:lnTo>
                  <a:lnTo>
                    <a:pt x="112768" y="83300"/>
                  </a:lnTo>
                  <a:lnTo>
                    <a:pt x="114124" y="80264"/>
                  </a:lnTo>
                  <a:lnTo>
                    <a:pt x="115254" y="77095"/>
                  </a:lnTo>
                  <a:lnTo>
                    <a:pt x="116384" y="73927"/>
                  </a:lnTo>
                  <a:lnTo>
                    <a:pt x="117288" y="70759"/>
                  </a:lnTo>
                  <a:lnTo>
                    <a:pt x="118192" y="67458"/>
                  </a:lnTo>
                  <a:lnTo>
                    <a:pt x="118757" y="64026"/>
                  </a:lnTo>
                  <a:lnTo>
                    <a:pt x="119322" y="60594"/>
                  </a:lnTo>
                  <a:lnTo>
                    <a:pt x="119661" y="57161"/>
                  </a:lnTo>
                  <a:lnTo>
                    <a:pt x="120000" y="53465"/>
                  </a:lnTo>
                  <a:lnTo>
                    <a:pt x="120000" y="49900"/>
                  </a:lnTo>
                  <a:lnTo>
                    <a:pt x="120000" y="49900"/>
                  </a:lnTo>
                  <a:lnTo>
                    <a:pt x="120000" y="46204"/>
                  </a:lnTo>
                  <a:lnTo>
                    <a:pt x="119661" y="42640"/>
                  </a:lnTo>
                  <a:lnTo>
                    <a:pt x="119322" y="39207"/>
                  </a:lnTo>
                  <a:lnTo>
                    <a:pt x="118757" y="35643"/>
                  </a:lnTo>
                  <a:lnTo>
                    <a:pt x="118192" y="32343"/>
                  </a:lnTo>
                  <a:lnTo>
                    <a:pt x="117288" y="29042"/>
                  </a:lnTo>
                  <a:lnTo>
                    <a:pt x="116384" y="25610"/>
                  </a:lnTo>
                  <a:lnTo>
                    <a:pt x="115254" y="22442"/>
                  </a:lnTo>
                  <a:lnTo>
                    <a:pt x="113898" y="19273"/>
                  </a:lnTo>
                  <a:lnTo>
                    <a:pt x="112768" y="16369"/>
                  </a:lnTo>
                  <a:lnTo>
                    <a:pt x="111186" y="13333"/>
                  </a:lnTo>
                  <a:lnTo>
                    <a:pt x="109604" y="10561"/>
                  </a:lnTo>
                  <a:lnTo>
                    <a:pt x="107909" y="7656"/>
                  </a:lnTo>
                  <a:lnTo>
                    <a:pt x="106101" y="5016"/>
                  </a:lnTo>
                  <a:lnTo>
                    <a:pt x="104180" y="2508"/>
                  </a:lnTo>
                  <a:lnTo>
                    <a:pt x="102259" y="0"/>
                  </a:lnTo>
                  <a:lnTo>
                    <a:pt x="96497" y="6864"/>
                  </a:lnTo>
                  <a:lnTo>
                    <a:pt x="96497" y="6864"/>
                  </a:lnTo>
                  <a:lnTo>
                    <a:pt x="98192" y="8976"/>
                  </a:lnTo>
                  <a:lnTo>
                    <a:pt x="99774" y="11089"/>
                  </a:lnTo>
                  <a:lnTo>
                    <a:pt x="101355" y="13333"/>
                  </a:lnTo>
                  <a:lnTo>
                    <a:pt x="102824" y="15841"/>
                  </a:lnTo>
                  <a:lnTo>
                    <a:pt x="104180" y="18217"/>
                  </a:lnTo>
                  <a:lnTo>
                    <a:pt x="105536" y="20858"/>
                  </a:lnTo>
                  <a:lnTo>
                    <a:pt x="106553" y="23498"/>
                  </a:lnTo>
                  <a:lnTo>
                    <a:pt x="107683" y="26138"/>
                  </a:lnTo>
                  <a:lnTo>
                    <a:pt x="108700" y="29042"/>
                  </a:lnTo>
                  <a:lnTo>
                    <a:pt x="109378" y="31815"/>
                  </a:lnTo>
                  <a:lnTo>
                    <a:pt x="110169" y="34587"/>
                  </a:lnTo>
                  <a:lnTo>
                    <a:pt x="110734" y="37623"/>
                  </a:lnTo>
                  <a:lnTo>
                    <a:pt x="111186" y="40528"/>
                  </a:lnTo>
                  <a:lnTo>
                    <a:pt x="111525" y="43564"/>
                  </a:lnTo>
                  <a:lnTo>
                    <a:pt x="111638" y="46732"/>
                  </a:lnTo>
                  <a:lnTo>
                    <a:pt x="111864" y="49900"/>
                  </a:lnTo>
                  <a:lnTo>
                    <a:pt x="111864" y="49900"/>
                  </a:lnTo>
                  <a:lnTo>
                    <a:pt x="111638" y="53069"/>
                  </a:lnTo>
                  <a:lnTo>
                    <a:pt x="111525" y="56105"/>
                  </a:lnTo>
                  <a:lnTo>
                    <a:pt x="111186" y="59009"/>
                  </a:lnTo>
                  <a:lnTo>
                    <a:pt x="110734" y="62046"/>
                  </a:lnTo>
                  <a:lnTo>
                    <a:pt x="110169" y="65082"/>
                  </a:lnTo>
                  <a:lnTo>
                    <a:pt x="109378" y="67854"/>
                  </a:lnTo>
                  <a:lnTo>
                    <a:pt x="108700" y="70627"/>
                  </a:lnTo>
                  <a:lnTo>
                    <a:pt x="107796" y="73399"/>
                  </a:lnTo>
                  <a:lnTo>
                    <a:pt x="106779" y="76039"/>
                  </a:lnTo>
                  <a:lnTo>
                    <a:pt x="105536" y="78679"/>
                  </a:lnTo>
                  <a:lnTo>
                    <a:pt x="104293" y="81320"/>
                  </a:lnTo>
                  <a:lnTo>
                    <a:pt x="102937" y="83828"/>
                  </a:lnTo>
                  <a:lnTo>
                    <a:pt x="101581" y="86072"/>
                  </a:lnTo>
                  <a:lnTo>
                    <a:pt x="100000" y="88448"/>
                  </a:lnTo>
                  <a:lnTo>
                    <a:pt x="98305" y="90693"/>
                  </a:lnTo>
                  <a:lnTo>
                    <a:pt x="96610" y="92673"/>
                  </a:lnTo>
                  <a:lnTo>
                    <a:pt x="94802" y="94785"/>
                  </a:lnTo>
                  <a:lnTo>
                    <a:pt x="92994" y="96633"/>
                  </a:lnTo>
                  <a:lnTo>
                    <a:pt x="91073" y="98481"/>
                  </a:lnTo>
                  <a:lnTo>
                    <a:pt x="88926" y="100198"/>
                  </a:lnTo>
                  <a:lnTo>
                    <a:pt x="86892" y="101782"/>
                  </a:lnTo>
                  <a:lnTo>
                    <a:pt x="84745" y="103234"/>
                  </a:lnTo>
                  <a:lnTo>
                    <a:pt x="82485" y="104422"/>
                  </a:lnTo>
                  <a:lnTo>
                    <a:pt x="80225" y="105610"/>
                  </a:lnTo>
                  <a:lnTo>
                    <a:pt x="77853" y="106666"/>
                  </a:lnTo>
                  <a:lnTo>
                    <a:pt x="75367" y="107722"/>
                  </a:lnTo>
                  <a:lnTo>
                    <a:pt x="72994" y="108646"/>
                  </a:lnTo>
                  <a:lnTo>
                    <a:pt x="70508" y="109174"/>
                  </a:lnTo>
                  <a:lnTo>
                    <a:pt x="67909" y="109702"/>
                  </a:lnTo>
                  <a:lnTo>
                    <a:pt x="65310" y="110231"/>
                  </a:lnTo>
                  <a:lnTo>
                    <a:pt x="62598" y="110363"/>
                  </a:lnTo>
                  <a:lnTo>
                    <a:pt x="60112" y="110363"/>
                  </a:lnTo>
                  <a:lnTo>
                    <a:pt x="60112" y="110363"/>
                  </a:lnTo>
                  <a:lnTo>
                    <a:pt x="57401" y="110363"/>
                  </a:lnTo>
                  <a:lnTo>
                    <a:pt x="54689" y="110231"/>
                  </a:lnTo>
                  <a:lnTo>
                    <a:pt x="52090" y="109702"/>
                  </a:lnTo>
                  <a:lnTo>
                    <a:pt x="49491" y="109174"/>
                  </a:lnTo>
                  <a:lnTo>
                    <a:pt x="47005" y="108646"/>
                  </a:lnTo>
                  <a:lnTo>
                    <a:pt x="44519" y="107722"/>
                  </a:lnTo>
                  <a:lnTo>
                    <a:pt x="42146" y="106666"/>
                  </a:lnTo>
                  <a:lnTo>
                    <a:pt x="39774" y="105610"/>
                  </a:lnTo>
                  <a:lnTo>
                    <a:pt x="37514" y="104422"/>
                  </a:lnTo>
                  <a:lnTo>
                    <a:pt x="35254" y="103234"/>
                  </a:lnTo>
                  <a:lnTo>
                    <a:pt x="33107" y="101782"/>
                  </a:lnTo>
                  <a:lnTo>
                    <a:pt x="31073" y="100198"/>
                  </a:lnTo>
                  <a:lnTo>
                    <a:pt x="28926" y="98481"/>
                  </a:lnTo>
                  <a:lnTo>
                    <a:pt x="27005" y="96633"/>
                  </a:lnTo>
                  <a:lnTo>
                    <a:pt x="25197" y="94785"/>
                  </a:lnTo>
                  <a:lnTo>
                    <a:pt x="23389" y="92673"/>
                  </a:lnTo>
                  <a:lnTo>
                    <a:pt x="21694" y="90693"/>
                  </a:lnTo>
                  <a:lnTo>
                    <a:pt x="20000" y="88448"/>
                  </a:lnTo>
                  <a:lnTo>
                    <a:pt x="18531" y="86072"/>
                  </a:lnTo>
                  <a:lnTo>
                    <a:pt x="17062" y="83828"/>
                  </a:lnTo>
                  <a:lnTo>
                    <a:pt x="15706" y="81320"/>
                  </a:lnTo>
                  <a:lnTo>
                    <a:pt x="14463" y="78679"/>
                  </a:lnTo>
                  <a:lnTo>
                    <a:pt x="13220" y="76039"/>
                  </a:lnTo>
                  <a:lnTo>
                    <a:pt x="12203" y="73399"/>
                  </a:lnTo>
                  <a:lnTo>
                    <a:pt x="11299" y="70627"/>
                  </a:lnTo>
                  <a:lnTo>
                    <a:pt x="10508" y="67854"/>
                  </a:lnTo>
                  <a:lnTo>
                    <a:pt x="9830" y="65082"/>
                  </a:lnTo>
                  <a:lnTo>
                    <a:pt x="9152" y="62046"/>
                  </a:lnTo>
                  <a:lnTo>
                    <a:pt x="8700" y="59009"/>
                  </a:lnTo>
                  <a:lnTo>
                    <a:pt x="8474" y="56105"/>
                  </a:lnTo>
                  <a:lnTo>
                    <a:pt x="8248" y="53069"/>
                  </a:lnTo>
                  <a:lnTo>
                    <a:pt x="8135" y="49900"/>
                  </a:lnTo>
                  <a:lnTo>
                    <a:pt x="8135" y="49900"/>
                  </a:lnTo>
                  <a:lnTo>
                    <a:pt x="8248" y="46732"/>
                  </a:lnTo>
                  <a:lnTo>
                    <a:pt x="8474" y="43564"/>
                  </a:lnTo>
                  <a:lnTo>
                    <a:pt x="8700" y="40528"/>
                  </a:lnTo>
                  <a:lnTo>
                    <a:pt x="9152" y="37623"/>
                  </a:lnTo>
                  <a:lnTo>
                    <a:pt x="9830" y="34587"/>
                  </a:lnTo>
                  <a:lnTo>
                    <a:pt x="10508" y="31815"/>
                  </a:lnTo>
                  <a:lnTo>
                    <a:pt x="11299" y="29042"/>
                  </a:lnTo>
                  <a:lnTo>
                    <a:pt x="12316" y="26138"/>
                  </a:lnTo>
                  <a:lnTo>
                    <a:pt x="13446" y="23498"/>
                  </a:lnTo>
                  <a:lnTo>
                    <a:pt x="14463" y="20858"/>
                  </a:lnTo>
                  <a:lnTo>
                    <a:pt x="15819" y="18217"/>
                  </a:lnTo>
                  <a:lnTo>
                    <a:pt x="17175" y="15841"/>
                  </a:lnTo>
                  <a:lnTo>
                    <a:pt x="18644" y="13333"/>
                  </a:lnTo>
                  <a:lnTo>
                    <a:pt x="20225" y="11089"/>
                  </a:lnTo>
                  <a:lnTo>
                    <a:pt x="21807" y="8976"/>
                  </a:lnTo>
                  <a:lnTo>
                    <a:pt x="23615" y="6864"/>
                  </a:lnTo>
                  <a:lnTo>
                    <a:pt x="17740" y="0"/>
                  </a:lnTo>
                  <a:lnTo>
                    <a:pt x="17740" y="0"/>
                  </a:lnTo>
                  <a:lnTo>
                    <a:pt x="15819" y="2508"/>
                  </a:lnTo>
                  <a:lnTo>
                    <a:pt x="13898" y="5016"/>
                  </a:lnTo>
                  <a:lnTo>
                    <a:pt x="12090" y="7656"/>
                  </a:lnTo>
                  <a:lnTo>
                    <a:pt x="10395" y="10561"/>
                  </a:lnTo>
                  <a:lnTo>
                    <a:pt x="8700" y="13333"/>
                  </a:lnTo>
                  <a:lnTo>
                    <a:pt x="7231" y="16369"/>
                  </a:lnTo>
                  <a:lnTo>
                    <a:pt x="5988" y="19273"/>
                  </a:lnTo>
                  <a:lnTo>
                    <a:pt x="4632" y="22442"/>
                  </a:lnTo>
                  <a:lnTo>
                    <a:pt x="3615" y="25610"/>
                  </a:lnTo>
                  <a:lnTo>
                    <a:pt x="2711" y="29042"/>
                  </a:lnTo>
                  <a:lnTo>
                    <a:pt x="1807" y="32343"/>
                  </a:lnTo>
                  <a:lnTo>
                    <a:pt x="1242" y="35643"/>
                  </a:lnTo>
                  <a:lnTo>
                    <a:pt x="564" y="39207"/>
                  </a:lnTo>
                  <a:lnTo>
                    <a:pt x="338" y="42640"/>
                  </a:lnTo>
                  <a:lnTo>
                    <a:pt x="0" y="46204"/>
                  </a:lnTo>
                  <a:lnTo>
                    <a:pt x="0" y="49900"/>
                  </a:lnTo>
                  <a:lnTo>
                    <a:pt x="0" y="49900"/>
                  </a:lnTo>
                  <a:lnTo>
                    <a:pt x="0" y="53465"/>
                  </a:lnTo>
                  <a:lnTo>
                    <a:pt x="338" y="57161"/>
                  </a:lnTo>
                  <a:lnTo>
                    <a:pt x="564" y="60594"/>
                  </a:lnTo>
                  <a:lnTo>
                    <a:pt x="1242" y="64026"/>
                  </a:lnTo>
                  <a:lnTo>
                    <a:pt x="1807" y="67458"/>
                  </a:lnTo>
                  <a:lnTo>
                    <a:pt x="2711" y="70759"/>
                  </a:lnTo>
                  <a:lnTo>
                    <a:pt x="3615" y="73927"/>
                  </a:lnTo>
                  <a:lnTo>
                    <a:pt x="4632" y="77095"/>
                  </a:lnTo>
                  <a:lnTo>
                    <a:pt x="5875" y="80264"/>
                  </a:lnTo>
                  <a:lnTo>
                    <a:pt x="7231" y="83300"/>
                  </a:lnTo>
                  <a:lnTo>
                    <a:pt x="8587" y="86336"/>
                  </a:lnTo>
                  <a:lnTo>
                    <a:pt x="10282" y="89108"/>
                  </a:lnTo>
                  <a:lnTo>
                    <a:pt x="11864" y="91881"/>
                  </a:lnTo>
                  <a:lnTo>
                    <a:pt x="13672" y="94521"/>
                  </a:lnTo>
                  <a:lnTo>
                    <a:pt x="15480" y="97029"/>
                  </a:lnTo>
                  <a:lnTo>
                    <a:pt x="17514" y="99537"/>
                  </a:lnTo>
                  <a:lnTo>
                    <a:pt x="19548" y="101782"/>
                  </a:lnTo>
                  <a:lnTo>
                    <a:pt x="21807" y="104026"/>
                  </a:lnTo>
                  <a:lnTo>
                    <a:pt x="24067" y="106138"/>
                  </a:lnTo>
                  <a:lnTo>
                    <a:pt x="26553" y="108118"/>
                  </a:lnTo>
                  <a:lnTo>
                    <a:pt x="28926" y="109834"/>
                  </a:lnTo>
                  <a:lnTo>
                    <a:pt x="31299" y="111551"/>
                  </a:lnTo>
                  <a:lnTo>
                    <a:pt x="34011" y="113003"/>
                  </a:lnTo>
                  <a:lnTo>
                    <a:pt x="36610" y="114455"/>
                  </a:lnTo>
                  <a:lnTo>
                    <a:pt x="39322" y="115775"/>
                  </a:lnTo>
                  <a:lnTo>
                    <a:pt x="42146" y="116831"/>
                  </a:lnTo>
                  <a:lnTo>
                    <a:pt x="44971" y="117755"/>
                  </a:lnTo>
                  <a:lnTo>
                    <a:pt x="47909" y="118679"/>
                  </a:lnTo>
                  <a:lnTo>
                    <a:pt x="50847" y="119207"/>
                  </a:lnTo>
                  <a:lnTo>
                    <a:pt x="53898" y="119735"/>
                  </a:lnTo>
                  <a:lnTo>
                    <a:pt x="56949" y="119867"/>
                  </a:lnTo>
                  <a:lnTo>
                    <a:pt x="60112" y="120000"/>
                  </a:lnTo>
                  <a:lnTo>
                    <a:pt x="60112" y="12000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50" name="iṧlíďê"/>
            <p:cNvSpPr/>
            <p:nvPr/>
          </p:nvSpPr>
          <p:spPr>
            <a:xfrm>
              <a:off x="4218969" y="3118489"/>
              <a:ext cx="1624825" cy="1389431"/>
            </a:xfrm>
            <a:custGeom>
              <a:avLst/>
              <a:gdLst/>
              <a:ahLst/>
              <a:cxnLst/>
              <a:rect l="0" t="0" r="0" b="0"/>
              <a:pathLst>
                <a:path w="120000" h="120000" extrusionOk="0">
                  <a:moveTo>
                    <a:pt x="59943" y="120000"/>
                  </a:moveTo>
                  <a:lnTo>
                    <a:pt x="59943" y="120000"/>
                  </a:lnTo>
                  <a:lnTo>
                    <a:pt x="63104" y="119867"/>
                  </a:lnTo>
                  <a:lnTo>
                    <a:pt x="66152" y="119735"/>
                  </a:lnTo>
                  <a:lnTo>
                    <a:pt x="69200" y="119207"/>
                  </a:lnTo>
                  <a:lnTo>
                    <a:pt x="72135" y="118679"/>
                  </a:lnTo>
                  <a:lnTo>
                    <a:pt x="75070" y="117755"/>
                  </a:lnTo>
                  <a:lnTo>
                    <a:pt x="77892" y="116831"/>
                  </a:lnTo>
                  <a:lnTo>
                    <a:pt x="80602" y="115775"/>
                  </a:lnTo>
                  <a:lnTo>
                    <a:pt x="83311" y="114455"/>
                  </a:lnTo>
                  <a:lnTo>
                    <a:pt x="86020" y="113003"/>
                  </a:lnTo>
                  <a:lnTo>
                    <a:pt x="88504" y="111551"/>
                  </a:lnTo>
                  <a:lnTo>
                    <a:pt x="91100" y="109834"/>
                  </a:lnTo>
                  <a:lnTo>
                    <a:pt x="93471" y="108118"/>
                  </a:lnTo>
                  <a:lnTo>
                    <a:pt x="95954" y="106138"/>
                  </a:lnTo>
                  <a:lnTo>
                    <a:pt x="98212" y="104026"/>
                  </a:lnTo>
                  <a:lnTo>
                    <a:pt x="100244" y="101782"/>
                  </a:lnTo>
                  <a:lnTo>
                    <a:pt x="102389" y="99537"/>
                  </a:lnTo>
                  <a:lnTo>
                    <a:pt x="104308" y="97029"/>
                  </a:lnTo>
                  <a:lnTo>
                    <a:pt x="106340" y="94521"/>
                  </a:lnTo>
                  <a:lnTo>
                    <a:pt x="108146" y="91881"/>
                  </a:lnTo>
                  <a:lnTo>
                    <a:pt x="109727" y="89108"/>
                  </a:lnTo>
                  <a:lnTo>
                    <a:pt x="111307" y="86336"/>
                  </a:lnTo>
                  <a:lnTo>
                    <a:pt x="112775" y="83300"/>
                  </a:lnTo>
                  <a:lnTo>
                    <a:pt x="114129" y="80264"/>
                  </a:lnTo>
                  <a:lnTo>
                    <a:pt x="115371" y="77095"/>
                  </a:lnTo>
                  <a:lnTo>
                    <a:pt x="116387" y="73927"/>
                  </a:lnTo>
                  <a:lnTo>
                    <a:pt x="117290" y="70759"/>
                  </a:lnTo>
                  <a:lnTo>
                    <a:pt x="118193" y="67458"/>
                  </a:lnTo>
                  <a:lnTo>
                    <a:pt x="118758" y="64026"/>
                  </a:lnTo>
                  <a:lnTo>
                    <a:pt x="119209" y="60594"/>
                  </a:lnTo>
                  <a:lnTo>
                    <a:pt x="119661" y="57161"/>
                  </a:lnTo>
                  <a:lnTo>
                    <a:pt x="120000" y="53465"/>
                  </a:lnTo>
                  <a:lnTo>
                    <a:pt x="120000" y="49900"/>
                  </a:lnTo>
                  <a:lnTo>
                    <a:pt x="120000" y="49900"/>
                  </a:lnTo>
                  <a:lnTo>
                    <a:pt x="120000" y="46204"/>
                  </a:lnTo>
                  <a:lnTo>
                    <a:pt x="119661" y="42640"/>
                  </a:lnTo>
                  <a:lnTo>
                    <a:pt x="119209" y="39207"/>
                  </a:lnTo>
                  <a:lnTo>
                    <a:pt x="118758" y="35643"/>
                  </a:lnTo>
                  <a:lnTo>
                    <a:pt x="118080" y="32343"/>
                  </a:lnTo>
                  <a:lnTo>
                    <a:pt x="117290" y="29042"/>
                  </a:lnTo>
                  <a:lnTo>
                    <a:pt x="116387" y="25610"/>
                  </a:lnTo>
                  <a:lnTo>
                    <a:pt x="115145" y="22442"/>
                  </a:lnTo>
                  <a:lnTo>
                    <a:pt x="114016" y="19273"/>
                  </a:lnTo>
                  <a:lnTo>
                    <a:pt x="112662" y="16369"/>
                  </a:lnTo>
                  <a:lnTo>
                    <a:pt x="111307" y="13333"/>
                  </a:lnTo>
                  <a:lnTo>
                    <a:pt x="109614" y="10561"/>
                  </a:lnTo>
                  <a:lnTo>
                    <a:pt x="107920" y="7656"/>
                  </a:lnTo>
                  <a:lnTo>
                    <a:pt x="106114" y="5016"/>
                  </a:lnTo>
                  <a:lnTo>
                    <a:pt x="104195" y="2508"/>
                  </a:lnTo>
                  <a:lnTo>
                    <a:pt x="102276" y="0"/>
                  </a:lnTo>
                  <a:lnTo>
                    <a:pt x="96406" y="6864"/>
                  </a:lnTo>
                  <a:lnTo>
                    <a:pt x="96406" y="6864"/>
                  </a:lnTo>
                  <a:lnTo>
                    <a:pt x="98212" y="8976"/>
                  </a:lnTo>
                  <a:lnTo>
                    <a:pt x="99793" y="11089"/>
                  </a:lnTo>
                  <a:lnTo>
                    <a:pt x="101373" y="13333"/>
                  </a:lnTo>
                  <a:lnTo>
                    <a:pt x="102841" y="15841"/>
                  </a:lnTo>
                  <a:lnTo>
                    <a:pt x="104195" y="18217"/>
                  </a:lnTo>
                  <a:lnTo>
                    <a:pt x="105437" y="20858"/>
                  </a:lnTo>
                  <a:lnTo>
                    <a:pt x="106566" y="23498"/>
                  </a:lnTo>
                  <a:lnTo>
                    <a:pt x="107695" y="26138"/>
                  </a:lnTo>
                  <a:lnTo>
                    <a:pt x="108598" y="29042"/>
                  </a:lnTo>
                  <a:lnTo>
                    <a:pt x="109501" y="31815"/>
                  </a:lnTo>
                  <a:lnTo>
                    <a:pt x="110178" y="34587"/>
                  </a:lnTo>
                  <a:lnTo>
                    <a:pt x="110856" y="37623"/>
                  </a:lnTo>
                  <a:lnTo>
                    <a:pt x="111307" y="40528"/>
                  </a:lnTo>
                  <a:lnTo>
                    <a:pt x="111533" y="43564"/>
                  </a:lnTo>
                  <a:lnTo>
                    <a:pt x="111759" y="46732"/>
                  </a:lnTo>
                  <a:lnTo>
                    <a:pt x="111872" y="49900"/>
                  </a:lnTo>
                  <a:lnTo>
                    <a:pt x="111872" y="49900"/>
                  </a:lnTo>
                  <a:lnTo>
                    <a:pt x="111759" y="53069"/>
                  </a:lnTo>
                  <a:lnTo>
                    <a:pt x="111533" y="56105"/>
                  </a:lnTo>
                  <a:lnTo>
                    <a:pt x="111307" y="59009"/>
                  </a:lnTo>
                  <a:lnTo>
                    <a:pt x="110856" y="62046"/>
                  </a:lnTo>
                  <a:lnTo>
                    <a:pt x="110178" y="65082"/>
                  </a:lnTo>
                  <a:lnTo>
                    <a:pt x="109501" y="67854"/>
                  </a:lnTo>
                  <a:lnTo>
                    <a:pt x="108711" y="70627"/>
                  </a:lnTo>
                  <a:lnTo>
                    <a:pt x="107808" y="73399"/>
                  </a:lnTo>
                  <a:lnTo>
                    <a:pt x="106792" y="76039"/>
                  </a:lnTo>
                  <a:lnTo>
                    <a:pt x="105550" y="78679"/>
                  </a:lnTo>
                  <a:lnTo>
                    <a:pt x="104308" y="81320"/>
                  </a:lnTo>
                  <a:lnTo>
                    <a:pt x="102953" y="83828"/>
                  </a:lnTo>
                  <a:lnTo>
                    <a:pt x="101486" y="86072"/>
                  </a:lnTo>
                  <a:lnTo>
                    <a:pt x="100018" y="88448"/>
                  </a:lnTo>
                  <a:lnTo>
                    <a:pt x="98325" y="90693"/>
                  </a:lnTo>
                  <a:lnTo>
                    <a:pt x="96632" y="92673"/>
                  </a:lnTo>
                  <a:lnTo>
                    <a:pt x="94825" y="94785"/>
                  </a:lnTo>
                  <a:lnTo>
                    <a:pt x="92906" y="96633"/>
                  </a:lnTo>
                  <a:lnTo>
                    <a:pt x="90987" y="98481"/>
                  </a:lnTo>
                  <a:lnTo>
                    <a:pt x="88955" y="100198"/>
                  </a:lnTo>
                  <a:lnTo>
                    <a:pt x="86923" y="101782"/>
                  </a:lnTo>
                  <a:lnTo>
                    <a:pt x="84666" y="103234"/>
                  </a:lnTo>
                  <a:lnTo>
                    <a:pt x="82521" y="104422"/>
                  </a:lnTo>
                  <a:lnTo>
                    <a:pt x="80150" y="105610"/>
                  </a:lnTo>
                  <a:lnTo>
                    <a:pt x="77892" y="106666"/>
                  </a:lnTo>
                  <a:lnTo>
                    <a:pt x="75522" y="107722"/>
                  </a:lnTo>
                  <a:lnTo>
                    <a:pt x="72925" y="108646"/>
                  </a:lnTo>
                  <a:lnTo>
                    <a:pt x="70555" y="109174"/>
                  </a:lnTo>
                  <a:lnTo>
                    <a:pt x="67958" y="109702"/>
                  </a:lnTo>
                  <a:lnTo>
                    <a:pt x="65249" y="110231"/>
                  </a:lnTo>
                  <a:lnTo>
                    <a:pt x="62652" y="110363"/>
                  </a:lnTo>
                  <a:lnTo>
                    <a:pt x="59943" y="110363"/>
                  </a:lnTo>
                  <a:lnTo>
                    <a:pt x="59943" y="110363"/>
                  </a:lnTo>
                  <a:lnTo>
                    <a:pt x="57460" y="110363"/>
                  </a:lnTo>
                  <a:lnTo>
                    <a:pt x="54750" y="110231"/>
                  </a:lnTo>
                  <a:lnTo>
                    <a:pt x="52154" y="109702"/>
                  </a:lnTo>
                  <a:lnTo>
                    <a:pt x="49557" y="109174"/>
                  </a:lnTo>
                  <a:lnTo>
                    <a:pt x="47074" y="108646"/>
                  </a:lnTo>
                  <a:lnTo>
                    <a:pt x="44703" y="107722"/>
                  </a:lnTo>
                  <a:lnTo>
                    <a:pt x="42220" y="106666"/>
                  </a:lnTo>
                  <a:lnTo>
                    <a:pt x="39849" y="105610"/>
                  </a:lnTo>
                  <a:lnTo>
                    <a:pt x="37591" y="104422"/>
                  </a:lnTo>
                  <a:lnTo>
                    <a:pt x="35333" y="103234"/>
                  </a:lnTo>
                  <a:lnTo>
                    <a:pt x="33189" y="101782"/>
                  </a:lnTo>
                  <a:lnTo>
                    <a:pt x="31157" y="100198"/>
                  </a:lnTo>
                  <a:lnTo>
                    <a:pt x="29012" y="98481"/>
                  </a:lnTo>
                  <a:lnTo>
                    <a:pt x="27093" y="96633"/>
                  </a:lnTo>
                  <a:lnTo>
                    <a:pt x="25286" y="94785"/>
                  </a:lnTo>
                  <a:lnTo>
                    <a:pt x="23480" y="92673"/>
                  </a:lnTo>
                  <a:lnTo>
                    <a:pt x="21674" y="90693"/>
                  </a:lnTo>
                  <a:lnTo>
                    <a:pt x="19981" y="88448"/>
                  </a:lnTo>
                  <a:lnTo>
                    <a:pt x="18513" y="86072"/>
                  </a:lnTo>
                  <a:lnTo>
                    <a:pt x="17158" y="83828"/>
                  </a:lnTo>
                  <a:lnTo>
                    <a:pt x="15804" y="81320"/>
                  </a:lnTo>
                  <a:lnTo>
                    <a:pt x="14449" y="78679"/>
                  </a:lnTo>
                  <a:lnTo>
                    <a:pt x="13320" y="76039"/>
                  </a:lnTo>
                  <a:lnTo>
                    <a:pt x="12304" y="73399"/>
                  </a:lnTo>
                  <a:lnTo>
                    <a:pt x="11401" y="70627"/>
                  </a:lnTo>
                  <a:lnTo>
                    <a:pt x="10498" y="67854"/>
                  </a:lnTo>
                  <a:lnTo>
                    <a:pt x="9934" y="65082"/>
                  </a:lnTo>
                  <a:lnTo>
                    <a:pt x="9369" y="62046"/>
                  </a:lnTo>
                  <a:lnTo>
                    <a:pt x="8918" y="59009"/>
                  </a:lnTo>
                  <a:lnTo>
                    <a:pt x="8579" y="56105"/>
                  </a:lnTo>
                  <a:lnTo>
                    <a:pt x="8240" y="53069"/>
                  </a:lnTo>
                  <a:lnTo>
                    <a:pt x="8240" y="49900"/>
                  </a:lnTo>
                  <a:lnTo>
                    <a:pt x="8240" y="49900"/>
                  </a:lnTo>
                  <a:lnTo>
                    <a:pt x="8240" y="46732"/>
                  </a:lnTo>
                  <a:lnTo>
                    <a:pt x="8579" y="43564"/>
                  </a:lnTo>
                  <a:lnTo>
                    <a:pt x="8918" y="40528"/>
                  </a:lnTo>
                  <a:lnTo>
                    <a:pt x="9369" y="37623"/>
                  </a:lnTo>
                  <a:lnTo>
                    <a:pt x="9934" y="34587"/>
                  </a:lnTo>
                  <a:lnTo>
                    <a:pt x="10724" y="31815"/>
                  </a:lnTo>
                  <a:lnTo>
                    <a:pt x="11401" y="29042"/>
                  </a:lnTo>
                  <a:lnTo>
                    <a:pt x="12304" y="26138"/>
                  </a:lnTo>
                  <a:lnTo>
                    <a:pt x="13320" y="23498"/>
                  </a:lnTo>
                  <a:lnTo>
                    <a:pt x="14562" y="20858"/>
                  </a:lnTo>
                  <a:lnTo>
                    <a:pt x="15804" y="18217"/>
                  </a:lnTo>
                  <a:lnTo>
                    <a:pt x="17271" y="15841"/>
                  </a:lnTo>
                  <a:lnTo>
                    <a:pt x="18626" y="13333"/>
                  </a:lnTo>
                  <a:lnTo>
                    <a:pt x="20319" y="11089"/>
                  </a:lnTo>
                  <a:lnTo>
                    <a:pt x="21900" y="8976"/>
                  </a:lnTo>
                  <a:lnTo>
                    <a:pt x="23593" y="6864"/>
                  </a:lnTo>
                  <a:lnTo>
                    <a:pt x="17836" y="0"/>
                  </a:lnTo>
                  <a:lnTo>
                    <a:pt x="17836" y="0"/>
                  </a:lnTo>
                  <a:lnTo>
                    <a:pt x="15804" y="2508"/>
                  </a:lnTo>
                  <a:lnTo>
                    <a:pt x="13998" y="5016"/>
                  </a:lnTo>
                  <a:lnTo>
                    <a:pt x="12191" y="7656"/>
                  </a:lnTo>
                  <a:lnTo>
                    <a:pt x="10385" y="10561"/>
                  </a:lnTo>
                  <a:lnTo>
                    <a:pt x="8918" y="13333"/>
                  </a:lnTo>
                  <a:lnTo>
                    <a:pt x="7337" y="16369"/>
                  </a:lnTo>
                  <a:lnTo>
                    <a:pt x="5983" y="19273"/>
                  </a:lnTo>
                  <a:lnTo>
                    <a:pt x="4854" y="22442"/>
                  </a:lnTo>
                  <a:lnTo>
                    <a:pt x="3725" y="25610"/>
                  </a:lnTo>
                  <a:lnTo>
                    <a:pt x="2822" y="29042"/>
                  </a:lnTo>
                  <a:lnTo>
                    <a:pt x="1919" y="32343"/>
                  </a:lnTo>
                  <a:lnTo>
                    <a:pt x="1354" y="35643"/>
                  </a:lnTo>
                  <a:lnTo>
                    <a:pt x="790" y="39207"/>
                  </a:lnTo>
                  <a:lnTo>
                    <a:pt x="451" y="42640"/>
                  </a:lnTo>
                  <a:lnTo>
                    <a:pt x="112" y="46204"/>
                  </a:lnTo>
                  <a:lnTo>
                    <a:pt x="0" y="49900"/>
                  </a:lnTo>
                  <a:lnTo>
                    <a:pt x="0" y="49900"/>
                  </a:lnTo>
                  <a:lnTo>
                    <a:pt x="112" y="53465"/>
                  </a:lnTo>
                  <a:lnTo>
                    <a:pt x="338" y="57161"/>
                  </a:lnTo>
                  <a:lnTo>
                    <a:pt x="790" y="60594"/>
                  </a:lnTo>
                  <a:lnTo>
                    <a:pt x="1354" y="64026"/>
                  </a:lnTo>
                  <a:lnTo>
                    <a:pt x="1919" y="67458"/>
                  </a:lnTo>
                  <a:lnTo>
                    <a:pt x="2709" y="70759"/>
                  </a:lnTo>
                  <a:lnTo>
                    <a:pt x="3725" y="73927"/>
                  </a:lnTo>
                  <a:lnTo>
                    <a:pt x="4854" y="77095"/>
                  </a:lnTo>
                  <a:lnTo>
                    <a:pt x="5983" y="80264"/>
                  </a:lnTo>
                  <a:lnTo>
                    <a:pt x="7337" y="83300"/>
                  </a:lnTo>
                  <a:lnTo>
                    <a:pt x="8692" y="86336"/>
                  </a:lnTo>
                  <a:lnTo>
                    <a:pt x="10385" y="89108"/>
                  </a:lnTo>
                  <a:lnTo>
                    <a:pt x="11966" y="91881"/>
                  </a:lnTo>
                  <a:lnTo>
                    <a:pt x="13772" y="94521"/>
                  </a:lnTo>
                  <a:lnTo>
                    <a:pt x="15578" y="97029"/>
                  </a:lnTo>
                  <a:lnTo>
                    <a:pt x="17610" y="99537"/>
                  </a:lnTo>
                  <a:lnTo>
                    <a:pt x="19642" y="101782"/>
                  </a:lnTo>
                  <a:lnTo>
                    <a:pt x="21900" y="104026"/>
                  </a:lnTo>
                  <a:lnTo>
                    <a:pt x="24158" y="106138"/>
                  </a:lnTo>
                  <a:lnTo>
                    <a:pt x="26415" y="108118"/>
                  </a:lnTo>
                  <a:lnTo>
                    <a:pt x="28899" y="109834"/>
                  </a:lnTo>
                  <a:lnTo>
                    <a:pt x="31382" y="111551"/>
                  </a:lnTo>
                  <a:lnTo>
                    <a:pt x="33979" y="113003"/>
                  </a:lnTo>
                  <a:lnTo>
                    <a:pt x="36688" y="114455"/>
                  </a:lnTo>
                  <a:lnTo>
                    <a:pt x="39397" y="115775"/>
                  </a:lnTo>
                  <a:lnTo>
                    <a:pt x="42220" y="116831"/>
                  </a:lnTo>
                  <a:lnTo>
                    <a:pt x="45155" y="117755"/>
                  </a:lnTo>
                  <a:lnTo>
                    <a:pt x="47977" y="118679"/>
                  </a:lnTo>
                  <a:lnTo>
                    <a:pt x="50912" y="119207"/>
                  </a:lnTo>
                  <a:lnTo>
                    <a:pt x="53847" y="119735"/>
                  </a:lnTo>
                  <a:lnTo>
                    <a:pt x="57008" y="119867"/>
                  </a:lnTo>
                  <a:lnTo>
                    <a:pt x="59943" y="120000"/>
                  </a:lnTo>
                  <a:lnTo>
                    <a:pt x="59943" y="12000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51" name="ïṥḷîḋè"/>
            <p:cNvSpPr/>
            <p:nvPr/>
          </p:nvSpPr>
          <p:spPr>
            <a:xfrm rot="10800000" flipH="1" flipV="1">
              <a:off x="4831756" y="2241430"/>
              <a:ext cx="399251" cy="399251"/>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fontScale="92500" lnSpcReduction="20000"/>
            </a:bodyPr>
            <a:lstStyle/>
            <a:p>
              <a:pPr algn="ctr"/>
              <a:r>
                <a:rPr lang="en-US" sz="1600" b="1" dirty="0">
                  <a:solidFill>
                    <a:schemeClr val="bg1"/>
                  </a:solidFill>
                  <a:cs typeface="+mn-ea"/>
                  <a:sym typeface="+mn-lt"/>
                  <a:rtl val="0"/>
                </a:rPr>
                <a:t>2</a:t>
              </a:r>
              <a:endParaRPr sz="1600" b="1" dirty="0">
                <a:solidFill>
                  <a:schemeClr val="bg1"/>
                </a:solidFill>
                <a:cs typeface="+mn-ea"/>
                <a:sym typeface="+mn-lt"/>
                <a:rtl val="0"/>
              </a:endParaRPr>
            </a:p>
          </p:txBody>
        </p:sp>
        <p:sp>
          <p:nvSpPr>
            <p:cNvPr id="152" name="iSľîde"/>
            <p:cNvSpPr/>
            <p:nvPr/>
          </p:nvSpPr>
          <p:spPr>
            <a:xfrm rot="10800000" flipH="1" flipV="1">
              <a:off x="6960993" y="2241432"/>
              <a:ext cx="399251" cy="399251"/>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fontScale="92500" lnSpcReduction="20000"/>
            </a:bodyPr>
            <a:lstStyle/>
            <a:p>
              <a:pPr algn="ctr"/>
              <a:r>
                <a:rPr lang="en-US" sz="1600" b="1" dirty="0">
                  <a:solidFill>
                    <a:schemeClr val="bg1"/>
                  </a:solidFill>
                  <a:cs typeface="+mn-ea"/>
                  <a:sym typeface="+mn-lt"/>
                  <a:rtl val="0"/>
                </a:rPr>
                <a:t>4</a:t>
              </a:r>
              <a:endParaRPr sz="1600" b="1" dirty="0">
                <a:solidFill>
                  <a:schemeClr val="bg1"/>
                </a:solidFill>
                <a:cs typeface="+mn-ea"/>
                <a:sym typeface="+mn-lt"/>
                <a:rtl val="0"/>
              </a:endParaRPr>
            </a:p>
          </p:txBody>
        </p:sp>
        <p:sp>
          <p:nvSpPr>
            <p:cNvPr id="153" name="ïṧľiḑé"/>
            <p:cNvSpPr/>
            <p:nvPr/>
          </p:nvSpPr>
          <p:spPr>
            <a:xfrm rot="10800000" flipH="1" flipV="1">
              <a:off x="5897139" y="3688843"/>
              <a:ext cx="399251" cy="399251"/>
            </a:xfrm>
            <a:prstGeom prst="ellipse">
              <a:avLst/>
            </a:prstGeom>
            <a:solidFill>
              <a:schemeClr val="accent1"/>
            </a:solidFill>
            <a:ln>
              <a:noFill/>
            </a:ln>
          </p:spPr>
          <p:txBody>
            <a:bodyPr wrap="square" lIns="91440" tIns="45720" rIns="91440" bIns="45720" anchor="ctr" anchorCtr="0">
              <a:normAutofit fontScale="925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r>
                <a:rPr lang="en-US" sz="1600" b="1" dirty="0">
                  <a:solidFill>
                    <a:schemeClr val="bg1"/>
                  </a:solidFill>
                  <a:cs typeface="+mn-ea"/>
                  <a:sym typeface="+mn-lt"/>
                </a:rPr>
                <a:t>3</a:t>
              </a:r>
              <a:endParaRPr sz="1600" b="1" dirty="0">
                <a:solidFill>
                  <a:schemeClr val="bg1"/>
                </a:solidFill>
                <a:cs typeface="+mn-ea"/>
                <a:sym typeface="+mn-lt"/>
              </a:endParaRPr>
            </a:p>
          </p:txBody>
        </p:sp>
        <p:sp>
          <p:nvSpPr>
            <p:cNvPr id="154" name="îş1îḓê"/>
            <p:cNvSpPr/>
            <p:nvPr/>
          </p:nvSpPr>
          <p:spPr>
            <a:xfrm rot="10800000" flipH="1" flipV="1">
              <a:off x="3769430" y="3688843"/>
              <a:ext cx="399251" cy="399251"/>
            </a:xfrm>
            <a:prstGeom prst="ellipse">
              <a:avLst/>
            </a:prstGeom>
            <a:solidFill>
              <a:schemeClr val="accent1"/>
            </a:solidFill>
            <a:ln>
              <a:noFill/>
            </a:ln>
          </p:spPr>
          <p:txBody>
            <a:bodyPr wrap="square" lIns="91440" tIns="45720" rIns="91440" bIns="45720" anchor="ctr" anchorCtr="0">
              <a:normAutofit fontScale="925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r>
                <a:rPr lang="en-US" sz="1600" b="1" dirty="0">
                  <a:solidFill>
                    <a:schemeClr val="bg1"/>
                  </a:solidFill>
                  <a:cs typeface="+mn-ea"/>
                  <a:sym typeface="+mn-lt"/>
                </a:rPr>
                <a:t>1</a:t>
              </a:r>
              <a:endParaRPr sz="1600" b="1" dirty="0">
                <a:solidFill>
                  <a:schemeClr val="bg1"/>
                </a:solidFill>
                <a:cs typeface="+mn-ea"/>
                <a:sym typeface="+mn-lt"/>
              </a:endParaRPr>
            </a:p>
          </p:txBody>
        </p:sp>
        <p:sp>
          <p:nvSpPr>
            <p:cNvPr id="155" name="íṩliďè"/>
            <p:cNvSpPr/>
            <p:nvPr/>
          </p:nvSpPr>
          <p:spPr>
            <a:xfrm rot="10800000" flipH="1" flipV="1">
              <a:off x="8023320" y="3688843"/>
              <a:ext cx="399251" cy="399251"/>
            </a:xfrm>
            <a:prstGeom prst="ellipse">
              <a:avLst/>
            </a:prstGeom>
            <a:solidFill>
              <a:schemeClr val="accent1"/>
            </a:solidFill>
            <a:ln>
              <a:noFill/>
            </a:ln>
          </p:spPr>
          <p:txBody>
            <a:bodyPr wrap="square" lIns="91440" tIns="45720" rIns="91440" bIns="45720" anchor="ctr" anchorCtr="0">
              <a:normAutofit fontScale="925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r>
                <a:rPr lang="en-US" sz="1600" b="1" dirty="0">
                  <a:solidFill>
                    <a:schemeClr val="bg1"/>
                  </a:solidFill>
                  <a:cs typeface="+mn-ea"/>
                  <a:sym typeface="+mn-lt"/>
                </a:rPr>
                <a:t>5</a:t>
              </a:r>
              <a:endParaRPr sz="1600" b="1" dirty="0">
                <a:solidFill>
                  <a:schemeClr val="bg1"/>
                </a:solidFill>
                <a:cs typeface="+mn-ea"/>
                <a:sym typeface="+mn-lt"/>
              </a:endParaRPr>
            </a:p>
          </p:txBody>
        </p:sp>
        <p:sp>
          <p:nvSpPr>
            <p:cNvPr id="156" name="î$ļiḓê"/>
            <p:cNvSpPr/>
            <p:nvPr/>
          </p:nvSpPr>
          <p:spPr>
            <a:xfrm rot="10800000" flipH="1" flipV="1">
              <a:off x="3339301" y="1992584"/>
              <a:ext cx="1259507" cy="1259508"/>
            </a:xfrm>
            <a:prstGeom prst="ellipse">
              <a:avLst/>
            </a:prstGeom>
            <a:solidFill>
              <a:schemeClr val="accent1"/>
            </a:solidFill>
            <a:ln w="12700" cap="flat" cmpd="sng">
              <a:noFill/>
              <a:prstDash val="solid"/>
              <a:miter/>
              <a:headEnd type="none" w="med" len="med"/>
              <a:tailEnd type="none" w="med" len="med"/>
            </a:ln>
          </p:spPr>
          <p:txBody>
            <a:bodyPr wrap="square" lIns="91440" tIns="45720" rIns="91440" bIns="45720" anchor="ctr"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endParaRPr>
                <a:cs typeface="+mn-ea"/>
                <a:sym typeface="+mn-lt"/>
              </a:endParaRPr>
            </a:p>
          </p:txBody>
        </p:sp>
        <p:sp>
          <p:nvSpPr>
            <p:cNvPr id="157" name="iṧ1îdé"/>
            <p:cNvSpPr/>
            <p:nvPr/>
          </p:nvSpPr>
          <p:spPr>
            <a:xfrm rot="10800000" flipH="1" flipV="1">
              <a:off x="4401628" y="3082731"/>
              <a:ext cx="1259507" cy="1259508"/>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endParaRPr>
                <a:cs typeface="+mn-ea"/>
                <a:sym typeface="+mn-lt"/>
              </a:endParaRPr>
            </a:p>
          </p:txBody>
        </p:sp>
        <p:sp>
          <p:nvSpPr>
            <p:cNvPr id="158" name="ïṥļîḓê"/>
            <p:cNvSpPr/>
            <p:nvPr/>
          </p:nvSpPr>
          <p:spPr>
            <a:xfrm rot="10800000" flipH="1" flipV="1">
              <a:off x="6530865" y="3082731"/>
              <a:ext cx="1259507" cy="1259508"/>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a:bodyPr>
            <a:lstStyle/>
            <a:p>
              <a:pPr algn="ctr"/>
              <a:endParaRPr sz="1400">
                <a:solidFill>
                  <a:srgbClr val="000000"/>
                </a:solidFill>
                <a:cs typeface="+mn-ea"/>
                <a:sym typeface="+mn-lt"/>
                <a:rtl val="0"/>
              </a:endParaRPr>
            </a:p>
          </p:txBody>
        </p:sp>
        <p:sp>
          <p:nvSpPr>
            <p:cNvPr id="159" name="iS1îḓê"/>
            <p:cNvSpPr/>
            <p:nvPr/>
          </p:nvSpPr>
          <p:spPr>
            <a:xfrm rot="10800000" flipH="1" flipV="1">
              <a:off x="5467010" y="1992585"/>
              <a:ext cx="1259507" cy="1259508"/>
            </a:xfrm>
            <a:prstGeom prst="ellipse">
              <a:avLst/>
            </a:prstGeom>
            <a:solidFill>
              <a:schemeClr val="accent1"/>
            </a:solidFill>
            <a:ln w="12700" cap="flat" cmpd="sng">
              <a:noFill/>
              <a:prstDash val="solid"/>
              <a:miter/>
              <a:headEnd type="none" w="med" len="med"/>
              <a:tailEnd type="none" w="med" len="med"/>
            </a:ln>
          </p:spPr>
          <p:txBody>
            <a:bodyPr wrap="square" lIns="91440" tIns="45720" rIns="91440" bIns="45720" anchor="ctr" anchorCtr="0">
              <a:normAutofit/>
            </a:bodyPr>
            <a:lstStyle/>
            <a:p>
              <a:pPr algn="ctr"/>
              <a:endParaRPr sz="1400">
                <a:solidFill>
                  <a:srgbClr val="000000"/>
                </a:solidFill>
                <a:cs typeface="+mn-ea"/>
                <a:sym typeface="+mn-lt"/>
                <a:rtl val="0"/>
              </a:endParaRPr>
            </a:p>
          </p:txBody>
        </p:sp>
        <p:sp>
          <p:nvSpPr>
            <p:cNvPr id="160" name="îśḷïḋê"/>
            <p:cNvSpPr/>
            <p:nvPr/>
          </p:nvSpPr>
          <p:spPr>
            <a:xfrm rot="10800000" flipH="1" flipV="1">
              <a:off x="7593192" y="1992585"/>
              <a:ext cx="1259507" cy="1259508"/>
            </a:xfrm>
            <a:prstGeom prst="ellipse">
              <a:avLst/>
            </a:prstGeom>
            <a:solidFill>
              <a:schemeClr val="accent1"/>
            </a:solidFill>
            <a:ln w="12700" cap="flat" cmpd="sng">
              <a:noFill/>
              <a:prstDash val="solid"/>
              <a:miter/>
              <a:headEnd type="none" w="med" len="med"/>
              <a:tailEnd type="none" w="med" len="med"/>
            </a:ln>
          </p:spPr>
          <p:txBody>
            <a:bodyPr wrap="square" lIns="91440" tIns="45720" rIns="91440" bIns="45720" anchor="ctr" anchorCtr="0">
              <a:normAutofit/>
            </a:bodyPr>
            <a:lstStyle/>
            <a:p>
              <a:pPr algn="ctr"/>
              <a:endParaRPr sz="1400">
                <a:solidFill>
                  <a:srgbClr val="000000"/>
                </a:solidFill>
                <a:cs typeface="+mn-ea"/>
                <a:sym typeface="+mn-lt"/>
                <a:rtl val="0"/>
              </a:endParaRPr>
            </a:p>
          </p:txBody>
        </p:sp>
        <p:cxnSp>
          <p:nvCxnSpPr>
            <p:cNvPr id="161" name="直接箭头连接符 160"/>
            <p:cNvCxnSpPr>
              <a:cxnSpLocks/>
            </p:cNvCxnSpPr>
            <p:nvPr/>
          </p:nvCxnSpPr>
          <p:spPr>
            <a:xfrm>
              <a:off x="3969053" y="3252092"/>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2" name="直接箭头连接符 161"/>
            <p:cNvCxnSpPr>
              <a:cxnSpLocks/>
            </p:cNvCxnSpPr>
            <p:nvPr/>
          </p:nvCxnSpPr>
          <p:spPr>
            <a:xfrm rot="10800000">
              <a:off x="5031380" y="2640680"/>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3" name="直接箭头连接符 162"/>
            <p:cNvCxnSpPr>
              <a:cxnSpLocks/>
            </p:cNvCxnSpPr>
            <p:nvPr/>
          </p:nvCxnSpPr>
          <p:spPr>
            <a:xfrm>
              <a:off x="6096763" y="3252092"/>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4" name="直接箭头连接符 163"/>
            <p:cNvCxnSpPr>
              <a:cxnSpLocks/>
            </p:cNvCxnSpPr>
            <p:nvPr/>
          </p:nvCxnSpPr>
          <p:spPr>
            <a:xfrm rot="10800000">
              <a:off x="7160619" y="2640681"/>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5" name="直接箭头连接符 164"/>
            <p:cNvCxnSpPr>
              <a:cxnSpLocks/>
            </p:cNvCxnSpPr>
            <p:nvPr/>
          </p:nvCxnSpPr>
          <p:spPr>
            <a:xfrm>
              <a:off x="8222945" y="3252092"/>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sp>
          <p:nvSpPr>
            <p:cNvPr id="187" name="îṣ1îdê">
              <a:extLst>
                <a:ext uri="{FF2B5EF4-FFF2-40B4-BE49-F238E27FC236}">
                  <a16:creationId xmlns:a16="http://schemas.microsoft.com/office/drawing/2014/main" id="{CFF1610A-8A43-4989-A9E2-9F428864EB72}"/>
                </a:ext>
              </a:extLst>
            </p:cNvPr>
            <p:cNvSpPr txBox="1"/>
            <p:nvPr/>
          </p:nvSpPr>
          <p:spPr bwMode="auto">
            <a:xfrm>
              <a:off x="583441" y="1894118"/>
              <a:ext cx="2316434" cy="2257445"/>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大多数的应用程序，事务管理被分配到业务逻辑方法上，即每个业务逻辑方法是一个事务</a:t>
              </a:r>
            </a:p>
          </p:txBody>
        </p:sp>
        <p:grpSp>
          <p:nvGrpSpPr>
            <p:cNvPr id="167" name="i$1idé"/>
            <p:cNvGrpSpPr/>
            <p:nvPr/>
          </p:nvGrpSpPr>
          <p:grpSpPr>
            <a:xfrm>
              <a:off x="9035358" y="2167840"/>
              <a:ext cx="2466189" cy="1498000"/>
              <a:chOff x="441502" y="3346942"/>
              <a:chExt cx="3417915" cy="1498000"/>
            </a:xfrm>
          </p:grpSpPr>
          <p:sp>
            <p:nvSpPr>
              <p:cNvPr id="184" name="î$ḻîḓè">
                <a:extLst>
                  <a:ext uri="{FF2B5EF4-FFF2-40B4-BE49-F238E27FC236}">
                    <a16:creationId xmlns:a16="http://schemas.microsoft.com/office/drawing/2014/main" id="{62B4CF67-5429-4DFD-8763-FA713F18D5C2}"/>
                  </a:ext>
                </a:extLst>
              </p:cNvPr>
              <p:cNvSpPr/>
              <p:nvPr/>
            </p:nvSpPr>
            <p:spPr bwMode="auto">
              <a:xfrm>
                <a:off x="441502" y="4024288"/>
                <a:ext cx="3417915" cy="820654"/>
              </a:xfrm>
              <a:prstGeom prst="rect">
                <a:avLst/>
              </a:prstGeom>
              <a:noFill/>
              <a:ln>
                <a:noFill/>
              </a:ln>
            </p:spPr>
            <p:txBody>
              <a:bodyPr wrap="square" lIns="91440" tIns="45720" rIns="91440" bIns="45720"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171450" indent="-171450">
                  <a:lnSpc>
                    <a:spcPct val="150000"/>
                  </a:lnSpc>
                  <a:buFont typeface="Wingdings" panose="05000000000000000000" pitchFamily="2" charset="2"/>
                  <a:buChar char="u"/>
                </a:pPr>
                <a:r>
                  <a:rPr lang="zh-CN" altLang="en-US" sz="1600" dirty="0">
                    <a:solidFill>
                      <a:srgbClr val="0070C0"/>
                    </a:solidFill>
                    <a:cs typeface="+mn-ea"/>
                    <a:sym typeface="+mn-lt"/>
                  </a:rPr>
                  <a:t>定义一个事务管理器</a:t>
                </a:r>
              </a:p>
              <a:p>
                <a:pPr marL="171450" indent="-171450">
                  <a:lnSpc>
                    <a:spcPct val="150000"/>
                  </a:lnSpc>
                  <a:buFont typeface="Wingdings" panose="05000000000000000000" pitchFamily="2" charset="2"/>
                  <a:buChar char="u"/>
                </a:pPr>
                <a:r>
                  <a:rPr lang="zh-CN" altLang="en-US" sz="1600" dirty="0">
                    <a:solidFill>
                      <a:srgbClr val="0070C0"/>
                    </a:solidFill>
                    <a:cs typeface="+mn-ea"/>
                    <a:sym typeface="+mn-lt"/>
                  </a:rPr>
                  <a:t>定义一个事务代理基类</a:t>
                </a:r>
              </a:p>
            </p:txBody>
          </p:sp>
          <p:sp>
            <p:nvSpPr>
              <p:cNvPr id="185" name="íŝḷíďê">
                <a:extLst>
                  <a:ext uri="{FF2B5EF4-FFF2-40B4-BE49-F238E27FC236}">
                    <a16:creationId xmlns:a16="http://schemas.microsoft.com/office/drawing/2014/main" id="{CFF1610A-8A43-4989-A9E2-9F428864EB72}"/>
                  </a:ext>
                </a:extLst>
              </p:cNvPr>
              <p:cNvSpPr txBox="1"/>
              <p:nvPr/>
            </p:nvSpPr>
            <p:spPr bwMode="auto">
              <a:xfrm>
                <a:off x="649049" y="3346942"/>
                <a:ext cx="3210368" cy="472840"/>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步骤如下：</a:t>
                </a:r>
              </a:p>
            </p:txBody>
          </p:sp>
        </p:grpSp>
        <p:sp>
          <p:nvSpPr>
            <p:cNvPr id="183" name="i$ļíḋê">
              <a:extLst>
                <a:ext uri="{FF2B5EF4-FFF2-40B4-BE49-F238E27FC236}">
                  <a16:creationId xmlns:a16="http://schemas.microsoft.com/office/drawing/2014/main" id="{CFF1610A-8A43-4989-A9E2-9F428864EB72}"/>
                </a:ext>
              </a:extLst>
            </p:cNvPr>
            <p:cNvSpPr txBox="1"/>
            <p:nvPr/>
          </p:nvSpPr>
          <p:spPr bwMode="auto">
            <a:xfrm>
              <a:off x="2405089" y="4722581"/>
              <a:ext cx="2316434" cy="1421042"/>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在</a:t>
              </a:r>
              <a:r>
                <a:rPr lang="en-US" altLang="zh-CN" sz="2000" b="1" dirty="0">
                  <a:cs typeface="+mn-ea"/>
                  <a:sym typeface="+mn-lt"/>
                </a:rPr>
                <a:t>Spring</a:t>
              </a:r>
              <a:r>
                <a:rPr lang="zh-CN" altLang="en-US" sz="2000" b="1" dirty="0">
                  <a:cs typeface="+mn-ea"/>
                  <a:sym typeface="+mn-lt"/>
                </a:rPr>
                <a:t>中，所有的业务逻辑对象，均是普通的</a:t>
              </a:r>
              <a:r>
                <a:rPr lang="en-US" altLang="zh-CN" sz="2000" b="1" dirty="0">
                  <a:cs typeface="+mn-ea"/>
                  <a:sym typeface="+mn-lt"/>
                </a:rPr>
                <a:t>POJO</a:t>
              </a:r>
            </a:p>
          </p:txBody>
        </p:sp>
        <p:sp>
          <p:nvSpPr>
            <p:cNvPr id="181" name="ïṥḻíďé">
              <a:extLst>
                <a:ext uri="{FF2B5EF4-FFF2-40B4-BE49-F238E27FC236}">
                  <a16:creationId xmlns:a16="http://schemas.microsoft.com/office/drawing/2014/main" id="{CFF1610A-8A43-4989-A9E2-9F428864EB72}"/>
                </a:ext>
              </a:extLst>
            </p:cNvPr>
            <p:cNvSpPr txBox="1"/>
            <p:nvPr/>
          </p:nvSpPr>
          <p:spPr bwMode="auto">
            <a:xfrm>
              <a:off x="4937783" y="4596583"/>
              <a:ext cx="2316434" cy="1960867"/>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en-US" altLang="zh-CN" b="1" dirty="0">
                  <a:cs typeface="+mn-ea"/>
                  <a:sym typeface="+mn-lt"/>
                </a:rPr>
                <a:t>Spring</a:t>
              </a:r>
              <a:r>
                <a:rPr lang="zh-CN" altLang="en-US" b="1" dirty="0">
                  <a:cs typeface="+mn-ea"/>
                  <a:sym typeface="+mn-lt"/>
                </a:rPr>
                <a:t>最强大的功能在于，它可以在普通的</a:t>
              </a:r>
              <a:r>
                <a:rPr lang="en-US" altLang="zh-CN" b="1" dirty="0">
                  <a:cs typeface="+mn-ea"/>
                  <a:sym typeface="+mn-lt"/>
                </a:rPr>
                <a:t>POJO</a:t>
              </a:r>
              <a:r>
                <a:rPr lang="zh-CN" altLang="en-US" b="1" dirty="0">
                  <a:cs typeface="+mn-ea"/>
                  <a:sym typeface="+mn-lt"/>
                </a:rPr>
                <a:t>上面实现声明式的事务管理（它使用</a:t>
              </a:r>
              <a:r>
                <a:rPr lang="en-US" altLang="zh-CN" b="1" dirty="0">
                  <a:cs typeface="+mn-ea"/>
                  <a:sym typeface="+mn-lt"/>
                </a:rPr>
                <a:t>AOP</a:t>
              </a:r>
              <a:r>
                <a:rPr lang="zh-CN" altLang="en-US" b="1" dirty="0">
                  <a:cs typeface="+mn-ea"/>
                  <a:sym typeface="+mn-lt"/>
                </a:rPr>
                <a:t>来完成这样的任务）</a:t>
              </a:r>
            </a:p>
          </p:txBody>
        </p:sp>
        <p:sp>
          <p:nvSpPr>
            <p:cNvPr id="179" name="iş1íďê">
              <a:extLst>
                <a:ext uri="{FF2B5EF4-FFF2-40B4-BE49-F238E27FC236}">
                  <a16:creationId xmlns:a16="http://schemas.microsoft.com/office/drawing/2014/main" id="{CFF1610A-8A43-4989-A9E2-9F428864EB72}"/>
                </a:ext>
              </a:extLst>
            </p:cNvPr>
            <p:cNvSpPr txBox="1"/>
            <p:nvPr/>
          </p:nvSpPr>
          <p:spPr bwMode="auto">
            <a:xfrm>
              <a:off x="7470477" y="4722581"/>
              <a:ext cx="2316434" cy="1421041"/>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可插入的事务策略</a:t>
              </a:r>
            </a:p>
          </p:txBody>
        </p:sp>
        <p:sp>
          <p:nvSpPr>
            <p:cNvPr id="171" name="íş1îḑê"/>
            <p:cNvSpPr/>
            <p:nvPr/>
          </p:nvSpPr>
          <p:spPr>
            <a:xfrm rot="10800000" flipH="1" flipV="1">
              <a:off x="3702668" y="2356358"/>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2" name="í$ḻïdê"/>
            <p:cNvSpPr/>
            <p:nvPr/>
          </p:nvSpPr>
          <p:spPr>
            <a:xfrm rot="10800000" flipH="1" flipV="1">
              <a:off x="5830377" y="2356359"/>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3" name="ïṥļîḍè"/>
            <p:cNvSpPr/>
            <p:nvPr/>
          </p:nvSpPr>
          <p:spPr>
            <a:xfrm rot="10800000" flipH="1" flipV="1">
              <a:off x="7956559" y="2356359"/>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4" name="ïšliḑè"/>
            <p:cNvSpPr/>
            <p:nvPr/>
          </p:nvSpPr>
          <p:spPr>
            <a:xfrm rot="10800000" flipH="1" flipV="1">
              <a:off x="6894233" y="3446505"/>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5" name="ïṥḷiḋè"/>
            <p:cNvSpPr/>
            <p:nvPr/>
          </p:nvSpPr>
          <p:spPr>
            <a:xfrm rot="10800000" flipH="1" flipV="1">
              <a:off x="4764996" y="3446505"/>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cxnSp>
          <p:nvCxnSpPr>
            <p:cNvPr id="176" name="直接连接符 175"/>
            <p:cNvCxnSpPr/>
            <p:nvPr/>
          </p:nvCxnSpPr>
          <p:spPr>
            <a:xfrm>
              <a:off x="4829653" y="4944669"/>
              <a:ext cx="0" cy="11989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7362347" y="4944669"/>
              <a:ext cx="0" cy="11989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66137360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barn(inVertical)">
                                      <p:cBhvr>
                                        <p:cTn id="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事务管理器的定义</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081913" y="2003218"/>
            <a:ext cx="5559007" cy="3268652"/>
          </a:xfrm>
          <a:prstGeom prst="rect">
            <a:avLst/>
          </a:prstGeom>
          <a:noFill/>
        </p:spPr>
        <p:txBody>
          <a:bodyPr wrap="square" rtlCol="0" anchor="ctr">
            <a:spAutoFit/>
          </a:bodyPr>
          <a:lstStyle/>
          <a:p>
            <a:pPr>
              <a:lnSpc>
                <a:spcPct val="150000"/>
              </a:lnSpc>
            </a:pPr>
            <a:r>
              <a:rPr lang="en-US" altLang="zh-CN" sz="2000" dirty="0">
                <a:cs typeface="+mn-ea"/>
                <a:sym typeface="+mn-lt"/>
              </a:rPr>
              <a:t>&lt;bean id="</a:t>
            </a:r>
            <a:r>
              <a:rPr lang="en-US" altLang="zh-CN" sz="2000" dirty="0" err="1">
                <a:cs typeface="+mn-ea"/>
                <a:sym typeface="+mn-lt"/>
              </a:rPr>
              <a:t>transactionManager</a:t>
            </a:r>
            <a:r>
              <a:rPr lang="en-US" altLang="zh-CN" sz="2000" dirty="0">
                <a:cs typeface="+mn-ea"/>
                <a:sym typeface="+mn-lt"/>
              </a:rPr>
              <a:t>" class="org.springframework.orm.hibernate3.HibernateTransactionManager"&gt;</a:t>
            </a:r>
          </a:p>
          <a:p>
            <a:pPr>
              <a:lnSpc>
                <a:spcPct val="150000"/>
              </a:lnSpc>
            </a:pPr>
            <a:r>
              <a:rPr lang="en-US" altLang="zh-CN" sz="2000" dirty="0">
                <a:cs typeface="+mn-ea"/>
                <a:sym typeface="+mn-lt"/>
              </a:rPr>
              <a:t>		&lt;property name="</a:t>
            </a:r>
            <a:r>
              <a:rPr lang="en-US" altLang="zh-CN" sz="2000" dirty="0" err="1">
                <a:cs typeface="+mn-ea"/>
                <a:sym typeface="+mn-lt"/>
              </a:rPr>
              <a:t>sessionFactory</a:t>
            </a:r>
            <a:r>
              <a:rPr lang="en-US" altLang="zh-CN" sz="2000" dirty="0">
                <a:cs typeface="+mn-ea"/>
                <a:sym typeface="+mn-lt"/>
              </a:rPr>
              <a:t>"&gt;&lt;ref local="</a:t>
            </a:r>
            <a:r>
              <a:rPr lang="en-US" altLang="zh-CN" sz="2000" dirty="0" err="1">
                <a:cs typeface="+mn-ea"/>
                <a:sym typeface="+mn-lt"/>
              </a:rPr>
              <a:t>sessionFactory</a:t>
            </a:r>
            <a:r>
              <a:rPr lang="en-US" altLang="zh-CN" sz="2000" dirty="0">
                <a:cs typeface="+mn-ea"/>
                <a:sym typeface="+mn-lt"/>
              </a:rPr>
              <a:t>"/&gt;&lt;/property&gt;</a:t>
            </a:r>
          </a:p>
          <a:p>
            <a:pPr>
              <a:lnSpc>
                <a:spcPct val="150000"/>
              </a:lnSpc>
            </a:pPr>
            <a:r>
              <a:rPr lang="en-US" altLang="zh-CN" sz="2000" dirty="0">
                <a:cs typeface="+mn-ea"/>
                <a:sym typeface="+mn-lt"/>
              </a:rPr>
              <a:t>	&lt;/bean&gt;</a:t>
            </a: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1928578" y="1174538"/>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6271005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我们将需要创建如下文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28599" y="1580472"/>
            <a:ext cx="5367400" cy="418890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一个</a:t>
            </a:r>
            <a:r>
              <a:rPr lang="en-US" altLang="zh-CN" sz="2000" dirty="0">
                <a:cs typeface="+mn-ea"/>
                <a:sym typeface="+mn-lt"/>
              </a:rPr>
              <a:t>ActionForm – LoginActionForm.java</a:t>
            </a:r>
          </a:p>
          <a:p>
            <a:pPr marL="342900" indent="-342900">
              <a:lnSpc>
                <a:spcPct val="150000"/>
              </a:lnSpc>
              <a:buFont typeface="Wingdings" panose="05000000000000000000" pitchFamily="2" charset="2"/>
              <a:buChar char="u"/>
            </a:pPr>
            <a:r>
              <a:rPr lang="zh-CN" altLang="en-US" sz="2000" dirty="0">
                <a:cs typeface="+mn-ea"/>
                <a:sym typeface="+mn-lt"/>
              </a:rPr>
              <a:t>一个</a:t>
            </a:r>
            <a:r>
              <a:rPr lang="en-US" altLang="zh-CN" sz="2000" dirty="0">
                <a:cs typeface="+mn-ea"/>
                <a:sym typeface="+mn-lt"/>
              </a:rPr>
              <a:t>Action – LoginAction.java</a:t>
            </a:r>
          </a:p>
          <a:p>
            <a:pPr marL="342900" indent="-342900">
              <a:lnSpc>
                <a:spcPct val="150000"/>
              </a:lnSpc>
              <a:buFont typeface="Wingdings" panose="05000000000000000000" pitchFamily="2" charset="2"/>
              <a:buChar char="u"/>
            </a:pPr>
            <a:r>
              <a:rPr lang="en-US" altLang="zh-CN" sz="2000" dirty="0">
                <a:cs typeface="+mn-ea"/>
                <a:sym typeface="+mn-lt"/>
              </a:rPr>
              <a:t>struts-config.xml</a:t>
            </a:r>
            <a:r>
              <a:rPr lang="zh-CN" altLang="en-US" sz="2000" dirty="0">
                <a:cs typeface="+mn-ea"/>
                <a:sym typeface="+mn-lt"/>
              </a:rPr>
              <a:t>文件</a:t>
            </a:r>
          </a:p>
          <a:p>
            <a:pPr marL="342900" indent="-342900">
              <a:lnSpc>
                <a:spcPct val="150000"/>
              </a:lnSpc>
              <a:buFont typeface="Wingdings" panose="05000000000000000000" pitchFamily="2" charset="2"/>
              <a:buChar char="u"/>
            </a:pPr>
            <a:r>
              <a:rPr lang="zh-CN" altLang="en-US" sz="2000" dirty="0">
                <a:cs typeface="+mn-ea"/>
                <a:sym typeface="+mn-lt"/>
              </a:rPr>
              <a:t>三个页面</a:t>
            </a:r>
          </a:p>
          <a:p>
            <a:pPr marL="342900" indent="342900">
              <a:lnSpc>
                <a:spcPct val="150000"/>
              </a:lnSpc>
              <a:buFont typeface="Wingdings" panose="05000000000000000000" pitchFamily="2" charset="2"/>
              <a:buChar char="u"/>
            </a:pPr>
            <a:r>
              <a:rPr lang="zh-CN" altLang="en-US" sz="2000" dirty="0">
                <a:solidFill>
                  <a:srgbClr val="0070C0"/>
                </a:solidFill>
                <a:cs typeface="+mn-ea"/>
                <a:sym typeface="+mn-lt"/>
              </a:rPr>
              <a:t>登录页面 </a:t>
            </a:r>
            <a:r>
              <a:rPr lang="en-US" altLang="zh-CN" sz="2000" dirty="0">
                <a:solidFill>
                  <a:srgbClr val="0070C0"/>
                </a:solidFill>
                <a:cs typeface="+mn-ea"/>
                <a:sym typeface="+mn-lt"/>
              </a:rPr>
              <a:t>– </a:t>
            </a:r>
            <a:r>
              <a:rPr lang="en-US" altLang="zh-CN" sz="2000" dirty="0" err="1">
                <a:solidFill>
                  <a:srgbClr val="0070C0"/>
                </a:solidFill>
                <a:cs typeface="+mn-ea"/>
                <a:sym typeface="+mn-lt"/>
              </a:rPr>
              <a:t>login.jsp</a:t>
            </a:r>
            <a:endParaRPr lang="en-US" altLang="zh-CN" sz="2000" dirty="0">
              <a:solidFill>
                <a:srgbClr val="0070C0"/>
              </a:solidFill>
              <a:cs typeface="+mn-ea"/>
              <a:sym typeface="+mn-lt"/>
            </a:endParaRPr>
          </a:p>
          <a:p>
            <a:pPr marL="342900" indent="342900">
              <a:lnSpc>
                <a:spcPct val="150000"/>
              </a:lnSpc>
              <a:buFont typeface="Wingdings" panose="05000000000000000000" pitchFamily="2" charset="2"/>
              <a:buChar char="u"/>
            </a:pPr>
            <a:r>
              <a:rPr lang="zh-CN" altLang="en-US" sz="2000" dirty="0">
                <a:solidFill>
                  <a:srgbClr val="0070C0"/>
                </a:solidFill>
                <a:cs typeface="+mn-ea"/>
                <a:sym typeface="+mn-lt"/>
              </a:rPr>
              <a:t>登录成功提示页面 </a:t>
            </a:r>
            <a:r>
              <a:rPr lang="en-US" altLang="zh-CN" sz="2000" dirty="0">
                <a:solidFill>
                  <a:srgbClr val="0070C0"/>
                </a:solidFill>
                <a:cs typeface="+mn-ea"/>
                <a:sym typeface="+mn-lt"/>
              </a:rPr>
              <a:t>– </a:t>
            </a:r>
            <a:r>
              <a:rPr lang="en-US" altLang="zh-CN" sz="2000" dirty="0" err="1">
                <a:solidFill>
                  <a:srgbClr val="0070C0"/>
                </a:solidFill>
                <a:cs typeface="+mn-ea"/>
                <a:sym typeface="+mn-lt"/>
              </a:rPr>
              <a:t>login_success.jsp</a:t>
            </a:r>
            <a:endParaRPr lang="en-US" altLang="zh-CN" sz="2000" dirty="0">
              <a:solidFill>
                <a:srgbClr val="0070C0"/>
              </a:solidFill>
              <a:cs typeface="+mn-ea"/>
              <a:sym typeface="+mn-lt"/>
            </a:endParaRPr>
          </a:p>
          <a:p>
            <a:pPr marL="342900" indent="342900">
              <a:lnSpc>
                <a:spcPct val="150000"/>
              </a:lnSpc>
              <a:buFont typeface="Wingdings" panose="05000000000000000000" pitchFamily="2" charset="2"/>
              <a:buChar char="u"/>
            </a:pPr>
            <a:r>
              <a:rPr lang="zh-CN" altLang="en-US" sz="2000" dirty="0">
                <a:solidFill>
                  <a:srgbClr val="0070C0"/>
                </a:solidFill>
                <a:cs typeface="+mn-ea"/>
                <a:sym typeface="+mn-lt"/>
              </a:rPr>
              <a:t>登录失败提示页面 </a:t>
            </a:r>
            <a:r>
              <a:rPr lang="en-US" altLang="zh-CN" sz="2000" dirty="0">
                <a:solidFill>
                  <a:srgbClr val="0070C0"/>
                </a:solidFill>
                <a:cs typeface="+mn-ea"/>
                <a:sym typeface="+mn-lt"/>
              </a:rPr>
              <a:t>– </a:t>
            </a:r>
            <a:r>
              <a:rPr lang="en-US" altLang="zh-CN" sz="2000" dirty="0" err="1">
                <a:solidFill>
                  <a:srgbClr val="0070C0"/>
                </a:solidFill>
                <a:cs typeface="+mn-ea"/>
                <a:sym typeface="+mn-lt"/>
              </a:rPr>
              <a:t>login_error.jsp</a:t>
            </a:r>
            <a:endParaRPr lang="en-US" altLang="zh-CN" sz="2000" dirty="0">
              <a:solidFill>
                <a:srgbClr val="0070C0"/>
              </a:solidFill>
              <a:cs typeface="+mn-ea"/>
              <a:sym typeface="+mn-lt"/>
            </a:endParaRPr>
          </a:p>
          <a:p>
            <a:pPr marL="342900" indent="-342900">
              <a:lnSpc>
                <a:spcPct val="150000"/>
              </a:lnSpc>
              <a:buFont typeface="Wingdings" panose="05000000000000000000" pitchFamily="2" charset="2"/>
              <a:buChar char="u"/>
            </a:pPr>
            <a:endParaRPr lang="en-US" altLang="zh-CN" sz="2000" dirty="0">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就这些！没别的了！！</a:t>
            </a: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6502913" y="1619111"/>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7303937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事务管理的</a:t>
            </a:r>
            <a:r>
              <a:rPr lang="en-US" altLang="zh-CN" sz="2400" b="1" dirty="0">
                <a:cs typeface="+mn-ea"/>
                <a:sym typeface="+mn-lt"/>
              </a:rPr>
              <a:t>AOP</a:t>
            </a:r>
            <a:r>
              <a:rPr lang="zh-CN" altLang="en-US" sz="2400" b="1" dirty="0">
                <a:cs typeface="+mn-ea"/>
                <a:sym typeface="+mn-lt"/>
              </a:rPr>
              <a:t>配置</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35106" y="980211"/>
            <a:ext cx="8048660" cy="5444054"/>
          </a:xfrm>
          <a:prstGeom prst="rect">
            <a:avLst/>
          </a:prstGeom>
          <a:noFill/>
        </p:spPr>
        <p:txBody>
          <a:bodyPr wrap="square" rtlCol="0" anchor="ctr">
            <a:spAutoFit/>
          </a:bodyPr>
          <a:lstStyle/>
          <a:p>
            <a:pPr>
              <a:lnSpc>
                <a:spcPct val="150000"/>
              </a:lnSpc>
            </a:pPr>
            <a:r>
              <a:rPr lang="en-US" altLang="zh-CN" dirty="0">
                <a:cs typeface="+mn-ea"/>
                <a:sym typeface="+mn-lt"/>
              </a:rPr>
              <a:t>&lt;</a:t>
            </a:r>
            <a:r>
              <a:rPr lang="en-US" altLang="zh-CN" dirty="0" err="1">
                <a:cs typeface="+mn-ea"/>
                <a:sym typeface="+mn-lt"/>
              </a:rPr>
              <a:t>tx:advice</a:t>
            </a:r>
            <a:r>
              <a:rPr lang="en-US" altLang="zh-CN" dirty="0">
                <a:cs typeface="+mn-ea"/>
                <a:sym typeface="+mn-lt"/>
              </a:rPr>
              <a:t> id="</a:t>
            </a:r>
            <a:r>
              <a:rPr lang="en-US" altLang="zh-CN" dirty="0" err="1">
                <a:cs typeface="+mn-ea"/>
                <a:sym typeface="+mn-lt"/>
              </a:rPr>
              <a:t>txAdvice</a:t>
            </a:r>
            <a:r>
              <a:rPr lang="en-US" altLang="zh-CN" dirty="0">
                <a:cs typeface="+mn-ea"/>
                <a:sym typeface="+mn-lt"/>
              </a:rPr>
              <a:t>" transaction-manager="</a:t>
            </a:r>
            <a:r>
              <a:rPr lang="en-US" altLang="zh-CN" dirty="0" err="1">
                <a:cs typeface="+mn-ea"/>
                <a:sym typeface="+mn-lt"/>
              </a:rPr>
              <a:t>transactionManager</a:t>
            </a:r>
            <a:r>
              <a:rPr lang="en-US" altLang="zh-CN" dirty="0">
                <a:cs typeface="+mn-ea"/>
                <a:sym typeface="+mn-lt"/>
              </a:rPr>
              <a:t>"&gt;</a:t>
            </a:r>
          </a:p>
          <a:p>
            <a:pPr marL="377100">
              <a:lnSpc>
                <a:spcPct val="150000"/>
              </a:lnSpc>
            </a:pPr>
            <a:r>
              <a:rPr lang="en-US" altLang="zh-CN" dirty="0">
                <a:solidFill>
                  <a:srgbClr val="0070C0"/>
                </a:solidFill>
                <a:cs typeface="+mn-ea"/>
                <a:sym typeface="+mn-lt"/>
              </a:rPr>
              <a:t>&lt;</a:t>
            </a:r>
            <a:r>
              <a:rPr lang="en-US" altLang="zh-CN" dirty="0" err="1">
                <a:solidFill>
                  <a:srgbClr val="0070C0"/>
                </a:solidFill>
                <a:cs typeface="+mn-ea"/>
                <a:sym typeface="+mn-lt"/>
              </a:rPr>
              <a:t>tx:attributes</a:t>
            </a:r>
            <a:r>
              <a:rPr lang="en-US" altLang="zh-CN" dirty="0">
                <a:solidFill>
                  <a:srgbClr val="0070C0"/>
                </a:solidFill>
                <a:cs typeface="+mn-ea"/>
                <a:sym typeface="+mn-lt"/>
              </a:rPr>
              <a:t>&gt;</a:t>
            </a:r>
          </a:p>
          <a:p>
            <a:pPr marL="377100">
              <a:lnSpc>
                <a:spcPct val="150000"/>
              </a:lnSpc>
            </a:pPr>
            <a:r>
              <a:rPr lang="en-US" altLang="zh-CN" dirty="0">
                <a:solidFill>
                  <a:srgbClr val="0070C0"/>
                </a:solidFill>
                <a:cs typeface="+mn-ea"/>
                <a:sym typeface="+mn-lt"/>
              </a:rPr>
              <a:t>&lt;</a:t>
            </a:r>
            <a:r>
              <a:rPr lang="en-US" altLang="zh-CN" dirty="0" err="1">
                <a:solidFill>
                  <a:srgbClr val="0070C0"/>
                </a:solidFill>
                <a:cs typeface="+mn-ea"/>
                <a:sym typeface="+mn-lt"/>
              </a:rPr>
              <a:t>tx:method</a:t>
            </a:r>
            <a:r>
              <a:rPr lang="en-US" altLang="zh-CN" dirty="0">
                <a:solidFill>
                  <a:srgbClr val="0070C0"/>
                </a:solidFill>
                <a:cs typeface="+mn-ea"/>
                <a:sym typeface="+mn-lt"/>
              </a:rPr>
              <a:t> name="add*" propagation="REQUIRED"/&gt;</a:t>
            </a:r>
          </a:p>
          <a:p>
            <a:pPr marL="377100">
              <a:lnSpc>
                <a:spcPct val="150000"/>
              </a:lnSpc>
            </a:pPr>
            <a:r>
              <a:rPr lang="en-US" altLang="zh-CN" dirty="0">
                <a:solidFill>
                  <a:srgbClr val="0070C0"/>
                </a:solidFill>
                <a:cs typeface="+mn-ea"/>
                <a:sym typeface="+mn-lt"/>
              </a:rPr>
              <a:t>&lt;</a:t>
            </a:r>
            <a:r>
              <a:rPr lang="en-US" altLang="zh-CN" dirty="0" err="1">
                <a:solidFill>
                  <a:srgbClr val="0070C0"/>
                </a:solidFill>
                <a:cs typeface="+mn-ea"/>
                <a:sym typeface="+mn-lt"/>
              </a:rPr>
              <a:t>tx:method</a:t>
            </a:r>
            <a:r>
              <a:rPr lang="en-US" altLang="zh-CN" dirty="0">
                <a:solidFill>
                  <a:srgbClr val="0070C0"/>
                </a:solidFill>
                <a:cs typeface="+mn-ea"/>
                <a:sym typeface="+mn-lt"/>
              </a:rPr>
              <a:t> name="*" read-only="true"/&gt;</a:t>
            </a:r>
          </a:p>
          <a:p>
            <a:pPr marL="377100">
              <a:lnSpc>
                <a:spcPct val="150000"/>
              </a:lnSpc>
            </a:pPr>
            <a:r>
              <a:rPr lang="en-US" altLang="zh-CN" dirty="0">
                <a:solidFill>
                  <a:srgbClr val="0070C0"/>
                </a:solidFill>
                <a:cs typeface="+mn-ea"/>
                <a:sym typeface="+mn-lt"/>
              </a:rPr>
              <a:t>&lt;/</a:t>
            </a:r>
            <a:r>
              <a:rPr lang="en-US" altLang="zh-CN" dirty="0" err="1">
                <a:solidFill>
                  <a:srgbClr val="0070C0"/>
                </a:solidFill>
                <a:cs typeface="+mn-ea"/>
                <a:sym typeface="+mn-lt"/>
              </a:rPr>
              <a:t>tx:attributes</a:t>
            </a:r>
            <a:r>
              <a:rPr lang="en-US" altLang="zh-CN" dirty="0">
                <a:solidFill>
                  <a:srgbClr val="0070C0"/>
                </a:solidFill>
                <a:cs typeface="+mn-ea"/>
                <a:sym typeface="+mn-lt"/>
              </a:rPr>
              <a:t>&gt;</a:t>
            </a:r>
          </a:p>
          <a:p>
            <a:pPr>
              <a:lnSpc>
                <a:spcPct val="150000"/>
              </a:lnSpc>
            </a:pPr>
            <a:r>
              <a:rPr lang="en-US" altLang="zh-CN" dirty="0">
                <a:cs typeface="+mn-ea"/>
                <a:sym typeface="+mn-lt"/>
              </a:rPr>
              <a:t>&lt;/</a:t>
            </a:r>
            <a:r>
              <a:rPr lang="en-US" altLang="zh-CN" dirty="0" err="1">
                <a:cs typeface="+mn-ea"/>
                <a:sym typeface="+mn-lt"/>
              </a:rPr>
              <a:t>tx:advice</a:t>
            </a:r>
            <a:r>
              <a:rPr lang="en-US" altLang="zh-CN" dirty="0">
                <a:cs typeface="+mn-ea"/>
                <a:sym typeface="+mn-lt"/>
              </a:rPr>
              <a:t>&gt;</a:t>
            </a:r>
          </a:p>
          <a:p>
            <a:pPr>
              <a:lnSpc>
                <a:spcPct val="150000"/>
              </a:lnSpc>
            </a:pPr>
            <a:endParaRPr lang="en-US" altLang="zh-CN" dirty="0">
              <a:cs typeface="+mn-ea"/>
              <a:sym typeface="+mn-lt"/>
            </a:endParaRPr>
          </a:p>
          <a:p>
            <a:pPr>
              <a:lnSpc>
                <a:spcPct val="150000"/>
              </a:lnSpc>
            </a:pPr>
            <a:r>
              <a:rPr lang="en-US" altLang="zh-CN" dirty="0">
                <a:cs typeface="+mn-ea"/>
                <a:sym typeface="+mn-lt"/>
              </a:rPr>
              <a:t>&lt;!-- AOP</a:t>
            </a:r>
            <a:r>
              <a:rPr lang="zh-CN" altLang="en-US" dirty="0">
                <a:cs typeface="+mn-ea"/>
                <a:sym typeface="+mn-lt"/>
              </a:rPr>
              <a:t>配置 </a:t>
            </a:r>
            <a:r>
              <a:rPr lang="en-US" altLang="zh-CN" dirty="0">
                <a:cs typeface="+mn-ea"/>
                <a:sym typeface="+mn-lt"/>
              </a:rPr>
              <a:t>--&gt;</a:t>
            </a:r>
          </a:p>
          <a:p>
            <a:pPr>
              <a:lnSpc>
                <a:spcPct val="150000"/>
              </a:lnSpc>
            </a:pPr>
            <a:r>
              <a:rPr lang="en-US" altLang="zh-CN" dirty="0">
                <a:cs typeface="+mn-ea"/>
                <a:sym typeface="+mn-lt"/>
              </a:rPr>
              <a:t>&lt;</a:t>
            </a:r>
            <a:r>
              <a:rPr lang="en-US" altLang="zh-CN" dirty="0" err="1">
                <a:cs typeface="+mn-ea"/>
                <a:sym typeface="+mn-lt"/>
              </a:rPr>
              <a:t>aop:config</a:t>
            </a:r>
            <a:r>
              <a:rPr lang="en-US" altLang="zh-CN" dirty="0">
                <a:cs typeface="+mn-ea"/>
                <a:sym typeface="+mn-lt"/>
              </a:rPr>
              <a:t>&gt;</a:t>
            </a:r>
          </a:p>
          <a:p>
            <a:pPr marL="377100">
              <a:lnSpc>
                <a:spcPct val="150000"/>
              </a:lnSpc>
            </a:pPr>
            <a:r>
              <a:rPr lang="en-US" altLang="zh-CN" dirty="0">
                <a:solidFill>
                  <a:srgbClr val="0070C0"/>
                </a:solidFill>
                <a:cs typeface="+mn-ea"/>
                <a:sym typeface="+mn-lt"/>
              </a:rPr>
              <a:t>&lt;</a:t>
            </a:r>
            <a:r>
              <a:rPr lang="en-US" altLang="zh-CN" dirty="0" err="1">
                <a:solidFill>
                  <a:srgbClr val="0070C0"/>
                </a:solidFill>
                <a:cs typeface="+mn-ea"/>
                <a:sym typeface="+mn-lt"/>
              </a:rPr>
              <a:t>aop:pointcut</a:t>
            </a:r>
            <a:r>
              <a:rPr lang="en-US" altLang="zh-CN" dirty="0">
                <a:solidFill>
                  <a:srgbClr val="0070C0"/>
                </a:solidFill>
                <a:cs typeface="+mn-ea"/>
                <a:sym typeface="+mn-lt"/>
              </a:rPr>
              <a:t> id="</a:t>
            </a:r>
            <a:r>
              <a:rPr lang="en-US" altLang="zh-CN" dirty="0" err="1">
                <a:solidFill>
                  <a:srgbClr val="0070C0"/>
                </a:solidFill>
                <a:cs typeface="+mn-ea"/>
                <a:sym typeface="+mn-lt"/>
              </a:rPr>
              <a:t>managersMethod</a:t>
            </a:r>
            <a:r>
              <a:rPr lang="en-US" altLang="zh-CN" dirty="0">
                <a:solidFill>
                  <a:srgbClr val="0070C0"/>
                </a:solidFill>
                <a:cs typeface="+mn-ea"/>
                <a:sym typeface="+mn-lt"/>
              </a:rPr>
              <a:t>" expression="execution(* </a:t>
            </a:r>
            <a:r>
              <a:rPr lang="en-US" altLang="zh-CN" dirty="0" err="1">
                <a:solidFill>
                  <a:srgbClr val="0070C0"/>
                </a:solidFill>
                <a:cs typeface="+mn-ea"/>
                <a:sym typeface="+mn-lt"/>
              </a:rPr>
              <a:t>com.bjsxt.spring.manager</a:t>
            </a:r>
            <a:r>
              <a:rPr lang="en-US" altLang="zh-CN" dirty="0">
                <a:solidFill>
                  <a:srgbClr val="0070C0"/>
                </a:solidFill>
                <a:cs typeface="+mn-ea"/>
                <a:sym typeface="+mn-lt"/>
              </a:rPr>
              <a:t>.*.*(..))"/&gt;</a:t>
            </a:r>
          </a:p>
          <a:p>
            <a:pPr marL="377100">
              <a:lnSpc>
                <a:spcPct val="150000"/>
              </a:lnSpc>
            </a:pPr>
            <a:r>
              <a:rPr lang="en-US" altLang="zh-CN" dirty="0">
                <a:solidFill>
                  <a:srgbClr val="0070C0"/>
                </a:solidFill>
                <a:cs typeface="+mn-ea"/>
                <a:sym typeface="+mn-lt"/>
              </a:rPr>
              <a:t>&lt;</a:t>
            </a:r>
            <a:r>
              <a:rPr lang="en-US" altLang="zh-CN" dirty="0" err="1">
                <a:solidFill>
                  <a:srgbClr val="0070C0"/>
                </a:solidFill>
                <a:cs typeface="+mn-ea"/>
                <a:sym typeface="+mn-lt"/>
              </a:rPr>
              <a:t>aop:advisor</a:t>
            </a:r>
            <a:r>
              <a:rPr lang="en-US" altLang="zh-CN" dirty="0">
                <a:solidFill>
                  <a:srgbClr val="0070C0"/>
                </a:solidFill>
                <a:cs typeface="+mn-ea"/>
                <a:sym typeface="+mn-lt"/>
              </a:rPr>
              <a:t> advice-ref="</a:t>
            </a:r>
            <a:r>
              <a:rPr lang="en-US" altLang="zh-CN" dirty="0" err="1">
                <a:solidFill>
                  <a:srgbClr val="0070C0"/>
                </a:solidFill>
                <a:cs typeface="+mn-ea"/>
                <a:sym typeface="+mn-lt"/>
              </a:rPr>
              <a:t>txAdvice</a:t>
            </a:r>
            <a:r>
              <a:rPr lang="en-US" altLang="zh-CN" dirty="0">
                <a:solidFill>
                  <a:srgbClr val="0070C0"/>
                </a:solidFill>
                <a:cs typeface="+mn-ea"/>
                <a:sym typeface="+mn-lt"/>
              </a:rPr>
              <a:t>" pointcut-ref="</a:t>
            </a:r>
            <a:r>
              <a:rPr lang="en-US" altLang="zh-CN" dirty="0" err="1">
                <a:solidFill>
                  <a:srgbClr val="0070C0"/>
                </a:solidFill>
                <a:cs typeface="+mn-ea"/>
                <a:sym typeface="+mn-lt"/>
              </a:rPr>
              <a:t>managersMethod</a:t>
            </a:r>
            <a:r>
              <a:rPr lang="en-US" altLang="zh-CN" dirty="0">
                <a:solidFill>
                  <a:srgbClr val="0070C0"/>
                </a:solidFill>
                <a:cs typeface="+mn-ea"/>
                <a:sym typeface="+mn-lt"/>
              </a:rPr>
              <a:t>"/&gt;</a:t>
            </a:r>
          </a:p>
          <a:p>
            <a:pPr>
              <a:lnSpc>
                <a:spcPct val="150000"/>
              </a:lnSpc>
            </a:pPr>
            <a:r>
              <a:rPr lang="en-US" altLang="zh-CN" dirty="0">
                <a:cs typeface="+mn-ea"/>
                <a:sym typeface="+mn-lt"/>
              </a:rPr>
              <a:t>&lt;/</a:t>
            </a:r>
            <a:r>
              <a:rPr lang="en-US" altLang="zh-CN" dirty="0" err="1">
                <a:cs typeface="+mn-ea"/>
                <a:sym typeface="+mn-lt"/>
              </a:rPr>
              <a:t>aop:config</a:t>
            </a:r>
            <a:r>
              <a:rPr lang="en-US" altLang="zh-CN" dirty="0">
                <a:cs typeface="+mn-ea"/>
                <a:sym typeface="+mn-lt"/>
              </a:rPr>
              <a:t>&gt;</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7354199" y="1881035"/>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2430275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正确的配置</a:t>
            </a:r>
            <a:r>
              <a:rPr lang="en-US" altLang="zh-CN" sz="2400" b="1" dirty="0">
                <a:cs typeface="+mn-ea"/>
                <a:sym typeface="+mn-lt"/>
              </a:rPr>
              <a:t>DAO</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345145" y="1818294"/>
            <a:ext cx="5360455" cy="372723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Dao</a:t>
            </a:r>
            <a:r>
              <a:rPr lang="zh-CN" altLang="en-US" sz="2000" dirty="0">
                <a:cs typeface="+mn-ea"/>
                <a:sym typeface="+mn-lt"/>
              </a:rPr>
              <a:t>的配置示例</a:t>
            </a:r>
          </a:p>
          <a:p>
            <a:pPr>
              <a:lnSpc>
                <a:spcPct val="150000"/>
              </a:lnSpc>
            </a:pPr>
            <a:r>
              <a:rPr lang="zh-CN" altLang="en-US" sz="2000" dirty="0">
                <a:cs typeface="+mn-ea"/>
                <a:sym typeface="+mn-lt"/>
              </a:rPr>
              <a:t>	</a:t>
            </a:r>
            <a:r>
              <a:rPr lang="en-US" altLang="zh-CN" sz="2000" dirty="0">
                <a:cs typeface="+mn-ea"/>
                <a:sym typeface="+mn-lt"/>
              </a:rPr>
              <a:t>&lt;bean id="</a:t>
            </a:r>
            <a:r>
              <a:rPr lang="en-US" altLang="zh-CN" sz="2000" dirty="0" err="1">
                <a:cs typeface="+mn-ea"/>
                <a:sym typeface="+mn-lt"/>
              </a:rPr>
              <a:t>baseDao</a:t>
            </a:r>
            <a:r>
              <a:rPr lang="en-US" altLang="zh-CN" sz="2000" dirty="0">
                <a:cs typeface="+mn-ea"/>
                <a:sym typeface="+mn-lt"/>
              </a:rPr>
              <a:t>" class="</a:t>
            </a:r>
            <a:r>
              <a:rPr lang="en-US" altLang="zh-CN" sz="2000" dirty="0" err="1">
                <a:cs typeface="+mn-ea"/>
                <a:sym typeface="+mn-lt"/>
              </a:rPr>
              <a:t>com.bjsxt.dao.BaseDaoImpl</a:t>
            </a:r>
            <a:r>
              <a:rPr lang="en-US" altLang="zh-CN" sz="2000" dirty="0">
                <a:cs typeface="+mn-ea"/>
                <a:sym typeface="+mn-lt"/>
              </a:rPr>
              <a:t>"&gt;</a:t>
            </a:r>
          </a:p>
          <a:p>
            <a:pPr>
              <a:lnSpc>
                <a:spcPct val="150000"/>
              </a:lnSpc>
            </a:pPr>
            <a:r>
              <a:rPr lang="en-US" altLang="zh-CN" sz="2000" dirty="0">
                <a:cs typeface="+mn-ea"/>
                <a:sym typeface="+mn-lt"/>
              </a:rPr>
              <a:t>		&lt;property name="</a:t>
            </a:r>
            <a:r>
              <a:rPr lang="en-US" altLang="zh-CN" sz="2000" dirty="0" err="1">
                <a:cs typeface="+mn-ea"/>
                <a:sym typeface="+mn-lt"/>
              </a:rPr>
              <a:t>sessionFactory</a:t>
            </a:r>
            <a:r>
              <a:rPr lang="en-US" altLang="zh-CN" sz="2000" dirty="0">
                <a:cs typeface="+mn-ea"/>
                <a:sym typeface="+mn-lt"/>
              </a:rPr>
              <a:t>" ref="</a:t>
            </a:r>
            <a:r>
              <a:rPr lang="en-US" altLang="zh-CN" sz="2000" dirty="0" err="1">
                <a:cs typeface="+mn-ea"/>
                <a:sym typeface="+mn-lt"/>
              </a:rPr>
              <a:t>sessionFactory</a:t>
            </a:r>
            <a:r>
              <a:rPr lang="en-US" altLang="zh-CN" sz="2000" dirty="0">
                <a:cs typeface="+mn-ea"/>
                <a:sym typeface="+mn-lt"/>
              </a:rPr>
              <a:t>"&gt;&lt;/property&gt;</a:t>
            </a:r>
          </a:p>
          <a:p>
            <a:pPr>
              <a:lnSpc>
                <a:spcPct val="150000"/>
              </a:lnSpc>
            </a:pPr>
            <a:r>
              <a:rPr lang="en-US" altLang="zh-CN" sz="2000" dirty="0">
                <a:cs typeface="+mn-ea"/>
                <a:sym typeface="+mn-lt"/>
              </a:rPr>
              <a:t>	&lt;/bean&gt;</a:t>
            </a:r>
          </a:p>
          <a:p>
            <a:pPr marL="342900" indent="-342900">
              <a:lnSpc>
                <a:spcPct val="150000"/>
              </a:lnSpc>
              <a:buFont typeface="Wingdings" panose="05000000000000000000" pitchFamily="2" charset="2"/>
              <a:buChar char="u"/>
            </a:pPr>
            <a:r>
              <a:rPr lang="zh-CN" altLang="en-US" sz="2000" dirty="0">
                <a:cs typeface="+mn-ea"/>
                <a:sym typeface="+mn-lt"/>
              </a:rPr>
              <a:t>必须注入</a:t>
            </a:r>
            <a:r>
              <a:rPr lang="en-US" altLang="zh-CN" sz="2000" dirty="0" err="1">
                <a:cs typeface="+mn-ea"/>
                <a:sym typeface="+mn-lt"/>
              </a:rPr>
              <a:t>sessionFactory</a:t>
            </a:r>
            <a:r>
              <a:rPr lang="zh-CN" altLang="en-US" sz="2000" dirty="0">
                <a:cs typeface="+mn-ea"/>
                <a:sym typeface="+mn-lt"/>
              </a:rPr>
              <a:t>的定义</a:t>
            </a:r>
          </a:p>
        </p:txBody>
      </p:sp>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6006053" y="1529890"/>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2824771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 calcmode="lin" valueType="num">
                                      <p:cBhvr>
                                        <p:cTn id="11" dur="500" fill="hold"/>
                                        <p:tgtEl>
                                          <p:spTgt spid="71"/>
                                        </p:tgtEl>
                                        <p:attrNameLst>
                                          <p:attrName>ppt_w</p:attrName>
                                        </p:attrNameLst>
                                      </p:cBhvr>
                                      <p:tavLst>
                                        <p:tav tm="0">
                                          <p:val>
                                            <p:fltVal val="0"/>
                                          </p:val>
                                        </p:tav>
                                        <p:tav tm="100000">
                                          <p:val>
                                            <p:strVal val="#ppt_w"/>
                                          </p:val>
                                        </p:tav>
                                      </p:tavLst>
                                    </p:anim>
                                    <p:anim calcmode="lin" valueType="num">
                                      <p:cBhvr>
                                        <p:cTn id="12" dur="500" fill="hold"/>
                                        <p:tgtEl>
                                          <p:spTgt spid="71"/>
                                        </p:tgtEl>
                                        <p:attrNameLst>
                                          <p:attrName>ppt_h</p:attrName>
                                        </p:attrNameLst>
                                      </p:cBhvr>
                                      <p:tavLst>
                                        <p:tav tm="0">
                                          <p:val>
                                            <p:fltVal val="0"/>
                                          </p:val>
                                        </p:tav>
                                        <p:tav tm="100000">
                                          <p:val>
                                            <p:strVal val="#ppt_h"/>
                                          </p:val>
                                        </p:tav>
                                      </p:tavLst>
                                    </p:anim>
                                    <p:animEffect transition="in" filter="fade">
                                      <p:cBhvr>
                                        <p:cTn id="13"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简单配置</a:t>
            </a:r>
            <a:r>
              <a:rPr lang="en-US" altLang="zh-CN" sz="2400" b="1" dirty="0">
                <a:cs typeface="+mn-ea"/>
                <a:sym typeface="+mn-lt"/>
              </a:rPr>
              <a:t>Manage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71240" y="2201560"/>
            <a:ext cx="4770879" cy="2806987"/>
          </a:xfrm>
          <a:prstGeom prst="rect">
            <a:avLst/>
          </a:prstGeom>
          <a:noFill/>
        </p:spPr>
        <p:txBody>
          <a:bodyPr wrap="square" rtlCol="0" anchor="ctr">
            <a:spAutoFit/>
          </a:bodyPr>
          <a:lstStyle/>
          <a:p>
            <a:pPr>
              <a:lnSpc>
                <a:spcPct val="150000"/>
              </a:lnSpc>
            </a:pPr>
            <a:r>
              <a:rPr lang="en-US" altLang="zh-CN" sz="2000" dirty="0">
                <a:cs typeface="+mn-ea"/>
                <a:sym typeface="+mn-lt"/>
              </a:rPr>
              <a:t>&lt;bean id="</a:t>
            </a:r>
            <a:r>
              <a:rPr lang="en-US" altLang="zh-CN" sz="2000" dirty="0" err="1">
                <a:cs typeface="+mn-ea"/>
                <a:sym typeface="+mn-lt"/>
              </a:rPr>
              <a:t>userManager</a:t>
            </a:r>
            <a:r>
              <a:rPr lang="en-US" altLang="zh-CN" sz="2000" dirty="0">
                <a:cs typeface="+mn-ea"/>
                <a:sym typeface="+mn-lt"/>
              </a:rPr>
              <a:t>" </a:t>
            </a:r>
          </a:p>
          <a:p>
            <a:pPr lvl="1">
              <a:lnSpc>
                <a:spcPct val="150000"/>
              </a:lnSpc>
            </a:pPr>
            <a:r>
              <a:rPr lang="en-US" altLang="zh-CN" sz="2000" dirty="0">
                <a:cs typeface="+mn-ea"/>
                <a:sym typeface="+mn-lt"/>
              </a:rPr>
              <a:t>class="</a:t>
            </a:r>
            <a:r>
              <a:rPr lang="en-US" altLang="zh-CN" sz="2000" dirty="0" err="1">
                <a:cs typeface="+mn-ea"/>
                <a:sym typeface="+mn-lt"/>
              </a:rPr>
              <a:t>com.bjsxt.spring.manager.UserManagerImpl</a:t>
            </a:r>
            <a:r>
              <a:rPr lang="en-US" altLang="zh-CN" sz="2000" dirty="0">
                <a:cs typeface="+mn-ea"/>
                <a:sym typeface="+mn-lt"/>
              </a:rPr>
              <a:t>" &gt;</a:t>
            </a:r>
          </a:p>
          <a:p>
            <a:pPr lvl="2">
              <a:lnSpc>
                <a:spcPct val="150000"/>
              </a:lnSpc>
            </a:pPr>
            <a:r>
              <a:rPr lang="en-US" altLang="zh-CN" sz="2000" dirty="0">
                <a:solidFill>
                  <a:srgbClr val="0070C0"/>
                </a:solidFill>
                <a:cs typeface="+mn-ea"/>
                <a:sym typeface="+mn-lt"/>
              </a:rPr>
              <a:t>&lt;property name=“</a:t>
            </a:r>
            <a:r>
              <a:rPr lang="en-US" altLang="zh-CN" sz="2000" dirty="0" err="1">
                <a:solidFill>
                  <a:srgbClr val="0070C0"/>
                </a:solidFill>
                <a:cs typeface="+mn-ea"/>
                <a:sym typeface="+mn-lt"/>
              </a:rPr>
              <a:t>baseDao</a:t>
            </a:r>
            <a:r>
              <a:rPr lang="en-US" altLang="zh-CN" sz="2000" dirty="0">
                <a:solidFill>
                  <a:srgbClr val="0070C0"/>
                </a:solidFill>
                <a:cs typeface="+mn-ea"/>
                <a:sym typeface="+mn-lt"/>
              </a:rPr>
              <a:t>” ref=“</a:t>
            </a:r>
            <a:r>
              <a:rPr lang="en-US" altLang="zh-CN" sz="2000" dirty="0" err="1">
                <a:solidFill>
                  <a:srgbClr val="0070C0"/>
                </a:solidFill>
                <a:cs typeface="+mn-ea"/>
                <a:sym typeface="+mn-lt"/>
              </a:rPr>
              <a:t>baseDao</a:t>
            </a:r>
            <a:r>
              <a:rPr lang="en-US" altLang="zh-CN" sz="2000" dirty="0">
                <a:solidFill>
                  <a:srgbClr val="0070C0"/>
                </a:solidFill>
                <a:cs typeface="+mn-ea"/>
                <a:sym typeface="+mn-lt"/>
              </a:rPr>
              <a:t>”/&gt;</a:t>
            </a:r>
          </a:p>
          <a:p>
            <a:pPr>
              <a:lnSpc>
                <a:spcPct val="150000"/>
              </a:lnSpc>
            </a:pPr>
            <a:r>
              <a:rPr lang="en-US" altLang="zh-CN" sz="2000" dirty="0">
                <a:cs typeface="+mn-ea"/>
                <a:sym typeface="+mn-lt"/>
              </a:rPr>
              <a:t>&lt;/bean&gt;</a:t>
            </a: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6351515" y="1568532"/>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20230135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zh-CN" altLang="en-US" sz="2400" b="1" dirty="0">
                <a:cs typeface="+mn-ea"/>
                <a:sym typeface="+mn-lt"/>
              </a:rPr>
              <a:t>好了，让我们来测试一下</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095999" y="2349745"/>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328918" y="2272399"/>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376293" y="2272399"/>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9CF04823-424E-48DE-9969-A67B181B6858}"/>
              </a:ext>
            </a:extLst>
          </p:cNvPr>
          <p:cNvGrpSpPr/>
          <p:nvPr/>
        </p:nvGrpSpPr>
        <p:grpSpPr>
          <a:xfrm>
            <a:off x="673101" y="1801546"/>
            <a:ext cx="3149600" cy="2611435"/>
            <a:chOff x="673101" y="1801546"/>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673101" y="3053138"/>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编写测试代码</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679863" y="2375912"/>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1994408"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DA424F58-1665-400D-BA65-65577A754A43}"/>
              </a:ext>
            </a:extLst>
          </p:cNvPr>
          <p:cNvGrpSpPr/>
          <p:nvPr/>
        </p:nvGrpSpPr>
        <p:grpSpPr>
          <a:xfrm>
            <a:off x="8350378" y="1801546"/>
            <a:ext cx="3411483" cy="3586975"/>
            <a:chOff x="8350378" y="1801546"/>
            <a:chExt cx="3411483"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350378" y="3053138"/>
              <a:ext cx="3411483"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测试事务特性</a:t>
              </a: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376061" y="2375912"/>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690606"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8757929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1000"/>
                                        <p:tgtEl>
                                          <p:spTgt spid="42"/>
                                        </p:tgtEl>
                                      </p:cBhvr>
                                    </p:animEffect>
                                    <p:anim calcmode="lin" valueType="num">
                                      <p:cBhvr>
                                        <p:cTn id="18" dur="1000" fill="hold"/>
                                        <p:tgtEl>
                                          <p:spTgt spid="42"/>
                                        </p:tgtEl>
                                        <p:attrNameLst>
                                          <p:attrName>ppt_x</p:attrName>
                                        </p:attrNameLst>
                                      </p:cBhvr>
                                      <p:tavLst>
                                        <p:tav tm="0">
                                          <p:val>
                                            <p:strVal val="#ppt_x"/>
                                          </p:val>
                                        </p:tav>
                                        <p:tav tm="100000">
                                          <p:val>
                                            <p:strVal val="#ppt_x"/>
                                          </p:val>
                                        </p:tav>
                                      </p:tavLst>
                                    </p:anim>
                                    <p:anim calcmode="lin" valueType="num">
                                      <p:cBhvr>
                                        <p:cTn id="19" dur="1000" fill="hold"/>
                                        <p:tgtEl>
                                          <p:spTgt spid="4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pring</a:t>
            </a:r>
            <a:r>
              <a:rPr lang="zh-CN" altLang="en-US" sz="2400" b="1" dirty="0">
                <a:cs typeface="+mn-ea"/>
                <a:sym typeface="+mn-lt"/>
              </a:rPr>
              <a:t>与</a:t>
            </a:r>
            <a:r>
              <a:rPr lang="en-US" altLang="zh-CN" sz="2400" b="1" dirty="0">
                <a:cs typeface="+mn-ea"/>
                <a:sym typeface="+mn-lt"/>
              </a:rPr>
              <a:t>Struts</a:t>
            </a:r>
            <a:r>
              <a:rPr lang="zh-CN" altLang="en-US" sz="2400" b="1" dirty="0">
                <a:cs typeface="+mn-ea"/>
                <a:sym typeface="+mn-lt"/>
              </a:rPr>
              <a:t>的集成</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094815" y="1061340"/>
            <a:ext cx="6342353" cy="544232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修改</a:t>
            </a:r>
            <a:r>
              <a:rPr lang="en-US" altLang="zh-CN" sz="2000" dirty="0">
                <a:cs typeface="+mn-ea"/>
                <a:sym typeface="+mn-lt"/>
              </a:rPr>
              <a:t>web.xml</a:t>
            </a:r>
          </a:p>
          <a:p>
            <a:pPr marL="342900" indent="-342900">
              <a:lnSpc>
                <a:spcPts val="3000"/>
              </a:lnSpc>
              <a:buFont typeface="Wingdings" panose="05000000000000000000" pitchFamily="2" charset="2"/>
              <a:buChar char="u"/>
            </a:pPr>
            <a:r>
              <a:rPr lang="zh-CN" altLang="en-US" sz="2000" dirty="0">
                <a:solidFill>
                  <a:srgbClr val="0070C0"/>
                </a:solidFill>
                <a:cs typeface="+mn-ea"/>
                <a:sym typeface="+mn-lt"/>
              </a:rPr>
              <a:t>让</a:t>
            </a:r>
            <a:r>
              <a:rPr lang="en-US" altLang="zh-CN" sz="2000" dirty="0">
                <a:solidFill>
                  <a:srgbClr val="0070C0"/>
                </a:solidFill>
                <a:cs typeface="+mn-ea"/>
                <a:sym typeface="+mn-lt"/>
              </a:rPr>
              <a:t>Tomcat</a:t>
            </a:r>
            <a:r>
              <a:rPr lang="zh-CN" altLang="en-US" sz="2000" dirty="0">
                <a:solidFill>
                  <a:srgbClr val="0070C0"/>
                </a:solidFill>
                <a:cs typeface="+mn-ea"/>
                <a:sym typeface="+mn-lt"/>
              </a:rPr>
              <a:t>自动加载</a:t>
            </a:r>
            <a:r>
              <a:rPr lang="en-US" altLang="zh-CN" sz="2000" dirty="0">
                <a:solidFill>
                  <a:srgbClr val="0070C0"/>
                </a:solidFill>
                <a:cs typeface="+mn-ea"/>
                <a:sym typeface="+mn-lt"/>
              </a:rPr>
              <a:t>Spring,</a:t>
            </a:r>
            <a:r>
              <a:rPr lang="zh-CN" altLang="en-US" sz="2000" dirty="0">
                <a:solidFill>
                  <a:srgbClr val="0070C0"/>
                </a:solidFill>
                <a:cs typeface="+mn-ea"/>
                <a:sym typeface="+mn-lt"/>
              </a:rPr>
              <a:t>所以需要增加下面的配置</a:t>
            </a:r>
          </a:p>
          <a:p>
            <a:pPr lvl="1">
              <a:lnSpc>
                <a:spcPts val="3000"/>
              </a:lnSpc>
            </a:pPr>
            <a:r>
              <a:rPr lang="zh-CN" altLang="en-US" sz="2000" dirty="0">
                <a:solidFill>
                  <a:srgbClr val="0070C0"/>
                </a:solidFill>
                <a:cs typeface="+mn-ea"/>
                <a:sym typeface="+mn-lt"/>
              </a:rPr>
              <a:t> </a:t>
            </a:r>
            <a:r>
              <a:rPr lang="en-US" altLang="zh-CN" sz="2000" dirty="0">
                <a:solidFill>
                  <a:srgbClr val="0070C0"/>
                </a:solidFill>
                <a:cs typeface="+mn-ea"/>
                <a:sym typeface="+mn-lt"/>
              </a:rPr>
              <a:t>&lt;context-param&gt;</a:t>
            </a:r>
          </a:p>
          <a:p>
            <a:pPr lvl="1">
              <a:lnSpc>
                <a:spcPts val="3000"/>
              </a:lnSpc>
            </a:pPr>
            <a:r>
              <a:rPr lang="en-US" altLang="zh-CN" sz="2000" dirty="0">
                <a:solidFill>
                  <a:srgbClr val="0070C0"/>
                </a:solidFill>
                <a:cs typeface="+mn-ea"/>
                <a:sym typeface="+mn-lt"/>
              </a:rPr>
              <a:t>    	&lt;param-name&gt;</a:t>
            </a:r>
            <a:r>
              <a:rPr lang="en-US" altLang="zh-CN" sz="2000" dirty="0" err="1">
                <a:solidFill>
                  <a:srgbClr val="0070C0"/>
                </a:solidFill>
                <a:cs typeface="+mn-ea"/>
                <a:sym typeface="+mn-lt"/>
              </a:rPr>
              <a:t>contextConfigLocation</a:t>
            </a:r>
            <a:r>
              <a:rPr lang="en-US" altLang="zh-CN" sz="2000" dirty="0">
                <a:solidFill>
                  <a:srgbClr val="0070C0"/>
                </a:solidFill>
                <a:cs typeface="+mn-ea"/>
                <a:sym typeface="+mn-lt"/>
              </a:rPr>
              <a:t>&lt;/param-name&gt;</a:t>
            </a:r>
          </a:p>
          <a:p>
            <a:pPr lvl="1">
              <a:lnSpc>
                <a:spcPts val="3000"/>
              </a:lnSpc>
            </a:pPr>
            <a:r>
              <a:rPr lang="en-US" altLang="zh-CN" sz="2000" dirty="0">
                <a:solidFill>
                  <a:srgbClr val="0070C0"/>
                </a:solidFill>
                <a:cs typeface="+mn-ea"/>
                <a:sym typeface="+mn-lt"/>
              </a:rPr>
              <a:t>    	&lt;param-value&gt;/WEB-INF/</a:t>
            </a:r>
            <a:r>
              <a:rPr lang="en-US" altLang="zh-CN" sz="2000" dirty="0" err="1">
                <a:solidFill>
                  <a:srgbClr val="0070C0"/>
                </a:solidFill>
                <a:cs typeface="+mn-ea"/>
                <a:sym typeface="+mn-lt"/>
              </a:rPr>
              <a:t>applicationContext</a:t>
            </a:r>
            <a:r>
              <a:rPr lang="en-US" altLang="zh-CN" sz="2000" dirty="0">
                <a:solidFill>
                  <a:srgbClr val="0070C0"/>
                </a:solidFill>
                <a:cs typeface="+mn-ea"/>
                <a:sym typeface="+mn-lt"/>
              </a:rPr>
              <a:t>-*.</a:t>
            </a:r>
            <a:r>
              <a:rPr lang="en-US" altLang="zh-CN" sz="2000" dirty="0" err="1">
                <a:solidFill>
                  <a:srgbClr val="0070C0"/>
                </a:solidFill>
                <a:cs typeface="+mn-ea"/>
                <a:sym typeface="+mn-lt"/>
              </a:rPr>
              <a:t>xml,classpath</a:t>
            </a:r>
            <a:r>
              <a:rPr lang="en-US" altLang="zh-CN" sz="2000" dirty="0">
                <a:solidFill>
                  <a:srgbClr val="0070C0"/>
                </a:solidFill>
                <a:cs typeface="+mn-ea"/>
                <a:sym typeface="+mn-lt"/>
              </a:rPr>
              <a:t>*:</a:t>
            </a:r>
            <a:r>
              <a:rPr lang="en-US" altLang="zh-CN" sz="2000" dirty="0" err="1">
                <a:solidFill>
                  <a:srgbClr val="0070C0"/>
                </a:solidFill>
                <a:cs typeface="+mn-ea"/>
                <a:sym typeface="+mn-lt"/>
              </a:rPr>
              <a:t>applicationContext</a:t>
            </a:r>
            <a:r>
              <a:rPr lang="en-US" altLang="zh-CN" sz="2000" dirty="0">
                <a:solidFill>
                  <a:srgbClr val="0070C0"/>
                </a:solidFill>
                <a:cs typeface="+mn-ea"/>
                <a:sym typeface="+mn-lt"/>
              </a:rPr>
              <a:t>-*.xml&lt;/param-value&gt;</a:t>
            </a:r>
          </a:p>
          <a:p>
            <a:pPr lvl="1">
              <a:lnSpc>
                <a:spcPts val="3000"/>
              </a:lnSpc>
            </a:pPr>
            <a:r>
              <a:rPr lang="en-US" altLang="zh-CN" sz="2000" dirty="0">
                <a:solidFill>
                  <a:srgbClr val="0070C0"/>
                </a:solidFill>
                <a:cs typeface="+mn-ea"/>
                <a:sym typeface="+mn-lt"/>
              </a:rPr>
              <a:t>  &lt;/context-param&gt;</a:t>
            </a:r>
          </a:p>
          <a:p>
            <a:pPr lvl="1">
              <a:lnSpc>
                <a:spcPts val="3000"/>
              </a:lnSpc>
            </a:pPr>
            <a:r>
              <a:rPr lang="en-US" altLang="zh-CN" sz="2000" dirty="0">
                <a:solidFill>
                  <a:srgbClr val="0070C0"/>
                </a:solidFill>
                <a:cs typeface="+mn-ea"/>
                <a:sym typeface="+mn-lt"/>
              </a:rPr>
              <a:t> &lt;listener&gt;</a:t>
            </a:r>
          </a:p>
          <a:p>
            <a:pPr lvl="1">
              <a:lnSpc>
                <a:spcPts val="3000"/>
              </a:lnSpc>
            </a:pPr>
            <a:r>
              <a:rPr lang="en-US" altLang="zh-CN" sz="2000" dirty="0">
                <a:solidFill>
                  <a:srgbClr val="0070C0"/>
                </a:solidFill>
                <a:cs typeface="+mn-ea"/>
                <a:sym typeface="+mn-lt"/>
              </a:rPr>
              <a:t>        &lt;listener-class&gt;</a:t>
            </a:r>
            <a:r>
              <a:rPr lang="en-US" altLang="zh-CN" sz="2000" dirty="0" err="1">
                <a:solidFill>
                  <a:srgbClr val="0070C0"/>
                </a:solidFill>
                <a:cs typeface="+mn-ea"/>
                <a:sym typeface="+mn-lt"/>
              </a:rPr>
              <a:t>org.springframework.web.context.ContextLoaderListener</a:t>
            </a:r>
            <a:r>
              <a:rPr lang="en-US" altLang="zh-CN" sz="2000" dirty="0">
                <a:solidFill>
                  <a:srgbClr val="0070C0"/>
                </a:solidFill>
                <a:cs typeface="+mn-ea"/>
                <a:sym typeface="+mn-lt"/>
              </a:rPr>
              <a:t>&lt;/listener-class&gt;</a:t>
            </a:r>
          </a:p>
          <a:p>
            <a:pPr lvl="1">
              <a:lnSpc>
                <a:spcPts val="3000"/>
              </a:lnSpc>
            </a:pPr>
            <a:r>
              <a:rPr lang="en-US" altLang="zh-CN" sz="2000" dirty="0">
                <a:solidFill>
                  <a:srgbClr val="0070C0"/>
                </a:solidFill>
                <a:cs typeface="+mn-ea"/>
                <a:sym typeface="+mn-lt"/>
              </a:rPr>
              <a:t>    &lt;/listener&gt;</a:t>
            </a:r>
            <a:endParaRPr lang="zh-CN" altLang="en-US" sz="2000" dirty="0">
              <a:solidFill>
                <a:srgbClr val="0070C0"/>
              </a:solidFill>
              <a:cs typeface="+mn-ea"/>
              <a:sym typeface="+mn-lt"/>
            </a:endParaRP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830625" y="1633685"/>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57458488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修改</a:t>
            </a:r>
            <a:r>
              <a:rPr lang="en-US" altLang="zh-CN" sz="2400" b="1" dirty="0">
                <a:cs typeface="+mn-ea"/>
                <a:sym typeface="+mn-lt"/>
              </a:rPr>
              <a:t>Struts</a:t>
            </a:r>
            <a:r>
              <a:rPr lang="zh-CN" altLang="en-US" sz="2400" b="1" dirty="0">
                <a:cs typeface="+mn-ea"/>
                <a:sym typeface="+mn-lt"/>
              </a:rPr>
              <a:t>的</a:t>
            </a:r>
            <a:r>
              <a:rPr lang="en-US" altLang="zh-CN" sz="2400" b="1" dirty="0">
                <a:cs typeface="+mn-ea"/>
                <a:sym typeface="+mn-lt"/>
              </a:rPr>
              <a:t>Action</a:t>
            </a:r>
            <a:r>
              <a:rPr lang="zh-CN" altLang="en-US" sz="2400" b="1" dirty="0">
                <a:cs typeface="+mn-ea"/>
                <a:sym typeface="+mn-lt"/>
              </a:rPr>
              <a:t>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66368" y="2368548"/>
            <a:ext cx="5052885" cy="280390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我们在原来的</a:t>
            </a:r>
            <a:r>
              <a:rPr lang="en-US" altLang="zh-CN" sz="2000" dirty="0">
                <a:cs typeface="+mn-ea"/>
                <a:sym typeface="+mn-lt"/>
              </a:rPr>
              <a:t>Action</a:t>
            </a:r>
            <a:r>
              <a:rPr lang="zh-CN" altLang="en-US" sz="2000" dirty="0">
                <a:cs typeface="+mn-ea"/>
                <a:sym typeface="+mn-lt"/>
              </a:rPr>
              <a:t>配置中，</a:t>
            </a:r>
            <a:r>
              <a:rPr lang="en-US" altLang="zh-CN" sz="2000" dirty="0">
                <a:cs typeface="+mn-ea"/>
                <a:sym typeface="+mn-lt"/>
              </a:rPr>
              <a:t>type</a:t>
            </a:r>
            <a:r>
              <a:rPr lang="zh-CN" altLang="en-US" sz="2000" dirty="0">
                <a:cs typeface="+mn-ea"/>
                <a:sym typeface="+mn-lt"/>
              </a:rPr>
              <a:t>属性，直接指向我们的</a:t>
            </a:r>
            <a:r>
              <a:rPr lang="en-US" altLang="zh-CN" sz="2000" dirty="0">
                <a:cs typeface="+mn-ea"/>
                <a:sym typeface="+mn-lt"/>
              </a:rPr>
              <a:t>Action</a:t>
            </a:r>
            <a:r>
              <a:rPr lang="zh-CN" altLang="en-US" sz="2000" dirty="0">
                <a:cs typeface="+mn-ea"/>
                <a:sym typeface="+mn-lt"/>
              </a:rPr>
              <a:t>类（即</a:t>
            </a:r>
            <a:r>
              <a:rPr lang="en-US" altLang="zh-CN" sz="2000" dirty="0">
                <a:cs typeface="+mn-ea"/>
                <a:sym typeface="+mn-lt"/>
              </a:rPr>
              <a:t>Action</a:t>
            </a:r>
            <a:r>
              <a:rPr lang="zh-CN" altLang="en-US" sz="2000" dirty="0">
                <a:cs typeface="+mn-ea"/>
                <a:sym typeface="+mn-lt"/>
              </a:rPr>
              <a:t>类的全路径）</a:t>
            </a:r>
          </a:p>
          <a:p>
            <a:pPr marL="342900" indent="-342900">
              <a:lnSpc>
                <a:spcPct val="150000"/>
              </a:lnSpc>
              <a:buFont typeface="Wingdings" panose="05000000000000000000" pitchFamily="2" charset="2"/>
              <a:buChar char="u"/>
            </a:pPr>
            <a:r>
              <a:rPr lang="zh-CN" altLang="en-US" sz="2000" dirty="0">
                <a:cs typeface="+mn-ea"/>
                <a:sym typeface="+mn-lt"/>
              </a:rPr>
              <a:t>现在我们需要将这些</a:t>
            </a:r>
            <a:r>
              <a:rPr lang="en-US" altLang="zh-CN" sz="2000" dirty="0">
                <a:cs typeface="+mn-ea"/>
                <a:sym typeface="+mn-lt"/>
              </a:rPr>
              <a:t>Action</a:t>
            </a:r>
            <a:r>
              <a:rPr lang="zh-CN" altLang="en-US" sz="2000" dirty="0">
                <a:cs typeface="+mn-ea"/>
                <a:sym typeface="+mn-lt"/>
              </a:rPr>
              <a:t>类的创建，交给</a:t>
            </a:r>
            <a:r>
              <a:rPr lang="en-US" altLang="zh-CN" sz="2000" dirty="0">
                <a:cs typeface="+mn-ea"/>
                <a:sym typeface="+mn-lt"/>
              </a:rPr>
              <a:t>Spring</a:t>
            </a:r>
            <a:r>
              <a:rPr lang="zh-CN" altLang="en-US" sz="2000" dirty="0">
                <a:cs typeface="+mn-ea"/>
                <a:sym typeface="+mn-lt"/>
              </a:rPr>
              <a:t>去完成</a:t>
            </a:r>
          </a:p>
          <a:p>
            <a:pPr marL="342900" indent="-342900">
              <a:lnSpc>
                <a:spcPct val="150000"/>
              </a:lnSpc>
              <a:buFont typeface="Wingdings" panose="05000000000000000000" pitchFamily="2" charset="2"/>
              <a:buChar char="u"/>
            </a:pPr>
            <a:r>
              <a:rPr lang="zh-CN" altLang="en-US" sz="2000" dirty="0">
                <a:cs typeface="+mn-ea"/>
                <a:sym typeface="+mn-lt"/>
              </a:rPr>
              <a:t>所以，我们需要修改两个地方：</a:t>
            </a:r>
          </a:p>
        </p:txBody>
      </p:sp>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096000" y="1629955"/>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5002314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randombar(horizontal)">
                                      <p:cBhvr>
                                        <p:cTn id="1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修改</a:t>
            </a:r>
            <a:r>
              <a:rPr lang="en-US" altLang="zh-CN" sz="2400" b="1" dirty="0">
                <a:cs typeface="+mn-ea"/>
                <a:sym typeface="+mn-lt"/>
              </a:rPr>
              <a:t>Struts</a:t>
            </a:r>
            <a:r>
              <a:rPr lang="zh-CN" altLang="en-US" sz="2400" b="1" dirty="0">
                <a:cs typeface="+mn-ea"/>
                <a:sym typeface="+mn-lt"/>
              </a:rPr>
              <a:t>的</a:t>
            </a:r>
            <a:r>
              <a:rPr lang="en-US" altLang="zh-CN" sz="2400" b="1" dirty="0">
                <a:cs typeface="+mn-ea"/>
                <a:sym typeface="+mn-lt"/>
              </a:rPr>
              <a:t>Action</a:t>
            </a:r>
            <a:r>
              <a:rPr lang="zh-CN" altLang="en-US" sz="2400" b="1" dirty="0">
                <a:cs typeface="+mn-ea"/>
                <a:sym typeface="+mn-lt"/>
              </a:rPr>
              <a:t>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24575" y="697898"/>
            <a:ext cx="6151935" cy="585955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dirty="0">
                <a:cs typeface="+mn-ea"/>
                <a:sym typeface="+mn-lt"/>
              </a:rPr>
              <a:t>Action</a:t>
            </a:r>
            <a:r>
              <a:rPr lang="zh-CN" altLang="en-US" dirty="0">
                <a:cs typeface="+mn-ea"/>
                <a:sym typeface="+mn-lt"/>
              </a:rPr>
              <a:t>配置中</a:t>
            </a:r>
            <a:r>
              <a:rPr lang="en-US" altLang="zh-CN" dirty="0">
                <a:cs typeface="+mn-ea"/>
                <a:sym typeface="+mn-lt"/>
              </a:rPr>
              <a:t>type</a:t>
            </a:r>
            <a:r>
              <a:rPr lang="zh-CN" altLang="en-US" dirty="0">
                <a:cs typeface="+mn-ea"/>
                <a:sym typeface="+mn-lt"/>
              </a:rPr>
              <a:t>属性，由原来的</a:t>
            </a:r>
            <a:r>
              <a:rPr lang="en-US" altLang="zh-CN" dirty="0">
                <a:cs typeface="+mn-ea"/>
                <a:sym typeface="+mn-lt"/>
              </a:rPr>
              <a:t>Action</a:t>
            </a:r>
            <a:r>
              <a:rPr lang="zh-CN" altLang="en-US" dirty="0">
                <a:cs typeface="+mn-ea"/>
                <a:sym typeface="+mn-lt"/>
              </a:rPr>
              <a:t>类，改为：</a:t>
            </a:r>
            <a:r>
              <a:rPr lang="en-US" altLang="zh-CN" dirty="0" err="1">
                <a:cs typeface="+mn-ea"/>
                <a:sym typeface="+mn-lt"/>
              </a:rPr>
              <a:t>org.springframework.web.struts.DelegatingActionProxy</a:t>
            </a:r>
            <a:endParaRPr lang="en-US" altLang="zh-CN" dirty="0">
              <a:cs typeface="+mn-ea"/>
              <a:sym typeface="+mn-lt"/>
            </a:endParaRPr>
          </a:p>
          <a:p>
            <a:pPr marL="342900" indent="-342900">
              <a:lnSpc>
                <a:spcPct val="150000"/>
              </a:lnSpc>
              <a:buFont typeface="Wingdings" panose="05000000000000000000" pitchFamily="2" charset="2"/>
              <a:buChar char="u"/>
            </a:pPr>
            <a:r>
              <a:rPr lang="zh-CN" altLang="en-US" dirty="0">
                <a:cs typeface="+mn-ea"/>
                <a:sym typeface="+mn-lt"/>
              </a:rPr>
              <a:t>在</a:t>
            </a:r>
            <a:r>
              <a:rPr lang="en-US" altLang="zh-CN" dirty="0">
                <a:cs typeface="+mn-ea"/>
                <a:sym typeface="+mn-lt"/>
              </a:rPr>
              <a:t>Spring</a:t>
            </a:r>
            <a:r>
              <a:rPr lang="zh-CN" altLang="en-US" dirty="0">
                <a:cs typeface="+mn-ea"/>
                <a:sym typeface="+mn-lt"/>
              </a:rPr>
              <a:t>配置文件中，添加对</a:t>
            </a:r>
            <a:r>
              <a:rPr lang="en-US" altLang="zh-CN" dirty="0">
                <a:cs typeface="+mn-ea"/>
                <a:sym typeface="+mn-lt"/>
              </a:rPr>
              <a:t>Action</a:t>
            </a:r>
            <a:r>
              <a:rPr lang="zh-CN" altLang="en-US" dirty="0">
                <a:cs typeface="+mn-ea"/>
                <a:sym typeface="+mn-lt"/>
              </a:rPr>
              <a:t>类的定义，如：</a:t>
            </a:r>
          </a:p>
          <a:p>
            <a:pPr>
              <a:lnSpc>
                <a:spcPct val="150000"/>
              </a:lnSpc>
            </a:pPr>
            <a:r>
              <a:rPr lang="zh-CN" altLang="en-US" dirty="0">
                <a:cs typeface="+mn-ea"/>
                <a:sym typeface="+mn-lt"/>
              </a:rPr>
              <a:t>	</a:t>
            </a:r>
            <a:r>
              <a:rPr lang="en-US" altLang="zh-CN" dirty="0">
                <a:cs typeface="+mn-ea"/>
                <a:sym typeface="+mn-lt"/>
              </a:rPr>
              <a:t>&lt;bean </a:t>
            </a:r>
          </a:p>
          <a:p>
            <a:pPr>
              <a:lnSpc>
                <a:spcPct val="150000"/>
              </a:lnSpc>
            </a:pPr>
            <a:r>
              <a:rPr lang="en-US" altLang="zh-CN" dirty="0">
                <a:cs typeface="+mn-ea"/>
                <a:sym typeface="+mn-lt"/>
              </a:rPr>
              <a:t>		name="/trade" </a:t>
            </a:r>
          </a:p>
          <a:p>
            <a:pPr>
              <a:lnSpc>
                <a:spcPct val="150000"/>
              </a:lnSpc>
            </a:pPr>
            <a:r>
              <a:rPr lang="en-US" altLang="zh-CN" dirty="0">
                <a:cs typeface="+mn-ea"/>
                <a:sym typeface="+mn-lt"/>
              </a:rPr>
              <a:t>		class="</a:t>
            </a:r>
            <a:r>
              <a:rPr lang="en-US" altLang="zh-CN" dirty="0" err="1">
                <a:cs typeface="+mn-ea"/>
                <a:sym typeface="+mn-lt"/>
              </a:rPr>
              <a:t>com.bjsxt.ccs.web.action.TradeAction</a:t>
            </a:r>
            <a:r>
              <a:rPr lang="en-US" altLang="zh-CN" dirty="0">
                <a:cs typeface="+mn-ea"/>
                <a:sym typeface="+mn-lt"/>
              </a:rPr>
              <a:t>"</a:t>
            </a:r>
          </a:p>
          <a:p>
            <a:pPr>
              <a:lnSpc>
                <a:spcPct val="150000"/>
              </a:lnSpc>
            </a:pPr>
            <a:r>
              <a:rPr lang="en-US" altLang="zh-CN" dirty="0">
                <a:cs typeface="+mn-ea"/>
                <a:sym typeface="+mn-lt"/>
              </a:rPr>
              <a:t>		singleton="false"</a:t>
            </a:r>
          </a:p>
          <a:p>
            <a:pPr>
              <a:lnSpc>
                <a:spcPct val="150000"/>
              </a:lnSpc>
            </a:pPr>
            <a:r>
              <a:rPr lang="en-US" altLang="zh-CN" dirty="0">
                <a:cs typeface="+mn-ea"/>
                <a:sym typeface="+mn-lt"/>
              </a:rPr>
              <a:t>		&gt;</a:t>
            </a:r>
          </a:p>
          <a:p>
            <a:pPr>
              <a:lnSpc>
                <a:spcPct val="150000"/>
              </a:lnSpc>
            </a:pPr>
            <a:r>
              <a:rPr lang="en-US" altLang="zh-CN" dirty="0">
                <a:cs typeface="+mn-ea"/>
                <a:sym typeface="+mn-lt"/>
              </a:rPr>
              <a:t>		&lt;property name="</a:t>
            </a:r>
            <a:r>
              <a:rPr lang="en-US" altLang="zh-CN" dirty="0" err="1">
                <a:cs typeface="+mn-ea"/>
                <a:sym typeface="+mn-lt"/>
              </a:rPr>
              <a:t>tradeManager</a:t>
            </a:r>
            <a:r>
              <a:rPr lang="en-US" altLang="zh-CN" dirty="0">
                <a:cs typeface="+mn-ea"/>
                <a:sym typeface="+mn-lt"/>
              </a:rPr>
              <a:t>" ref="</a:t>
            </a:r>
            <a:r>
              <a:rPr lang="en-US" altLang="zh-CN" dirty="0" err="1">
                <a:cs typeface="+mn-ea"/>
                <a:sym typeface="+mn-lt"/>
              </a:rPr>
              <a:t>tradeManager</a:t>
            </a:r>
            <a:r>
              <a:rPr lang="en-US" altLang="zh-CN" dirty="0">
                <a:cs typeface="+mn-ea"/>
                <a:sym typeface="+mn-lt"/>
              </a:rPr>
              <a:t>"&gt;&lt;/property&gt;</a:t>
            </a:r>
          </a:p>
          <a:p>
            <a:pPr>
              <a:lnSpc>
                <a:spcPct val="150000"/>
              </a:lnSpc>
            </a:pPr>
            <a:r>
              <a:rPr lang="en-US" altLang="zh-CN" dirty="0">
                <a:cs typeface="+mn-ea"/>
                <a:sym typeface="+mn-lt"/>
              </a:rPr>
              <a:t>		&lt;property name="</a:t>
            </a:r>
            <a:r>
              <a:rPr lang="en-US" altLang="zh-CN" dirty="0" err="1">
                <a:cs typeface="+mn-ea"/>
                <a:sym typeface="+mn-lt"/>
              </a:rPr>
              <a:t>userManager</a:t>
            </a:r>
            <a:r>
              <a:rPr lang="en-US" altLang="zh-CN" dirty="0">
                <a:cs typeface="+mn-ea"/>
                <a:sym typeface="+mn-lt"/>
              </a:rPr>
              <a:t>" ref="</a:t>
            </a:r>
            <a:r>
              <a:rPr lang="en-US" altLang="zh-CN" dirty="0" err="1">
                <a:cs typeface="+mn-ea"/>
                <a:sym typeface="+mn-lt"/>
              </a:rPr>
              <a:t>userManager</a:t>
            </a:r>
            <a:r>
              <a:rPr lang="en-US" altLang="zh-CN" dirty="0">
                <a:cs typeface="+mn-ea"/>
                <a:sym typeface="+mn-lt"/>
              </a:rPr>
              <a:t>"&gt;&lt;/property&gt;</a:t>
            </a:r>
          </a:p>
          <a:p>
            <a:pPr>
              <a:lnSpc>
                <a:spcPct val="150000"/>
              </a:lnSpc>
            </a:pPr>
            <a:r>
              <a:rPr lang="en-US" altLang="zh-CN" dirty="0">
                <a:cs typeface="+mn-ea"/>
                <a:sym typeface="+mn-lt"/>
              </a:rPr>
              <a:t>	&lt;/bean&gt;</a:t>
            </a: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6585877" y="1386074"/>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11475958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Effect transition="in" filter="randombar(horizontal)">
                                      <p:cBhvr>
                                        <p:cTn id="11"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建立测试</a:t>
            </a:r>
            <a:r>
              <a:rPr lang="en-US" altLang="zh-CN" sz="2400" b="1" dirty="0">
                <a:cs typeface="+mn-ea"/>
                <a:sym typeface="+mn-lt"/>
              </a:rPr>
              <a:t>J2EE</a:t>
            </a:r>
            <a:r>
              <a:rPr lang="zh-CN" altLang="en-US" sz="2400" b="1" dirty="0">
                <a:cs typeface="+mn-ea"/>
                <a:sym typeface="+mn-lt"/>
              </a:rPr>
              <a:t>项目</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 name="27070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164241" y="1773809"/>
            <a:ext cx="11354659" cy="4541266"/>
            <a:chOff x="164241" y="1592834"/>
            <a:chExt cx="11354659" cy="4541266"/>
          </a:xfrm>
        </p:grpSpPr>
        <p:grpSp>
          <p:nvGrpSpPr>
            <p:cNvPr id="33" name="ísľïďé"/>
            <p:cNvGrpSpPr/>
            <p:nvPr/>
          </p:nvGrpSpPr>
          <p:grpSpPr>
            <a:xfrm>
              <a:off x="164241" y="2681699"/>
              <a:ext cx="3012507" cy="3452401"/>
              <a:chOff x="164241" y="2090297"/>
              <a:chExt cx="3012507" cy="3452401"/>
            </a:xfrm>
          </p:grpSpPr>
          <p:sp>
            <p:nvSpPr>
              <p:cNvPr id="65" name="işľiďé"/>
              <p:cNvSpPr/>
              <p:nvPr/>
            </p:nvSpPr>
            <p:spPr bwMode="auto">
              <a:xfrm rot="2534512">
                <a:off x="735983" y="4513550"/>
                <a:ext cx="570505" cy="186581"/>
              </a:xfrm>
              <a:prstGeom prst="rect">
                <a:avLst/>
              </a:prstGeom>
              <a:solidFill>
                <a:srgbClr val="EDED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6" name="ïślîdè"/>
              <p:cNvSpPr/>
              <p:nvPr/>
            </p:nvSpPr>
            <p:spPr bwMode="auto">
              <a:xfrm rot="2534512">
                <a:off x="773021" y="4417668"/>
                <a:ext cx="285253" cy="1865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7" name="islïḓé"/>
              <p:cNvSpPr/>
              <p:nvPr/>
            </p:nvSpPr>
            <p:spPr bwMode="auto">
              <a:xfrm rot="2534512">
                <a:off x="164241" y="3783259"/>
                <a:ext cx="1989059" cy="1344250"/>
              </a:xfrm>
              <a:custGeom>
                <a:avLst/>
                <a:gdLst>
                  <a:gd name="T0" fmla="*/ 5045 w 9030"/>
                  <a:gd name="T1" fmla="*/ 3318 h 6163"/>
                  <a:gd name="T2" fmla="*/ 5723 w 9030"/>
                  <a:gd name="T3" fmla="*/ 3451 h 6163"/>
                  <a:gd name="T4" fmla="*/ 6361 w 9030"/>
                  <a:gd name="T5" fmla="*/ 3681 h 6163"/>
                  <a:gd name="T6" fmla="*/ 6951 w 9030"/>
                  <a:gd name="T7" fmla="*/ 4001 h 6163"/>
                  <a:gd name="T8" fmla="*/ 7483 w 9030"/>
                  <a:gd name="T9" fmla="*/ 4402 h 6163"/>
                  <a:gd name="T10" fmla="*/ 7950 w 9030"/>
                  <a:gd name="T11" fmla="*/ 4874 h 6163"/>
                  <a:gd name="T12" fmla="*/ 8344 w 9030"/>
                  <a:gd name="T13" fmla="*/ 5413 h 6163"/>
                  <a:gd name="T14" fmla="*/ 8657 w 9030"/>
                  <a:gd name="T15" fmla="*/ 6007 h 6163"/>
                  <a:gd name="T16" fmla="*/ 8775 w 9030"/>
                  <a:gd name="T17" fmla="*/ 6018 h 6163"/>
                  <a:gd name="T18" fmla="*/ 8839 w 9030"/>
                  <a:gd name="T19" fmla="*/ 5822 h 6163"/>
                  <a:gd name="T20" fmla="*/ 8894 w 9030"/>
                  <a:gd name="T21" fmla="*/ 5623 h 6163"/>
                  <a:gd name="T22" fmla="*/ 8940 w 9030"/>
                  <a:gd name="T23" fmla="*/ 5419 h 6163"/>
                  <a:gd name="T24" fmla="*/ 8977 w 9030"/>
                  <a:gd name="T25" fmla="*/ 5212 h 6163"/>
                  <a:gd name="T26" fmla="*/ 9005 w 9030"/>
                  <a:gd name="T27" fmla="*/ 5003 h 6163"/>
                  <a:gd name="T28" fmla="*/ 9022 w 9030"/>
                  <a:gd name="T29" fmla="*/ 4789 h 6163"/>
                  <a:gd name="T30" fmla="*/ 9030 w 9030"/>
                  <a:gd name="T31" fmla="*/ 4574 h 6163"/>
                  <a:gd name="T32" fmla="*/ 8978 w 9030"/>
                  <a:gd name="T33" fmla="*/ 3831 h 6163"/>
                  <a:gd name="T34" fmla="*/ 8756 w 9030"/>
                  <a:gd name="T35" fmla="*/ 2966 h 6163"/>
                  <a:gd name="T36" fmla="*/ 8376 w 9030"/>
                  <a:gd name="T37" fmla="*/ 2176 h 6163"/>
                  <a:gd name="T38" fmla="*/ 7857 w 9030"/>
                  <a:gd name="T39" fmla="*/ 1481 h 6163"/>
                  <a:gd name="T40" fmla="*/ 7217 w 9030"/>
                  <a:gd name="T41" fmla="*/ 899 h 6163"/>
                  <a:gd name="T42" fmla="*/ 6472 w 9030"/>
                  <a:gd name="T43" fmla="*/ 446 h 6163"/>
                  <a:gd name="T44" fmla="*/ 5643 w 9030"/>
                  <a:gd name="T45" fmla="*/ 144 h 6163"/>
                  <a:gd name="T46" fmla="*/ 4748 w 9030"/>
                  <a:gd name="T47" fmla="*/ 7 h 6163"/>
                  <a:gd name="T48" fmla="*/ 3828 w 9030"/>
                  <a:gd name="T49" fmla="*/ 53 h 6163"/>
                  <a:gd name="T50" fmla="*/ 2963 w 9030"/>
                  <a:gd name="T51" fmla="*/ 275 h 6163"/>
                  <a:gd name="T52" fmla="*/ 2174 w 9030"/>
                  <a:gd name="T53" fmla="*/ 655 h 6163"/>
                  <a:gd name="T54" fmla="*/ 1480 w 9030"/>
                  <a:gd name="T55" fmla="*/ 1175 h 6163"/>
                  <a:gd name="T56" fmla="*/ 897 w 9030"/>
                  <a:gd name="T57" fmla="*/ 1816 h 6163"/>
                  <a:gd name="T58" fmla="*/ 446 w 9030"/>
                  <a:gd name="T59" fmla="*/ 2561 h 6163"/>
                  <a:gd name="T60" fmla="*/ 142 w 9030"/>
                  <a:gd name="T61" fmla="*/ 3391 h 6163"/>
                  <a:gd name="T62" fmla="*/ 6 w 9030"/>
                  <a:gd name="T63" fmla="*/ 4287 h 6163"/>
                  <a:gd name="T64" fmla="*/ 3 w 9030"/>
                  <a:gd name="T65" fmla="*/ 4682 h 6163"/>
                  <a:gd name="T66" fmla="*/ 16 w 9030"/>
                  <a:gd name="T67" fmla="*/ 4896 h 6163"/>
                  <a:gd name="T68" fmla="*/ 38 w 9030"/>
                  <a:gd name="T69" fmla="*/ 5108 h 6163"/>
                  <a:gd name="T70" fmla="*/ 71 w 9030"/>
                  <a:gd name="T71" fmla="*/ 5317 h 6163"/>
                  <a:gd name="T72" fmla="*/ 112 w 9030"/>
                  <a:gd name="T73" fmla="*/ 5522 h 6163"/>
                  <a:gd name="T74" fmla="*/ 163 w 9030"/>
                  <a:gd name="T75" fmla="*/ 5722 h 6163"/>
                  <a:gd name="T76" fmla="*/ 222 w 9030"/>
                  <a:gd name="T77" fmla="*/ 5921 h 6163"/>
                  <a:gd name="T78" fmla="*/ 291 w 9030"/>
                  <a:gd name="T79" fmla="*/ 6114 h 6163"/>
                  <a:gd name="T80" fmla="*/ 519 w 9030"/>
                  <a:gd name="T81" fmla="*/ 5703 h 6163"/>
                  <a:gd name="T82" fmla="*/ 874 w 9030"/>
                  <a:gd name="T83" fmla="*/ 5135 h 6163"/>
                  <a:gd name="T84" fmla="*/ 1305 w 9030"/>
                  <a:gd name="T85" fmla="*/ 4630 h 6163"/>
                  <a:gd name="T86" fmla="*/ 1805 w 9030"/>
                  <a:gd name="T87" fmla="*/ 4192 h 6163"/>
                  <a:gd name="T88" fmla="*/ 2367 w 9030"/>
                  <a:gd name="T89" fmla="*/ 3831 h 6163"/>
                  <a:gd name="T90" fmla="*/ 2981 w 9030"/>
                  <a:gd name="T91" fmla="*/ 3555 h 6163"/>
                  <a:gd name="T92" fmla="*/ 3641 w 9030"/>
                  <a:gd name="T93" fmla="*/ 3371 h 6163"/>
                  <a:gd name="T94" fmla="*/ 4336 w 9030"/>
                  <a:gd name="T95" fmla="*/ 3291 h 6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030" h="6163">
                    <a:moveTo>
                      <a:pt x="4515" y="3288"/>
                    </a:moveTo>
                    <a:lnTo>
                      <a:pt x="4694" y="3291"/>
                    </a:lnTo>
                    <a:lnTo>
                      <a:pt x="4870" y="3301"/>
                    </a:lnTo>
                    <a:lnTo>
                      <a:pt x="5045" y="3318"/>
                    </a:lnTo>
                    <a:lnTo>
                      <a:pt x="5218" y="3342"/>
                    </a:lnTo>
                    <a:lnTo>
                      <a:pt x="5389" y="3371"/>
                    </a:lnTo>
                    <a:lnTo>
                      <a:pt x="5557" y="3408"/>
                    </a:lnTo>
                    <a:lnTo>
                      <a:pt x="5723" y="3451"/>
                    </a:lnTo>
                    <a:lnTo>
                      <a:pt x="5887" y="3500"/>
                    </a:lnTo>
                    <a:lnTo>
                      <a:pt x="6049" y="3555"/>
                    </a:lnTo>
                    <a:lnTo>
                      <a:pt x="6207" y="3616"/>
                    </a:lnTo>
                    <a:lnTo>
                      <a:pt x="6361" y="3681"/>
                    </a:lnTo>
                    <a:lnTo>
                      <a:pt x="6514" y="3753"/>
                    </a:lnTo>
                    <a:lnTo>
                      <a:pt x="6663" y="3831"/>
                    </a:lnTo>
                    <a:lnTo>
                      <a:pt x="6808" y="3914"/>
                    </a:lnTo>
                    <a:lnTo>
                      <a:pt x="6951" y="4001"/>
                    </a:lnTo>
                    <a:lnTo>
                      <a:pt x="7090" y="4094"/>
                    </a:lnTo>
                    <a:lnTo>
                      <a:pt x="7225" y="4192"/>
                    </a:lnTo>
                    <a:lnTo>
                      <a:pt x="7355" y="4294"/>
                    </a:lnTo>
                    <a:lnTo>
                      <a:pt x="7483" y="4402"/>
                    </a:lnTo>
                    <a:lnTo>
                      <a:pt x="7606" y="4513"/>
                    </a:lnTo>
                    <a:lnTo>
                      <a:pt x="7725" y="4630"/>
                    </a:lnTo>
                    <a:lnTo>
                      <a:pt x="7840" y="4750"/>
                    </a:lnTo>
                    <a:lnTo>
                      <a:pt x="7950" y="4874"/>
                    </a:lnTo>
                    <a:lnTo>
                      <a:pt x="8055" y="5004"/>
                    </a:lnTo>
                    <a:lnTo>
                      <a:pt x="8156" y="5135"/>
                    </a:lnTo>
                    <a:lnTo>
                      <a:pt x="8252" y="5272"/>
                    </a:lnTo>
                    <a:lnTo>
                      <a:pt x="8344" y="5413"/>
                    </a:lnTo>
                    <a:lnTo>
                      <a:pt x="8430" y="5556"/>
                    </a:lnTo>
                    <a:lnTo>
                      <a:pt x="8511" y="5703"/>
                    </a:lnTo>
                    <a:lnTo>
                      <a:pt x="8586" y="5853"/>
                    </a:lnTo>
                    <a:lnTo>
                      <a:pt x="8657" y="6007"/>
                    </a:lnTo>
                    <a:lnTo>
                      <a:pt x="8721" y="6163"/>
                    </a:lnTo>
                    <a:lnTo>
                      <a:pt x="8739" y="6114"/>
                    </a:lnTo>
                    <a:lnTo>
                      <a:pt x="8756" y="6066"/>
                    </a:lnTo>
                    <a:lnTo>
                      <a:pt x="8775" y="6018"/>
                    </a:lnTo>
                    <a:lnTo>
                      <a:pt x="8791" y="5970"/>
                    </a:lnTo>
                    <a:lnTo>
                      <a:pt x="8808" y="5921"/>
                    </a:lnTo>
                    <a:lnTo>
                      <a:pt x="8823" y="5871"/>
                    </a:lnTo>
                    <a:lnTo>
                      <a:pt x="8839" y="5822"/>
                    </a:lnTo>
                    <a:lnTo>
                      <a:pt x="8852" y="5773"/>
                    </a:lnTo>
                    <a:lnTo>
                      <a:pt x="8867" y="5722"/>
                    </a:lnTo>
                    <a:lnTo>
                      <a:pt x="8880" y="5673"/>
                    </a:lnTo>
                    <a:lnTo>
                      <a:pt x="8894" y="5623"/>
                    </a:lnTo>
                    <a:lnTo>
                      <a:pt x="8906" y="5572"/>
                    </a:lnTo>
                    <a:lnTo>
                      <a:pt x="8918" y="5522"/>
                    </a:lnTo>
                    <a:lnTo>
                      <a:pt x="8929" y="5470"/>
                    </a:lnTo>
                    <a:lnTo>
                      <a:pt x="8940" y="5419"/>
                    </a:lnTo>
                    <a:lnTo>
                      <a:pt x="8950" y="5368"/>
                    </a:lnTo>
                    <a:lnTo>
                      <a:pt x="8959" y="5317"/>
                    </a:lnTo>
                    <a:lnTo>
                      <a:pt x="8968" y="5264"/>
                    </a:lnTo>
                    <a:lnTo>
                      <a:pt x="8977" y="5212"/>
                    </a:lnTo>
                    <a:lnTo>
                      <a:pt x="8984" y="5161"/>
                    </a:lnTo>
                    <a:lnTo>
                      <a:pt x="8992" y="5108"/>
                    </a:lnTo>
                    <a:lnTo>
                      <a:pt x="8998" y="5055"/>
                    </a:lnTo>
                    <a:lnTo>
                      <a:pt x="9005" y="5003"/>
                    </a:lnTo>
                    <a:lnTo>
                      <a:pt x="9009" y="4950"/>
                    </a:lnTo>
                    <a:lnTo>
                      <a:pt x="9014" y="4896"/>
                    </a:lnTo>
                    <a:lnTo>
                      <a:pt x="9019" y="4843"/>
                    </a:lnTo>
                    <a:lnTo>
                      <a:pt x="9022" y="4789"/>
                    </a:lnTo>
                    <a:lnTo>
                      <a:pt x="9025" y="4735"/>
                    </a:lnTo>
                    <a:lnTo>
                      <a:pt x="9027" y="4683"/>
                    </a:lnTo>
                    <a:lnTo>
                      <a:pt x="9029" y="4628"/>
                    </a:lnTo>
                    <a:lnTo>
                      <a:pt x="9030" y="4574"/>
                    </a:lnTo>
                    <a:lnTo>
                      <a:pt x="9030" y="4520"/>
                    </a:lnTo>
                    <a:lnTo>
                      <a:pt x="9024" y="4287"/>
                    </a:lnTo>
                    <a:lnTo>
                      <a:pt x="9007" y="4058"/>
                    </a:lnTo>
                    <a:lnTo>
                      <a:pt x="8978" y="3831"/>
                    </a:lnTo>
                    <a:lnTo>
                      <a:pt x="8938" y="3609"/>
                    </a:lnTo>
                    <a:lnTo>
                      <a:pt x="8888" y="3391"/>
                    </a:lnTo>
                    <a:lnTo>
                      <a:pt x="8827" y="3175"/>
                    </a:lnTo>
                    <a:lnTo>
                      <a:pt x="8756" y="2966"/>
                    </a:lnTo>
                    <a:lnTo>
                      <a:pt x="8675" y="2760"/>
                    </a:lnTo>
                    <a:lnTo>
                      <a:pt x="8584" y="2561"/>
                    </a:lnTo>
                    <a:lnTo>
                      <a:pt x="8485" y="2366"/>
                    </a:lnTo>
                    <a:lnTo>
                      <a:pt x="8376" y="2176"/>
                    </a:lnTo>
                    <a:lnTo>
                      <a:pt x="8259" y="1994"/>
                    </a:lnTo>
                    <a:lnTo>
                      <a:pt x="8133" y="1816"/>
                    </a:lnTo>
                    <a:lnTo>
                      <a:pt x="7999" y="1645"/>
                    </a:lnTo>
                    <a:lnTo>
                      <a:pt x="7857" y="1481"/>
                    </a:lnTo>
                    <a:lnTo>
                      <a:pt x="7707" y="1324"/>
                    </a:lnTo>
                    <a:lnTo>
                      <a:pt x="7551" y="1175"/>
                    </a:lnTo>
                    <a:lnTo>
                      <a:pt x="7386" y="1033"/>
                    </a:lnTo>
                    <a:lnTo>
                      <a:pt x="7217" y="899"/>
                    </a:lnTo>
                    <a:lnTo>
                      <a:pt x="7039" y="773"/>
                    </a:lnTo>
                    <a:lnTo>
                      <a:pt x="6856" y="655"/>
                    </a:lnTo>
                    <a:lnTo>
                      <a:pt x="6667" y="546"/>
                    </a:lnTo>
                    <a:lnTo>
                      <a:pt x="6472" y="446"/>
                    </a:lnTo>
                    <a:lnTo>
                      <a:pt x="6272" y="356"/>
                    </a:lnTo>
                    <a:lnTo>
                      <a:pt x="6067" y="275"/>
                    </a:lnTo>
                    <a:lnTo>
                      <a:pt x="5857" y="204"/>
                    </a:lnTo>
                    <a:lnTo>
                      <a:pt x="5643" y="144"/>
                    </a:lnTo>
                    <a:lnTo>
                      <a:pt x="5426" y="93"/>
                    </a:lnTo>
                    <a:lnTo>
                      <a:pt x="5202" y="53"/>
                    </a:lnTo>
                    <a:lnTo>
                      <a:pt x="4977" y="24"/>
                    </a:lnTo>
                    <a:lnTo>
                      <a:pt x="4748" y="7"/>
                    </a:lnTo>
                    <a:lnTo>
                      <a:pt x="4515" y="0"/>
                    </a:lnTo>
                    <a:lnTo>
                      <a:pt x="4282" y="7"/>
                    </a:lnTo>
                    <a:lnTo>
                      <a:pt x="4053" y="24"/>
                    </a:lnTo>
                    <a:lnTo>
                      <a:pt x="3828" y="53"/>
                    </a:lnTo>
                    <a:lnTo>
                      <a:pt x="3606" y="93"/>
                    </a:lnTo>
                    <a:lnTo>
                      <a:pt x="3387" y="144"/>
                    </a:lnTo>
                    <a:lnTo>
                      <a:pt x="3173" y="204"/>
                    </a:lnTo>
                    <a:lnTo>
                      <a:pt x="2963" y="275"/>
                    </a:lnTo>
                    <a:lnTo>
                      <a:pt x="2758" y="356"/>
                    </a:lnTo>
                    <a:lnTo>
                      <a:pt x="2558" y="446"/>
                    </a:lnTo>
                    <a:lnTo>
                      <a:pt x="2363" y="546"/>
                    </a:lnTo>
                    <a:lnTo>
                      <a:pt x="2174" y="655"/>
                    </a:lnTo>
                    <a:lnTo>
                      <a:pt x="1991" y="773"/>
                    </a:lnTo>
                    <a:lnTo>
                      <a:pt x="1814" y="899"/>
                    </a:lnTo>
                    <a:lnTo>
                      <a:pt x="1644" y="1033"/>
                    </a:lnTo>
                    <a:lnTo>
                      <a:pt x="1480" y="1175"/>
                    </a:lnTo>
                    <a:lnTo>
                      <a:pt x="1323" y="1324"/>
                    </a:lnTo>
                    <a:lnTo>
                      <a:pt x="1173" y="1481"/>
                    </a:lnTo>
                    <a:lnTo>
                      <a:pt x="1031" y="1645"/>
                    </a:lnTo>
                    <a:lnTo>
                      <a:pt x="897" y="1816"/>
                    </a:lnTo>
                    <a:lnTo>
                      <a:pt x="771" y="1994"/>
                    </a:lnTo>
                    <a:lnTo>
                      <a:pt x="654" y="2177"/>
                    </a:lnTo>
                    <a:lnTo>
                      <a:pt x="545" y="2366"/>
                    </a:lnTo>
                    <a:lnTo>
                      <a:pt x="446" y="2561"/>
                    </a:lnTo>
                    <a:lnTo>
                      <a:pt x="355" y="2760"/>
                    </a:lnTo>
                    <a:lnTo>
                      <a:pt x="274" y="2966"/>
                    </a:lnTo>
                    <a:lnTo>
                      <a:pt x="203" y="3175"/>
                    </a:lnTo>
                    <a:lnTo>
                      <a:pt x="142" y="3391"/>
                    </a:lnTo>
                    <a:lnTo>
                      <a:pt x="92" y="3609"/>
                    </a:lnTo>
                    <a:lnTo>
                      <a:pt x="52" y="3831"/>
                    </a:lnTo>
                    <a:lnTo>
                      <a:pt x="23" y="4058"/>
                    </a:lnTo>
                    <a:lnTo>
                      <a:pt x="6" y="4287"/>
                    </a:lnTo>
                    <a:lnTo>
                      <a:pt x="0" y="4520"/>
                    </a:lnTo>
                    <a:lnTo>
                      <a:pt x="0" y="4574"/>
                    </a:lnTo>
                    <a:lnTo>
                      <a:pt x="1" y="4628"/>
                    </a:lnTo>
                    <a:lnTo>
                      <a:pt x="3" y="4682"/>
                    </a:lnTo>
                    <a:lnTo>
                      <a:pt x="5" y="4735"/>
                    </a:lnTo>
                    <a:lnTo>
                      <a:pt x="8" y="4789"/>
                    </a:lnTo>
                    <a:lnTo>
                      <a:pt x="11" y="4843"/>
                    </a:lnTo>
                    <a:lnTo>
                      <a:pt x="16" y="4896"/>
                    </a:lnTo>
                    <a:lnTo>
                      <a:pt x="21" y="4950"/>
                    </a:lnTo>
                    <a:lnTo>
                      <a:pt x="25" y="5003"/>
                    </a:lnTo>
                    <a:lnTo>
                      <a:pt x="32" y="5055"/>
                    </a:lnTo>
                    <a:lnTo>
                      <a:pt x="38" y="5108"/>
                    </a:lnTo>
                    <a:lnTo>
                      <a:pt x="46" y="5161"/>
                    </a:lnTo>
                    <a:lnTo>
                      <a:pt x="53" y="5212"/>
                    </a:lnTo>
                    <a:lnTo>
                      <a:pt x="62" y="5264"/>
                    </a:lnTo>
                    <a:lnTo>
                      <a:pt x="71" y="5317"/>
                    </a:lnTo>
                    <a:lnTo>
                      <a:pt x="80" y="5368"/>
                    </a:lnTo>
                    <a:lnTo>
                      <a:pt x="90" y="5419"/>
                    </a:lnTo>
                    <a:lnTo>
                      <a:pt x="101" y="5470"/>
                    </a:lnTo>
                    <a:lnTo>
                      <a:pt x="112" y="5522"/>
                    </a:lnTo>
                    <a:lnTo>
                      <a:pt x="124" y="5572"/>
                    </a:lnTo>
                    <a:lnTo>
                      <a:pt x="136" y="5623"/>
                    </a:lnTo>
                    <a:lnTo>
                      <a:pt x="149" y="5673"/>
                    </a:lnTo>
                    <a:lnTo>
                      <a:pt x="163" y="5722"/>
                    </a:lnTo>
                    <a:lnTo>
                      <a:pt x="176" y="5773"/>
                    </a:lnTo>
                    <a:lnTo>
                      <a:pt x="191" y="5822"/>
                    </a:lnTo>
                    <a:lnTo>
                      <a:pt x="207" y="5871"/>
                    </a:lnTo>
                    <a:lnTo>
                      <a:pt x="222" y="5921"/>
                    </a:lnTo>
                    <a:lnTo>
                      <a:pt x="238" y="5970"/>
                    </a:lnTo>
                    <a:lnTo>
                      <a:pt x="255" y="6018"/>
                    </a:lnTo>
                    <a:lnTo>
                      <a:pt x="273" y="6066"/>
                    </a:lnTo>
                    <a:lnTo>
                      <a:pt x="291" y="6114"/>
                    </a:lnTo>
                    <a:lnTo>
                      <a:pt x="309" y="6163"/>
                    </a:lnTo>
                    <a:lnTo>
                      <a:pt x="373" y="6007"/>
                    </a:lnTo>
                    <a:lnTo>
                      <a:pt x="443" y="5853"/>
                    </a:lnTo>
                    <a:lnTo>
                      <a:pt x="519" y="5703"/>
                    </a:lnTo>
                    <a:lnTo>
                      <a:pt x="600" y="5556"/>
                    </a:lnTo>
                    <a:lnTo>
                      <a:pt x="686" y="5413"/>
                    </a:lnTo>
                    <a:lnTo>
                      <a:pt x="778" y="5272"/>
                    </a:lnTo>
                    <a:lnTo>
                      <a:pt x="874" y="5135"/>
                    </a:lnTo>
                    <a:lnTo>
                      <a:pt x="975" y="5004"/>
                    </a:lnTo>
                    <a:lnTo>
                      <a:pt x="1080" y="4874"/>
                    </a:lnTo>
                    <a:lnTo>
                      <a:pt x="1190" y="4750"/>
                    </a:lnTo>
                    <a:lnTo>
                      <a:pt x="1305" y="4630"/>
                    </a:lnTo>
                    <a:lnTo>
                      <a:pt x="1424" y="4513"/>
                    </a:lnTo>
                    <a:lnTo>
                      <a:pt x="1547" y="4402"/>
                    </a:lnTo>
                    <a:lnTo>
                      <a:pt x="1675" y="4294"/>
                    </a:lnTo>
                    <a:lnTo>
                      <a:pt x="1805" y="4192"/>
                    </a:lnTo>
                    <a:lnTo>
                      <a:pt x="1940" y="4094"/>
                    </a:lnTo>
                    <a:lnTo>
                      <a:pt x="2079" y="4001"/>
                    </a:lnTo>
                    <a:lnTo>
                      <a:pt x="2222" y="3914"/>
                    </a:lnTo>
                    <a:lnTo>
                      <a:pt x="2367" y="3831"/>
                    </a:lnTo>
                    <a:lnTo>
                      <a:pt x="2516" y="3753"/>
                    </a:lnTo>
                    <a:lnTo>
                      <a:pt x="2669" y="3681"/>
                    </a:lnTo>
                    <a:lnTo>
                      <a:pt x="2823" y="3616"/>
                    </a:lnTo>
                    <a:lnTo>
                      <a:pt x="2981" y="3555"/>
                    </a:lnTo>
                    <a:lnTo>
                      <a:pt x="3143" y="3500"/>
                    </a:lnTo>
                    <a:lnTo>
                      <a:pt x="3307" y="3451"/>
                    </a:lnTo>
                    <a:lnTo>
                      <a:pt x="3473" y="3408"/>
                    </a:lnTo>
                    <a:lnTo>
                      <a:pt x="3641" y="3371"/>
                    </a:lnTo>
                    <a:lnTo>
                      <a:pt x="3812" y="3342"/>
                    </a:lnTo>
                    <a:lnTo>
                      <a:pt x="3985" y="3318"/>
                    </a:lnTo>
                    <a:lnTo>
                      <a:pt x="4160" y="3301"/>
                    </a:lnTo>
                    <a:lnTo>
                      <a:pt x="4336" y="3291"/>
                    </a:lnTo>
                    <a:lnTo>
                      <a:pt x="4515" y="3288"/>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8" name="íṥļîḑé"/>
              <p:cNvSpPr/>
              <p:nvPr/>
            </p:nvSpPr>
            <p:spPr bwMode="auto">
              <a:xfrm rot="2534512">
                <a:off x="1239057" y="4231181"/>
                <a:ext cx="741217" cy="1311517"/>
              </a:xfrm>
              <a:custGeom>
                <a:avLst/>
                <a:gdLst>
                  <a:gd name="T0" fmla="*/ 0 w 3363"/>
                  <a:gd name="T1" fmla="*/ 3289 h 6013"/>
                  <a:gd name="T2" fmla="*/ 260 w 3363"/>
                  <a:gd name="T3" fmla="*/ 3366 h 6013"/>
                  <a:gd name="T4" fmla="*/ 512 w 3363"/>
                  <a:gd name="T5" fmla="*/ 3458 h 6013"/>
                  <a:gd name="T6" fmla="*/ 757 w 3363"/>
                  <a:gd name="T7" fmla="*/ 3563 h 6013"/>
                  <a:gd name="T8" fmla="*/ 994 w 3363"/>
                  <a:gd name="T9" fmla="*/ 3683 h 6013"/>
                  <a:gd name="T10" fmla="*/ 1225 w 3363"/>
                  <a:gd name="T11" fmla="*/ 3816 h 6013"/>
                  <a:gd name="T12" fmla="*/ 1445 w 3363"/>
                  <a:gd name="T13" fmla="*/ 3962 h 6013"/>
                  <a:gd name="T14" fmla="*/ 1655 w 3363"/>
                  <a:gd name="T15" fmla="*/ 4120 h 6013"/>
                  <a:gd name="T16" fmla="*/ 1857 w 3363"/>
                  <a:gd name="T17" fmla="*/ 4290 h 6013"/>
                  <a:gd name="T18" fmla="*/ 2048 w 3363"/>
                  <a:gd name="T19" fmla="*/ 4471 h 6013"/>
                  <a:gd name="T20" fmla="*/ 2228 w 3363"/>
                  <a:gd name="T21" fmla="*/ 4663 h 6013"/>
                  <a:gd name="T22" fmla="*/ 2397 w 3363"/>
                  <a:gd name="T23" fmla="*/ 4865 h 6013"/>
                  <a:gd name="T24" fmla="*/ 2554 w 3363"/>
                  <a:gd name="T25" fmla="*/ 5077 h 6013"/>
                  <a:gd name="T26" fmla="*/ 2699 w 3363"/>
                  <a:gd name="T27" fmla="*/ 5298 h 6013"/>
                  <a:gd name="T28" fmla="*/ 2830 w 3363"/>
                  <a:gd name="T29" fmla="*/ 5529 h 6013"/>
                  <a:gd name="T30" fmla="*/ 2948 w 3363"/>
                  <a:gd name="T31" fmla="*/ 5766 h 6013"/>
                  <a:gd name="T32" fmla="*/ 3054 w 3363"/>
                  <a:gd name="T33" fmla="*/ 6013 h 6013"/>
                  <a:gd name="T34" fmla="*/ 3089 w 3363"/>
                  <a:gd name="T35" fmla="*/ 5916 h 6013"/>
                  <a:gd name="T36" fmla="*/ 3124 w 3363"/>
                  <a:gd name="T37" fmla="*/ 5820 h 6013"/>
                  <a:gd name="T38" fmla="*/ 3156 w 3363"/>
                  <a:gd name="T39" fmla="*/ 5721 h 6013"/>
                  <a:gd name="T40" fmla="*/ 3185 w 3363"/>
                  <a:gd name="T41" fmla="*/ 5623 h 6013"/>
                  <a:gd name="T42" fmla="*/ 3213 w 3363"/>
                  <a:gd name="T43" fmla="*/ 5523 h 6013"/>
                  <a:gd name="T44" fmla="*/ 3239 w 3363"/>
                  <a:gd name="T45" fmla="*/ 5422 h 6013"/>
                  <a:gd name="T46" fmla="*/ 3262 w 3363"/>
                  <a:gd name="T47" fmla="*/ 5320 h 6013"/>
                  <a:gd name="T48" fmla="*/ 3283 w 3363"/>
                  <a:gd name="T49" fmla="*/ 5218 h 6013"/>
                  <a:gd name="T50" fmla="*/ 3301 w 3363"/>
                  <a:gd name="T51" fmla="*/ 5114 h 6013"/>
                  <a:gd name="T52" fmla="*/ 3317 w 3363"/>
                  <a:gd name="T53" fmla="*/ 5011 h 6013"/>
                  <a:gd name="T54" fmla="*/ 3331 w 3363"/>
                  <a:gd name="T55" fmla="*/ 4905 h 6013"/>
                  <a:gd name="T56" fmla="*/ 3342 w 3363"/>
                  <a:gd name="T57" fmla="*/ 4800 h 6013"/>
                  <a:gd name="T58" fmla="*/ 3352 w 3363"/>
                  <a:gd name="T59" fmla="*/ 4693 h 6013"/>
                  <a:gd name="T60" fmla="*/ 3358 w 3363"/>
                  <a:gd name="T61" fmla="*/ 4585 h 6013"/>
                  <a:gd name="T62" fmla="*/ 3362 w 3363"/>
                  <a:gd name="T63" fmla="*/ 4478 h 6013"/>
                  <a:gd name="T64" fmla="*/ 3363 w 3363"/>
                  <a:gd name="T65" fmla="*/ 4370 h 6013"/>
                  <a:gd name="T66" fmla="*/ 3347 w 3363"/>
                  <a:gd name="T67" fmla="*/ 3980 h 6013"/>
                  <a:gd name="T68" fmla="*/ 3298 w 3363"/>
                  <a:gd name="T69" fmla="*/ 3601 h 6013"/>
                  <a:gd name="T70" fmla="*/ 3219 w 3363"/>
                  <a:gd name="T71" fmla="*/ 3232 h 6013"/>
                  <a:gd name="T72" fmla="*/ 3110 w 3363"/>
                  <a:gd name="T73" fmla="*/ 2874 h 6013"/>
                  <a:gd name="T74" fmla="*/ 2972 w 3363"/>
                  <a:gd name="T75" fmla="*/ 2530 h 6013"/>
                  <a:gd name="T76" fmla="*/ 2810 w 3363"/>
                  <a:gd name="T77" fmla="*/ 2200 h 6013"/>
                  <a:gd name="T78" fmla="*/ 2621 w 3363"/>
                  <a:gd name="T79" fmla="*/ 1886 h 6013"/>
                  <a:gd name="T80" fmla="*/ 2408 w 3363"/>
                  <a:gd name="T81" fmla="*/ 1590 h 6013"/>
                  <a:gd name="T82" fmla="*/ 2172 w 3363"/>
                  <a:gd name="T83" fmla="*/ 1312 h 6013"/>
                  <a:gd name="T84" fmla="*/ 1915 w 3363"/>
                  <a:gd name="T85" fmla="*/ 1054 h 6013"/>
                  <a:gd name="T86" fmla="*/ 1638 w 3363"/>
                  <a:gd name="T87" fmla="*/ 818 h 6013"/>
                  <a:gd name="T88" fmla="*/ 1343 w 3363"/>
                  <a:gd name="T89" fmla="*/ 603 h 6013"/>
                  <a:gd name="T90" fmla="*/ 1030 w 3363"/>
                  <a:gd name="T91" fmla="*/ 413 h 6013"/>
                  <a:gd name="T92" fmla="*/ 701 w 3363"/>
                  <a:gd name="T93" fmla="*/ 248 h 6013"/>
                  <a:gd name="T94" fmla="*/ 358 w 3363"/>
                  <a:gd name="T95" fmla="*/ 110 h 6013"/>
                  <a:gd name="T96" fmla="*/ 0 w 3363"/>
                  <a:gd name="T97" fmla="*/ 0 h 60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63" h="6013">
                    <a:moveTo>
                      <a:pt x="0" y="0"/>
                    </a:moveTo>
                    <a:lnTo>
                      <a:pt x="0" y="3289"/>
                    </a:lnTo>
                    <a:lnTo>
                      <a:pt x="131" y="3326"/>
                    </a:lnTo>
                    <a:lnTo>
                      <a:pt x="260" y="3366"/>
                    </a:lnTo>
                    <a:lnTo>
                      <a:pt x="387" y="3409"/>
                    </a:lnTo>
                    <a:lnTo>
                      <a:pt x="512" y="3458"/>
                    </a:lnTo>
                    <a:lnTo>
                      <a:pt x="636" y="3509"/>
                    </a:lnTo>
                    <a:lnTo>
                      <a:pt x="757" y="3563"/>
                    </a:lnTo>
                    <a:lnTo>
                      <a:pt x="878" y="3621"/>
                    </a:lnTo>
                    <a:lnTo>
                      <a:pt x="994" y="3683"/>
                    </a:lnTo>
                    <a:lnTo>
                      <a:pt x="1110" y="3748"/>
                    </a:lnTo>
                    <a:lnTo>
                      <a:pt x="1225" y="3816"/>
                    </a:lnTo>
                    <a:lnTo>
                      <a:pt x="1336" y="3887"/>
                    </a:lnTo>
                    <a:lnTo>
                      <a:pt x="1445" y="3962"/>
                    </a:lnTo>
                    <a:lnTo>
                      <a:pt x="1551" y="4040"/>
                    </a:lnTo>
                    <a:lnTo>
                      <a:pt x="1655" y="4120"/>
                    </a:lnTo>
                    <a:lnTo>
                      <a:pt x="1757" y="4204"/>
                    </a:lnTo>
                    <a:lnTo>
                      <a:pt x="1857" y="4290"/>
                    </a:lnTo>
                    <a:lnTo>
                      <a:pt x="1954" y="4379"/>
                    </a:lnTo>
                    <a:lnTo>
                      <a:pt x="2048" y="4471"/>
                    </a:lnTo>
                    <a:lnTo>
                      <a:pt x="2140" y="4566"/>
                    </a:lnTo>
                    <a:lnTo>
                      <a:pt x="2228" y="4663"/>
                    </a:lnTo>
                    <a:lnTo>
                      <a:pt x="2314" y="4763"/>
                    </a:lnTo>
                    <a:lnTo>
                      <a:pt x="2397" y="4865"/>
                    </a:lnTo>
                    <a:lnTo>
                      <a:pt x="2476" y="4969"/>
                    </a:lnTo>
                    <a:lnTo>
                      <a:pt x="2554" y="5077"/>
                    </a:lnTo>
                    <a:lnTo>
                      <a:pt x="2628" y="5186"/>
                    </a:lnTo>
                    <a:lnTo>
                      <a:pt x="2699" y="5298"/>
                    </a:lnTo>
                    <a:lnTo>
                      <a:pt x="2766" y="5412"/>
                    </a:lnTo>
                    <a:lnTo>
                      <a:pt x="2830" y="5529"/>
                    </a:lnTo>
                    <a:lnTo>
                      <a:pt x="2891" y="5647"/>
                    </a:lnTo>
                    <a:lnTo>
                      <a:pt x="2948" y="5766"/>
                    </a:lnTo>
                    <a:lnTo>
                      <a:pt x="3003" y="5889"/>
                    </a:lnTo>
                    <a:lnTo>
                      <a:pt x="3054" y="6013"/>
                    </a:lnTo>
                    <a:lnTo>
                      <a:pt x="3072" y="5964"/>
                    </a:lnTo>
                    <a:lnTo>
                      <a:pt x="3089" y="5916"/>
                    </a:lnTo>
                    <a:lnTo>
                      <a:pt x="3108" y="5868"/>
                    </a:lnTo>
                    <a:lnTo>
                      <a:pt x="3124" y="5820"/>
                    </a:lnTo>
                    <a:lnTo>
                      <a:pt x="3141" y="5771"/>
                    </a:lnTo>
                    <a:lnTo>
                      <a:pt x="3156" y="5721"/>
                    </a:lnTo>
                    <a:lnTo>
                      <a:pt x="3172" y="5672"/>
                    </a:lnTo>
                    <a:lnTo>
                      <a:pt x="3185" y="5623"/>
                    </a:lnTo>
                    <a:lnTo>
                      <a:pt x="3200" y="5572"/>
                    </a:lnTo>
                    <a:lnTo>
                      <a:pt x="3213" y="5523"/>
                    </a:lnTo>
                    <a:lnTo>
                      <a:pt x="3227" y="5473"/>
                    </a:lnTo>
                    <a:lnTo>
                      <a:pt x="3239" y="5422"/>
                    </a:lnTo>
                    <a:lnTo>
                      <a:pt x="3251" y="5372"/>
                    </a:lnTo>
                    <a:lnTo>
                      <a:pt x="3262" y="5320"/>
                    </a:lnTo>
                    <a:lnTo>
                      <a:pt x="3273" y="5269"/>
                    </a:lnTo>
                    <a:lnTo>
                      <a:pt x="3283" y="5218"/>
                    </a:lnTo>
                    <a:lnTo>
                      <a:pt x="3292" y="5167"/>
                    </a:lnTo>
                    <a:lnTo>
                      <a:pt x="3301" y="5114"/>
                    </a:lnTo>
                    <a:lnTo>
                      <a:pt x="3310" y="5062"/>
                    </a:lnTo>
                    <a:lnTo>
                      <a:pt x="3317" y="5011"/>
                    </a:lnTo>
                    <a:lnTo>
                      <a:pt x="3325" y="4958"/>
                    </a:lnTo>
                    <a:lnTo>
                      <a:pt x="3331" y="4905"/>
                    </a:lnTo>
                    <a:lnTo>
                      <a:pt x="3338" y="4853"/>
                    </a:lnTo>
                    <a:lnTo>
                      <a:pt x="3342" y="4800"/>
                    </a:lnTo>
                    <a:lnTo>
                      <a:pt x="3347" y="4746"/>
                    </a:lnTo>
                    <a:lnTo>
                      <a:pt x="3352" y="4693"/>
                    </a:lnTo>
                    <a:lnTo>
                      <a:pt x="3355" y="4639"/>
                    </a:lnTo>
                    <a:lnTo>
                      <a:pt x="3358" y="4585"/>
                    </a:lnTo>
                    <a:lnTo>
                      <a:pt x="3360" y="4533"/>
                    </a:lnTo>
                    <a:lnTo>
                      <a:pt x="3362" y="4478"/>
                    </a:lnTo>
                    <a:lnTo>
                      <a:pt x="3363" y="4424"/>
                    </a:lnTo>
                    <a:lnTo>
                      <a:pt x="3363" y="4370"/>
                    </a:lnTo>
                    <a:lnTo>
                      <a:pt x="3358" y="4174"/>
                    </a:lnTo>
                    <a:lnTo>
                      <a:pt x="3347" y="3980"/>
                    </a:lnTo>
                    <a:lnTo>
                      <a:pt x="3326" y="3790"/>
                    </a:lnTo>
                    <a:lnTo>
                      <a:pt x="3298" y="3601"/>
                    </a:lnTo>
                    <a:lnTo>
                      <a:pt x="3262" y="3415"/>
                    </a:lnTo>
                    <a:lnTo>
                      <a:pt x="3219" y="3232"/>
                    </a:lnTo>
                    <a:lnTo>
                      <a:pt x="3167" y="3052"/>
                    </a:lnTo>
                    <a:lnTo>
                      <a:pt x="3110" y="2874"/>
                    </a:lnTo>
                    <a:lnTo>
                      <a:pt x="3045" y="2700"/>
                    </a:lnTo>
                    <a:lnTo>
                      <a:pt x="2972" y="2530"/>
                    </a:lnTo>
                    <a:lnTo>
                      <a:pt x="2895" y="2363"/>
                    </a:lnTo>
                    <a:lnTo>
                      <a:pt x="2810" y="2200"/>
                    </a:lnTo>
                    <a:lnTo>
                      <a:pt x="2718" y="2041"/>
                    </a:lnTo>
                    <a:lnTo>
                      <a:pt x="2621" y="1886"/>
                    </a:lnTo>
                    <a:lnTo>
                      <a:pt x="2517" y="1736"/>
                    </a:lnTo>
                    <a:lnTo>
                      <a:pt x="2408" y="1590"/>
                    </a:lnTo>
                    <a:lnTo>
                      <a:pt x="2292" y="1448"/>
                    </a:lnTo>
                    <a:lnTo>
                      <a:pt x="2172" y="1312"/>
                    </a:lnTo>
                    <a:lnTo>
                      <a:pt x="2046" y="1180"/>
                    </a:lnTo>
                    <a:lnTo>
                      <a:pt x="1915" y="1054"/>
                    </a:lnTo>
                    <a:lnTo>
                      <a:pt x="1779" y="932"/>
                    </a:lnTo>
                    <a:lnTo>
                      <a:pt x="1638" y="818"/>
                    </a:lnTo>
                    <a:lnTo>
                      <a:pt x="1493" y="708"/>
                    </a:lnTo>
                    <a:lnTo>
                      <a:pt x="1343" y="603"/>
                    </a:lnTo>
                    <a:lnTo>
                      <a:pt x="1188" y="505"/>
                    </a:lnTo>
                    <a:lnTo>
                      <a:pt x="1030" y="413"/>
                    </a:lnTo>
                    <a:lnTo>
                      <a:pt x="867" y="327"/>
                    </a:lnTo>
                    <a:lnTo>
                      <a:pt x="701" y="248"/>
                    </a:lnTo>
                    <a:lnTo>
                      <a:pt x="531" y="176"/>
                    </a:lnTo>
                    <a:lnTo>
                      <a:pt x="358" y="110"/>
                    </a:lnTo>
                    <a:lnTo>
                      <a:pt x="180" y="52"/>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69" name="îSḷîḓé"/>
              <p:cNvSpPr/>
              <p:nvPr/>
            </p:nvSpPr>
            <p:spPr bwMode="auto">
              <a:xfrm rot="2534512">
                <a:off x="1370146" y="2090297"/>
                <a:ext cx="1229120" cy="2911088"/>
              </a:xfrm>
              <a:custGeom>
                <a:avLst/>
                <a:gdLst>
                  <a:gd name="T0" fmla="*/ 2996 w 5578"/>
                  <a:gd name="T1" fmla="*/ 13097 h 13340"/>
                  <a:gd name="T2" fmla="*/ 3303 w 5578"/>
                  <a:gd name="T3" fmla="*/ 13119 h 13340"/>
                  <a:gd name="T4" fmla="*/ 3606 w 5578"/>
                  <a:gd name="T5" fmla="*/ 13157 h 13340"/>
                  <a:gd name="T6" fmla="*/ 3901 w 5578"/>
                  <a:gd name="T7" fmla="*/ 13212 h 13340"/>
                  <a:gd name="T8" fmla="*/ 4192 w 5578"/>
                  <a:gd name="T9" fmla="*/ 13284 h 13340"/>
                  <a:gd name="T10" fmla="*/ 4451 w 5578"/>
                  <a:gd name="T11" fmla="*/ 13197 h 13340"/>
                  <a:gd name="T12" fmla="*/ 4648 w 5578"/>
                  <a:gd name="T13" fmla="*/ 12753 h 13340"/>
                  <a:gd name="T14" fmla="*/ 4828 w 5578"/>
                  <a:gd name="T15" fmla="*/ 12288 h 13340"/>
                  <a:gd name="T16" fmla="*/ 4990 w 5578"/>
                  <a:gd name="T17" fmla="*/ 11803 h 13340"/>
                  <a:gd name="T18" fmla="*/ 5135 w 5578"/>
                  <a:gd name="T19" fmla="*/ 11299 h 13340"/>
                  <a:gd name="T20" fmla="*/ 5260 w 5578"/>
                  <a:gd name="T21" fmla="*/ 10777 h 13340"/>
                  <a:gd name="T22" fmla="*/ 5366 w 5578"/>
                  <a:gd name="T23" fmla="*/ 10239 h 13340"/>
                  <a:gd name="T24" fmla="*/ 5451 w 5578"/>
                  <a:gd name="T25" fmla="*/ 9686 h 13340"/>
                  <a:gd name="T26" fmla="*/ 5515 w 5578"/>
                  <a:gd name="T27" fmla="*/ 9118 h 13340"/>
                  <a:gd name="T28" fmla="*/ 5557 w 5578"/>
                  <a:gd name="T29" fmla="*/ 8540 h 13340"/>
                  <a:gd name="T30" fmla="*/ 5577 w 5578"/>
                  <a:gd name="T31" fmla="*/ 7949 h 13340"/>
                  <a:gd name="T32" fmla="*/ 5565 w 5578"/>
                  <a:gd name="T33" fmla="*/ 7121 h 13340"/>
                  <a:gd name="T34" fmla="*/ 5498 w 5578"/>
                  <a:gd name="T35" fmla="*/ 6201 h 13340"/>
                  <a:gd name="T36" fmla="*/ 5375 w 5578"/>
                  <a:gd name="T37" fmla="*/ 5314 h 13340"/>
                  <a:gd name="T38" fmla="*/ 5201 w 5578"/>
                  <a:gd name="T39" fmla="*/ 4463 h 13340"/>
                  <a:gd name="T40" fmla="*/ 4978 w 5578"/>
                  <a:gd name="T41" fmla="*/ 3657 h 13340"/>
                  <a:gd name="T42" fmla="*/ 4710 w 5578"/>
                  <a:gd name="T43" fmla="*/ 2898 h 13340"/>
                  <a:gd name="T44" fmla="*/ 4399 w 5578"/>
                  <a:gd name="T45" fmla="*/ 2192 h 13340"/>
                  <a:gd name="T46" fmla="*/ 4048 w 5578"/>
                  <a:gd name="T47" fmla="*/ 1544 h 13340"/>
                  <a:gd name="T48" fmla="*/ 3661 w 5578"/>
                  <a:gd name="T49" fmla="*/ 959 h 13340"/>
                  <a:gd name="T50" fmla="*/ 3240 w 5578"/>
                  <a:gd name="T51" fmla="*/ 442 h 13340"/>
                  <a:gd name="T52" fmla="*/ 2789 w 5578"/>
                  <a:gd name="T53" fmla="*/ 0 h 13340"/>
                  <a:gd name="T54" fmla="*/ 2338 w 5578"/>
                  <a:gd name="T55" fmla="*/ 442 h 13340"/>
                  <a:gd name="T56" fmla="*/ 1917 w 5578"/>
                  <a:gd name="T57" fmla="*/ 959 h 13340"/>
                  <a:gd name="T58" fmla="*/ 1530 w 5578"/>
                  <a:gd name="T59" fmla="*/ 1544 h 13340"/>
                  <a:gd name="T60" fmla="*/ 1179 w 5578"/>
                  <a:gd name="T61" fmla="*/ 2192 h 13340"/>
                  <a:gd name="T62" fmla="*/ 868 w 5578"/>
                  <a:gd name="T63" fmla="*/ 2898 h 13340"/>
                  <a:gd name="T64" fmla="*/ 599 w 5578"/>
                  <a:gd name="T65" fmla="*/ 3657 h 13340"/>
                  <a:gd name="T66" fmla="*/ 377 w 5578"/>
                  <a:gd name="T67" fmla="*/ 4463 h 13340"/>
                  <a:gd name="T68" fmla="*/ 203 w 5578"/>
                  <a:gd name="T69" fmla="*/ 5314 h 13340"/>
                  <a:gd name="T70" fmla="*/ 80 w 5578"/>
                  <a:gd name="T71" fmla="*/ 6201 h 13340"/>
                  <a:gd name="T72" fmla="*/ 13 w 5578"/>
                  <a:gd name="T73" fmla="*/ 7121 h 13340"/>
                  <a:gd name="T74" fmla="*/ 1 w 5578"/>
                  <a:gd name="T75" fmla="*/ 7949 h 13340"/>
                  <a:gd name="T76" fmla="*/ 21 w 5578"/>
                  <a:gd name="T77" fmla="*/ 8540 h 13340"/>
                  <a:gd name="T78" fmla="*/ 63 w 5578"/>
                  <a:gd name="T79" fmla="*/ 9118 h 13340"/>
                  <a:gd name="T80" fmla="*/ 127 w 5578"/>
                  <a:gd name="T81" fmla="*/ 9686 h 13340"/>
                  <a:gd name="T82" fmla="*/ 212 w 5578"/>
                  <a:gd name="T83" fmla="*/ 10238 h 13340"/>
                  <a:gd name="T84" fmla="*/ 318 w 5578"/>
                  <a:gd name="T85" fmla="*/ 10777 h 13340"/>
                  <a:gd name="T86" fmla="*/ 443 w 5578"/>
                  <a:gd name="T87" fmla="*/ 11299 h 13340"/>
                  <a:gd name="T88" fmla="*/ 588 w 5578"/>
                  <a:gd name="T89" fmla="*/ 11803 h 13340"/>
                  <a:gd name="T90" fmla="*/ 750 w 5578"/>
                  <a:gd name="T91" fmla="*/ 12288 h 13340"/>
                  <a:gd name="T92" fmla="*/ 930 w 5578"/>
                  <a:gd name="T93" fmla="*/ 12753 h 13340"/>
                  <a:gd name="T94" fmla="*/ 1127 w 5578"/>
                  <a:gd name="T95" fmla="*/ 13197 h 13340"/>
                  <a:gd name="T96" fmla="*/ 1386 w 5578"/>
                  <a:gd name="T97" fmla="*/ 13284 h 13340"/>
                  <a:gd name="T98" fmla="*/ 1677 w 5578"/>
                  <a:gd name="T99" fmla="*/ 13212 h 13340"/>
                  <a:gd name="T100" fmla="*/ 1972 w 5578"/>
                  <a:gd name="T101" fmla="*/ 13157 h 13340"/>
                  <a:gd name="T102" fmla="*/ 2275 w 5578"/>
                  <a:gd name="T103" fmla="*/ 13119 h 13340"/>
                  <a:gd name="T104" fmla="*/ 2582 w 5578"/>
                  <a:gd name="T105" fmla="*/ 13097 h 13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578" h="13340">
                    <a:moveTo>
                      <a:pt x="2789" y="13094"/>
                    </a:moveTo>
                    <a:lnTo>
                      <a:pt x="2893" y="13095"/>
                    </a:lnTo>
                    <a:lnTo>
                      <a:pt x="2996" y="13097"/>
                    </a:lnTo>
                    <a:lnTo>
                      <a:pt x="3099" y="13103"/>
                    </a:lnTo>
                    <a:lnTo>
                      <a:pt x="3201" y="13110"/>
                    </a:lnTo>
                    <a:lnTo>
                      <a:pt x="3303" y="13119"/>
                    </a:lnTo>
                    <a:lnTo>
                      <a:pt x="3404" y="13129"/>
                    </a:lnTo>
                    <a:lnTo>
                      <a:pt x="3505" y="13142"/>
                    </a:lnTo>
                    <a:lnTo>
                      <a:pt x="3606" y="13157"/>
                    </a:lnTo>
                    <a:lnTo>
                      <a:pt x="3705" y="13174"/>
                    </a:lnTo>
                    <a:lnTo>
                      <a:pt x="3804" y="13192"/>
                    </a:lnTo>
                    <a:lnTo>
                      <a:pt x="3901" y="13212"/>
                    </a:lnTo>
                    <a:lnTo>
                      <a:pt x="4000" y="13235"/>
                    </a:lnTo>
                    <a:lnTo>
                      <a:pt x="4096" y="13258"/>
                    </a:lnTo>
                    <a:lnTo>
                      <a:pt x="4192" y="13284"/>
                    </a:lnTo>
                    <a:lnTo>
                      <a:pt x="4287" y="13311"/>
                    </a:lnTo>
                    <a:lnTo>
                      <a:pt x="4382" y="13340"/>
                    </a:lnTo>
                    <a:lnTo>
                      <a:pt x="4451" y="13197"/>
                    </a:lnTo>
                    <a:lnTo>
                      <a:pt x="4518" y="13051"/>
                    </a:lnTo>
                    <a:lnTo>
                      <a:pt x="4584" y="12903"/>
                    </a:lnTo>
                    <a:lnTo>
                      <a:pt x="4648" y="12753"/>
                    </a:lnTo>
                    <a:lnTo>
                      <a:pt x="4710" y="12601"/>
                    </a:lnTo>
                    <a:lnTo>
                      <a:pt x="4769" y="12446"/>
                    </a:lnTo>
                    <a:lnTo>
                      <a:pt x="4828" y="12288"/>
                    </a:lnTo>
                    <a:lnTo>
                      <a:pt x="4884" y="12128"/>
                    </a:lnTo>
                    <a:lnTo>
                      <a:pt x="4938" y="11967"/>
                    </a:lnTo>
                    <a:lnTo>
                      <a:pt x="4990" y="11803"/>
                    </a:lnTo>
                    <a:lnTo>
                      <a:pt x="5040" y="11637"/>
                    </a:lnTo>
                    <a:lnTo>
                      <a:pt x="5088" y="11468"/>
                    </a:lnTo>
                    <a:lnTo>
                      <a:pt x="5135" y="11299"/>
                    </a:lnTo>
                    <a:lnTo>
                      <a:pt x="5178" y="11127"/>
                    </a:lnTo>
                    <a:lnTo>
                      <a:pt x="5221" y="10952"/>
                    </a:lnTo>
                    <a:lnTo>
                      <a:pt x="5260" y="10777"/>
                    </a:lnTo>
                    <a:lnTo>
                      <a:pt x="5297" y="10599"/>
                    </a:lnTo>
                    <a:lnTo>
                      <a:pt x="5333" y="10419"/>
                    </a:lnTo>
                    <a:lnTo>
                      <a:pt x="5366" y="10239"/>
                    </a:lnTo>
                    <a:lnTo>
                      <a:pt x="5396" y="10056"/>
                    </a:lnTo>
                    <a:lnTo>
                      <a:pt x="5424" y="9872"/>
                    </a:lnTo>
                    <a:lnTo>
                      <a:pt x="5451" y="9686"/>
                    </a:lnTo>
                    <a:lnTo>
                      <a:pt x="5475" y="9498"/>
                    </a:lnTo>
                    <a:lnTo>
                      <a:pt x="5497" y="9310"/>
                    </a:lnTo>
                    <a:lnTo>
                      <a:pt x="5515" y="9118"/>
                    </a:lnTo>
                    <a:lnTo>
                      <a:pt x="5532" y="8927"/>
                    </a:lnTo>
                    <a:lnTo>
                      <a:pt x="5546" y="8734"/>
                    </a:lnTo>
                    <a:lnTo>
                      <a:pt x="5557" y="8540"/>
                    </a:lnTo>
                    <a:lnTo>
                      <a:pt x="5566" y="8344"/>
                    </a:lnTo>
                    <a:lnTo>
                      <a:pt x="5573" y="8148"/>
                    </a:lnTo>
                    <a:lnTo>
                      <a:pt x="5577" y="7949"/>
                    </a:lnTo>
                    <a:lnTo>
                      <a:pt x="5578" y="7750"/>
                    </a:lnTo>
                    <a:lnTo>
                      <a:pt x="5575" y="7435"/>
                    </a:lnTo>
                    <a:lnTo>
                      <a:pt x="5565" y="7121"/>
                    </a:lnTo>
                    <a:lnTo>
                      <a:pt x="5549" y="6811"/>
                    </a:lnTo>
                    <a:lnTo>
                      <a:pt x="5526" y="6505"/>
                    </a:lnTo>
                    <a:lnTo>
                      <a:pt x="5498" y="6201"/>
                    </a:lnTo>
                    <a:lnTo>
                      <a:pt x="5462" y="5901"/>
                    </a:lnTo>
                    <a:lnTo>
                      <a:pt x="5422" y="5605"/>
                    </a:lnTo>
                    <a:lnTo>
                      <a:pt x="5375" y="5314"/>
                    </a:lnTo>
                    <a:lnTo>
                      <a:pt x="5323" y="5026"/>
                    </a:lnTo>
                    <a:lnTo>
                      <a:pt x="5264" y="4742"/>
                    </a:lnTo>
                    <a:lnTo>
                      <a:pt x="5201" y="4463"/>
                    </a:lnTo>
                    <a:lnTo>
                      <a:pt x="5132" y="4190"/>
                    </a:lnTo>
                    <a:lnTo>
                      <a:pt x="5058" y="3920"/>
                    </a:lnTo>
                    <a:lnTo>
                      <a:pt x="4978" y="3657"/>
                    </a:lnTo>
                    <a:lnTo>
                      <a:pt x="4894" y="3399"/>
                    </a:lnTo>
                    <a:lnTo>
                      <a:pt x="4804" y="3145"/>
                    </a:lnTo>
                    <a:lnTo>
                      <a:pt x="4710" y="2898"/>
                    </a:lnTo>
                    <a:lnTo>
                      <a:pt x="4611" y="2656"/>
                    </a:lnTo>
                    <a:lnTo>
                      <a:pt x="4507" y="2421"/>
                    </a:lnTo>
                    <a:lnTo>
                      <a:pt x="4399" y="2192"/>
                    </a:lnTo>
                    <a:lnTo>
                      <a:pt x="4286" y="1969"/>
                    </a:lnTo>
                    <a:lnTo>
                      <a:pt x="4169" y="1753"/>
                    </a:lnTo>
                    <a:lnTo>
                      <a:pt x="4048" y="1544"/>
                    </a:lnTo>
                    <a:lnTo>
                      <a:pt x="3923" y="1341"/>
                    </a:lnTo>
                    <a:lnTo>
                      <a:pt x="3793" y="1146"/>
                    </a:lnTo>
                    <a:lnTo>
                      <a:pt x="3661" y="959"/>
                    </a:lnTo>
                    <a:lnTo>
                      <a:pt x="3524" y="779"/>
                    </a:lnTo>
                    <a:lnTo>
                      <a:pt x="3385" y="606"/>
                    </a:lnTo>
                    <a:lnTo>
                      <a:pt x="3240" y="442"/>
                    </a:lnTo>
                    <a:lnTo>
                      <a:pt x="3094" y="287"/>
                    </a:lnTo>
                    <a:lnTo>
                      <a:pt x="2942" y="139"/>
                    </a:lnTo>
                    <a:lnTo>
                      <a:pt x="2789" y="0"/>
                    </a:lnTo>
                    <a:lnTo>
                      <a:pt x="2636" y="139"/>
                    </a:lnTo>
                    <a:lnTo>
                      <a:pt x="2485" y="287"/>
                    </a:lnTo>
                    <a:lnTo>
                      <a:pt x="2338" y="442"/>
                    </a:lnTo>
                    <a:lnTo>
                      <a:pt x="2195" y="606"/>
                    </a:lnTo>
                    <a:lnTo>
                      <a:pt x="2054" y="779"/>
                    </a:lnTo>
                    <a:lnTo>
                      <a:pt x="1917" y="959"/>
                    </a:lnTo>
                    <a:lnTo>
                      <a:pt x="1785" y="1146"/>
                    </a:lnTo>
                    <a:lnTo>
                      <a:pt x="1655" y="1341"/>
                    </a:lnTo>
                    <a:lnTo>
                      <a:pt x="1530" y="1544"/>
                    </a:lnTo>
                    <a:lnTo>
                      <a:pt x="1409" y="1753"/>
                    </a:lnTo>
                    <a:lnTo>
                      <a:pt x="1292" y="1969"/>
                    </a:lnTo>
                    <a:lnTo>
                      <a:pt x="1179" y="2192"/>
                    </a:lnTo>
                    <a:lnTo>
                      <a:pt x="1071" y="2421"/>
                    </a:lnTo>
                    <a:lnTo>
                      <a:pt x="967" y="2656"/>
                    </a:lnTo>
                    <a:lnTo>
                      <a:pt x="868" y="2898"/>
                    </a:lnTo>
                    <a:lnTo>
                      <a:pt x="773" y="3145"/>
                    </a:lnTo>
                    <a:lnTo>
                      <a:pt x="684" y="3399"/>
                    </a:lnTo>
                    <a:lnTo>
                      <a:pt x="599" y="3657"/>
                    </a:lnTo>
                    <a:lnTo>
                      <a:pt x="520" y="3920"/>
                    </a:lnTo>
                    <a:lnTo>
                      <a:pt x="446" y="4190"/>
                    </a:lnTo>
                    <a:lnTo>
                      <a:pt x="377" y="4463"/>
                    </a:lnTo>
                    <a:lnTo>
                      <a:pt x="313" y="4742"/>
                    </a:lnTo>
                    <a:lnTo>
                      <a:pt x="255" y="5026"/>
                    </a:lnTo>
                    <a:lnTo>
                      <a:pt x="203" y="5314"/>
                    </a:lnTo>
                    <a:lnTo>
                      <a:pt x="156" y="5605"/>
                    </a:lnTo>
                    <a:lnTo>
                      <a:pt x="116" y="5901"/>
                    </a:lnTo>
                    <a:lnTo>
                      <a:pt x="80" y="6201"/>
                    </a:lnTo>
                    <a:lnTo>
                      <a:pt x="52" y="6504"/>
                    </a:lnTo>
                    <a:lnTo>
                      <a:pt x="29" y="6811"/>
                    </a:lnTo>
                    <a:lnTo>
                      <a:pt x="13" y="7121"/>
                    </a:lnTo>
                    <a:lnTo>
                      <a:pt x="3" y="7433"/>
                    </a:lnTo>
                    <a:lnTo>
                      <a:pt x="0" y="7750"/>
                    </a:lnTo>
                    <a:lnTo>
                      <a:pt x="1" y="7949"/>
                    </a:lnTo>
                    <a:lnTo>
                      <a:pt x="5" y="8146"/>
                    </a:lnTo>
                    <a:lnTo>
                      <a:pt x="12" y="8344"/>
                    </a:lnTo>
                    <a:lnTo>
                      <a:pt x="21" y="8540"/>
                    </a:lnTo>
                    <a:lnTo>
                      <a:pt x="32" y="8734"/>
                    </a:lnTo>
                    <a:lnTo>
                      <a:pt x="46" y="8927"/>
                    </a:lnTo>
                    <a:lnTo>
                      <a:pt x="63" y="9118"/>
                    </a:lnTo>
                    <a:lnTo>
                      <a:pt x="81" y="9309"/>
                    </a:lnTo>
                    <a:lnTo>
                      <a:pt x="103" y="9498"/>
                    </a:lnTo>
                    <a:lnTo>
                      <a:pt x="127" y="9686"/>
                    </a:lnTo>
                    <a:lnTo>
                      <a:pt x="154" y="9872"/>
                    </a:lnTo>
                    <a:lnTo>
                      <a:pt x="181" y="10056"/>
                    </a:lnTo>
                    <a:lnTo>
                      <a:pt x="212" y="10238"/>
                    </a:lnTo>
                    <a:lnTo>
                      <a:pt x="245" y="10419"/>
                    </a:lnTo>
                    <a:lnTo>
                      <a:pt x="281" y="10599"/>
                    </a:lnTo>
                    <a:lnTo>
                      <a:pt x="318" y="10777"/>
                    </a:lnTo>
                    <a:lnTo>
                      <a:pt x="357" y="10952"/>
                    </a:lnTo>
                    <a:lnTo>
                      <a:pt x="400" y="11127"/>
                    </a:lnTo>
                    <a:lnTo>
                      <a:pt x="443" y="11299"/>
                    </a:lnTo>
                    <a:lnTo>
                      <a:pt x="489" y="11468"/>
                    </a:lnTo>
                    <a:lnTo>
                      <a:pt x="537" y="11637"/>
                    </a:lnTo>
                    <a:lnTo>
                      <a:pt x="588" y="11803"/>
                    </a:lnTo>
                    <a:lnTo>
                      <a:pt x="640" y="11967"/>
                    </a:lnTo>
                    <a:lnTo>
                      <a:pt x="694" y="12128"/>
                    </a:lnTo>
                    <a:lnTo>
                      <a:pt x="750" y="12288"/>
                    </a:lnTo>
                    <a:lnTo>
                      <a:pt x="809" y="12446"/>
                    </a:lnTo>
                    <a:lnTo>
                      <a:pt x="868" y="12601"/>
                    </a:lnTo>
                    <a:lnTo>
                      <a:pt x="930" y="12753"/>
                    </a:lnTo>
                    <a:lnTo>
                      <a:pt x="994" y="12903"/>
                    </a:lnTo>
                    <a:lnTo>
                      <a:pt x="1060" y="13051"/>
                    </a:lnTo>
                    <a:lnTo>
                      <a:pt x="1127" y="13197"/>
                    </a:lnTo>
                    <a:lnTo>
                      <a:pt x="1196" y="13340"/>
                    </a:lnTo>
                    <a:lnTo>
                      <a:pt x="1291" y="13311"/>
                    </a:lnTo>
                    <a:lnTo>
                      <a:pt x="1386" y="13284"/>
                    </a:lnTo>
                    <a:lnTo>
                      <a:pt x="1482" y="13258"/>
                    </a:lnTo>
                    <a:lnTo>
                      <a:pt x="1578" y="13235"/>
                    </a:lnTo>
                    <a:lnTo>
                      <a:pt x="1677" y="13212"/>
                    </a:lnTo>
                    <a:lnTo>
                      <a:pt x="1774" y="13192"/>
                    </a:lnTo>
                    <a:lnTo>
                      <a:pt x="1873" y="13174"/>
                    </a:lnTo>
                    <a:lnTo>
                      <a:pt x="1972" y="13157"/>
                    </a:lnTo>
                    <a:lnTo>
                      <a:pt x="2073" y="13142"/>
                    </a:lnTo>
                    <a:lnTo>
                      <a:pt x="2174" y="13129"/>
                    </a:lnTo>
                    <a:lnTo>
                      <a:pt x="2275" y="13119"/>
                    </a:lnTo>
                    <a:lnTo>
                      <a:pt x="2377" y="13110"/>
                    </a:lnTo>
                    <a:lnTo>
                      <a:pt x="2479" y="13103"/>
                    </a:lnTo>
                    <a:lnTo>
                      <a:pt x="2582" y="13097"/>
                    </a:lnTo>
                    <a:lnTo>
                      <a:pt x="2685" y="13095"/>
                    </a:lnTo>
                    <a:lnTo>
                      <a:pt x="2789" y="13094"/>
                    </a:ln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0" name="îśļiḑe"/>
              <p:cNvSpPr/>
              <p:nvPr/>
            </p:nvSpPr>
            <p:spPr bwMode="auto">
              <a:xfrm rot="2534512">
                <a:off x="1902034" y="2295759"/>
                <a:ext cx="617864" cy="2911088"/>
              </a:xfrm>
              <a:custGeom>
                <a:avLst/>
                <a:gdLst>
                  <a:gd name="T0" fmla="*/ 8 w 2805"/>
                  <a:gd name="T1" fmla="*/ 8 h 13340"/>
                  <a:gd name="T2" fmla="*/ 0 w 2805"/>
                  <a:gd name="T3" fmla="*/ 13094 h 13340"/>
                  <a:gd name="T4" fmla="*/ 16 w 2805"/>
                  <a:gd name="T5" fmla="*/ 13094 h 13340"/>
                  <a:gd name="T6" fmla="*/ 223 w 2805"/>
                  <a:gd name="T7" fmla="*/ 13097 h 13340"/>
                  <a:gd name="T8" fmla="*/ 428 w 2805"/>
                  <a:gd name="T9" fmla="*/ 13110 h 13340"/>
                  <a:gd name="T10" fmla="*/ 631 w 2805"/>
                  <a:gd name="T11" fmla="*/ 13129 h 13340"/>
                  <a:gd name="T12" fmla="*/ 833 w 2805"/>
                  <a:gd name="T13" fmla="*/ 13157 h 13340"/>
                  <a:gd name="T14" fmla="*/ 1031 w 2805"/>
                  <a:gd name="T15" fmla="*/ 13192 h 13340"/>
                  <a:gd name="T16" fmla="*/ 1227 w 2805"/>
                  <a:gd name="T17" fmla="*/ 13235 h 13340"/>
                  <a:gd name="T18" fmla="*/ 1419 w 2805"/>
                  <a:gd name="T19" fmla="*/ 13284 h 13340"/>
                  <a:gd name="T20" fmla="*/ 1609 w 2805"/>
                  <a:gd name="T21" fmla="*/ 13340 h 13340"/>
                  <a:gd name="T22" fmla="*/ 1745 w 2805"/>
                  <a:gd name="T23" fmla="*/ 13051 h 13340"/>
                  <a:gd name="T24" fmla="*/ 1875 w 2805"/>
                  <a:gd name="T25" fmla="*/ 12753 h 13340"/>
                  <a:gd name="T26" fmla="*/ 1996 w 2805"/>
                  <a:gd name="T27" fmla="*/ 12446 h 13340"/>
                  <a:gd name="T28" fmla="*/ 2111 w 2805"/>
                  <a:gd name="T29" fmla="*/ 12128 h 13340"/>
                  <a:gd name="T30" fmla="*/ 2217 w 2805"/>
                  <a:gd name="T31" fmla="*/ 11803 h 13340"/>
                  <a:gd name="T32" fmla="*/ 2315 w 2805"/>
                  <a:gd name="T33" fmla="*/ 11468 h 13340"/>
                  <a:gd name="T34" fmla="*/ 2405 w 2805"/>
                  <a:gd name="T35" fmla="*/ 11127 h 13340"/>
                  <a:gd name="T36" fmla="*/ 2487 w 2805"/>
                  <a:gd name="T37" fmla="*/ 10777 h 13340"/>
                  <a:gd name="T38" fmla="*/ 2560 w 2805"/>
                  <a:gd name="T39" fmla="*/ 10419 h 13340"/>
                  <a:gd name="T40" fmla="*/ 2623 w 2805"/>
                  <a:gd name="T41" fmla="*/ 10056 h 13340"/>
                  <a:gd name="T42" fmla="*/ 2678 w 2805"/>
                  <a:gd name="T43" fmla="*/ 9686 h 13340"/>
                  <a:gd name="T44" fmla="*/ 2724 w 2805"/>
                  <a:gd name="T45" fmla="*/ 9310 h 13340"/>
                  <a:gd name="T46" fmla="*/ 2759 w 2805"/>
                  <a:gd name="T47" fmla="*/ 8927 h 13340"/>
                  <a:gd name="T48" fmla="*/ 2784 w 2805"/>
                  <a:gd name="T49" fmla="*/ 8540 h 13340"/>
                  <a:gd name="T50" fmla="*/ 2800 w 2805"/>
                  <a:gd name="T51" fmla="*/ 8148 h 13340"/>
                  <a:gd name="T52" fmla="*/ 2805 w 2805"/>
                  <a:gd name="T53" fmla="*/ 7750 h 13340"/>
                  <a:gd name="T54" fmla="*/ 2792 w 2805"/>
                  <a:gd name="T55" fmla="*/ 7121 h 13340"/>
                  <a:gd name="T56" fmla="*/ 2753 w 2805"/>
                  <a:gd name="T57" fmla="*/ 6505 h 13340"/>
                  <a:gd name="T58" fmla="*/ 2689 w 2805"/>
                  <a:gd name="T59" fmla="*/ 5901 h 13340"/>
                  <a:gd name="T60" fmla="*/ 2602 w 2805"/>
                  <a:gd name="T61" fmla="*/ 5314 h 13340"/>
                  <a:gd name="T62" fmla="*/ 2491 w 2805"/>
                  <a:gd name="T63" fmla="*/ 4742 h 13340"/>
                  <a:gd name="T64" fmla="*/ 2359 w 2805"/>
                  <a:gd name="T65" fmla="*/ 4190 h 13340"/>
                  <a:gd name="T66" fmla="*/ 2205 w 2805"/>
                  <a:gd name="T67" fmla="*/ 3657 h 13340"/>
                  <a:gd name="T68" fmla="*/ 2031 w 2805"/>
                  <a:gd name="T69" fmla="*/ 3145 h 13340"/>
                  <a:gd name="T70" fmla="*/ 1838 w 2805"/>
                  <a:gd name="T71" fmla="*/ 2656 h 13340"/>
                  <a:gd name="T72" fmla="*/ 1626 w 2805"/>
                  <a:gd name="T73" fmla="*/ 2192 h 13340"/>
                  <a:gd name="T74" fmla="*/ 1396 w 2805"/>
                  <a:gd name="T75" fmla="*/ 1753 h 13340"/>
                  <a:gd name="T76" fmla="*/ 1150 w 2805"/>
                  <a:gd name="T77" fmla="*/ 1341 h 13340"/>
                  <a:gd name="T78" fmla="*/ 888 w 2805"/>
                  <a:gd name="T79" fmla="*/ 959 h 13340"/>
                  <a:gd name="T80" fmla="*/ 612 w 2805"/>
                  <a:gd name="T81" fmla="*/ 606 h 13340"/>
                  <a:gd name="T82" fmla="*/ 321 w 2805"/>
                  <a:gd name="T83" fmla="*/ 287 h 13340"/>
                  <a:gd name="T84" fmla="*/ 16 w 2805"/>
                  <a:gd name="T85" fmla="*/ 0 h 13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05" h="13340">
                    <a:moveTo>
                      <a:pt x="16" y="0"/>
                    </a:moveTo>
                    <a:lnTo>
                      <a:pt x="8" y="8"/>
                    </a:lnTo>
                    <a:lnTo>
                      <a:pt x="0" y="15"/>
                    </a:lnTo>
                    <a:lnTo>
                      <a:pt x="0" y="13094"/>
                    </a:lnTo>
                    <a:lnTo>
                      <a:pt x="8" y="13094"/>
                    </a:lnTo>
                    <a:lnTo>
                      <a:pt x="16" y="13094"/>
                    </a:lnTo>
                    <a:lnTo>
                      <a:pt x="120" y="13095"/>
                    </a:lnTo>
                    <a:lnTo>
                      <a:pt x="223" y="13097"/>
                    </a:lnTo>
                    <a:lnTo>
                      <a:pt x="326" y="13103"/>
                    </a:lnTo>
                    <a:lnTo>
                      <a:pt x="428" y="13110"/>
                    </a:lnTo>
                    <a:lnTo>
                      <a:pt x="530" y="13119"/>
                    </a:lnTo>
                    <a:lnTo>
                      <a:pt x="631" y="13129"/>
                    </a:lnTo>
                    <a:lnTo>
                      <a:pt x="732" y="13142"/>
                    </a:lnTo>
                    <a:lnTo>
                      <a:pt x="833" y="13157"/>
                    </a:lnTo>
                    <a:lnTo>
                      <a:pt x="932" y="13174"/>
                    </a:lnTo>
                    <a:lnTo>
                      <a:pt x="1031" y="13192"/>
                    </a:lnTo>
                    <a:lnTo>
                      <a:pt x="1128" y="13212"/>
                    </a:lnTo>
                    <a:lnTo>
                      <a:pt x="1227" y="13235"/>
                    </a:lnTo>
                    <a:lnTo>
                      <a:pt x="1323" y="13258"/>
                    </a:lnTo>
                    <a:lnTo>
                      <a:pt x="1419" y="13284"/>
                    </a:lnTo>
                    <a:lnTo>
                      <a:pt x="1514" y="13311"/>
                    </a:lnTo>
                    <a:lnTo>
                      <a:pt x="1609" y="13340"/>
                    </a:lnTo>
                    <a:lnTo>
                      <a:pt x="1678" y="13197"/>
                    </a:lnTo>
                    <a:lnTo>
                      <a:pt x="1745" y="13051"/>
                    </a:lnTo>
                    <a:lnTo>
                      <a:pt x="1811" y="12903"/>
                    </a:lnTo>
                    <a:lnTo>
                      <a:pt x="1875" y="12753"/>
                    </a:lnTo>
                    <a:lnTo>
                      <a:pt x="1937" y="12601"/>
                    </a:lnTo>
                    <a:lnTo>
                      <a:pt x="1996" y="12446"/>
                    </a:lnTo>
                    <a:lnTo>
                      <a:pt x="2055" y="12288"/>
                    </a:lnTo>
                    <a:lnTo>
                      <a:pt x="2111" y="12128"/>
                    </a:lnTo>
                    <a:lnTo>
                      <a:pt x="2165" y="11967"/>
                    </a:lnTo>
                    <a:lnTo>
                      <a:pt x="2217" y="11803"/>
                    </a:lnTo>
                    <a:lnTo>
                      <a:pt x="2267" y="11637"/>
                    </a:lnTo>
                    <a:lnTo>
                      <a:pt x="2315" y="11468"/>
                    </a:lnTo>
                    <a:lnTo>
                      <a:pt x="2362" y="11299"/>
                    </a:lnTo>
                    <a:lnTo>
                      <a:pt x="2405" y="11127"/>
                    </a:lnTo>
                    <a:lnTo>
                      <a:pt x="2448" y="10952"/>
                    </a:lnTo>
                    <a:lnTo>
                      <a:pt x="2487" y="10777"/>
                    </a:lnTo>
                    <a:lnTo>
                      <a:pt x="2524" y="10599"/>
                    </a:lnTo>
                    <a:lnTo>
                      <a:pt x="2560" y="10419"/>
                    </a:lnTo>
                    <a:lnTo>
                      <a:pt x="2593" y="10239"/>
                    </a:lnTo>
                    <a:lnTo>
                      <a:pt x="2623" y="10056"/>
                    </a:lnTo>
                    <a:lnTo>
                      <a:pt x="2651" y="9872"/>
                    </a:lnTo>
                    <a:lnTo>
                      <a:pt x="2678" y="9686"/>
                    </a:lnTo>
                    <a:lnTo>
                      <a:pt x="2702" y="9498"/>
                    </a:lnTo>
                    <a:lnTo>
                      <a:pt x="2724" y="9310"/>
                    </a:lnTo>
                    <a:lnTo>
                      <a:pt x="2742" y="9118"/>
                    </a:lnTo>
                    <a:lnTo>
                      <a:pt x="2759" y="8927"/>
                    </a:lnTo>
                    <a:lnTo>
                      <a:pt x="2773" y="8734"/>
                    </a:lnTo>
                    <a:lnTo>
                      <a:pt x="2784" y="8540"/>
                    </a:lnTo>
                    <a:lnTo>
                      <a:pt x="2793" y="8344"/>
                    </a:lnTo>
                    <a:lnTo>
                      <a:pt x="2800" y="8148"/>
                    </a:lnTo>
                    <a:lnTo>
                      <a:pt x="2804" y="7949"/>
                    </a:lnTo>
                    <a:lnTo>
                      <a:pt x="2805" y="7750"/>
                    </a:lnTo>
                    <a:lnTo>
                      <a:pt x="2802" y="7435"/>
                    </a:lnTo>
                    <a:lnTo>
                      <a:pt x="2792" y="7121"/>
                    </a:lnTo>
                    <a:lnTo>
                      <a:pt x="2776" y="6811"/>
                    </a:lnTo>
                    <a:lnTo>
                      <a:pt x="2753" y="6505"/>
                    </a:lnTo>
                    <a:lnTo>
                      <a:pt x="2725" y="6201"/>
                    </a:lnTo>
                    <a:lnTo>
                      <a:pt x="2689" y="5901"/>
                    </a:lnTo>
                    <a:lnTo>
                      <a:pt x="2649" y="5605"/>
                    </a:lnTo>
                    <a:lnTo>
                      <a:pt x="2602" y="5314"/>
                    </a:lnTo>
                    <a:lnTo>
                      <a:pt x="2550" y="5026"/>
                    </a:lnTo>
                    <a:lnTo>
                      <a:pt x="2491" y="4742"/>
                    </a:lnTo>
                    <a:lnTo>
                      <a:pt x="2428" y="4463"/>
                    </a:lnTo>
                    <a:lnTo>
                      <a:pt x="2359" y="4190"/>
                    </a:lnTo>
                    <a:lnTo>
                      <a:pt x="2285" y="3920"/>
                    </a:lnTo>
                    <a:lnTo>
                      <a:pt x="2205" y="3657"/>
                    </a:lnTo>
                    <a:lnTo>
                      <a:pt x="2121" y="3399"/>
                    </a:lnTo>
                    <a:lnTo>
                      <a:pt x="2031" y="3145"/>
                    </a:lnTo>
                    <a:lnTo>
                      <a:pt x="1937" y="2898"/>
                    </a:lnTo>
                    <a:lnTo>
                      <a:pt x="1838" y="2656"/>
                    </a:lnTo>
                    <a:lnTo>
                      <a:pt x="1734" y="2421"/>
                    </a:lnTo>
                    <a:lnTo>
                      <a:pt x="1626" y="2192"/>
                    </a:lnTo>
                    <a:lnTo>
                      <a:pt x="1513" y="1969"/>
                    </a:lnTo>
                    <a:lnTo>
                      <a:pt x="1396" y="1753"/>
                    </a:lnTo>
                    <a:lnTo>
                      <a:pt x="1275" y="1544"/>
                    </a:lnTo>
                    <a:lnTo>
                      <a:pt x="1150" y="1341"/>
                    </a:lnTo>
                    <a:lnTo>
                      <a:pt x="1020" y="1146"/>
                    </a:lnTo>
                    <a:lnTo>
                      <a:pt x="888" y="959"/>
                    </a:lnTo>
                    <a:lnTo>
                      <a:pt x="751" y="779"/>
                    </a:lnTo>
                    <a:lnTo>
                      <a:pt x="612" y="606"/>
                    </a:lnTo>
                    <a:lnTo>
                      <a:pt x="467" y="442"/>
                    </a:lnTo>
                    <a:lnTo>
                      <a:pt x="321" y="287"/>
                    </a:lnTo>
                    <a:lnTo>
                      <a:pt x="169" y="139"/>
                    </a:lnTo>
                    <a:lnTo>
                      <a:pt x="16" y="0"/>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1" name="îşļïďê"/>
              <p:cNvSpPr/>
              <p:nvPr/>
            </p:nvSpPr>
            <p:spPr bwMode="auto">
              <a:xfrm rot="2534512">
                <a:off x="2269226" y="2375486"/>
                <a:ext cx="907522" cy="714679"/>
              </a:xfrm>
              <a:custGeom>
                <a:avLst/>
                <a:gdLst>
                  <a:gd name="T0" fmla="*/ 2190 w 4116"/>
                  <a:gd name="T1" fmla="*/ 3204 h 3273"/>
                  <a:gd name="T2" fmla="*/ 2451 w 4116"/>
                  <a:gd name="T3" fmla="*/ 3206 h 3273"/>
                  <a:gd name="T4" fmla="*/ 2711 w 4116"/>
                  <a:gd name="T5" fmla="*/ 3211 h 3273"/>
                  <a:gd name="T6" fmla="*/ 2970 w 4116"/>
                  <a:gd name="T7" fmla="*/ 3216 h 3273"/>
                  <a:gd name="T8" fmla="*/ 3227 w 4116"/>
                  <a:gd name="T9" fmla="*/ 3226 h 3273"/>
                  <a:gd name="T10" fmla="*/ 3483 w 4116"/>
                  <a:gd name="T11" fmla="*/ 3237 h 3273"/>
                  <a:gd name="T12" fmla="*/ 3738 w 4116"/>
                  <a:gd name="T13" fmla="*/ 3250 h 3273"/>
                  <a:gd name="T14" fmla="*/ 3990 w 4116"/>
                  <a:gd name="T15" fmla="*/ 3265 h 3273"/>
                  <a:gd name="T16" fmla="*/ 4069 w 4116"/>
                  <a:gd name="T17" fmla="*/ 3143 h 3273"/>
                  <a:gd name="T18" fmla="*/ 3972 w 4116"/>
                  <a:gd name="T19" fmla="*/ 2887 h 3273"/>
                  <a:gd name="T20" fmla="*/ 3870 w 4116"/>
                  <a:gd name="T21" fmla="*/ 2639 h 3273"/>
                  <a:gd name="T22" fmla="*/ 3762 w 4116"/>
                  <a:gd name="T23" fmla="*/ 2397 h 3273"/>
                  <a:gd name="T24" fmla="*/ 3651 w 4116"/>
                  <a:gd name="T25" fmla="*/ 2161 h 3273"/>
                  <a:gd name="T26" fmla="*/ 3534 w 4116"/>
                  <a:gd name="T27" fmla="*/ 1933 h 3273"/>
                  <a:gd name="T28" fmla="*/ 3413 w 4116"/>
                  <a:gd name="T29" fmla="*/ 1711 h 3273"/>
                  <a:gd name="T30" fmla="*/ 3287 w 4116"/>
                  <a:gd name="T31" fmla="*/ 1497 h 3273"/>
                  <a:gd name="T32" fmla="*/ 3158 w 4116"/>
                  <a:gd name="T33" fmla="*/ 1290 h 3273"/>
                  <a:gd name="T34" fmla="*/ 3024 w 4116"/>
                  <a:gd name="T35" fmla="*/ 1090 h 3273"/>
                  <a:gd name="T36" fmla="*/ 2885 w 4116"/>
                  <a:gd name="T37" fmla="*/ 900 h 3273"/>
                  <a:gd name="T38" fmla="*/ 2743 w 4116"/>
                  <a:gd name="T39" fmla="*/ 716 h 3273"/>
                  <a:gd name="T40" fmla="*/ 2597 w 4116"/>
                  <a:gd name="T41" fmla="*/ 542 h 3273"/>
                  <a:gd name="T42" fmla="*/ 2447 w 4116"/>
                  <a:gd name="T43" fmla="*/ 376 h 3273"/>
                  <a:gd name="T44" fmla="*/ 2294 w 4116"/>
                  <a:gd name="T45" fmla="*/ 219 h 3273"/>
                  <a:gd name="T46" fmla="*/ 2138 w 4116"/>
                  <a:gd name="T47" fmla="*/ 71 h 3273"/>
                  <a:gd name="T48" fmla="*/ 1979 w 4116"/>
                  <a:gd name="T49" fmla="*/ 71 h 3273"/>
                  <a:gd name="T50" fmla="*/ 1822 w 4116"/>
                  <a:gd name="T51" fmla="*/ 219 h 3273"/>
                  <a:gd name="T52" fmla="*/ 1669 w 4116"/>
                  <a:gd name="T53" fmla="*/ 376 h 3273"/>
                  <a:gd name="T54" fmla="*/ 1519 w 4116"/>
                  <a:gd name="T55" fmla="*/ 542 h 3273"/>
                  <a:gd name="T56" fmla="*/ 1373 w 4116"/>
                  <a:gd name="T57" fmla="*/ 716 h 3273"/>
                  <a:gd name="T58" fmla="*/ 1231 w 4116"/>
                  <a:gd name="T59" fmla="*/ 900 h 3273"/>
                  <a:gd name="T60" fmla="*/ 1092 w 4116"/>
                  <a:gd name="T61" fmla="*/ 1090 h 3273"/>
                  <a:gd name="T62" fmla="*/ 958 w 4116"/>
                  <a:gd name="T63" fmla="*/ 1290 h 3273"/>
                  <a:gd name="T64" fmla="*/ 829 w 4116"/>
                  <a:gd name="T65" fmla="*/ 1497 h 3273"/>
                  <a:gd name="T66" fmla="*/ 703 w 4116"/>
                  <a:gd name="T67" fmla="*/ 1711 h 3273"/>
                  <a:gd name="T68" fmla="*/ 582 w 4116"/>
                  <a:gd name="T69" fmla="*/ 1933 h 3273"/>
                  <a:gd name="T70" fmla="*/ 465 w 4116"/>
                  <a:gd name="T71" fmla="*/ 2161 h 3273"/>
                  <a:gd name="T72" fmla="*/ 354 w 4116"/>
                  <a:gd name="T73" fmla="*/ 2397 h 3273"/>
                  <a:gd name="T74" fmla="*/ 246 w 4116"/>
                  <a:gd name="T75" fmla="*/ 2639 h 3273"/>
                  <a:gd name="T76" fmla="*/ 143 w 4116"/>
                  <a:gd name="T77" fmla="*/ 2887 h 3273"/>
                  <a:gd name="T78" fmla="*/ 46 w 4116"/>
                  <a:gd name="T79" fmla="*/ 3143 h 3273"/>
                  <a:gd name="T80" fmla="*/ 125 w 4116"/>
                  <a:gd name="T81" fmla="*/ 3265 h 3273"/>
                  <a:gd name="T82" fmla="*/ 378 w 4116"/>
                  <a:gd name="T83" fmla="*/ 3250 h 3273"/>
                  <a:gd name="T84" fmla="*/ 633 w 4116"/>
                  <a:gd name="T85" fmla="*/ 3237 h 3273"/>
                  <a:gd name="T86" fmla="*/ 889 w 4116"/>
                  <a:gd name="T87" fmla="*/ 3226 h 3273"/>
                  <a:gd name="T88" fmla="*/ 1146 w 4116"/>
                  <a:gd name="T89" fmla="*/ 3216 h 3273"/>
                  <a:gd name="T90" fmla="*/ 1405 w 4116"/>
                  <a:gd name="T91" fmla="*/ 3211 h 3273"/>
                  <a:gd name="T92" fmla="*/ 1665 w 4116"/>
                  <a:gd name="T93" fmla="*/ 3206 h 3273"/>
                  <a:gd name="T94" fmla="*/ 1926 w 4116"/>
                  <a:gd name="T95" fmla="*/ 3204 h 3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116" h="3273">
                    <a:moveTo>
                      <a:pt x="2058" y="3203"/>
                    </a:moveTo>
                    <a:lnTo>
                      <a:pt x="2190" y="3204"/>
                    </a:lnTo>
                    <a:lnTo>
                      <a:pt x="2320" y="3204"/>
                    </a:lnTo>
                    <a:lnTo>
                      <a:pt x="2451" y="3206"/>
                    </a:lnTo>
                    <a:lnTo>
                      <a:pt x="2581" y="3207"/>
                    </a:lnTo>
                    <a:lnTo>
                      <a:pt x="2711" y="3211"/>
                    </a:lnTo>
                    <a:lnTo>
                      <a:pt x="2840" y="3213"/>
                    </a:lnTo>
                    <a:lnTo>
                      <a:pt x="2970" y="3216"/>
                    </a:lnTo>
                    <a:lnTo>
                      <a:pt x="3099" y="3221"/>
                    </a:lnTo>
                    <a:lnTo>
                      <a:pt x="3227" y="3226"/>
                    </a:lnTo>
                    <a:lnTo>
                      <a:pt x="3356" y="3231"/>
                    </a:lnTo>
                    <a:lnTo>
                      <a:pt x="3483" y="3237"/>
                    </a:lnTo>
                    <a:lnTo>
                      <a:pt x="3611" y="3243"/>
                    </a:lnTo>
                    <a:lnTo>
                      <a:pt x="3738" y="3250"/>
                    </a:lnTo>
                    <a:lnTo>
                      <a:pt x="3864" y="3256"/>
                    </a:lnTo>
                    <a:lnTo>
                      <a:pt x="3990" y="3265"/>
                    </a:lnTo>
                    <a:lnTo>
                      <a:pt x="4116" y="3273"/>
                    </a:lnTo>
                    <a:lnTo>
                      <a:pt x="4069" y="3143"/>
                    </a:lnTo>
                    <a:lnTo>
                      <a:pt x="4022" y="3015"/>
                    </a:lnTo>
                    <a:lnTo>
                      <a:pt x="3972" y="2887"/>
                    </a:lnTo>
                    <a:lnTo>
                      <a:pt x="3921" y="2762"/>
                    </a:lnTo>
                    <a:lnTo>
                      <a:pt x="3870" y="2639"/>
                    </a:lnTo>
                    <a:lnTo>
                      <a:pt x="3817" y="2517"/>
                    </a:lnTo>
                    <a:lnTo>
                      <a:pt x="3762" y="2397"/>
                    </a:lnTo>
                    <a:lnTo>
                      <a:pt x="3707" y="2278"/>
                    </a:lnTo>
                    <a:lnTo>
                      <a:pt x="3651" y="2161"/>
                    </a:lnTo>
                    <a:lnTo>
                      <a:pt x="3593" y="2046"/>
                    </a:lnTo>
                    <a:lnTo>
                      <a:pt x="3534" y="1933"/>
                    </a:lnTo>
                    <a:lnTo>
                      <a:pt x="3474" y="1820"/>
                    </a:lnTo>
                    <a:lnTo>
                      <a:pt x="3413" y="1711"/>
                    </a:lnTo>
                    <a:lnTo>
                      <a:pt x="3350" y="1602"/>
                    </a:lnTo>
                    <a:lnTo>
                      <a:pt x="3287" y="1497"/>
                    </a:lnTo>
                    <a:lnTo>
                      <a:pt x="3223" y="1392"/>
                    </a:lnTo>
                    <a:lnTo>
                      <a:pt x="3158" y="1290"/>
                    </a:lnTo>
                    <a:lnTo>
                      <a:pt x="3091" y="1189"/>
                    </a:lnTo>
                    <a:lnTo>
                      <a:pt x="3024" y="1090"/>
                    </a:lnTo>
                    <a:lnTo>
                      <a:pt x="2955" y="994"/>
                    </a:lnTo>
                    <a:lnTo>
                      <a:pt x="2885" y="900"/>
                    </a:lnTo>
                    <a:lnTo>
                      <a:pt x="2814" y="807"/>
                    </a:lnTo>
                    <a:lnTo>
                      <a:pt x="2743" y="716"/>
                    </a:lnTo>
                    <a:lnTo>
                      <a:pt x="2671" y="628"/>
                    </a:lnTo>
                    <a:lnTo>
                      <a:pt x="2597" y="542"/>
                    </a:lnTo>
                    <a:lnTo>
                      <a:pt x="2523" y="457"/>
                    </a:lnTo>
                    <a:lnTo>
                      <a:pt x="2447" y="376"/>
                    </a:lnTo>
                    <a:lnTo>
                      <a:pt x="2372" y="296"/>
                    </a:lnTo>
                    <a:lnTo>
                      <a:pt x="2294" y="219"/>
                    </a:lnTo>
                    <a:lnTo>
                      <a:pt x="2216" y="143"/>
                    </a:lnTo>
                    <a:lnTo>
                      <a:pt x="2138" y="71"/>
                    </a:lnTo>
                    <a:lnTo>
                      <a:pt x="2058" y="0"/>
                    </a:lnTo>
                    <a:lnTo>
                      <a:pt x="1979" y="71"/>
                    </a:lnTo>
                    <a:lnTo>
                      <a:pt x="1900" y="143"/>
                    </a:lnTo>
                    <a:lnTo>
                      <a:pt x="1822" y="219"/>
                    </a:lnTo>
                    <a:lnTo>
                      <a:pt x="1745" y="296"/>
                    </a:lnTo>
                    <a:lnTo>
                      <a:pt x="1669" y="376"/>
                    </a:lnTo>
                    <a:lnTo>
                      <a:pt x="1593" y="457"/>
                    </a:lnTo>
                    <a:lnTo>
                      <a:pt x="1519" y="542"/>
                    </a:lnTo>
                    <a:lnTo>
                      <a:pt x="1445" y="628"/>
                    </a:lnTo>
                    <a:lnTo>
                      <a:pt x="1373" y="716"/>
                    </a:lnTo>
                    <a:lnTo>
                      <a:pt x="1302" y="807"/>
                    </a:lnTo>
                    <a:lnTo>
                      <a:pt x="1231" y="900"/>
                    </a:lnTo>
                    <a:lnTo>
                      <a:pt x="1161" y="994"/>
                    </a:lnTo>
                    <a:lnTo>
                      <a:pt x="1092" y="1090"/>
                    </a:lnTo>
                    <a:lnTo>
                      <a:pt x="1025" y="1189"/>
                    </a:lnTo>
                    <a:lnTo>
                      <a:pt x="958" y="1290"/>
                    </a:lnTo>
                    <a:lnTo>
                      <a:pt x="893" y="1393"/>
                    </a:lnTo>
                    <a:lnTo>
                      <a:pt x="829" y="1497"/>
                    </a:lnTo>
                    <a:lnTo>
                      <a:pt x="766" y="1602"/>
                    </a:lnTo>
                    <a:lnTo>
                      <a:pt x="703" y="1711"/>
                    </a:lnTo>
                    <a:lnTo>
                      <a:pt x="642" y="1820"/>
                    </a:lnTo>
                    <a:lnTo>
                      <a:pt x="582" y="1933"/>
                    </a:lnTo>
                    <a:lnTo>
                      <a:pt x="523" y="2046"/>
                    </a:lnTo>
                    <a:lnTo>
                      <a:pt x="465" y="2161"/>
                    </a:lnTo>
                    <a:lnTo>
                      <a:pt x="409" y="2278"/>
                    </a:lnTo>
                    <a:lnTo>
                      <a:pt x="354" y="2397"/>
                    </a:lnTo>
                    <a:lnTo>
                      <a:pt x="299" y="2517"/>
                    </a:lnTo>
                    <a:lnTo>
                      <a:pt x="246" y="2639"/>
                    </a:lnTo>
                    <a:lnTo>
                      <a:pt x="195" y="2762"/>
                    </a:lnTo>
                    <a:lnTo>
                      <a:pt x="143" y="2887"/>
                    </a:lnTo>
                    <a:lnTo>
                      <a:pt x="94" y="3015"/>
                    </a:lnTo>
                    <a:lnTo>
                      <a:pt x="46" y="3143"/>
                    </a:lnTo>
                    <a:lnTo>
                      <a:pt x="0" y="3273"/>
                    </a:lnTo>
                    <a:lnTo>
                      <a:pt x="125" y="3265"/>
                    </a:lnTo>
                    <a:lnTo>
                      <a:pt x="252" y="3256"/>
                    </a:lnTo>
                    <a:lnTo>
                      <a:pt x="378" y="3250"/>
                    </a:lnTo>
                    <a:lnTo>
                      <a:pt x="505" y="3243"/>
                    </a:lnTo>
                    <a:lnTo>
                      <a:pt x="633" y="3237"/>
                    </a:lnTo>
                    <a:lnTo>
                      <a:pt x="760" y="3231"/>
                    </a:lnTo>
                    <a:lnTo>
                      <a:pt x="889" y="3226"/>
                    </a:lnTo>
                    <a:lnTo>
                      <a:pt x="1017" y="3221"/>
                    </a:lnTo>
                    <a:lnTo>
                      <a:pt x="1146" y="3216"/>
                    </a:lnTo>
                    <a:lnTo>
                      <a:pt x="1276" y="3213"/>
                    </a:lnTo>
                    <a:lnTo>
                      <a:pt x="1405" y="3211"/>
                    </a:lnTo>
                    <a:lnTo>
                      <a:pt x="1535" y="3207"/>
                    </a:lnTo>
                    <a:lnTo>
                      <a:pt x="1665" y="3206"/>
                    </a:lnTo>
                    <a:lnTo>
                      <a:pt x="1796" y="3204"/>
                    </a:lnTo>
                    <a:lnTo>
                      <a:pt x="1926" y="3204"/>
                    </a:lnTo>
                    <a:lnTo>
                      <a:pt x="2058" y="3203"/>
                    </a:lnTo>
                    <a:close/>
                  </a:path>
                </a:pathLst>
              </a:custGeom>
              <a:solidFill>
                <a:schemeClr val="bg1"/>
              </a:solidFill>
              <a:ln w="9525">
                <a:solidFill>
                  <a:schemeClr val="bg1"/>
                </a:solid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2" name="i$ļiḑê"/>
              <p:cNvSpPr/>
              <p:nvPr/>
            </p:nvSpPr>
            <p:spPr bwMode="auto">
              <a:xfrm rot="2534512">
                <a:off x="2661194" y="2526898"/>
                <a:ext cx="457066" cy="714679"/>
              </a:xfrm>
              <a:custGeom>
                <a:avLst/>
                <a:gdLst>
                  <a:gd name="T0" fmla="*/ 0 w 2074"/>
                  <a:gd name="T1" fmla="*/ 15 h 3273"/>
                  <a:gd name="T2" fmla="*/ 0 w 2074"/>
                  <a:gd name="T3" fmla="*/ 3204 h 3273"/>
                  <a:gd name="T4" fmla="*/ 8 w 2074"/>
                  <a:gd name="T5" fmla="*/ 3204 h 3273"/>
                  <a:gd name="T6" fmla="*/ 16 w 2074"/>
                  <a:gd name="T7" fmla="*/ 3203 h 3273"/>
                  <a:gd name="T8" fmla="*/ 148 w 2074"/>
                  <a:gd name="T9" fmla="*/ 3204 h 3273"/>
                  <a:gd name="T10" fmla="*/ 278 w 2074"/>
                  <a:gd name="T11" fmla="*/ 3204 h 3273"/>
                  <a:gd name="T12" fmla="*/ 409 w 2074"/>
                  <a:gd name="T13" fmla="*/ 3206 h 3273"/>
                  <a:gd name="T14" fmla="*/ 539 w 2074"/>
                  <a:gd name="T15" fmla="*/ 3207 h 3273"/>
                  <a:gd name="T16" fmla="*/ 669 w 2074"/>
                  <a:gd name="T17" fmla="*/ 3211 h 3273"/>
                  <a:gd name="T18" fmla="*/ 798 w 2074"/>
                  <a:gd name="T19" fmla="*/ 3213 h 3273"/>
                  <a:gd name="T20" fmla="*/ 928 w 2074"/>
                  <a:gd name="T21" fmla="*/ 3216 h 3273"/>
                  <a:gd name="T22" fmla="*/ 1057 w 2074"/>
                  <a:gd name="T23" fmla="*/ 3221 h 3273"/>
                  <a:gd name="T24" fmla="*/ 1185 w 2074"/>
                  <a:gd name="T25" fmla="*/ 3226 h 3273"/>
                  <a:gd name="T26" fmla="*/ 1314 w 2074"/>
                  <a:gd name="T27" fmla="*/ 3231 h 3273"/>
                  <a:gd name="T28" fmla="*/ 1441 w 2074"/>
                  <a:gd name="T29" fmla="*/ 3237 h 3273"/>
                  <a:gd name="T30" fmla="*/ 1569 w 2074"/>
                  <a:gd name="T31" fmla="*/ 3243 h 3273"/>
                  <a:gd name="T32" fmla="*/ 1696 w 2074"/>
                  <a:gd name="T33" fmla="*/ 3250 h 3273"/>
                  <a:gd name="T34" fmla="*/ 1822 w 2074"/>
                  <a:gd name="T35" fmla="*/ 3256 h 3273"/>
                  <a:gd name="T36" fmla="*/ 1948 w 2074"/>
                  <a:gd name="T37" fmla="*/ 3265 h 3273"/>
                  <a:gd name="T38" fmla="*/ 2074 w 2074"/>
                  <a:gd name="T39" fmla="*/ 3273 h 3273"/>
                  <a:gd name="T40" fmla="*/ 2027 w 2074"/>
                  <a:gd name="T41" fmla="*/ 3143 h 3273"/>
                  <a:gd name="T42" fmla="*/ 1980 w 2074"/>
                  <a:gd name="T43" fmla="*/ 3015 h 3273"/>
                  <a:gd name="T44" fmla="*/ 1930 w 2074"/>
                  <a:gd name="T45" fmla="*/ 2887 h 3273"/>
                  <a:gd name="T46" fmla="*/ 1879 w 2074"/>
                  <a:gd name="T47" fmla="*/ 2762 h 3273"/>
                  <a:gd name="T48" fmla="*/ 1828 w 2074"/>
                  <a:gd name="T49" fmla="*/ 2639 h 3273"/>
                  <a:gd name="T50" fmla="*/ 1775 w 2074"/>
                  <a:gd name="T51" fmla="*/ 2517 h 3273"/>
                  <a:gd name="T52" fmla="*/ 1720 w 2074"/>
                  <a:gd name="T53" fmla="*/ 2397 h 3273"/>
                  <a:gd name="T54" fmla="*/ 1665 w 2074"/>
                  <a:gd name="T55" fmla="*/ 2278 h 3273"/>
                  <a:gd name="T56" fmla="*/ 1609 w 2074"/>
                  <a:gd name="T57" fmla="*/ 2161 h 3273"/>
                  <a:gd name="T58" fmla="*/ 1551 w 2074"/>
                  <a:gd name="T59" fmla="*/ 2046 h 3273"/>
                  <a:gd name="T60" fmla="*/ 1492 w 2074"/>
                  <a:gd name="T61" fmla="*/ 1933 h 3273"/>
                  <a:gd name="T62" fmla="*/ 1432 w 2074"/>
                  <a:gd name="T63" fmla="*/ 1820 h 3273"/>
                  <a:gd name="T64" fmla="*/ 1371 w 2074"/>
                  <a:gd name="T65" fmla="*/ 1711 h 3273"/>
                  <a:gd name="T66" fmla="*/ 1308 w 2074"/>
                  <a:gd name="T67" fmla="*/ 1602 h 3273"/>
                  <a:gd name="T68" fmla="*/ 1245 w 2074"/>
                  <a:gd name="T69" fmla="*/ 1497 h 3273"/>
                  <a:gd name="T70" fmla="*/ 1181 w 2074"/>
                  <a:gd name="T71" fmla="*/ 1392 h 3273"/>
                  <a:gd name="T72" fmla="*/ 1116 w 2074"/>
                  <a:gd name="T73" fmla="*/ 1290 h 3273"/>
                  <a:gd name="T74" fmla="*/ 1049 w 2074"/>
                  <a:gd name="T75" fmla="*/ 1189 h 3273"/>
                  <a:gd name="T76" fmla="*/ 982 w 2074"/>
                  <a:gd name="T77" fmla="*/ 1090 h 3273"/>
                  <a:gd name="T78" fmla="*/ 913 w 2074"/>
                  <a:gd name="T79" fmla="*/ 994 h 3273"/>
                  <a:gd name="T80" fmla="*/ 843 w 2074"/>
                  <a:gd name="T81" fmla="*/ 900 h 3273"/>
                  <a:gd name="T82" fmla="*/ 772 w 2074"/>
                  <a:gd name="T83" fmla="*/ 807 h 3273"/>
                  <a:gd name="T84" fmla="*/ 701 w 2074"/>
                  <a:gd name="T85" fmla="*/ 716 h 3273"/>
                  <a:gd name="T86" fmla="*/ 629 w 2074"/>
                  <a:gd name="T87" fmla="*/ 628 h 3273"/>
                  <a:gd name="T88" fmla="*/ 555 w 2074"/>
                  <a:gd name="T89" fmla="*/ 542 h 3273"/>
                  <a:gd name="T90" fmla="*/ 481 w 2074"/>
                  <a:gd name="T91" fmla="*/ 457 h 3273"/>
                  <a:gd name="T92" fmla="*/ 405 w 2074"/>
                  <a:gd name="T93" fmla="*/ 376 h 3273"/>
                  <a:gd name="T94" fmla="*/ 330 w 2074"/>
                  <a:gd name="T95" fmla="*/ 296 h 3273"/>
                  <a:gd name="T96" fmla="*/ 252 w 2074"/>
                  <a:gd name="T97" fmla="*/ 219 h 3273"/>
                  <a:gd name="T98" fmla="*/ 174 w 2074"/>
                  <a:gd name="T99" fmla="*/ 143 h 3273"/>
                  <a:gd name="T100" fmla="*/ 96 w 2074"/>
                  <a:gd name="T101" fmla="*/ 71 h 3273"/>
                  <a:gd name="T102" fmla="*/ 16 w 2074"/>
                  <a:gd name="T103" fmla="*/ 0 h 3273"/>
                  <a:gd name="T104" fmla="*/ 8 w 2074"/>
                  <a:gd name="T105" fmla="*/ 7 h 3273"/>
                  <a:gd name="T106" fmla="*/ 0 w 2074"/>
                  <a:gd name="T107" fmla="*/ 15 h 3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4" h="3273">
                    <a:moveTo>
                      <a:pt x="0" y="15"/>
                    </a:moveTo>
                    <a:lnTo>
                      <a:pt x="0" y="3204"/>
                    </a:lnTo>
                    <a:lnTo>
                      <a:pt x="8" y="3204"/>
                    </a:lnTo>
                    <a:lnTo>
                      <a:pt x="16" y="3203"/>
                    </a:lnTo>
                    <a:lnTo>
                      <a:pt x="148" y="3204"/>
                    </a:lnTo>
                    <a:lnTo>
                      <a:pt x="278" y="3204"/>
                    </a:lnTo>
                    <a:lnTo>
                      <a:pt x="409" y="3206"/>
                    </a:lnTo>
                    <a:lnTo>
                      <a:pt x="539" y="3207"/>
                    </a:lnTo>
                    <a:lnTo>
                      <a:pt x="669" y="3211"/>
                    </a:lnTo>
                    <a:lnTo>
                      <a:pt x="798" y="3213"/>
                    </a:lnTo>
                    <a:lnTo>
                      <a:pt x="928" y="3216"/>
                    </a:lnTo>
                    <a:lnTo>
                      <a:pt x="1057" y="3221"/>
                    </a:lnTo>
                    <a:lnTo>
                      <a:pt x="1185" y="3226"/>
                    </a:lnTo>
                    <a:lnTo>
                      <a:pt x="1314" y="3231"/>
                    </a:lnTo>
                    <a:lnTo>
                      <a:pt x="1441" y="3237"/>
                    </a:lnTo>
                    <a:lnTo>
                      <a:pt x="1569" y="3243"/>
                    </a:lnTo>
                    <a:lnTo>
                      <a:pt x="1696" y="3250"/>
                    </a:lnTo>
                    <a:lnTo>
                      <a:pt x="1822" y="3256"/>
                    </a:lnTo>
                    <a:lnTo>
                      <a:pt x="1948" y="3265"/>
                    </a:lnTo>
                    <a:lnTo>
                      <a:pt x="2074" y="3273"/>
                    </a:lnTo>
                    <a:lnTo>
                      <a:pt x="2027" y="3143"/>
                    </a:lnTo>
                    <a:lnTo>
                      <a:pt x="1980" y="3015"/>
                    </a:lnTo>
                    <a:lnTo>
                      <a:pt x="1930" y="2887"/>
                    </a:lnTo>
                    <a:lnTo>
                      <a:pt x="1879" y="2762"/>
                    </a:lnTo>
                    <a:lnTo>
                      <a:pt x="1828" y="2639"/>
                    </a:lnTo>
                    <a:lnTo>
                      <a:pt x="1775" y="2517"/>
                    </a:lnTo>
                    <a:lnTo>
                      <a:pt x="1720" y="2397"/>
                    </a:lnTo>
                    <a:lnTo>
                      <a:pt x="1665" y="2278"/>
                    </a:lnTo>
                    <a:lnTo>
                      <a:pt x="1609" y="2161"/>
                    </a:lnTo>
                    <a:lnTo>
                      <a:pt x="1551" y="2046"/>
                    </a:lnTo>
                    <a:lnTo>
                      <a:pt x="1492" y="1933"/>
                    </a:lnTo>
                    <a:lnTo>
                      <a:pt x="1432" y="1820"/>
                    </a:lnTo>
                    <a:lnTo>
                      <a:pt x="1371" y="1711"/>
                    </a:lnTo>
                    <a:lnTo>
                      <a:pt x="1308" y="1602"/>
                    </a:lnTo>
                    <a:lnTo>
                      <a:pt x="1245" y="1497"/>
                    </a:lnTo>
                    <a:lnTo>
                      <a:pt x="1181" y="1392"/>
                    </a:lnTo>
                    <a:lnTo>
                      <a:pt x="1116" y="1290"/>
                    </a:lnTo>
                    <a:lnTo>
                      <a:pt x="1049" y="1189"/>
                    </a:lnTo>
                    <a:lnTo>
                      <a:pt x="982" y="1090"/>
                    </a:lnTo>
                    <a:lnTo>
                      <a:pt x="913" y="994"/>
                    </a:lnTo>
                    <a:lnTo>
                      <a:pt x="843" y="900"/>
                    </a:lnTo>
                    <a:lnTo>
                      <a:pt x="772" y="807"/>
                    </a:lnTo>
                    <a:lnTo>
                      <a:pt x="701" y="716"/>
                    </a:lnTo>
                    <a:lnTo>
                      <a:pt x="629" y="628"/>
                    </a:lnTo>
                    <a:lnTo>
                      <a:pt x="555" y="542"/>
                    </a:lnTo>
                    <a:lnTo>
                      <a:pt x="481" y="457"/>
                    </a:lnTo>
                    <a:lnTo>
                      <a:pt x="405" y="376"/>
                    </a:lnTo>
                    <a:lnTo>
                      <a:pt x="330" y="296"/>
                    </a:lnTo>
                    <a:lnTo>
                      <a:pt x="252" y="219"/>
                    </a:lnTo>
                    <a:lnTo>
                      <a:pt x="174" y="143"/>
                    </a:lnTo>
                    <a:lnTo>
                      <a:pt x="96" y="71"/>
                    </a:lnTo>
                    <a:lnTo>
                      <a:pt x="16" y="0"/>
                    </a:lnTo>
                    <a:lnTo>
                      <a:pt x="8" y="7"/>
                    </a:lnTo>
                    <a:lnTo>
                      <a:pt x="0" y="15"/>
                    </a:lnTo>
                    <a:close/>
                  </a:path>
                </a:pathLst>
              </a:custGeom>
              <a:solidFill>
                <a:schemeClr val="bg1">
                  <a:lumMod val="85000"/>
                </a:schemeClr>
              </a:solidFill>
              <a:ln w="9525">
                <a:solidFill>
                  <a:schemeClr val="bg1"/>
                </a:solid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3" name="ïšliḑé"/>
              <p:cNvSpPr/>
              <p:nvPr/>
            </p:nvSpPr>
            <p:spPr bwMode="auto">
              <a:xfrm rot="2534512">
                <a:off x="1045678" y="3730615"/>
                <a:ext cx="264327" cy="1407535"/>
              </a:xfrm>
              <a:custGeom>
                <a:avLst/>
                <a:gdLst>
                  <a:gd name="T0" fmla="*/ 534 w 1198"/>
                  <a:gd name="T1" fmla="*/ 121 h 6448"/>
                  <a:gd name="T2" fmla="*/ 441 w 1198"/>
                  <a:gd name="T3" fmla="*/ 325 h 6448"/>
                  <a:gd name="T4" fmla="*/ 356 w 1198"/>
                  <a:gd name="T5" fmla="*/ 559 h 6448"/>
                  <a:gd name="T6" fmla="*/ 278 w 1198"/>
                  <a:gd name="T7" fmla="*/ 820 h 6448"/>
                  <a:gd name="T8" fmla="*/ 208 w 1198"/>
                  <a:gd name="T9" fmla="*/ 1105 h 6448"/>
                  <a:gd name="T10" fmla="*/ 148 w 1198"/>
                  <a:gd name="T11" fmla="*/ 1415 h 6448"/>
                  <a:gd name="T12" fmla="*/ 96 w 1198"/>
                  <a:gd name="T13" fmla="*/ 1744 h 6448"/>
                  <a:gd name="T14" fmla="*/ 55 w 1198"/>
                  <a:gd name="T15" fmla="*/ 2091 h 6448"/>
                  <a:gd name="T16" fmla="*/ 25 w 1198"/>
                  <a:gd name="T17" fmla="*/ 2456 h 6448"/>
                  <a:gd name="T18" fmla="*/ 7 w 1198"/>
                  <a:gd name="T19" fmla="*/ 2834 h 6448"/>
                  <a:gd name="T20" fmla="*/ 0 w 1198"/>
                  <a:gd name="T21" fmla="*/ 3225 h 6448"/>
                  <a:gd name="T22" fmla="*/ 7 w 1198"/>
                  <a:gd name="T23" fmla="*/ 3614 h 6448"/>
                  <a:gd name="T24" fmla="*/ 25 w 1198"/>
                  <a:gd name="T25" fmla="*/ 3993 h 6448"/>
                  <a:gd name="T26" fmla="*/ 55 w 1198"/>
                  <a:gd name="T27" fmla="*/ 4357 h 6448"/>
                  <a:gd name="T28" fmla="*/ 96 w 1198"/>
                  <a:gd name="T29" fmla="*/ 4705 h 6448"/>
                  <a:gd name="T30" fmla="*/ 148 w 1198"/>
                  <a:gd name="T31" fmla="*/ 5035 h 6448"/>
                  <a:gd name="T32" fmla="*/ 208 w 1198"/>
                  <a:gd name="T33" fmla="*/ 5343 h 6448"/>
                  <a:gd name="T34" fmla="*/ 278 w 1198"/>
                  <a:gd name="T35" fmla="*/ 5628 h 6448"/>
                  <a:gd name="T36" fmla="*/ 356 w 1198"/>
                  <a:gd name="T37" fmla="*/ 5890 h 6448"/>
                  <a:gd name="T38" fmla="*/ 441 w 1198"/>
                  <a:gd name="T39" fmla="*/ 6124 h 6448"/>
                  <a:gd name="T40" fmla="*/ 534 w 1198"/>
                  <a:gd name="T41" fmla="*/ 6329 h 6448"/>
                  <a:gd name="T42" fmla="*/ 632 w 1198"/>
                  <a:gd name="T43" fmla="*/ 6390 h 6448"/>
                  <a:gd name="T44" fmla="*/ 726 w 1198"/>
                  <a:gd name="T45" fmla="*/ 6196 h 6448"/>
                  <a:gd name="T46" fmla="*/ 814 w 1198"/>
                  <a:gd name="T47" fmla="*/ 5971 h 6448"/>
                  <a:gd name="T48" fmla="*/ 896 w 1198"/>
                  <a:gd name="T49" fmla="*/ 5719 h 6448"/>
                  <a:gd name="T50" fmla="*/ 968 w 1198"/>
                  <a:gd name="T51" fmla="*/ 5440 h 6448"/>
                  <a:gd name="T52" fmla="*/ 1032 w 1198"/>
                  <a:gd name="T53" fmla="*/ 5139 h 6448"/>
                  <a:gd name="T54" fmla="*/ 1086 w 1198"/>
                  <a:gd name="T55" fmla="*/ 4817 h 6448"/>
                  <a:gd name="T56" fmla="*/ 1130 w 1198"/>
                  <a:gd name="T57" fmla="*/ 4475 h 6448"/>
                  <a:gd name="T58" fmla="*/ 1164 w 1198"/>
                  <a:gd name="T59" fmla="*/ 4117 h 6448"/>
                  <a:gd name="T60" fmla="*/ 1187 w 1198"/>
                  <a:gd name="T61" fmla="*/ 3742 h 6448"/>
                  <a:gd name="T62" fmla="*/ 1197 w 1198"/>
                  <a:gd name="T63" fmla="*/ 3355 h 6448"/>
                  <a:gd name="T64" fmla="*/ 1195 w 1198"/>
                  <a:gd name="T65" fmla="*/ 2962 h 6448"/>
                  <a:gd name="T66" fmla="*/ 1181 w 1198"/>
                  <a:gd name="T67" fmla="*/ 2581 h 6448"/>
                  <a:gd name="T68" fmla="*/ 1154 w 1198"/>
                  <a:gd name="T69" fmla="*/ 2211 h 6448"/>
                  <a:gd name="T70" fmla="*/ 1117 w 1198"/>
                  <a:gd name="T71" fmla="*/ 1857 h 6448"/>
                  <a:gd name="T72" fmla="*/ 1069 w 1198"/>
                  <a:gd name="T73" fmla="*/ 1523 h 6448"/>
                  <a:gd name="T74" fmla="*/ 1011 w 1198"/>
                  <a:gd name="T75" fmla="*/ 1206 h 6448"/>
                  <a:gd name="T76" fmla="*/ 945 w 1198"/>
                  <a:gd name="T77" fmla="*/ 913 h 6448"/>
                  <a:gd name="T78" fmla="*/ 869 w 1198"/>
                  <a:gd name="T79" fmla="*/ 643 h 6448"/>
                  <a:gd name="T80" fmla="*/ 786 w 1198"/>
                  <a:gd name="T81" fmla="*/ 400 h 6448"/>
                  <a:gd name="T82" fmla="*/ 696 w 1198"/>
                  <a:gd name="T83" fmla="*/ 185 h 6448"/>
                  <a:gd name="T84" fmla="*/ 599 w 1198"/>
                  <a:gd name="T85" fmla="*/ 0 h 6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98" h="6448">
                    <a:moveTo>
                      <a:pt x="599" y="0"/>
                    </a:moveTo>
                    <a:lnTo>
                      <a:pt x="566" y="59"/>
                    </a:lnTo>
                    <a:lnTo>
                      <a:pt x="534" y="121"/>
                    </a:lnTo>
                    <a:lnTo>
                      <a:pt x="503" y="185"/>
                    </a:lnTo>
                    <a:lnTo>
                      <a:pt x="472" y="254"/>
                    </a:lnTo>
                    <a:lnTo>
                      <a:pt x="441" y="325"/>
                    </a:lnTo>
                    <a:lnTo>
                      <a:pt x="412" y="400"/>
                    </a:lnTo>
                    <a:lnTo>
                      <a:pt x="384" y="478"/>
                    </a:lnTo>
                    <a:lnTo>
                      <a:pt x="356" y="559"/>
                    </a:lnTo>
                    <a:lnTo>
                      <a:pt x="329" y="643"/>
                    </a:lnTo>
                    <a:lnTo>
                      <a:pt x="303" y="730"/>
                    </a:lnTo>
                    <a:lnTo>
                      <a:pt x="278" y="820"/>
                    </a:lnTo>
                    <a:lnTo>
                      <a:pt x="253" y="913"/>
                    </a:lnTo>
                    <a:lnTo>
                      <a:pt x="230" y="1008"/>
                    </a:lnTo>
                    <a:lnTo>
                      <a:pt x="208" y="1105"/>
                    </a:lnTo>
                    <a:lnTo>
                      <a:pt x="187" y="1206"/>
                    </a:lnTo>
                    <a:lnTo>
                      <a:pt x="167" y="1309"/>
                    </a:lnTo>
                    <a:lnTo>
                      <a:pt x="148" y="1415"/>
                    </a:lnTo>
                    <a:lnTo>
                      <a:pt x="129" y="1523"/>
                    </a:lnTo>
                    <a:lnTo>
                      <a:pt x="112" y="1631"/>
                    </a:lnTo>
                    <a:lnTo>
                      <a:pt x="96" y="1744"/>
                    </a:lnTo>
                    <a:lnTo>
                      <a:pt x="81" y="1857"/>
                    </a:lnTo>
                    <a:lnTo>
                      <a:pt x="68" y="1974"/>
                    </a:lnTo>
                    <a:lnTo>
                      <a:pt x="55" y="2091"/>
                    </a:lnTo>
                    <a:lnTo>
                      <a:pt x="45" y="2211"/>
                    </a:lnTo>
                    <a:lnTo>
                      <a:pt x="34" y="2333"/>
                    </a:lnTo>
                    <a:lnTo>
                      <a:pt x="25" y="2456"/>
                    </a:lnTo>
                    <a:lnTo>
                      <a:pt x="18" y="2581"/>
                    </a:lnTo>
                    <a:lnTo>
                      <a:pt x="11" y="2707"/>
                    </a:lnTo>
                    <a:lnTo>
                      <a:pt x="7" y="2834"/>
                    </a:lnTo>
                    <a:lnTo>
                      <a:pt x="3" y="2963"/>
                    </a:lnTo>
                    <a:lnTo>
                      <a:pt x="1" y="3093"/>
                    </a:lnTo>
                    <a:lnTo>
                      <a:pt x="0" y="3225"/>
                    </a:lnTo>
                    <a:lnTo>
                      <a:pt x="1" y="3355"/>
                    </a:lnTo>
                    <a:lnTo>
                      <a:pt x="3" y="3486"/>
                    </a:lnTo>
                    <a:lnTo>
                      <a:pt x="7" y="3614"/>
                    </a:lnTo>
                    <a:lnTo>
                      <a:pt x="11" y="3743"/>
                    </a:lnTo>
                    <a:lnTo>
                      <a:pt x="18" y="3869"/>
                    </a:lnTo>
                    <a:lnTo>
                      <a:pt x="25" y="3993"/>
                    </a:lnTo>
                    <a:lnTo>
                      <a:pt x="34" y="4117"/>
                    </a:lnTo>
                    <a:lnTo>
                      <a:pt x="45" y="4238"/>
                    </a:lnTo>
                    <a:lnTo>
                      <a:pt x="55" y="4357"/>
                    </a:lnTo>
                    <a:lnTo>
                      <a:pt x="68" y="4475"/>
                    </a:lnTo>
                    <a:lnTo>
                      <a:pt x="81" y="4591"/>
                    </a:lnTo>
                    <a:lnTo>
                      <a:pt x="96" y="4705"/>
                    </a:lnTo>
                    <a:lnTo>
                      <a:pt x="112" y="4817"/>
                    </a:lnTo>
                    <a:lnTo>
                      <a:pt x="129" y="4927"/>
                    </a:lnTo>
                    <a:lnTo>
                      <a:pt x="148" y="5035"/>
                    </a:lnTo>
                    <a:lnTo>
                      <a:pt x="166" y="5139"/>
                    </a:lnTo>
                    <a:lnTo>
                      <a:pt x="187" y="5242"/>
                    </a:lnTo>
                    <a:lnTo>
                      <a:pt x="208" y="5343"/>
                    </a:lnTo>
                    <a:lnTo>
                      <a:pt x="230" y="5440"/>
                    </a:lnTo>
                    <a:lnTo>
                      <a:pt x="253" y="5536"/>
                    </a:lnTo>
                    <a:lnTo>
                      <a:pt x="278" y="5628"/>
                    </a:lnTo>
                    <a:lnTo>
                      <a:pt x="302" y="5719"/>
                    </a:lnTo>
                    <a:lnTo>
                      <a:pt x="329" y="5806"/>
                    </a:lnTo>
                    <a:lnTo>
                      <a:pt x="356" y="5890"/>
                    </a:lnTo>
                    <a:lnTo>
                      <a:pt x="384" y="5971"/>
                    </a:lnTo>
                    <a:lnTo>
                      <a:pt x="412" y="6049"/>
                    </a:lnTo>
                    <a:lnTo>
                      <a:pt x="441" y="6124"/>
                    </a:lnTo>
                    <a:lnTo>
                      <a:pt x="472" y="6196"/>
                    </a:lnTo>
                    <a:lnTo>
                      <a:pt x="503" y="6263"/>
                    </a:lnTo>
                    <a:lnTo>
                      <a:pt x="534" y="6329"/>
                    </a:lnTo>
                    <a:lnTo>
                      <a:pt x="566" y="6390"/>
                    </a:lnTo>
                    <a:lnTo>
                      <a:pt x="599" y="6448"/>
                    </a:lnTo>
                    <a:lnTo>
                      <a:pt x="632" y="6390"/>
                    </a:lnTo>
                    <a:lnTo>
                      <a:pt x="664" y="6329"/>
                    </a:lnTo>
                    <a:lnTo>
                      <a:pt x="696" y="6263"/>
                    </a:lnTo>
                    <a:lnTo>
                      <a:pt x="726" y="6196"/>
                    </a:lnTo>
                    <a:lnTo>
                      <a:pt x="757" y="6124"/>
                    </a:lnTo>
                    <a:lnTo>
                      <a:pt x="786" y="6049"/>
                    </a:lnTo>
                    <a:lnTo>
                      <a:pt x="814" y="5971"/>
                    </a:lnTo>
                    <a:lnTo>
                      <a:pt x="842" y="5890"/>
                    </a:lnTo>
                    <a:lnTo>
                      <a:pt x="869" y="5806"/>
                    </a:lnTo>
                    <a:lnTo>
                      <a:pt x="896" y="5719"/>
                    </a:lnTo>
                    <a:lnTo>
                      <a:pt x="920" y="5628"/>
                    </a:lnTo>
                    <a:lnTo>
                      <a:pt x="945" y="5536"/>
                    </a:lnTo>
                    <a:lnTo>
                      <a:pt x="968" y="5440"/>
                    </a:lnTo>
                    <a:lnTo>
                      <a:pt x="990" y="5343"/>
                    </a:lnTo>
                    <a:lnTo>
                      <a:pt x="1011" y="5242"/>
                    </a:lnTo>
                    <a:lnTo>
                      <a:pt x="1032" y="5139"/>
                    </a:lnTo>
                    <a:lnTo>
                      <a:pt x="1050" y="5035"/>
                    </a:lnTo>
                    <a:lnTo>
                      <a:pt x="1069" y="4927"/>
                    </a:lnTo>
                    <a:lnTo>
                      <a:pt x="1086" y="4817"/>
                    </a:lnTo>
                    <a:lnTo>
                      <a:pt x="1102" y="4705"/>
                    </a:lnTo>
                    <a:lnTo>
                      <a:pt x="1117" y="4591"/>
                    </a:lnTo>
                    <a:lnTo>
                      <a:pt x="1130" y="4475"/>
                    </a:lnTo>
                    <a:lnTo>
                      <a:pt x="1143" y="4357"/>
                    </a:lnTo>
                    <a:lnTo>
                      <a:pt x="1154" y="4238"/>
                    </a:lnTo>
                    <a:lnTo>
                      <a:pt x="1164" y="4117"/>
                    </a:lnTo>
                    <a:lnTo>
                      <a:pt x="1173" y="3993"/>
                    </a:lnTo>
                    <a:lnTo>
                      <a:pt x="1180" y="3869"/>
                    </a:lnTo>
                    <a:lnTo>
                      <a:pt x="1187" y="3742"/>
                    </a:lnTo>
                    <a:lnTo>
                      <a:pt x="1191" y="3614"/>
                    </a:lnTo>
                    <a:lnTo>
                      <a:pt x="1195" y="3486"/>
                    </a:lnTo>
                    <a:lnTo>
                      <a:pt x="1197" y="3355"/>
                    </a:lnTo>
                    <a:lnTo>
                      <a:pt x="1198" y="3225"/>
                    </a:lnTo>
                    <a:lnTo>
                      <a:pt x="1197" y="3093"/>
                    </a:lnTo>
                    <a:lnTo>
                      <a:pt x="1195" y="2962"/>
                    </a:lnTo>
                    <a:lnTo>
                      <a:pt x="1191" y="2834"/>
                    </a:lnTo>
                    <a:lnTo>
                      <a:pt x="1187" y="2707"/>
                    </a:lnTo>
                    <a:lnTo>
                      <a:pt x="1181" y="2581"/>
                    </a:lnTo>
                    <a:lnTo>
                      <a:pt x="1173" y="2456"/>
                    </a:lnTo>
                    <a:lnTo>
                      <a:pt x="1164" y="2333"/>
                    </a:lnTo>
                    <a:lnTo>
                      <a:pt x="1154" y="2211"/>
                    </a:lnTo>
                    <a:lnTo>
                      <a:pt x="1143" y="2091"/>
                    </a:lnTo>
                    <a:lnTo>
                      <a:pt x="1130" y="1974"/>
                    </a:lnTo>
                    <a:lnTo>
                      <a:pt x="1117" y="1857"/>
                    </a:lnTo>
                    <a:lnTo>
                      <a:pt x="1102" y="1744"/>
                    </a:lnTo>
                    <a:lnTo>
                      <a:pt x="1086" y="1631"/>
                    </a:lnTo>
                    <a:lnTo>
                      <a:pt x="1069" y="1523"/>
                    </a:lnTo>
                    <a:lnTo>
                      <a:pt x="1050" y="1415"/>
                    </a:lnTo>
                    <a:lnTo>
                      <a:pt x="1032" y="1309"/>
                    </a:lnTo>
                    <a:lnTo>
                      <a:pt x="1011" y="1206"/>
                    </a:lnTo>
                    <a:lnTo>
                      <a:pt x="990" y="1105"/>
                    </a:lnTo>
                    <a:lnTo>
                      <a:pt x="968" y="1008"/>
                    </a:lnTo>
                    <a:lnTo>
                      <a:pt x="945" y="913"/>
                    </a:lnTo>
                    <a:lnTo>
                      <a:pt x="920" y="820"/>
                    </a:lnTo>
                    <a:lnTo>
                      <a:pt x="896" y="730"/>
                    </a:lnTo>
                    <a:lnTo>
                      <a:pt x="869" y="643"/>
                    </a:lnTo>
                    <a:lnTo>
                      <a:pt x="842" y="559"/>
                    </a:lnTo>
                    <a:lnTo>
                      <a:pt x="814" y="478"/>
                    </a:lnTo>
                    <a:lnTo>
                      <a:pt x="786" y="400"/>
                    </a:lnTo>
                    <a:lnTo>
                      <a:pt x="757" y="325"/>
                    </a:lnTo>
                    <a:lnTo>
                      <a:pt x="726" y="254"/>
                    </a:lnTo>
                    <a:lnTo>
                      <a:pt x="696" y="185"/>
                    </a:lnTo>
                    <a:lnTo>
                      <a:pt x="664" y="121"/>
                    </a:lnTo>
                    <a:lnTo>
                      <a:pt x="632" y="59"/>
                    </a:lnTo>
                    <a:lnTo>
                      <a:pt x="599" y="0"/>
                    </a:lnTo>
                    <a:close/>
                  </a:path>
                </a:pathLst>
              </a:custGeom>
              <a:solidFill>
                <a:schemeClr val="bg1"/>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4" name="iṥlîḍê"/>
              <p:cNvSpPr/>
              <p:nvPr/>
            </p:nvSpPr>
            <p:spPr bwMode="auto">
              <a:xfrm rot="2534512">
                <a:off x="1157806" y="3773929"/>
                <a:ext cx="135468" cy="1407535"/>
              </a:xfrm>
              <a:custGeom>
                <a:avLst/>
                <a:gdLst>
                  <a:gd name="T0" fmla="*/ 0 w 615"/>
                  <a:gd name="T1" fmla="*/ 6418 h 6448"/>
                  <a:gd name="T2" fmla="*/ 16 w 615"/>
                  <a:gd name="T3" fmla="*/ 6448 h 6448"/>
                  <a:gd name="T4" fmla="*/ 81 w 615"/>
                  <a:gd name="T5" fmla="*/ 6329 h 6448"/>
                  <a:gd name="T6" fmla="*/ 143 w 615"/>
                  <a:gd name="T7" fmla="*/ 6196 h 6448"/>
                  <a:gd name="T8" fmla="*/ 203 w 615"/>
                  <a:gd name="T9" fmla="*/ 6049 h 6448"/>
                  <a:gd name="T10" fmla="*/ 259 w 615"/>
                  <a:gd name="T11" fmla="*/ 5890 h 6448"/>
                  <a:gd name="T12" fmla="*/ 313 w 615"/>
                  <a:gd name="T13" fmla="*/ 5719 h 6448"/>
                  <a:gd name="T14" fmla="*/ 362 w 615"/>
                  <a:gd name="T15" fmla="*/ 5536 h 6448"/>
                  <a:gd name="T16" fmla="*/ 407 w 615"/>
                  <a:gd name="T17" fmla="*/ 5343 h 6448"/>
                  <a:gd name="T18" fmla="*/ 449 w 615"/>
                  <a:gd name="T19" fmla="*/ 5139 h 6448"/>
                  <a:gd name="T20" fmla="*/ 486 w 615"/>
                  <a:gd name="T21" fmla="*/ 4927 h 6448"/>
                  <a:gd name="T22" fmla="*/ 519 w 615"/>
                  <a:gd name="T23" fmla="*/ 4705 h 6448"/>
                  <a:gd name="T24" fmla="*/ 547 w 615"/>
                  <a:gd name="T25" fmla="*/ 4475 h 6448"/>
                  <a:gd name="T26" fmla="*/ 571 w 615"/>
                  <a:gd name="T27" fmla="*/ 4238 h 6448"/>
                  <a:gd name="T28" fmla="*/ 590 w 615"/>
                  <a:gd name="T29" fmla="*/ 3993 h 6448"/>
                  <a:gd name="T30" fmla="*/ 604 w 615"/>
                  <a:gd name="T31" fmla="*/ 3742 h 6448"/>
                  <a:gd name="T32" fmla="*/ 612 w 615"/>
                  <a:gd name="T33" fmla="*/ 3486 h 6448"/>
                  <a:gd name="T34" fmla="*/ 615 w 615"/>
                  <a:gd name="T35" fmla="*/ 3225 h 6448"/>
                  <a:gd name="T36" fmla="*/ 612 w 615"/>
                  <a:gd name="T37" fmla="*/ 2962 h 6448"/>
                  <a:gd name="T38" fmla="*/ 604 w 615"/>
                  <a:gd name="T39" fmla="*/ 2707 h 6448"/>
                  <a:gd name="T40" fmla="*/ 590 w 615"/>
                  <a:gd name="T41" fmla="*/ 2456 h 6448"/>
                  <a:gd name="T42" fmla="*/ 571 w 615"/>
                  <a:gd name="T43" fmla="*/ 2211 h 6448"/>
                  <a:gd name="T44" fmla="*/ 547 w 615"/>
                  <a:gd name="T45" fmla="*/ 1974 h 6448"/>
                  <a:gd name="T46" fmla="*/ 519 w 615"/>
                  <a:gd name="T47" fmla="*/ 1744 h 6448"/>
                  <a:gd name="T48" fmla="*/ 486 w 615"/>
                  <a:gd name="T49" fmla="*/ 1523 h 6448"/>
                  <a:gd name="T50" fmla="*/ 449 w 615"/>
                  <a:gd name="T51" fmla="*/ 1309 h 6448"/>
                  <a:gd name="T52" fmla="*/ 407 w 615"/>
                  <a:gd name="T53" fmla="*/ 1105 h 6448"/>
                  <a:gd name="T54" fmla="*/ 362 w 615"/>
                  <a:gd name="T55" fmla="*/ 913 h 6448"/>
                  <a:gd name="T56" fmla="*/ 313 w 615"/>
                  <a:gd name="T57" fmla="*/ 730 h 6448"/>
                  <a:gd name="T58" fmla="*/ 259 w 615"/>
                  <a:gd name="T59" fmla="*/ 559 h 6448"/>
                  <a:gd name="T60" fmla="*/ 203 w 615"/>
                  <a:gd name="T61" fmla="*/ 400 h 6448"/>
                  <a:gd name="T62" fmla="*/ 143 w 615"/>
                  <a:gd name="T63" fmla="*/ 254 h 6448"/>
                  <a:gd name="T64" fmla="*/ 81 w 615"/>
                  <a:gd name="T65" fmla="*/ 121 h 6448"/>
                  <a:gd name="T66" fmla="*/ 16 w 615"/>
                  <a:gd name="T67" fmla="*/ 0 h 6448"/>
                  <a:gd name="T68" fmla="*/ 0 w 615"/>
                  <a:gd name="T69" fmla="*/ 30 h 6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15" h="6448">
                    <a:moveTo>
                      <a:pt x="0" y="30"/>
                    </a:moveTo>
                    <a:lnTo>
                      <a:pt x="0" y="6418"/>
                    </a:lnTo>
                    <a:lnTo>
                      <a:pt x="8" y="6433"/>
                    </a:lnTo>
                    <a:lnTo>
                      <a:pt x="16" y="6448"/>
                    </a:lnTo>
                    <a:lnTo>
                      <a:pt x="49" y="6390"/>
                    </a:lnTo>
                    <a:lnTo>
                      <a:pt x="81" y="6329"/>
                    </a:lnTo>
                    <a:lnTo>
                      <a:pt x="113" y="6263"/>
                    </a:lnTo>
                    <a:lnTo>
                      <a:pt x="143" y="6196"/>
                    </a:lnTo>
                    <a:lnTo>
                      <a:pt x="174" y="6124"/>
                    </a:lnTo>
                    <a:lnTo>
                      <a:pt x="203" y="6049"/>
                    </a:lnTo>
                    <a:lnTo>
                      <a:pt x="231" y="5971"/>
                    </a:lnTo>
                    <a:lnTo>
                      <a:pt x="259" y="5890"/>
                    </a:lnTo>
                    <a:lnTo>
                      <a:pt x="286" y="5806"/>
                    </a:lnTo>
                    <a:lnTo>
                      <a:pt x="313" y="5719"/>
                    </a:lnTo>
                    <a:lnTo>
                      <a:pt x="337" y="5628"/>
                    </a:lnTo>
                    <a:lnTo>
                      <a:pt x="362" y="5536"/>
                    </a:lnTo>
                    <a:lnTo>
                      <a:pt x="385" y="5440"/>
                    </a:lnTo>
                    <a:lnTo>
                      <a:pt x="407" y="5343"/>
                    </a:lnTo>
                    <a:lnTo>
                      <a:pt x="428" y="5242"/>
                    </a:lnTo>
                    <a:lnTo>
                      <a:pt x="449" y="5139"/>
                    </a:lnTo>
                    <a:lnTo>
                      <a:pt x="467" y="5035"/>
                    </a:lnTo>
                    <a:lnTo>
                      <a:pt x="486" y="4927"/>
                    </a:lnTo>
                    <a:lnTo>
                      <a:pt x="503" y="4817"/>
                    </a:lnTo>
                    <a:lnTo>
                      <a:pt x="519" y="4705"/>
                    </a:lnTo>
                    <a:lnTo>
                      <a:pt x="534" y="4591"/>
                    </a:lnTo>
                    <a:lnTo>
                      <a:pt x="547" y="4475"/>
                    </a:lnTo>
                    <a:lnTo>
                      <a:pt x="560" y="4357"/>
                    </a:lnTo>
                    <a:lnTo>
                      <a:pt x="571" y="4238"/>
                    </a:lnTo>
                    <a:lnTo>
                      <a:pt x="581" y="4117"/>
                    </a:lnTo>
                    <a:lnTo>
                      <a:pt x="590" y="3993"/>
                    </a:lnTo>
                    <a:lnTo>
                      <a:pt x="597" y="3869"/>
                    </a:lnTo>
                    <a:lnTo>
                      <a:pt x="604" y="3742"/>
                    </a:lnTo>
                    <a:lnTo>
                      <a:pt x="608" y="3614"/>
                    </a:lnTo>
                    <a:lnTo>
                      <a:pt x="612" y="3486"/>
                    </a:lnTo>
                    <a:lnTo>
                      <a:pt x="614" y="3355"/>
                    </a:lnTo>
                    <a:lnTo>
                      <a:pt x="615" y="3225"/>
                    </a:lnTo>
                    <a:lnTo>
                      <a:pt x="614" y="3093"/>
                    </a:lnTo>
                    <a:lnTo>
                      <a:pt x="612" y="2962"/>
                    </a:lnTo>
                    <a:lnTo>
                      <a:pt x="608" y="2834"/>
                    </a:lnTo>
                    <a:lnTo>
                      <a:pt x="604" y="2707"/>
                    </a:lnTo>
                    <a:lnTo>
                      <a:pt x="598" y="2581"/>
                    </a:lnTo>
                    <a:lnTo>
                      <a:pt x="590" y="2456"/>
                    </a:lnTo>
                    <a:lnTo>
                      <a:pt x="581" y="2333"/>
                    </a:lnTo>
                    <a:lnTo>
                      <a:pt x="571" y="2211"/>
                    </a:lnTo>
                    <a:lnTo>
                      <a:pt x="560" y="2091"/>
                    </a:lnTo>
                    <a:lnTo>
                      <a:pt x="547" y="1974"/>
                    </a:lnTo>
                    <a:lnTo>
                      <a:pt x="534" y="1857"/>
                    </a:lnTo>
                    <a:lnTo>
                      <a:pt x="519" y="1744"/>
                    </a:lnTo>
                    <a:lnTo>
                      <a:pt x="503" y="1631"/>
                    </a:lnTo>
                    <a:lnTo>
                      <a:pt x="486" y="1523"/>
                    </a:lnTo>
                    <a:lnTo>
                      <a:pt x="467" y="1415"/>
                    </a:lnTo>
                    <a:lnTo>
                      <a:pt x="449" y="1309"/>
                    </a:lnTo>
                    <a:lnTo>
                      <a:pt x="428" y="1206"/>
                    </a:lnTo>
                    <a:lnTo>
                      <a:pt x="407" y="1105"/>
                    </a:lnTo>
                    <a:lnTo>
                      <a:pt x="385" y="1008"/>
                    </a:lnTo>
                    <a:lnTo>
                      <a:pt x="362" y="913"/>
                    </a:lnTo>
                    <a:lnTo>
                      <a:pt x="337" y="820"/>
                    </a:lnTo>
                    <a:lnTo>
                      <a:pt x="313" y="730"/>
                    </a:lnTo>
                    <a:lnTo>
                      <a:pt x="286" y="643"/>
                    </a:lnTo>
                    <a:lnTo>
                      <a:pt x="259" y="559"/>
                    </a:lnTo>
                    <a:lnTo>
                      <a:pt x="231" y="478"/>
                    </a:lnTo>
                    <a:lnTo>
                      <a:pt x="203" y="400"/>
                    </a:lnTo>
                    <a:lnTo>
                      <a:pt x="174" y="325"/>
                    </a:lnTo>
                    <a:lnTo>
                      <a:pt x="143" y="254"/>
                    </a:lnTo>
                    <a:lnTo>
                      <a:pt x="113" y="185"/>
                    </a:lnTo>
                    <a:lnTo>
                      <a:pt x="81" y="121"/>
                    </a:lnTo>
                    <a:lnTo>
                      <a:pt x="49" y="59"/>
                    </a:lnTo>
                    <a:lnTo>
                      <a:pt x="16" y="0"/>
                    </a:lnTo>
                    <a:lnTo>
                      <a:pt x="8" y="15"/>
                    </a:lnTo>
                    <a:lnTo>
                      <a:pt x="0" y="3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5" name="ïsļïďê"/>
              <p:cNvSpPr/>
              <p:nvPr/>
            </p:nvSpPr>
            <p:spPr bwMode="auto">
              <a:xfrm rot="2534512">
                <a:off x="1710539" y="3124650"/>
                <a:ext cx="690554" cy="684128"/>
              </a:xfrm>
              <a:custGeom>
                <a:avLst/>
                <a:gdLst>
                  <a:gd name="T0" fmla="*/ 1408 w 3135"/>
                  <a:gd name="T1" fmla="*/ 3129 h 3137"/>
                  <a:gd name="T2" fmla="*/ 1176 w 3135"/>
                  <a:gd name="T3" fmla="*/ 3088 h 3137"/>
                  <a:gd name="T4" fmla="*/ 959 w 3135"/>
                  <a:gd name="T5" fmla="*/ 3013 h 3137"/>
                  <a:gd name="T6" fmla="*/ 756 w 3135"/>
                  <a:gd name="T7" fmla="*/ 2910 h 3137"/>
                  <a:gd name="T8" fmla="*/ 572 w 3135"/>
                  <a:gd name="T9" fmla="*/ 2778 h 3137"/>
                  <a:gd name="T10" fmla="*/ 408 w 3135"/>
                  <a:gd name="T11" fmla="*/ 2622 h 3137"/>
                  <a:gd name="T12" fmla="*/ 268 w 3135"/>
                  <a:gd name="T13" fmla="*/ 2444 h 3137"/>
                  <a:gd name="T14" fmla="*/ 156 w 3135"/>
                  <a:gd name="T15" fmla="*/ 2247 h 3137"/>
                  <a:gd name="T16" fmla="*/ 71 w 3135"/>
                  <a:gd name="T17" fmla="*/ 2034 h 3137"/>
                  <a:gd name="T18" fmla="*/ 18 w 3135"/>
                  <a:gd name="T19" fmla="*/ 1806 h 3137"/>
                  <a:gd name="T20" fmla="*/ 0 w 3135"/>
                  <a:gd name="T21" fmla="*/ 1568 h 3137"/>
                  <a:gd name="T22" fmla="*/ 18 w 3135"/>
                  <a:gd name="T23" fmla="*/ 1329 h 3137"/>
                  <a:gd name="T24" fmla="*/ 71 w 3135"/>
                  <a:gd name="T25" fmla="*/ 1102 h 3137"/>
                  <a:gd name="T26" fmla="*/ 156 w 3135"/>
                  <a:gd name="T27" fmla="*/ 888 h 3137"/>
                  <a:gd name="T28" fmla="*/ 268 w 3135"/>
                  <a:gd name="T29" fmla="*/ 692 h 3137"/>
                  <a:gd name="T30" fmla="*/ 408 w 3135"/>
                  <a:gd name="T31" fmla="*/ 514 h 3137"/>
                  <a:gd name="T32" fmla="*/ 572 w 3135"/>
                  <a:gd name="T33" fmla="*/ 358 h 3137"/>
                  <a:gd name="T34" fmla="*/ 756 w 3135"/>
                  <a:gd name="T35" fmla="*/ 226 h 3137"/>
                  <a:gd name="T36" fmla="*/ 959 w 3135"/>
                  <a:gd name="T37" fmla="*/ 123 h 3137"/>
                  <a:gd name="T38" fmla="*/ 1176 w 3135"/>
                  <a:gd name="T39" fmla="*/ 49 h 3137"/>
                  <a:gd name="T40" fmla="*/ 1408 w 3135"/>
                  <a:gd name="T41" fmla="*/ 8 h 3137"/>
                  <a:gd name="T42" fmla="*/ 1648 w 3135"/>
                  <a:gd name="T43" fmla="*/ 2 h 3137"/>
                  <a:gd name="T44" fmla="*/ 1883 w 3135"/>
                  <a:gd name="T45" fmla="*/ 32 h 3137"/>
                  <a:gd name="T46" fmla="*/ 2106 w 3135"/>
                  <a:gd name="T47" fmla="*/ 95 h 3137"/>
                  <a:gd name="T48" fmla="*/ 2315 w 3135"/>
                  <a:gd name="T49" fmla="*/ 189 h 3137"/>
                  <a:gd name="T50" fmla="*/ 2505 w 3135"/>
                  <a:gd name="T51" fmla="*/ 311 h 3137"/>
                  <a:gd name="T52" fmla="*/ 2676 w 3135"/>
                  <a:gd name="T53" fmla="*/ 459 h 3137"/>
                  <a:gd name="T54" fmla="*/ 2823 w 3135"/>
                  <a:gd name="T55" fmla="*/ 630 h 3137"/>
                  <a:gd name="T56" fmla="*/ 2946 w 3135"/>
                  <a:gd name="T57" fmla="*/ 821 h 3137"/>
                  <a:gd name="T58" fmla="*/ 3040 w 3135"/>
                  <a:gd name="T59" fmla="*/ 1029 h 3137"/>
                  <a:gd name="T60" fmla="*/ 3104 w 3135"/>
                  <a:gd name="T61" fmla="*/ 1252 h 3137"/>
                  <a:gd name="T62" fmla="*/ 3134 w 3135"/>
                  <a:gd name="T63" fmla="*/ 1487 h 3137"/>
                  <a:gd name="T64" fmla="*/ 3127 w 3135"/>
                  <a:gd name="T65" fmla="*/ 1728 h 3137"/>
                  <a:gd name="T66" fmla="*/ 3086 w 3135"/>
                  <a:gd name="T67" fmla="*/ 1960 h 3137"/>
                  <a:gd name="T68" fmla="*/ 3012 w 3135"/>
                  <a:gd name="T69" fmla="*/ 2179 h 3137"/>
                  <a:gd name="T70" fmla="*/ 2908 w 3135"/>
                  <a:gd name="T71" fmla="*/ 2381 h 3137"/>
                  <a:gd name="T72" fmla="*/ 2777 w 3135"/>
                  <a:gd name="T73" fmla="*/ 2565 h 3137"/>
                  <a:gd name="T74" fmla="*/ 2622 w 3135"/>
                  <a:gd name="T75" fmla="*/ 2729 h 3137"/>
                  <a:gd name="T76" fmla="*/ 2444 w 3135"/>
                  <a:gd name="T77" fmla="*/ 2869 h 3137"/>
                  <a:gd name="T78" fmla="*/ 2247 w 3135"/>
                  <a:gd name="T79" fmla="*/ 2982 h 3137"/>
                  <a:gd name="T80" fmla="*/ 2033 w 3135"/>
                  <a:gd name="T81" fmla="*/ 3066 h 3137"/>
                  <a:gd name="T82" fmla="*/ 1806 w 3135"/>
                  <a:gd name="T83" fmla="*/ 3118 h 3137"/>
                  <a:gd name="T84" fmla="*/ 1568 w 3135"/>
                  <a:gd name="T85" fmla="*/ 3137 h 3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35" h="3137">
                    <a:moveTo>
                      <a:pt x="1568" y="3137"/>
                    </a:moveTo>
                    <a:lnTo>
                      <a:pt x="1488" y="3135"/>
                    </a:lnTo>
                    <a:lnTo>
                      <a:pt x="1408" y="3129"/>
                    </a:lnTo>
                    <a:lnTo>
                      <a:pt x="1330" y="3118"/>
                    </a:lnTo>
                    <a:lnTo>
                      <a:pt x="1253" y="3105"/>
                    </a:lnTo>
                    <a:lnTo>
                      <a:pt x="1176" y="3088"/>
                    </a:lnTo>
                    <a:lnTo>
                      <a:pt x="1103" y="3066"/>
                    </a:lnTo>
                    <a:lnTo>
                      <a:pt x="1030" y="3042"/>
                    </a:lnTo>
                    <a:lnTo>
                      <a:pt x="959" y="3013"/>
                    </a:lnTo>
                    <a:lnTo>
                      <a:pt x="889" y="2982"/>
                    </a:lnTo>
                    <a:lnTo>
                      <a:pt x="821" y="2948"/>
                    </a:lnTo>
                    <a:lnTo>
                      <a:pt x="756" y="2910"/>
                    </a:lnTo>
                    <a:lnTo>
                      <a:pt x="692" y="2869"/>
                    </a:lnTo>
                    <a:lnTo>
                      <a:pt x="631" y="2825"/>
                    </a:lnTo>
                    <a:lnTo>
                      <a:pt x="572" y="2778"/>
                    </a:lnTo>
                    <a:lnTo>
                      <a:pt x="514" y="2729"/>
                    </a:lnTo>
                    <a:lnTo>
                      <a:pt x="460" y="2677"/>
                    </a:lnTo>
                    <a:lnTo>
                      <a:pt x="408" y="2622"/>
                    </a:lnTo>
                    <a:lnTo>
                      <a:pt x="359" y="2565"/>
                    </a:lnTo>
                    <a:lnTo>
                      <a:pt x="313" y="2506"/>
                    </a:lnTo>
                    <a:lnTo>
                      <a:pt x="268" y="2444"/>
                    </a:lnTo>
                    <a:lnTo>
                      <a:pt x="228" y="2381"/>
                    </a:lnTo>
                    <a:lnTo>
                      <a:pt x="190" y="2315"/>
                    </a:lnTo>
                    <a:lnTo>
                      <a:pt x="156" y="2247"/>
                    </a:lnTo>
                    <a:lnTo>
                      <a:pt x="124" y="2179"/>
                    </a:lnTo>
                    <a:lnTo>
                      <a:pt x="96" y="2106"/>
                    </a:lnTo>
                    <a:lnTo>
                      <a:pt x="71" y="2034"/>
                    </a:lnTo>
                    <a:lnTo>
                      <a:pt x="50" y="1960"/>
                    </a:lnTo>
                    <a:lnTo>
                      <a:pt x="32" y="1884"/>
                    </a:lnTo>
                    <a:lnTo>
                      <a:pt x="18" y="1806"/>
                    </a:lnTo>
                    <a:lnTo>
                      <a:pt x="8" y="1728"/>
                    </a:lnTo>
                    <a:lnTo>
                      <a:pt x="2" y="1649"/>
                    </a:lnTo>
                    <a:lnTo>
                      <a:pt x="0" y="1568"/>
                    </a:lnTo>
                    <a:lnTo>
                      <a:pt x="2" y="1487"/>
                    </a:lnTo>
                    <a:lnTo>
                      <a:pt x="8" y="1408"/>
                    </a:lnTo>
                    <a:lnTo>
                      <a:pt x="18" y="1329"/>
                    </a:lnTo>
                    <a:lnTo>
                      <a:pt x="32" y="1252"/>
                    </a:lnTo>
                    <a:lnTo>
                      <a:pt x="50" y="1177"/>
                    </a:lnTo>
                    <a:lnTo>
                      <a:pt x="71" y="1102"/>
                    </a:lnTo>
                    <a:lnTo>
                      <a:pt x="96" y="1029"/>
                    </a:lnTo>
                    <a:lnTo>
                      <a:pt x="124" y="958"/>
                    </a:lnTo>
                    <a:lnTo>
                      <a:pt x="156" y="888"/>
                    </a:lnTo>
                    <a:lnTo>
                      <a:pt x="190" y="820"/>
                    </a:lnTo>
                    <a:lnTo>
                      <a:pt x="228" y="755"/>
                    </a:lnTo>
                    <a:lnTo>
                      <a:pt x="268" y="692"/>
                    </a:lnTo>
                    <a:lnTo>
                      <a:pt x="313" y="630"/>
                    </a:lnTo>
                    <a:lnTo>
                      <a:pt x="359" y="570"/>
                    </a:lnTo>
                    <a:lnTo>
                      <a:pt x="408" y="514"/>
                    </a:lnTo>
                    <a:lnTo>
                      <a:pt x="460" y="459"/>
                    </a:lnTo>
                    <a:lnTo>
                      <a:pt x="514" y="408"/>
                    </a:lnTo>
                    <a:lnTo>
                      <a:pt x="572" y="358"/>
                    </a:lnTo>
                    <a:lnTo>
                      <a:pt x="631" y="311"/>
                    </a:lnTo>
                    <a:lnTo>
                      <a:pt x="692" y="268"/>
                    </a:lnTo>
                    <a:lnTo>
                      <a:pt x="756" y="226"/>
                    </a:lnTo>
                    <a:lnTo>
                      <a:pt x="821" y="189"/>
                    </a:lnTo>
                    <a:lnTo>
                      <a:pt x="889" y="154"/>
                    </a:lnTo>
                    <a:lnTo>
                      <a:pt x="959" y="123"/>
                    </a:lnTo>
                    <a:lnTo>
                      <a:pt x="1030" y="95"/>
                    </a:lnTo>
                    <a:lnTo>
                      <a:pt x="1102" y="69"/>
                    </a:lnTo>
                    <a:lnTo>
                      <a:pt x="1176" y="49"/>
                    </a:lnTo>
                    <a:lnTo>
                      <a:pt x="1252" y="32"/>
                    </a:lnTo>
                    <a:lnTo>
                      <a:pt x="1330" y="18"/>
                    </a:lnTo>
                    <a:lnTo>
                      <a:pt x="1408" y="8"/>
                    </a:lnTo>
                    <a:lnTo>
                      <a:pt x="1488" y="2"/>
                    </a:lnTo>
                    <a:lnTo>
                      <a:pt x="1568" y="0"/>
                    </a:lnTo>
                    <a:lnTo>
                      <a:pt x="1648" y="2"/>
                    </a:lnTo>
                    <a:lnTo>
                      <a:pt x="1728" y="8"/>
                    </a:lnTo>
                    <a:lnTo>
                      <a:pt x="1806" y="18"/>
                    </a:lnTo>
                    <a:lnTo>
                      <a:pt x="1883" y="32"/>
                    </a:lnTo>
                    <a:lnTo>
                      <a:pt x="1960" y="49"/>
                    </a:lnTo>
                    <a:lnTo>
                      <a:pt x="2033" y="69"/>
                    </a:lnTo>
                    <a:lnTo>
                      <a:pt x="2106" y="95"/>
                    </a:lnTo>
                    <a:lnTo>
                      <a:pt x="2177" y="123"/>
                    </a:lnTo>
                    <a:lnTo>
                      <a:pt x="2247" y="154"/>
                    </a:lnTo>
                    <a:lnTo>
                      <a:pt x="2315" y="189"/>
                    </a:lnTo>
                    <a:lnTo>
                      <a:pt x="2380" y="226"/>
                    </a:lnTo>
                    <a:lnTo>
                      <a:pt x="2444" y="268"/>
                    </a:lnTo>
                    <a:lnTo>
                      <a:pt x="2505" y="311"/>
                    </a:lnTo>
                    <a:lnTo>
                      <a:pt x="2564" y="358"/>
                    </a:lnTo>
                    <a:lnTo>
                      <a:pt x="2622" y="408"/>
                    </a:lnTo>
                    <a:lnTo>
                      <a:pt x="2676" y="459"/>
                    </a:lnTo>
                    <a:lnTo>
                      <a:pt x="2727" y="514"/>
                    </a:lnTo>
                    <a:lnTo>
                      <a:pt x="2777" y="570"/>
                    </a:lnTo>
                    <a:lnTo>
                      <a:pt x="2823" y="630"/>
                    </a:lnTo>
                    <a:lnTo>
                      <a:pt x="2867" y="692"/>
                    </a:lnTo>
                    <a:lnTo>
                      <a:pt x="2908" y="755"/>
                    </a:lnTo>
                    <a:lnTo>
                      <a:pt x="2946" y="821"/>
                    </a:lnTo>
                    <a:lnTo>
                      <a:pt x="2980" y="889"/>
                    </a:lnTo>
                    <a:lnTo>
                      <a:pt x="3012" y="958"/>
                    </a:lnTo>
                    <a:lnTo>
                      <a:pt x="3040" y="1029"/>
                    </a:lnTo>
                    <a:lnTo>
                      <a:pt x="3065" y="1102"/>
                    </a:lnTo>
                    <a:lnTo>
                      <a:pt x="3086" y="1177"/>
                    </a:lnTo>
                    <a:lnTo>
                      <a:pt x="3104" y="1252"/>
                    </a:lnTo>
                    <a:lnTo>
                      <a:pt x="3118" y="1329"/>
                    </a:lnTo>
                    <a:lnTo>
                      <a:pt x="3127" y="1408"/>
                    </a:lnTo>
                    <a:lnTo>
                      <a:pt x="3134" y="1487"/>
                    </a:lnTo>
                    <a:lnTo>
                      <a:pt x="3135" y="1568"/>
                    </a:lnTo>
                    <a:lnTo>
                      <a:pt x="3134" y="1649"/>
                    </a:lnTo>
                    <a:lnTo>
                      <a:pt x="3127" y="1728"/>
                    </a:lnTo>
                    <a:lnTo>
                      <a:pt x="3118" y="1807"/>
                    </a:lnTo>
                    <a:lnTo>
                      <a:pt x="3104" y="1884"/>
                    </a:lnTo>
                    <a:lnTo>
                      <a:pt x="3086" y="1960"/>
                    </a:lnTo>
                    <a:lnTo>
                      <a:pt x="3065" y="2034"/>
                    </a:lnTo>
                    <a:lnTo>
                      <a:pt x="3040" y="2107"/>
                    </a:lnTo>
                    <a:lnTo>
                      <a:pt x="3012" y="2179"/>
                    </a:lnTo>
                    <a:lnTo>
                      <a:pt x="2980" y="2247"/>
                    </a:lnTo>
                    <a:lnTo>
                      <a:pt x="2946" y="2315"/>
                    </a:lnTo>
                    <a:lnTo>
                      <a:pt x="2908" y="2381"/>
                    </a:lnTo>
                    <a:lnTo>
                      <a:pt x="2867" y="2444"/>
                    </a:lnTo>
                    <a:lnTo>
                      <a:pt x="2823" y="2506"/>
                    </a:lnTo>
                    <a:lnTo>
                      <a:pt x="2777" y="2565"/>
                    </a:lnTo>
                    <a:lnTo>
                      <a:pt x="2728" y="2622"/>
                    </a:lnTo>
                    <a:lnTo>
                      <a:pt x="2676" y="2677"/>
                    </a:lnTo>
                    <a:lnTo>
                      <a:pt x="2622" y="2729"/>
                    </a:lnTo>
                    <a:lnTo>
                      <a:pt x="2564" y="2778"/>
                    </a:lnTo>
                    <a:lnTo>
                      <a:pt x="2505" y="2825"/>
                    </a:lnTo>
                    <a:lnTo>
                      <a:pt x="2444" y="2869"/>
                    </a:lnTo>
                    <a:lnTo>
                      <a:pt x="2380" y="2910"/>
                    </a:lnTo>
                    <a:lnTo>
                      <a:pt x="2315" y="2948"/>
                    </a:lnTo>
                    <a:lnTo>
                      <a:pt x="2247" y="2982"/>
                    </a:lnTo>
                    <a:lnTo>
                      <a:pt x="2177" y="3013"/>
                    </a:lnTo>
                    <a:lnTo>
                      <a:pt x="2106" y="3042"/>
                    </a:lnTo>
                    <a:lnTo>
                      <a:pt x="2033" y="3066"/>
                    </a:lnTo>
                    <a:lnTo>
                      <a:pt x="1960" y="3088"/>
                    </a:lnTo>
                    <a:lnTo>
                      <a:pt x="1883" y="3105"/>
                    </a:lnTo>
                    <a:lnTo>
                      <a:pt x="1806" y="3118"/>
                    </a:lnTo>
                    <a:lnTo>
                      <a:pt x="1728" y="3129"/>
                    </a:lnTo>
                    <a:lnTo>
                      <a:pt x="1648" y="3135"/>
                    </a:lnTo>
                    <a:lnTo>
                      <a:pt x="1568" y="3137"/>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6" name="ïSļidê"/>
              <p:cNvSpPr/>
              <p:nvPr/>
            </p:nvSpPr>
            <p:spPr bwMode="auto">
              <a:xfrm rot="2534512">
                <a:off x="1816494" y="3228817"/>
                <a:ext cx="480194" cy="475725"/>
              </a:xfrm>
              <a:custGeom>
                <a:avLst/>
                <a:gdLst>
                  <a:gd name="T0" fmla="*/ 978 w 2178"/>
                  <a:gd name="T1" fmla="*/ 4 h 2179"/>
                  <a:gd name="T2" fmla="*/ 818 w 2178"/>
                  <a:gd name="T3" fmla="*/ 33 h 2179"/>
                  <a:gd name="T4" fmla="*/ 665 w 2178"/>
                  <a:gd name="T5" fmla="*/ 84 h 2179"/>
                  <a:gd name="T6" fmla="*/ 524 w 2178"/>
                  <a:gd name="T7" fmla="*/ 157 h 2179"/>
                  <a:gd name="T8" fmla="*/ 396 w 2178"/>
                  <a:gd name="T9" fmla="*/ 248 h 2179"/>
                  <a:gd name="T10" fmla="*/ 283 w 2178"/>
                  <a:gd name="T11" fmla="*/ 356 h 2179"/>
                  <a:gd name="T12" fmla="*/ 186 w 2178"/>
                  <a:gd name="T13" fmla="*/ 480 h 2179"/>
                  <a:gd name="T14" fmla="*/ 107 w 2178"/>
                  <a:gd name="T15" fmla="*/ 616 h 2179"/>
                  <a:gd name="T16" fmla="*/ 49 w 2178"/>
                  <a:gd name="T17" fmla="*/ 765 h 2179"/>
                  <a:gd name="T18" fmla="*/ 12 w 2178"/>
                  <a:gd name="T19" fmla="*/ 924 h 2179"/>
                  <a:gd name="T20" fmla="*/ 0 w 2178"/>
                  <a:gd name="T21" fmla="*/ 1089 h 2179"/>
                  <a:gd name="T22" fmla="*/ 12 w 2178"/>
                  <a:gd name="T23" fmla="*/ 1255 h 2179"/>
                  <a:gd name="T24" fmla="*/ 49 w 2178"/>
                  <a:gd name="T25" fmla="*/ 1413 h 2179"/>
                  <a:gd name="T26" fmla="*/ 107 w 2178"/>
                  <a:gd name="T27" fmla="*/ 1561 h 2179"/>
                  <a:gd name="T28" fmla="*/ 186 w 2178"/>
                  <a:gd name="T29" fmla="*/ 1698 h 2179"/>
                  <a:gd name="T30" fmla="*/ 283 w 2178"/>
                  <a:gd name="T31" fmla="*/ 1822 h 2179"/>
                  <a:gd name="T32" fmla="*/ 396 w 2178"/>
                  <a:gd name="T33" fmla="*/ 1930 h 2179"/>
                  <a:gd name="T34" fmla="*/ 524 w 2178"/>
                  <a:gd name="T35" fmla="*/ 2022 h 2179"/>
                  <a:gd name="T36" fmla="*/ 665 w 2178"/>
                  <a:gd name="T37" fmla="*/ 2093 h 2179"/>
                  <a:gd name="T38" fmla="*/ 818 w 2178"/>
                  <a:gd name="T39" fmla="*/ 2144 h 2179"/>
                  <a:gd name="T40" fmla="*/ 978 w 2178"/>
                  <a:gd name="T41" fmla="*/ 2173 h 2179"/>
                  <a:gd name="T42" fmla="*/ 1145 w 2178"/>
                  <a:gd name="T43" fmla="*/ 2178 h 2179"/>
                  <a:gd name="T44" fmla="*/ 1308 w 2178"/>
                  <a:gd name="T45" fmla="*/ 2157 h 2179"/>
                  <a:gd name="T46" fmla="*/ 1464 w 2178"/>
                  <a:gd name="T47" fmla="*/ 2112 h 2179"/>
                  <a:gd name="T48" fmla="*/ 1608 w 2178"/>
                  <a:gd name="T49" fmla="*/ 2047 h 2179"/>
                  <a:gd name="T50" fmla="*/ 1741 w 2178"/>
                  <a:gd name="T51" fmla="*/ 1962 h 2179"/>
                  <a:gd name="T52" fmla="*/ 1859 w 2178"/>
                  <a:gd name="T53" fmla="*/ 1860 h 2179"/>
                  <a:gd name="T54" fmla="*/ 1962 w 2178"/>
                  <a:gd name="T55" fmla="*/ 1741 h 2179"/>
                  <a:gd name="T56" fmla="*/ 2047 w 2178"/>
                  <a:gd name="T57" fmla="*/ 1608 h 2179"/>
                  <a:gd name="T58" fmla="*/ 2112 w 2178"/>
                  <a:gd name="T59" fmla="*/ 1463 h 2179"/>
                  <a:gd name="T60" fmla="*/ 2156 w 2178"/>
                  <a:gd name="T61" fmla="*/ 1309 h 2179"/>
                  <a:gd name="T62" fmla="*/ 2177 w 2178"/>
                  <a:gd name="T63" fmla="*/ 1145 h 2179"/>
                  <a:gd name="T64" fmla="*/ 2173 w 2178"/>
                  <a:gd name="T65" fmla="*/ 977 h 2179"/>
                  <a:gd name="T66" fmla="*/ 2144 w 2178"/>
                  <a:gd name="T67" fmla="*/ 817 h 2179"/>
                  <a:gd name="T68" fmla="*/ 2092 w 2178"/>
                  <a:gd name="T69" fmla="*/ 666 h 2179"/>
                  <a:gd name="T70" fmla="*/ 2020 w 2178"/>
                  <a:gd name="T71" fmla="*/ 525 h 2179"/>
                  <a:gd name="T72" fmla="*/ 1929 w 2178"/>
                  <a:gd name="T73" fmla="*/ 396 h 2179"/>
                  <a:gd name="T74" fmla="*/ 1821 w 2178"/>
                  <a:gd name="T75" fmla="*/ 283 h 2179"/>
                  <a:gd name="T76" fmla="*/ 1697 w 2178"/>
                  <a:gd name="T77" fmla="*/ 185 h 2179"/>
                  <a:gd name="T78" fmla="*/ 1561 w 2178"/>
                  <a:gd name="T79" fmla="*/ 106 h 2179"/>
                  <a:gd name="T80" fmla="*/ 1412 w 2178"/>
                  <a:gd name="T81" fmla="*/ 48 h 2179"/>
                  <a:gd name="T82" fmla="*/ 1255 w 2178"/>
                  <a:gd name="T83" fmla="*/ 11 h 2179"/>
                  <a:gd name="T84" fmla="*/ 1089 w 2178"/>
                  <a:gd name="T85" fmla="*/ 0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78" h="2179">
                    <a:moveTo>
                      <a:pt x="1089" y="0"/>
                    </a:moveTo>
                    <a:lnTo>
                      <a:pt x="1033" y="1"/>
                    </a:lnTo>
                    <a:lnTo>
                      <a:pt x="978" y="4"/>
                    </a:lnTo>
                    <a:lnTo>
                      <a:pt x="923" y="11"/>
                    </a:lnTo>
                    <a:lnTo>
                      <a:pt x="870" y="21"/>
                    </a:lnTo>
                    <a:lnTo>
                      <a:pt x="818" y="33"/>
                    </a:lnTo>
                    <a:lnTo>
                      <a:pt x="766" y="48"/>
                    </a:lnTo>
                    <a:lnTo>
                      <a:pt x="714" y="65"/>
                    </a:lnTo>
                    <a:lnTo>
                      <a:pt x="665" y="84"/>
                    </a:lnTo>
                    <a:lnTo>
                      <a:pt x="617" y="106"/>
                    </a:lnTo>
                    <a:lnTo>
                      <a:pt x="570" y="130"/>
                    </a:lnTo>
                    <a:lnTo>
                      <a:pt x="524" y="157"/>
                    </a:lnTo>
                    <a:lnTo>
                      <a:pt x="481" y="185"/>
                    </a:lnTo>
                    <a:lnTo>
                      <a:pt x="437" y="216"/>
                    </a:lnTo>
                    <a:lnTo>
                      <a:pt x="396" y="248"/>
                    </a:lnTo>
                    <a:lnTo>
                      <a:pt x="357" y="283"/>
                    </a:lnTo>
                    <a:lnTo>
                      <a:pt x="319" y="318"/>
                    </a:lnTo>
                    <a:lnTo>
                      <a:pt x="283" y="356"/>
                    </a:lnTo>
                    <a:lnTo>
                      <a:pt x="248" y="396"/>
                    </a:lnTo>
                    <a:lnTo>
                      <a:pt x="216" y="438"/>
                    </a:lnTo>
                    <a:lnTo>
                      <a:pt x="186" y="480"/>
                    </a:lnTo>
                    <a:lnTo>
                      <a:pt x="158" y="525"/>
                    </a:lnTo>
                    <a:lnTo>
                      <a:pt x="131" y="569"/>
                    </a:lnTo>
                    <a:lnTo>
                      <a:pt x="107" y="616"/>
                    </a:lnTo>
                    <a:lnTo>
                      <a:pt x="86" y="666"/>
                    </a:lnTo>
                    <a:lnTo>
                      <a:pt x="66" y="715"/>
                    </a:lnTo>
                    <a:lnTo>
                      <a:pt x="49" y="765"/>
                    </a:lnTo>
                    <a:lnTo>
                      <a:pt x="34" y="817"/>
                    </a:lnTo>
                    <a:lnTo>
                      <a:pt x="22" y="870"/>
                    </a:lnTo>
                    <a:lnTo>
                      <a:pt x="12" y="924"/>
                    </a:lnTo>
                    <a:lnTo>
                      <a:pt x="5" y="977"/>
                    </a:lnTo>
                    <a:lnTo>
                      <a:pt x="1" y="1032"/>
                    </a:lnTo>
                    <a:lnTo>
                      <a:pt x="0" y="1089"/>
                    </a:lnTo>
                    <a:lnTo>
                      <a:pt x="1" y="1145"/>
                    </a:lnTo>
                    <a:lnTo>
                      <a:pt x="5" y="1200"/>
                    </a:lnTo>
                    <a:lnTo>
                      <a:pt x="12" y="1255"/>
                    </a:lnTo>
                    <a:lnTo>
                      <a:pt x="22" y="1309"/>
                    </a:lnTo>
                    <a:lnTo>
                      <a:pt x="34" y="1361"/>
                    </a:lnTo>
                    <a:lnTo>
                      <a:pt x="49" y="1413"/>
                    </a:lnTo>
                    <a:lnTo>
                      <a:pt x="66" y="1463"/>
                    </a:lnTo>
                    <a:lnTo>
                      <a:pt x="86" y="1513"/>
                    </a:lnTo>
                    <a:lnTo>
                      <a:pt x="107" y="1561"/>
                    </a:lnTo>
                    <a:lnTo>
                      <a:pt x="131" y="1608"/>
                    </a:lnTo>
                    <a:lnTo>
                      <a:pt x="158" y="1654"/>
                    </a:lnTo>
                    <a:lnTo>
                      <a:pt x="186" y="1698"/>
                    </a:lnTo>
                    <a:lnTo>
                      <a:pt x="216" y="1741"/>
                    </a:lnTo>
                    <a:lnTo>
                      <a:pt x="248" y="1782"/>
                    </a:lnTo>
                    <a:lnTo>
                      <a:pt x="283" y="1822"/>
                    </a:lnTo>
                    <a:lnTo>
                      <a:pt x="319" y="1860"/>
                    </a:lnTo>
                    <a:lnTo>
                      <a:pt x="357" y="1896"/>
                    </a:lnTo>
                    <a:lnTo>
                      <a:pt x="396" y="1930"/>
                    </a:lnTo>
                    <a:lnTo>
                      <a:pt x="437" y="1962"/>
                    </a:lnTo>
                    <a:lnTo>
                      <a:pt x="481" y="1993"/>
                    </a:lnTo>
                    <a:lnTo>
                      <a:pt x="524" y="2022"/>
                    </a:lnTo>
                    <a:lnTo>
                      <a:pt x="570" y="2047"/>
                    </a:lnTo>
                    <a:lnTo>
                      <a:pt x="617" y="2071"/>
                    </a:lnTo>
                    <a:lnTo>
                      <a:pt x="665" y="2093"/>
                    </a:lnTo>
                    <a:lnTo>
                      <a:pt x="714" y="2113"/>
                    </a:lnTo>
                    <a:lnTo>
                      <a:pt x="765" y="2129"/>
                    </a:lnTo>
                    <a:lnTo>
                      <a:pt x="818" y="2144"/>
                    </a:lnTo>
                    <a:lnTo>
                      <a:pt x="870" y="2157"/>
                    </a:lnTo>
                    <a:lnTo>
                      <a:pt x="923" y="2166"/>
                    </a:lnTo>
                    <a:lnTo>
                      <a:pt x="978" y="2173"/>
                    </a:lnTo>
                    <a:lnTo>
                      <a:pt x="1033" y="2178"/>
                    </a:lnTo>
                    <a:lnTo>
                      <a:pt x="1089" y="2179"/>
                    </a:lnTo>
                    <a:lnTo>
                      <a:pt x="1145" y="2178"/>
                    </a:lnTo>
                    <a:lnTo>
                      <a:pt x="1200" y="2173"/>
                    </a:lnTo>
                    <a:lnTo>
                      <a:pt x="1255" y="2166"/>
                    </a:lnTo>
                    <a:lnTo>
                      <a:pt x="1308" y="2157"/>
                    </a:lnTo>
                    <a:lnTo>
                      <a:pt x="1360" y="2144"/>
                    </a:lnTo>
                    <a:lnTo>
                      <a:pt x="1412" y="2129"/>
                    </a:lnTo>
                    <a:lnTo>
                      <a:pt x="1464" y="2112"/>
                    </a:lnTo>
                    <a:lnTo>
                      <a:pt x="1513" y="2093"/>
                    </a:lnTo>
                    <a:lnTo>
                      <a:pt x="1561" y="2071"/>
                    </a:lnTo>
                    <a:lnTo>
                      <a:pt x="1608" y="2047"/>
                    </a:lnTo>
                    <a:lnTo>
                      <a:pt x="1654" y="2020"/>
                    </a:lnTo>
                    <a:lnTo>
                      <a:pt x="1697" y="1993"/>
                    </a:lnTo>
                    <a:lnTo>
                      <a:pt x="1741" y="1962"/>
                    </a:lnTo>
                    <a:lnTo>
                      <a:pt x="1782" y="1930"/>
                    </a:lnTo>
                    <a:lnTo>
                      <a:pt x="1821" y="1896"/>
                    </a:lnTo>
                    <a:lnTo>
                      <a:pt x="1859" y="1860"/>
                    </a:lnTo>
                    <a:lnTo>
                      <a:pt x="1895" y="1821"/>
                    </a:lnTo>
                    <a:lnTo>
                      <a:pt x="1930" y="1782"/>
                    </a:lnTo>
                    <a:lnTo>
                      <a:pt x="1962" y="1741"/>
                    </a:lnTo>
                    <a:lnTo>
                      <a:pt x="1992" y="1698"/>
                    </a:lnTo>
                    <a:lnTo>
                      <a:pt x="2020" y="1654"/>
                    </a:lnTo>
                    <a:lnTo>
                      <a:pt x="2047" y="1608"/>
                    </a:lnTo>
                    <a:lnTo>
                      <a:pt x="2071" y="1561"/>
                    </a:lnTo>
                    <a:lnTo>
                      <a:pt x="2092" y="1513"/>
                    </a:lnTo>
                    <a:lnTo>
                      <a:pt x="2112" y="1463"/>
                    </a:lnTo>
                    <a:lnTo>
                      <a:pt x="2129" y="1413"/>
                    </a:lnTo>
                    <a:lnTo>
                      <a:pt x="2144" y="1361"/>
                    </a:lnTo>
                    <a:lnTo>
                      <a:pt x="2156" y="1309"/>
                    </a:lnTo>
                    <a:lnTo>
                      <a:pt x="2166" y="1255"/>
                    </a:lnTo>
                    <a:lnTo>
                      <a:pt x="2173" y="1200"/>
                    </a:lnTo>
                    <a:lnTo>
                      <a:pt x="2177" y="1145"/>
                    </a:lnTo>
                    <a:lnTo>
                      <a:pt x="2178" y="1089"/>
                    </a:lnTo>
                    <a:lnTo>
                      <a:pt x="2177" y="1032"/>
                    </a:lnTo>
                    <a:lnTo>
                      <a:pt x="2173" y="977"/>
                    </a:lnTo>
                    <a:lnTo>
                      <a:pt x="2166" y="924"/>
                    </a:lnTo>
                    <a:lnTo>
                      <a:pt x="2156" y="870"/>
                    </a:lnTo>
                    <a:lnTo>
                      <a:pt x="2144" y="817"/>
                    </a:lnTo>
                    <a:lnTo>
                      <a:pt x="2129" y="765"/>
                    </a:lnTo>
                    <a:lnTo>
                      <a:pt x="2112" y="715"/>
                    </a:lnTo>
                    <a:lnTo>
                      <a:pt x="2092" y="666"/>
                    </a:lnTo>
                    <a:lnTo>
                      <a:pt x="2071" y="616"/>
                    </a:lnTo>
                    <a:lnTo>
                      <a:pt x="2047" y="569"/>
                    </a:lnTo>
                    <a:lnTo>
                      <a:pt x="2020" y="525"/>
                    </a:lnTo>
                    <a:lnTo>
                      <a:pt x="1992" y="480"/>
                    </a:lnTo>
                    <a:lnTo>
                      <a:pt x="1962" y="438"/>
                    </a:lnTo>
                    <a:lnTo>
                      <a:pt x="1929" y="396"/>
                    </a:lnTo>
                    <a:lnTo>
                      <a:pt x="1895" y="356"/>
                    </a:lnTo>
                    <a:lnTo>
                      <a:pt x="1859" y="318"/>
                    </a:lnTo>
                    <a:lnTo>
                      <a:pt x="1821" y="283"/>
                    </a:lnTo>
                    <a:lnTo>
                      <a:pt x="1782" y="248"/>
                    </a:lnTo>
                    <a:lnTo>
                      <a:pt x="1741" y="216"/>
                    </a:lnTo>
                    <a:lnTo>
                      <a:pt x="1697" y="185"/>
                    </a:lnTo>
                    <a:lnTo>
                      <a:pt x="1654" y="157"/>
                    </a:lnTo>
                    <a:lnTo>
                      <a:pt x="1608" y="130"/>
                    </a:lnTo>
                    <a:lnTo>
                      <a:pt x="1561" y="106"/>
                    </a:lnTo>
                    <a:lnTo>
                      <a:pt x="1513" y="84"/>
                    </a:lnTo>
                    <a:lnTo>
                      <a:pt x="1464" y="65"/>
                    </a:lnTo>
                    <a:lnTo>
                      <a:pt x="1412" y="48"/>
                    </a:lnTo>
                    <a:lnTo>
                      <a:pt x="1360" y="33"/>
                    </a:lnTo>
                    <a:lnTo>
                      <a:pt x="1308" y="21"/>
                    </a:lnTo>
                    <a:lnTo>
                      <a:pt x="1255" y="11"/>
                    </a:lnTo>
                    <a:lnTo>
                      <a:pt x="1200" y="4"/>
                    </a:lnTo>
                    <a:lnTo>
                      <a:pt x="1145" y="1"/>
                    </a:lnTo>
                    <a:lnTo>
                      <a:pt x="108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7" name="ïṩļïḍè"/>
              <p:cNvSpPr/>
              <p:nvPr/>
            </p:nvSpPr>
            <p:spPr bwMode="auto">
              <a:xfrm rot="2534512">
                <a:off x="2008587" y="3239782"/>
                <a:ext cx="348030" cy="684128"/>
              </a:xfrm>
              <a:custGeom>
                <a:avLst/>
                <a:gdLst>
                  <a:gd name="T0" fmla="*/ 0 w 1583"/>
                  <a:gd name="T1" fmla="*/ 0 h 3137"/>
                  <a:gd name="T2" fmla="*/ 16 w 1583"/>
                  <a:gd name="T3" fmla="*/ 479 h 3137"/>
                  <a:gd name="T4" fmla="*/ 182 w 1583"/>
                  <a:gd name="T5" fmla="*/ 490 h 3137"/>
                  <a:gd name="T6" fmla="*/ 339 w 1583"/>
                  <a:gd name="T7" fmla="*/ 527 h 3137"/>
                  <a:gd name="T8" fmla="*/ 488 w 1583"/>
                  <a:gd name="T9" fmla="*/ 585 h 3137"/>
                  <a:gd name="T10" fmla="*/ 624 w 1583"/>
                  <a:gd name="T11" fmla="*/ 664 h 3137"/>
                  <a:gd name="T12" fmla="*/ 748 w 1583"/>
                  <a:gd name="T13" fmla="*/ 762 h 3137"/>
                  <a:gd name="T14" fmla="*/ 856 w 1583"/>
                  <a:gd name="T15" fmla="*/ 875 h 3137"/>
                  <a:gd name="T16" fmla="*/ 947 w 1583"/>
                  <a:gd name="T17" fmla="*/ 1004 h 3137"/>
                  <a:gd name="T18" fmla="*/ 1019 w 1583"/>
                  <a:gd name="T19" fmla="*/ 1145 h 3137"/>
                  <a:gd name="T20" fmla="*/ 1071 w 1583"/>
                  <a:gd name="T21" fmla="*/ 1296 h 3137"/>
                  <a:gd name="T22" fmla="*/ 1100 w 1583"/>
                  <a:gd name="T23" fmla="*/ 1456 h 3137"/>
                  <a:gd name="T24" fmla="*/ 1104 w 1583"/>
                  <a:gd name="T25" fmla="*/ 1624 h 3137"/>
                  <a:gd name="T26" fmla="*/ 1083 w 1583"/>
                  <a:gd name="T27" fmla="*/ 1788 h 3137"/>
                  <a:gd name="T28" fmla="*/ 1039 w 1583"/>
                  <a:gd name="T29" fmla="*/ 1942 h 3137"/>
                  <a:gd name="T30" fmla="*/ 974 w 1583"/>
                  <a:gd name="T31" fmla="*/ 2087 h 3137"/>
                  <a:gd name="T32" fmla="*/ 889 w 1583"/>
                  <a:gd name="T33" fmla="*/ 2220 h 3137"/>
                  <a:gd name="T34" fmla="*/ 786 w 1583"/>
                  <a:gd name="T35" fmla="*/ 2339 h 3137"/>
                  <a:gd name="T36" fmla="*/ 668 w 1583"/>
                  <a:gd name="T37" fmla="*/ 2441 h 3137"/>
                  <a:gd name="T38" fmla="*/ 535 w 1583"/>
                  <a:gd name="T39" fmla="*/ 2526 h 3137"/>
                  <a:gd name="T40" fmla="*/ 391 w 1583"/>
                  <a:gd name="T41" fmla="*/ 2591 h 3137"/>
                  <a:gd name="T42" fmla="*/ 235 w 1583"/>
                  <a:gd name="T43" fmla="*/ 2636 h 3137"/>
                  <a:gd name="T44" fmla="*/ 72 w 1583"/>
                  <a:gd name="T45" fmla="*/ 2657 h 3137"/>
                  <a:gd name="T46" fmla="*/ 0 w 1583"/>
                  <a:gd name="T47" fmla="*/ 2658 h 3137"/>
                  <a:gd name="T48" fmla="*/ 16 w 1583"/>
                  <a:gd name="T49" fmla="*/ 3137 h 3137"/>
                  <a:gd name="T50" fmla="*/ 254 w 1583"/>
                  <a:gd name="T51" fmla="*/ 3118 h 3137"/>
                  <a:gd name="T52" fmla="*/ 481 w 1583"/>
                  <a:gd name="T53" fmla="*/ 3066 h 3137"/>
                  <a:gd name="T54" fmla="*/ 695 w 1583"/>
                  <a:gd name="T55" fmla="*/ 2982 h 3137"/>
                  <a:gd name="T56" fmla="*/ 892 w 1583"/>
                  <a:gd name="T57" fmla="*/ 2869 h 3137"/>
                  <a:gd name="T58" fmla="*/ 1070 w 1583"/>
                  <a:gd name="T59" fmla="*/ 2729 h 3137"/>
                  <a:gd name="T60" fmla="*/ 1225 w 1583"/>
                  <a:gd name="T61" fmla="*/ 2565 h 3137"/>
                  <a:gd name="T62" fmla="*/ 1356 w 1583"/>
                  <a:gd name="T63" fmla="*/ 2381 h 3137"/>
                  <a:gd name="T64" fmla="*/ 1460 w 1583"/>
                  <a:gd name="T65" fmla="*/ 2179 h 3137"/>
                  <a:gd name="T66" fmla="*/ 1534 w 1583"/>
                  <a:gd name="T67" fmla="*/ 1960 h 3137"/>
                  <a:gd name="T68" fmla="*/ 1575 w 1583"/>
                  <a:gd name="T69" fmla="*/ 1728 h 3137"/>
                  <a:gd name="T70" fmla="*/ 1582 w 1583"/>
                  <a:gd name="T71" fmla="*/ 1487 h 3137"/>
                  <a:gd name="T72" fmla="*/ 1552 w 1583"/>
                  <a:gd name="T73" fmla="*/ 1252 h 3137"/>
                  <a:gd name="T74" fmla="*/ 1488 w 1583"/>
                  <a:gd name="T75" fmla="*/ 1029 h 3137"/>
                  <a:gd name="T76" fmla="*/ 1394 w 1583"/>
                  <a:gd name="T77" fmla="*/ 821 h 3137"/>
                  <a:gd name="T78" fmla="*/ 1271 w 1583"/>
                  <a:gd name="T79" fmla="*/ 630 h 3137"/>
                  <a:gd name="T80" fmla="*/ 1124 w 1583"/>
                  <a:gd name="T81" fmla="*/ 459 h 3137"/>
                  <a:gd name="T82" fmla="*/ 953 w 1583"/>
                  <a:gd name="T83" fmla="*/ 311 h 3137"/>
                  <a:gd name="T84" fmla="*/ 763 w 1583"/>
                  <a:gd name="T85" fmla="*/ 189 h 3137"/>
                  <a:gd name="T86" fmla="*/ 554 w 1583"/>
                  <a:gd name="T87" fmla="*/ 95 h 3137"/>
                  <a:gd name="T88" fmla="*/ 331 w 1583"/>
                  <a:gd name="T89" fmla="*/ 32 h 3137"/>
                  <a:gd name="T90" fmla="*/ 96 w 1583"/>
                  <a:gd name="T91" fmla="*/ 2 h 3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583" h="3137">
                    <a:moveTo>
                      <a:pt x="16" y="0"/>
                    </a:moveTo>
                    <a:lnTo>
                      <a:pt x="8" y="0"/>
                    </a:lnTo>
                    <a:lnTo>
                      <a:pt x="0" y="0"/>
                    </a:lnTo>
                    <a:lnTo>
                      <a:pt x="0" y="479"/>
                    </a:lnTo>
                    <a:lnTo>
                      <a:pt x="8" y="479"/>
                    </a:lnTo>
                    <a:lnTo>
                      <a:pt x="16" y="479"/>
                    </a:lnTo>
                    <a:lnTo>
                      <a:pt x="72" y="480"/>
                    </a:lnTo>
                    <a:lnTo>
                      <a:pt x="127" y="483"/>
                    </a:lnTo>
                    <a:lnTo>
                      <a:pt x="182" y="490"/>
                    </a:lnTo>
                    <a:lnTo>
                      <a:pt x="235" y="500"/>
                    </a:lnTo>
                    <a:lnTo>
                      <a:pt x="287" y="512"/>
                    </a:lnTo>
                    <a:lnTo>
                      <a:pt x="339" y="527"/>
                    </a:lnTo>
                    <a:lnTo>
                      <a:pt x="391" y="544"/>
                    </a:lnTo>
                    <a:lnTo>
                      <a:pt x="440" y="563"/>
                    </a:lnTo>
                    <a:lnTo>
                      <a:pt x="488" y="585"/>
                    </a:lnTo>
                    <a:lnTo>
                      <a:pt x="535" y="609"/>
                    </a:lnTo>
                    <a:lnTo>
                      <a:pt x="581" y="636"/>
                    </a:lnTo>
                    <a:lnTo>
                      <a:pt x="624" y="664"/>
                    </a:lnTo>
                    <a:lnTo>
                      <a:pt x="668" y="695"/>
                    </a:lnTo>
                    <a:lnTo>
                      <a:pt x="709" y="727"/>
                    </a:lnTo>
                    <a:lnTo>
                      <a:pt x="748" y="762"/>
                    </a:lnTo>
                    <a:lnTo>
                      <a:pt x="786" y="797"/>
                    </a:lnTo>
                    <a:lnTo>
                      <a:pt x="822" y="835"/>
                    </a:lnTo>
                    <a:lnTo>
                      <a:pt x="856" y="875"/>
                    </a:lnTo>
                    <a:lnTo>
                      <a:pt x="889" y="917"/>
                    </a:lnTo>
                    <a:lnTo>
                      <a:pt x="919" y="959"/>
                    </a:lnTo>
                    <a:lnTo>
                      <a:pt x="947" y="1004"/>
                    </a:lnTo>
                    <a:lnTo>
                      <a:pt x="974" y="1048"/>
                    </a:lnTo>
                    <a:lnTo>
                      <a:pt x="998" y="1095"/>
                    </a:lnTo>
                    <a:lnTo>
                      <a:pt x="1019" y="1145"/>
                    </a:lnTo>
                    <a:lnTo>
                      <a:pt x="1039" y="1194"/>
                    </a:lnTo>
                    <a:lnTo>
                      <a:pt x="1056" y="1244"/>
                    </a:lnTo>
                    <a:lnTo>
                      <a:pt x="1071" y="1296"/>
                    </a:lnTo>
                    <a:lnTo>
                      <a:pt x="1083" y="1349"/>
                    </a:lnTo>
                    <a:lnTo>
                      <a:pt x="1093" y="1403"/>
                    </a:lnTo>
                    <a:lnTo>
                      <a:pt x="1100" y="1456"/>
                    </a:lnTo>
                    <a:lnTo>
                      <a:pt x="1104" y="1511"/>
                    </a:lnTo>
                    <a:lnTo>
                      <a:pt x="1105" y="1568"/>
                    </a:lnTo>
                    <a:lnTo>
                      <a:pt x="1104" y="1624"/>
                    </a:lnTo>
                    <a:lnTo>
                      <a:pt x="1100" y="1679"/>
                    </a:lnTo>
                    <a:lnTo>
                      <a:pt x="1093" y="1734"/>
                    </a:lnTo>
                    <a:lnTo>
                      <a:pt x="1083" y="1788"/>
                    </a:lnTo>
                    <a:lnTo>
                      <a:pt x="1071" y="1840"/>
                    </a:lnTo>
                    <a:lnTo>
                      <a:pt x="1056" y="1892"/>
                    </a:lnTo>
                    <a:lnTo>
                      <a:pt x="1039" y="1942"/>
                    </a:lnTo>
                    <a:lnTo>
                      <a:pt x="1019" y="1992"/>
                    </a:lnTo>
                    <a:lnTo>
                      <a:pt x="998" y="2040"/>
                    </a:lnTo>
                    <a:lnTo>
                      <a:pt x="974" y="2087"/>
                    </a:lnTo>
                    <a:lnTo>
                      <a:pt x="947" y="2133"/>
                    </a:lnTo>
                    <a:lnTo>
                      <a:pt x="919" y="2177"/>
                    </a:lnTo>
                    <a:lnTo>
                      <a:pt x="889" y="2220"/>
                    </a:lnTo>
                    <a:lnTo>
                      <a:pt x="857" y="2261"/>
                    </a:lnTo>
                    <a:lnTo>
                      <a:pt x="822" y="2300"/>
                    </a:lnTo>
                    <a:lnTo>
                      <a:pt x="786" y="2339"/>
                    </a:lnTo>
                    <a:lnTo>
                      <a:pt x="748" y="2375"/>
                    </a:lnTo>
                    <a:lnTo>
                      <a:pt x="709" y="2409"/>
                    </a:lnTo>
                    <a:lnTo>
                      <a:pt x="668" y="2441"/>
                    </a:lnTo>
                    <a:lnTo>
                      <a:pt x="624" y="2472"/>
                    </a:lnTo>
                    <a:lnTo>
                      <a:pt x="581" y="2499"/>
                    </a:lnTo>
                    <a:lnTo>
                      <a:pt x="535" y="2526"/>
                    </a:lnTo>
                    <a:lnTo>
                      <a:pt x="488" y="2550"/>
                    </a:lnTo>
                    <a:lnTo>
                      <a:pt x="440" y="2572"/>
                    </a:lnTo>
                    <a:lnTo>
                      <a:pt x="391" y="2591"/>
                    </a:lnTo>
                    <a:lnTo>
                      <a:pt x="339" y="2608"/>
                    </a:lnTo>
                    <a:lnTo>
                      <a:pt x="287" y="2623"/>
                    </a:lnTo>
                    <a:lnTo>
                      <a:pt x="235" y="2636"/>
                    </a:lnTo>
                    <a:lnTo>
                      <a:pt x="182" y="2645"/>
                    </a:lnTo>
                    <a:lnTo>
                      <a:pt x="127" y="2652"/>
                    </a:lnTo>
                    <a:lnTo>
                      <a:pt x="72" y="2657"/>
                    </a:lnTo>
                    <a:lnTo>
                      <a:pt x="16" y="2658"/>
                    </a:lnTo>
                    <a:lnTo>
                      <a:pt x="8" y="2658"/>
                    </a:lnTo>
                    <a:lnTo>
                      <a:pt x="0" y="2658"/>
                    </a:lnTo>
                    <a:lnTo>
                      <a:pt x="0" y="3136"/>
                    </a:lnTo>
                    <a:lnTo>
                      <a:pt x="8" y="3136"/>
                    </a:lnTo>
                    <a:lnTo>
                      <a:pt x="16" y="3137"/>
                    </a:lnTo>
                    <a:lnTo>
                      <a:pt x="96" y="3135"/>
                    </a:lnTo>
                    <a:lnTo>
                      <a:pt x="176" y="3129"/>
                    </a:lnTo>
                    <a:lnTo>
                      <a:pt x="254" y="3118"/>
                    </a:lnTo>
                    <a:lnTo>
                      <a:pt x="331" y="3105"/>
                    </a:lnTo>
                    <a:lnTo>
                      <a:pt x="408" y="3088"/>
                    </a:lnTo>
                    <a:lnTo>
                      <a:pt x="481" y="3066"/>
                    </a:lnTo>
                    <a:lnTo>
                      <a:pt x="554" y="3042"/>
                    </a:lnTo>
                    <a:lnTo>
                      <a:pt x="625" y="3013"/>
                    </a:lnTo>
                    <a:lnTo>
                      <a:pt x="695" y="2982"/>
                    </a:lnTo>
                    <a:lnTo>
                      <a:pt x="763" y="2948"/>
                    </a:lnTo>
                    <a:lnTo>
                      <a:pt x="828" y="2910"/>
                    </a:lnTo>
                    <a:lnTo>
                      <a:pt x="892" y="2869"/>
                    </a:lnTo>
                    <a:lnTo>
                      <a:pt x="953" y="2825"/>
                    </a:lnTo>
                    <a:lnTo>
                      <a:pt x="1012" y="2778"/>
                    </a:lnTo>
                    <a:lnTo>
                      <a:pt x="1070" y="2729"/>
                    </a:lnTo>
                    <a:lnTo>
                      <a:pt x="1124" y="2677"/>
                    </a:lnTo>
                    <a:lnTo>
                      <a:pt x="1176" y="2622"/>
                    </a:lnTo>
                    <a:lnTo>
                      <a:pt x="1225" y="2565"/>
                    </a:lnTo>
                    <a:lnTo>
                      <a:pt x="1271" y="2506"/>
                    </a:lnTo>
                    <a:lnTo>
                      <a:pt x="1315" y="2444"/>
                    </a:lnTo>
                    <a:lnTo>
                      <a:pt x="1356" y="2381"/>
                    </a:lnTo>
                    <a:lnTo>
                      <a:pt x="1394" y="2315"/>
                    </a:lnTo>
                    <a:lnTo>
                      <a:pt x="1428" y="2247"/>
                    </a:lnTo>
                    <a:lnTo>
                      <a:pt x="1460" y="2179"/>
                    </a:lnTo>
                    <a:lnTo>
                      <a:pt x="1488" y="2107"/>
                    </a:lnTo>
                    <a:lnTo>
                      <a:pt x="1513" y="2034"/>
                    </a:lnTo>
                    <a:lnTo>
                      <a:pt x="1534" y="1960"/>
                    </a:lnTo>
                    <a:lnTo>
                      <a:pt x="1552" y="1884"/>
                    </a:lnTo>
                    <a:lnTo>
                      <a:pt x="1566" y="1807"/>
                    </a:lnTo>
                    <a:lnTo>
                      <a:pt x="1575" y="1728"/>
                    </a:lnTo>
                    <a:lnTo>
                      <a:pt x="1582" y="1649"/>
                    </a:lnTo>
                    <a:lnTo>
                      <a:pt x="1583" y="1568"/>
                    </a:lnTo>
                    <a:lnTo>
                      <a:pt x="1582" y="1487"/>
                    </a:lnTo>
                    <a:lnTo>
                      <a:pt x="1575" y="1408"/>
                    </a:lnTo>
                    <a:lnTo>
                      <a:pt x="1566" y="1329"/>
                    </a:lnTo>
                    <a:lnTo>
                      <a:pt x="1552" y="1252"/>
                    </a:lnTo>
                    <a:lnTo>
                      <a:pt x="1534" y="1177"/>
                    </a:lnTo>
                    <a:lnTo>
                      <a:pt x="1513" y="1102"/>
                    </a:lnTo>
                    <a:lnTo>
                      <a:pt x="1488" y="1029"/>
                    </a:lnTo>
                    <a:lnTo>
                      <a:pt x="1460" y="958"/>
                    </a:lnTo>
                    <a:lnTo>
                      <a:pt x="1428" y="889"/>
                    </a:lnTo>
                    <a:lnTo>
                      <a:pt x="1394" y="821"/>
                    </a:lnTo>
                    <a:lnTo>
                      <a:pt x="1356" y="755"/>
                    </a:lnTo>
                    <a:lnTo>
                      <a:pt x="1315" y="692"/>
                    </a:lnTo>
                    <a:lnTo>
                      <a:pt x="1271" y="630"/>
                    </a:lnTo>
                    <a:lnTo>
                      <a:pt x="1225" y="570"/>
                    </a:lnTo>
                    <a:lnTo>
                      <a:pt x="1175" y="514"/>
                    </a:lnTo>
                    <a:lnTo>
                      <a:pt x="1124" y="459"/>
                    </a:lnTo>
                    <a:lnTo>
                      <a:pt x="1070" y="408"/>
                    </a:lnTo>
                    <a:lnTo>
                      <a:pt x="1012" y="358"/>
                    </a:lnTo>
                    <a:lnTo>
                      <a:pt x="953" y="311"/>
                    </a:lnTo>
                    <a:lnTo>
                      <a:pt x="892" y="268"/>
                    </a:lnTo>
                    <a:lnTo>
                      <a:pt x="828" y="226"/>
                    </a:lnTo>
                    <a:lnTo>
                      <a:pt x="763" y="189"/>
                    </a:lnTo>
                    <a:lnTo>
                      <a:pt x="695" y="154"/>
                    </a:lnTo>
                    <a:lnTo>
                      <a:pt x="625" y="123"/>
                    </a:lnTo>
                    <a:lnTo>
                      <a:pt x="554" y="95"/>
                    </a:lnTo>
                    <a:lnTo>
                      <a:pt x="481" y="69"/>
                    </a:lnTo>
                    <a:lnTo>
                      <a:pt x="408" y="49"/>
                    </a:lnTo>
                    <a:lnTo>
                      <a:pt x="331" y="32"/>
                    </a:lnTo>
                    <a:lnTo>
                      <a:pt x="254" y="18"/>
                    </a:lnTo>
                    <a:lnTo>
                      <a:pt x="176" y="8"/>
                    </a:lnTo>
                    <a:lnTo>
                      <a:pt x="96" y="2"/>
                    </a:lnTo>
                    <a:lnTo>
                      <a:pt x="16" y="0"/>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sp>
            <p:nvSpPr>
              <p:cNvPr id="78" name="iṥľïḓê"/>
              <p:cNvSpPr/>
              <p:nvPr/>
            </p:nvSpPr>
            <p:spPr bwMode="auto">
              <a:xfrm rot="2534512">
                <a:off x="2022540" y="3308410"/>
                <a:ext cx="243401" cy="475725"/>
              </a:xfrm>
              <a:custGeom>
                <a:avLst/>
                <a:gdLst>
                  <a:gd name="T0" fmla="*/ 1104 w 1105"/>
                  <a:gd name="T1" fmla="*/ 1032 h 2179"/>
                  <a:gd name="T2" fmla="*/ 1093 w 1105"/>
                  <a:gd name="T3" fmla="*/ 924 h 2179"/>
                  <a:gd name="T4" fmla="*/ 1071 w 1105"/>
                  <a:gd name="T5" fmla="*/ 817 h 2179"/>
                  <a:gd name="T6" fmla="*/ 1039 w 1105"/>
                  <a:gd name="T7" fmla="*/ 715 h 2179"/>
                  <a:gd name="T8" fmla="*/ 998 w 1105"/>
                  <a:gd name="T9" fmla="*/ 616 h 2179"/>
                  <a:gd name="T10" fmla="*/ 947 w 1105"/>
                  <a:gd name="T11" fmla="*/ 525 h 2179"/>
                  <a:gd name="T12" fmla="*/ 889 w 1105"/>
                  <a:gd name="T13" fmla="*/ 438 h 2179"/>
                  <a:gd name="T14" fmla="*/ 822 w 1105"/>
                  <a:gd name="T15" fmla="*/ 356 h 2179"/>
                  <a:gd name="T16" fmla="*/ 748 w 1105"/>
                  <a:gd name="T17" fmla="*/ 283 h 2179"/>
                  <a:gd name="T18" fmla="*/ 668 w 1105"/>
                  <a:gd name="T19" fmla="*/ 216 h 2179"/>
                  <a:gd name="T20" fmla="*/ 581 w 1105"/>
                  <a:gd name="T21" fmla="*/ 157 h 2179"/>
                  <a:gd name="T22" fmla="*/ 488 w 1105"/>
                  <a:gd name="T23" fmla="*/ 106 h 2179"/>
                  <a:gd name="T24" fmla="*/ 391 w 1105"/>
                  <a:gd name="T25" fmla="*/ 65 h 2179"/>
                  <a:gd name="T26" fmla="*/ 287 w 1105"/>
                  <a:gd name="T27" fmla="*/ 33 h 2179"/>
                  <a:gd name="T28" fmla="*/ 182 w 1105"/>
                  <a:gd name="T29" fmla="*/ 11 h 2179"/>
                  <a:gd name="T30" fmla="*/ 72 w 1105"/>
                  <a:gd name="T31" fmla="*/ 1 h 2179"/>
                  <a:gd name="T32" fmla="*/ 8 w 1105"/>
                  <a:gd name="T33" fmla="*/ 0 h 2179"/>
                  <a:gd name="T34" fmla="*/ 0 w 1105"/>
                  <a:gd name="T35" fmla="*/ 2179 h 2179"/>
                  <a:gd name="T36" fmla="*/ 16 w 1105"/>
                  <a:gd name="T37" fmla="*/ 2179 h 2179"/>
                  <a:gd name="T38" fmla="*/ 127 w 1105"/>
                  <a:gd name="T39" fmla="*/ 2173 h 2179"/>
                  <a:gd name="T40" fmla="*/ 235 w 1105"/>
                  <a:gd name="T41" fmla="*/ 2157 h 2179"/>
                  <a:gd name="T42" fmla="*/ 339 w 1105"/>
                  <a:gd name="T43" fmla="*/ 2129 h 2179"/>
                  <a:gd name="T44" fmla="*/ 440 w 1105"/>
                  <a:gd name="T45" fmla="*/ 2093 h 2179"/>
                  <a:gd name="T46" fmla="*/ 535 w 1105"/>
                  <a:gd name="T47" fmla="*/ 2047 h 2179"/>
                  <a:gd name="T48" fmla="*/ 624 w 1105"/>
                  <a:gd name="T49" fmla="*/ 1993 h 2179"/>
                  <a:gd name="T50" fmla="*/ 709 w 1105"/>
                  <a:gd name="T51" fmla="*/ 1930 h 2179"/>
                  <a:gd name="T52" fmla="*/ 786 w 1105"/>
                  <a:gd name="T53" fmla="*/ 1860 h 2179"/>
                  <a:gd name="T54" fmla="*/ 857 w 1105"/>
                  <a:gd name="T55" fmla="*/ 1782 h 2179"/>
                  <a:gd name="T56" fmla="*/ 919 w 1105"/>
                  <a:gd name="T57" fmla="*/ 1698 h 2179"/>
                  <a:gd name="T58" fmla="*/ 974 w 1105"/>
                  <a:gd name="T59" fmla="*/ 1608 h 2179"/>
                  <a:gd name="T60" fmla="*/ 1019 w 1105"/>
                  <a:gd name="T61" fmla="*/ 1513 h 2179"/>
                  <a:gd name="T62" fmla="*/ 1056 w 1105"/>
                  <a:gd name="T63" fmla="*/ 1413 h 2179"/>
                  <a:gd name="T64" fmla="*/ 1083 w 1105"/>
                  <a:gd name="T65" fmla="*/ 1309 h 2179"/>
                  <a:gd name="T66" fmla="*/ 1100 w 1105"/>
                  <a:gd name="T67" fmla="*/ 1200 h 2179"/>
                  <a:gd name="T68" fmla="*/ 1105 w 1105"/>
                  <a:gd name="T69" fmla="*/ 1089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05" h="2179">
                    <a:moveTo>
                      <a:pt x="1105" y="1089"/>
                    </a:moveTo>
                    <a:lnTo>
                      <a:pt x="1104" y="1032"/>
                    </a:lnTo>
                    <a:lnTo>
                      <a:pt x="1100" y="977"/>
                    </a:lnTo>
                    <a:lnTo>
                      <a:pt x="1093" y="924"/>
                    </a:lnTo>
                    <a:lnTo>
                      <a:pt x="1083" y="870"/>
                    </a:lnTo>
                    <a:lnTo>
                      <a:pt x="1071" y="817"/>
                    </a:lnTo>
                    <a:lnTo>
                      <a:pt x="1056" y="765"/>
                    </a:lnTo>
                    <a:lnTo>
                      <a:pt x="1039" y="715"/>
                    </a:lnTo>
                    <a:lnTo>
                      <a:pt x="1019" y="666"/>
                    </a:lnTo>
                    <a:lnTo>
                      <a:pt x="998" y="616"/>
                    </a:lnTo>
                    <a:lnTo>
                      <a:pt x="974" y="569"/>
                    </a:lnTo>
                    <a:lnTo>
                      <a:pt x="947" y="525"/>
                    </a:lnTo>
                    <a:lnTo>
                      <a:pt x="919" y="480"/>
                    </a:lnTo>
                    <a:lnTo>
                      <a:pt x="889" y="438"/>
                    </a:lnTo>
                    <a:lnTo>
                      <a:pt x="856" y="396"/>
                    </a:lnTo>
                    <a:lnTo>
                      <a:pt x="822" y="356"/>
                    </a:lnTo>
                    <a:lnTo>
                      <a:pt x="786" y="318"/>
                    </a:lnTo>
                    <a:lnTo>
                      <a:pt x="748" y="283"/>
                    </a:lnTo>
                    <a:lnTo>
                      <a:pt x="709" y="248"/>
                    </a:lnTo>
                    <a:lnTo>
                      <a:pt x="668" y="216"/>
                    </a:lnTo>
                    <a:lnTo>
                      <a:pt x="624" y="185"/>
                    </a:lnTo>
                    <a:lnTo>
                      <a:pt x="581" y="157"/>
                    </a:lnTo>
                    <a:lnTo>
                      <a:pt x="535" y="130"/>
                    </a:lnTo>
                    <a:lnTo>
                      <a:pt x="488" y="106"/>
                    </a:lnTo>
                    <a:lnTo>
                      <a:pt x="440" y="84"/>
                    </a:lnTo>
                    <a:lnTo>
                      <a:pt x="391" y="65"/>
                    </a:lnTo>
                    <a:lnTo>
                      <a:pt x="339" y="48"/>
                    </a:lnTo>
                    <a:lnTo>
                      <a:pt x="287" y="33"/>
                    </a:lnTo>
                    <a:lnTo>
                      <a:pt x="235" y="21"/>
                    </a:lnTo>
                    <a:lnTo>
                      <a:pt x="182" y="11"/>
                    </a:lnTo>
                    <a:lnTo>
                      <a:pt x="127" y="4"/>
                    </a:lnTo>
                    <a:lnTo>
                      <a:pt x="72" y="1"/>
                    </a:lnTo>
                    <a:lnTo>
                      <a:pt x="16" y="0"/>
                    </a:lnTo>
                    <a:lnTo>
                      <a:pt x="8" y="0"/>
                    </a:lnTo>
                    <a:lnTo>
                      <a:pt x="0" y="0"/>
                    </a:lnTo>
                    <a:lnTo>
                      <a:pt x="0" y="2179"/>
                    </a:lnTo>
                    <a:lnTo>
                      <a:pt x="8" y="2179"/>
                    </a:lnTo>
                    <a:lnTo>
                      <a:pt x="16" y="2179"/>
                    </a:lnTo>
                    <a:lnTo>
                      <a:pt x="72" y="2178"/>
                    </a:lnTo>
                    <a:lnTo>
                      <a:pt x="127" y="2173"/>
                    </a:lnTo>
                    <a:lnTo>
                      <a:pt x="182" y="2166"/>
                    </a:lnTo>
                    <a:lnTo>
                      <a:pt x="235" y="2157"/>
                    </a:lnTo>
                    <a:lnTo>
                      <a:pt x="287" y="2144"/>
                    </a:lnTo>
                    <a:lnTo>
                      <a:pt x="339" y="2129"/>
                    </a:lnTo>
                    <a:lnTo>
                      <a:pt x="391" y="2112"/>
                    </a:lnTo>
                    <a:lnTo>
                      <a:pt x="440" y="2093"/>
                    </a:lnTo>
                    <a:lnTo>
                      <a:pt x="488" y="2071"/>
                    </a:lnTo>
                    <a:lnTo>
                      <a:pt x="535" y="2047"/>
                    </a:lnTo>
                    <a:lnTo>
                      <a:pt x="581" y="2020"/>
                    </a:lnTo>
                    <a:lnTo>
                      <a:pt x="624" y="1993"/>
                    </a:lnTo>
                    <a:lnTo>
                      <a:pt x="668" y="1962"/>
                    </a:lnTo>
                    <a:lnTo>
                      <a:pt x="709" y="1930"/>
                    </a:lnTo>
                    <a:lnTo>
                      <a:pt x="748" y="1896"/>
                    </a:lnTo>
                    <a:lnTo>
                      <a:pt x="786" y="1860"/>
                    </a:lnTo>
                    <a:lnTo>
                      <a:pt x="822" y="1821"/>
                    </a:lnTo>
                    <a:lnTo>
                      <a:pt x="857" y="1782"/>
                    </a:lnTo>
                    <a:lnTo>
                      <a:pt x="889" y="1741"/>
                    </a:lnTo>
                    <a:lnTo>
                      <a:pt x="919" y="1698"/>
                    </a:lnTo>
                    <a:lnTo>
                      <a:pt x="947" y="1654"/>
                    </a:lnTo>
                    <a:lnTo>
                      <a:pt x="974" y="1608"/>
                    </a:lnTo>
                    <a:lnTo>
                      <a:pt x="998" y="1561"/>
                    </a:lnTo>
                    <a:lnTo>
                      <a:pt x="1019" y="1513"/>
                    </a:lnTo>
                    <a:lnTo>
                      <a:pt x="1039" y="1463"/>
                    </a:lnTo>
                    <a:lnTo>
                      <a:pt x="1056" y="1413"/>
                    </a:lnTo>
                    <a:lnTo>
                      <a:pt x="1071" y="1361"/>
                    </a:lnTo>
                    <a:lnTo>
                      <a:pt x="1083" y="1309"/>
                    </a:lnTo>
                    <a:lnTo>
                      <a:pt x="1093" y="1255"/>
                    </a:lnTo>
                    <a:lnTo>
                      <a:pt x="1100" y="1200"/>
                    </a:lnTo>
                    <a:lnTo>
                      <a:pt x="1104" y="1145"/>
                    </a:lnTo>
                    <a:lnTo>
                      <a:pt x="1105" y="1089"/>
                    </a:lnTo>
                    <a:close/>
                  </a:path>
                </a:pathLst>
              </a:custGeom>
              <a:solidFill>
                <a:srgbClr val="D1EB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id-ID">
                  <a:cs typeface="+mn-ea"/>
                  <a:sym typeface="+mn-lt"/>
                </a:endParaRPr>
              </a:p>
            </p:txBody>
          </p:sp>
        </p:grpSp>
        <p:cxnSp>
          <p:nvCxnSpPr>
            <p:cNvPr id="34" name="直接连接符 33"/>
            <p:cNvCxnSpPr>
              <a:stCxn id="42" idx="1"/>
              <a:endCxn id="41" idx="5"/>
            </p:cNvCxnSpPr>
            <p:nvPr/>
          </p:nvCxnSpPr>
          <p:spPr>
            <a:xfrm flipH="1" flipV="1">
              <a:off x="3882426" y="2435065"/>
              <a:ext cx="1183848" cy="157019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2" idx="6"/>
              <a:endCxn id="43" idx="3"/>
            </p:cNvCxnSpPr>
            <p:nvPr/>
          </p:nvCxnSpPr>
          <p:spPr>
            <a:xfrm flipV="1">
              <a:off x="5188235" y="3261912"/>
              <a:ext cx="1012148" cy="793861"/>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43" idx="6"/>
              <a:endCxn id="44" idx="2"/>
            </p:cNvCxnSpPr>
            <p:nvPr/>
          </p:nvCxnSpPr>
          <p:spPr>
            <a:xfrm>
              <a:off x="6322344" y="3211394"/>
              <a:ext cx="1565176" cy="234819"/>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4" idx="5"/>
              <a:endCxn id="45" idx="1"/>
            </p:cNvCxnSpPr>
            <p:nvPr/>
          </p:nvCxnSpPr>
          <p:spPr>
            <a:xfrm>
              <a:off x="8009481" y="3496731"/>
              <a:ext cx="817246" cy="1217738"/>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46" idx="3"/>
              <a:endCxn id="45" idx="6"/>
            </p:cNvCxnSpPr>
            <p:nvPr/>
          </p:nvCxnSpPr>
          <p:spPr>
            <a:xfrm flipH="1" flipV="1">
              <a:off x="8948688" y="4764987"/>
              <a:ext cx="1434365" cy="19528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46" idx="7"/>
            </p:cNvCxnSpPr>
            <p:nvPr/>
          </p:nvCxnSpPr>
          <p:spPr>
            <a:xfrm flipV="1">
              <a:off x="10484089" y="3397543"/>
              <a:ext cx="1034811" cy="1461688"/>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41" idx="3"/>
              <a:endCxn id="69" idx="26"/>
            </p:cNvCxnSpPr>
            <p:nvPr/>
          </p:nvCxnSpPr>
          <p:spPr>
            <a:xfrm flipH="1">
              <a:off x="2963213" y="2435065"/>
              <a:ext cx="818177" cy="624619"/>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1" name="iṩḷïde"/>
            <p:cNvSpPr/>
            <p:nvPr/>
          </p:nvSpPr>
          <p:spPr>
            <a:xfrm>
              <a:off x="3760465" y="2313104"/>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2" name="ïSľïdê"/>
            <p:cNvSpPr/>
            <p:nvPr/>
          </p:nvSpPr>
          <p:spPr>
            <a:xfrm>
              <a:off x="5045349" y="3984330"/>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3" name="iṡlîḋé"/>
            <p:cNvSpPr/>
            <p:nvPr/>
          </p:nvSpPr>
          <p:spPr>
            <a:xfrm>
              <a:off x="6179458" y="3139951"/>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4" name="íṧḻîḍe"/>
            <p:cNvSpPr/>
            <p:nvPr/>
          </p:nvSpPr>
          <p:spPr>
            <a:xfrm>
              <a:off x="7887520" y="3374770"/>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5" name="i$1ïḍê"/>
            <p:cNvSpPr/>
            <p:nvPr/>
          </p:nvSpPr>
          <p:spPr>
            <a:xfrm>
              <a:off x="8805802" y="4693544"/>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46" name="íşlïḑè"/>
            <p:cNvSpPr/>
            <p:nvPr/>
          </p:nvSpPr>
          <p:spPr>
            <a:xfrm>
              <a:off x="10362128" y="4838306"/>
              <a:ext cx="142886" cy="14288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25000" lnSpcReduction="20000"/>
            </a:bodyPr>
            <a:lstStyle>
              <a:defPPr>
                <a:defRPr lang="id-ID"/>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cs typeface="+mn-ea"/>
                <a:sym typeface="+mn-lt"/>
              </a:endParaRPr>
            </a:p>
          </p:txBody>
        </p:sp>
        <p:sp>
          <p:nvSpPr>
            <p:cNvPr id="64" name="íSlïḓe"/>
            <p:cNvSpPr/>
            <p:nvPr/>
          </p:nvSpPr>
          <p:spPr>
            <a:xfrm>
              <a:off x="2801323" y="1592834"/>
              <a:ext cx="2157701" cy="624619"/>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2000" b="1" dirty="0">
                  <a:solidFill>
                    <a:schemeClr val="tx1"/>
                  </a:solidFill>
                  <a:cs typeface="+mn-ea"/>
                  <a:sym typeface="+mn-lt"/>
                </a:rPr>
                <a:t>建立一个</a:t>
              </a:r>
              <a:r>
                <a:rPr lang="en-US" altLang="zh-CN" sz="2000" b="1" dirty="0">
                  <a:solidFill>
                    <a:schemeClr val="tx1"/>
                  </a:solidFill>
                  <a:cs typeface="+mn-ea"/>
                  <a:sym typeface="+mn-lt"/>
                </a:rPr>
                <a:t>web</a:t>
              </a:r>
              <a:r>
                <a:rPr lang="zh-CN" altLang="en-US" sz="2000" b="1" dirty="0">
                  <a:solidFill>
                    <a:schemeClr val="tx1"/>
                  </a:solidFill>
                  <a:cs typeface="+mn-ea"/>
                  <a:sym typeface="+mn-lt"/>
                </a:rPr>
                <a:t>项目</a:t>
              </a:r>
            </a:p>
          </p:txBody>
        </p:sp>
        <p:sp>
          <p:nvSpPr>
            <p:cNvPr id="62" name="ïŝ1îďê"/>
            <p:cNvSpPr/>
            <p:nvPr/>
          </p:nvSpPr>
          <p:spPr>
            <a:xfrm>
              <a:off x="4083969" y="4160305"/>
              <a:ext cx="1983145" cy="1076098"/>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2000" b="1" dirty="0">
                  <a:solidFill>
                    <a:schemeClr val="tx1"/>
                  </a:solidFill>
                  <a:cs typeface="+mn-ea"/>
                  <a:sym typeface="+mn-lt"/>
                </a:rPr>
                <a:t>在</a:t>
              </a:r>
              <a:r>
                <a:rPr lang="en-US" altLang="zh-CN" sz="2000" b="1" dirty="0">
                  <a:solidFill>
                    <a:schemeClr val="tx1"/>
                  </a:solidFill>
                  <a:cs typeface="+mn-ea"/>
                  <a:sym typeface="+mn-lt"/>
                </a:rPr>
                <a:t>web</a:t>
              </a:r>
              <a:r>
                <a:rPr lang="zh-CN" altLang="en-US" sz="2000" b="1" dirty="0">
                  <a:solidFill>
                    <a:schemeClr val="tx1"/>
                  </a:solidFill>
                  <a:cs typeface="+mn-ea"/>
                  <a:sym typeface="+mn-lt"/>
                </a:rPr>
                <a:t>项目中安装</a:t>
              </a:r>
              <a:r>
                <a:rPr lang="en-US" altLang="zh-CN" sz="2000" b="1" dirty="0">
                  <a:solidFill>
                    <a:schemeClr val="tx1"/>
                  </a:solidFill>
                  <a:cs typeface="+mn-ea"/>
                  <a:sym typeface="+mn-lt"/>
                </a:rPr>
                <a:t>Struts</a:t>
              </a:r>
            </a:p>
          </p:txBody>
        </p:sp>
        <p:sp>
          <p:nvSpPr>
            <p:cNvPr id="60" name="íṡḷïḓè"/>
            <p:cNvSpPr/>
            <p:nvPr/>
          </p:nvSpPr>
          <p:spPr>
            <a:xfrm>
              <a:off x="5478698" y="1821177"/>
              <a:ext cx="1537486" cy="701464"/>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2000" b="1" dirty="0">
                  <a:solidFill>
                    <a:schemeClr val="tx1"/>
                  </a:solidFill>
                  <a:cs typeface="+mn-ea"/>
                  <a:sym typeface="+mn-lt"/>
                </a:rPr>
                <a:t>安装</a:t>
              </a:r>
              <a:r>
                <a:rPr lang="en-US" altLang="zh-CN" sz="2000" b="1" dirty="0">
                  <a:solidFill>
                    <a:schemeClr val="tx1"/>
                  </a:solidFill>
                  <a:cs typeface="+mn-ea"/>
                  <a:sym typeface="+mn-lt"/>
                </a:rPr>
                <a:t>Spring</a:t>
              </a:r>
            </a:p>
          </p:txBody>
        </p:sp>
        <p:sp>
          <p:nvSpPr>
            <p:cNvPr id="58" name="ï$ļïḓê"/>
            <p:cNvSpPr/>
            <p:nvPr/>
          </p:nvSpPr>
          <p:spPr>
            <a:xfrm>
              <a:off x="7190220" y="2313104"/>
              <a:ext cx="1537486" cy="912410"/>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2000" b="1" dirty="0">
                  <a:solidFill>
                    <a:schemeClr val="tx1"/>
                  </a:solidFill>
                  <a:cs typeface="+mn-ea"/>
                  <a:sym typeface="+mn-lt"/>
                </a:rPr>
                <a:t>配置</a:t>
              </a:r>
              <a:r>
                <a:rPr lang="en-US" altLang="zh-CN" sz="2000" b="1" dirty="0">
                  <a:solidFill>
                    <a:schemeClr val="tx1"/>
                  </a:solidFill>
                  <a:cs typeface="+mn-ea"/>
                  <a:sym typeface="+mn-lt"/>
                </a:rPr>
                <a:t>web.xml</a:t>
              </a:r>
            </a:p>
          </p:txBody>
        </p:sp>
        <p:sp>
          <p:nvSpPr>
            <p:cNvPr id="56" name="íṡḻiḍè"/>
            <p:cNvSpPr/>
            <p:nvPr/>
          </p:nvSpPr>
          <p:spPr>
            <a:xfrm>
              <a:off x="7724476" y="4836430"/>
              <a:ext cx="1921512" cy="622642"/>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2000" b="1" dirty="0">
                  <a:solidFill>
                    <a:schemeClr val="tx1"/>
                  </a:solidFill>
                  <a:cs typeface="+mn-ea"/>
                  <a:sym typeface="+mn-lt"/>
                </a:rPr>
                <a:t>配置</a:t>
              </a:r>
              <a:r>
                <a:rPr lang="en-US" altLang="zh-CN" sz="2000" b="1" dirty="0">
                  <a:solidFill>
                    <a:schemeClr val="tx1"/>
                  </a:solidFill>
                  <a:cs typeface="+mn-ea"/>
                  <a:sym typeface="+mn-lt"/>
                </a:rPr>
                <a:t>Action</a:t>
              </a:r>
            </a:p>
          </p:txBody>
        </p:sp>
        <p:sp>
          <p:nvSpPr>
            <p:cNvPr id="54" name="íśḷïḋê"/>
            <p:cNvSpPr/>
            <p:nvPr/>
          </p:nvSpPr>
          <p:spPr>
            <a:xfrm>
              <a:off x="9111618" y="3862909"/>
              <a:ext cx="1926610" cy="844503"/>
            </a:xfrm>
            <a:prstGeom prst="rect">
              <a:avLst/>
            </a:prstGeom>
            <a:no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r>
                <a:rPr lang="zh-CN" altLang="en-US" sz="2000" b="1" dirty="0">
                  <a:solidFill>
                    <a:schemeClr val="tx1"/>
                  </a:solidFill>
                  <a:cs typeface="+mn-ea"/>
                  <a:sym typeface="+mn-lt"/>
                </a:rPr>
                <a:t>配置</a:t>
              </a:r>
              <a:r>
                <a:rPr lang="en-US" altLang="zh-CN" sz="2000" b="1" dirty="0">
                  <a:solidFill>
                    <a:schemeClr val="tx1"/>
                  </a:solidFill>
                  <a:cs typeface="+mn-ea"/>
                  <a:sym typeface="+mn-lt"/>
                </a:rPr>
                <a:t>Spring</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800497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err="1">
                <a:cs typeface="+mn-ea"/>
                <a:sym typeface="+mn-lt"/>
              </a:rPr>
              <a:t>Struts+Hibernate+Spring</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94137" y="1980549"/>
            <a:ext cx="5558666" cy="372723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与</a:t>
            </a:r>
            <a:r>
              <a:rPr lang="en-US" altLang="zh-CN" sz="2000" dirty="0">
                <a:cs typeface="+mn-ea"/>
                <a:sym typeface="+mn-lt"/>
              </a:rPr>
              <a:t>Spring</a:t>
            </a:r>
            <a:r>
              <a:rPr lang="zh-CN" altLang="en-US" sz="2000" dirty="0">
                <a:cs typeface="+mn-ea"/>
                <a:sym typeface="+mn-lt"/>
              </a:rPr>
              <a:t>的集成</a:t>
            </a:r>
          </a:p>
          <a:p>
            <a:pPr marL="342900" indent="-342900">
              <a:lnSpc>
                <a:spcPct val="150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与</a:t>
            </a:r>
            <a:r>
              <a:rPr lang="en-US" altLang="zh-CN" sz="2000" dirty="0">
                <a:cs typeface="+mn-ea"/>
                <a:sym typeface="+mn-lt"/>
              </a:rPr>
              <a:t>Spring</a:t>
            </a:r>
            <a:r>
              <a:rPr lang="zh-CN" altLang="en-US" sz="2000" dirty="0">
                <a:cs typeface="+mn-ea"/>
                <a:sym typeface="+mn-lt"/>
              </a:rPr>
              <a:t>的集成</a:t>
            </a:r>
          </a:p>
          <a:p>
            <a:pPr marL="342900" indent="-342900">
              <a:lnSpc>
                <a:spcPct val="150000"/>
              </a:lnSpc>
              <a:buFont typeface="Wingdings" panose="05000000000000000000" pitchFamily="2" charset="2"/>
              <a:buChar char="u"/>
            </a:pPr>
            <a:r>
              <a:rPr lang="en-US" altLang="zh-CN" sz="2000" dirty="0" err="1">
                <a:cs typeface="+mn-ea"/>
                <a:sym typeface="+mn-lt"/>
              </a:rPr>
              <a:t>Struts+Hibernate+Spring</a:t>
            </a:r>
            <a:r>
              <a:rPr lang="zh-CN" altLang="en-US" sz="2000" dirty="0">
                <a:cs typeface="+mn-ea"/>
                <a:sym typeface="+mn-lt"/>
              </a:rPr>
              <a:t>的集成</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没有更多的东西，前面已经分别将它们集成起来了</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注意使用</a:t>
            </a:r>
            <a:r>
              <a:rPr lang="en-US" altLang="zh-CN" sz="2000" dirty="0" err="1">
                <a:solidFill>
                  <a:srgbClr val="0070C0"/>
                </a:solidFill>
                <a:cs typeface="+mn-ea"/>
                <a:sym typeface="+mn-lt"/>
              </a:rPr>
              <a:t>OpenSessionInView</a:t>
            </a:r>
            <a:r>
              <a:rPr lang="zh-CN" altLang="en-US" sz="2000" dirty="0">
                <a:solidFill>
                  <a:srgbClr val="0070C0"/>
                </a:solidFill>
                <a:cs typeface="+mn-ea"/>
                <a:sym typeface="+mn-lt"/>
              </a:rPr>
              <a:t>模式，这是使用</a:t>
            </a:r>
            <a:r>
              <a:rPr lang="en-US" altLang="zh-CN" sz="2000" dirty="0">
                <a:solidFill>
                  <a:srgbClr val="0070C0"/>
                </a:solidFill>
                <a:cs typeface="+mn-ea"/>
                <a:sym typeface="+mn-lt"/>
              </a:rPr>
              <a:t>Hibernate</a:t>
            </a:r>
            <a:r>
              <a:rPr lang="zh-CN" altLang="en-US" sz="2000" dirty="0">
                <a:solidFill>
                  <a:srgbClr val="0070C0"/>
                </a:solidFill>
                <a:cs typeface="+mn-ea"/>
                <a:sym typeface="+mn-lt"/>
              </a:rPr>
              <a:t>的</a:t>
            </a:r>
            <a:r>
              <a:rPr lang="en-US" altLang="zh-CN" sz="2000" dirty="0">
                <a:solidFill>
                  <a:srgbClr val="0070C0"/>
                </a:solidFill>
                <a:cs typeface="+mn-ea"/>
                <a:sym typeface="+mn-lt"/>
              </a:rPr>
              <a:t>web</a:t>
            </a:r>
            <a:r>
              <a:rPr lang="zh-CN" altLang="en-US" sz="2000" dirty="0">
                <a:solidFill>
                  <a:srgbClr val="0070C0"/>
                </a:solidFill>
                <a:cs typeface="+mn-ea"/>
                <a:sym typeface="+mn-lt"/>
              </a:rPr>
              <a:t>项目最需要注意的一个问题，</a:t>
            </a:r>
            <a:r>
              <a:rPr lang="en-US" altLang="zh-CN" sz="2000" dirty="0">
                <a:solidFill>
                  <a:srgbClr val="0070C0"/>
                </a:solidFill>
                <a:cs typeface="+mn-ea"/>
                <a:sym typeface="+mn-lt"/>
              </a:rPr>
              <a:t>Spring</a:t>
            </a:r>
            <a:r>
              <a:rPr lang="zh-CN" altLang="en-US" sz="2000" dirty="0">
                <a:solidFill>
                  <a:srgbClr val="0070C0"/>
                </a:solidFill>
                <a:cs typeface="+mn-ea"/>
                <a:sym typeface="+mn-lt"/>
              </a:rPr>
              <a:t>为此提供了专门的解决方案</a:t>
            </a:r>
          </a:p>
        </p:txBody>
      </p:sp>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rot="1324129">
            <a:off x="6810165" y="1704874"/>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9148873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err="1">
                <a:cs typeface="+mn-ea"/>
                <a:sym typeface="+mn-lt"/>
              </a:rPr>
              <a:t>OpenSessionInViewFilte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72339" y="784365"/>
            <a:ext cx="5972287" cy="582704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这是为了避免</a:t>
            </a:r>
            <a:r>
              <a:rPr lang="en-US" altLang="zh-CN" sz="2000" dirty="0">
                <a:cs typeface="+mn-ea"/>
                <a:sym typeface="+mn-lt"/>
              </a:rPr>
              <a:t>Hibernate</a:t>
            </a:r>
            <a:r>
              <a:rPr lang="zh-CN" altLang="en-US" sz="2000" dirty="0">
                <a:cs typeface="+mn-ea"/>
                <a:sym typeface="+mn-lt"/>
              </a:rPr>
              <a:t>的懒加载异常而创建的解决方案</a:t>
            </a:r>
          </a:p>
          <a:p>
            <a:pPr marL="342900" indent="-342900">
              <a:lnSpc>
                <a:spcPts val="3000"/>
              </a:lnSpc>
              <a:buFont typeface="Wingdings" panose="05000000000000000000" pitchFamily="2" charset="2"/>
              <a:buChar char="u"/>
            </a:pPr>
            <a:r>
              <a:rPr lang="zh-CN" altLang="en-US" sz="2000" dirty="0">
                <a:cs typeface="+mn-ea"/>
                <a:sym typeface="+mn-lt"/>
              </a:rPr>
              <a:t>它是一个过滤器，能够让</a:t>
            </a:r>
            <a:r>
              <a:rPr lang="en-US" altLang="zh-CN" sz="2000" dirty="0">
                <a:cs typeface="+mn-ea"/>
                <a:sym typeface="+mn-lt"/>
              </a:rPr>
              <a:t>Session</a:t>
            </a:r>
            <a:r>
              <a:rPr lang="zh-CN" altLang="en-US" sz="2000" dirty="0">
                <a:cs typeface="+mn-ea"/>
                <a:sym typeface="+mn-lt"/>
              </a:rPr>
              <a:t>在请求解释完成之后再关闭（所以才能够避免懒加载异常）</a:t>
            </a:r>
          </a:p>
          <a:p>
            <a:pPr marL="342900" indent="-342900">
              <a:lnSpc>
                <a:spcPts val="3000"/>
              </a:lnSpc>
              <a:buFont typeface="Wingdings" panose="05000000000000000000" pitchFamily="2" charset="2"/>
              <a:buChar char="u"/>
            </a:pPr>
            <a:r>
              <a:rPr lang="zh-CN" altLang="en-US" sz="2000" dirty="0">
                <a:cs typeface="+mn-ea"/>
                <a:sym typeface="+mn-lt"/>
              </a:rPr>
              <a:t>配置方式是，在</a:t>
            </a:r>
            <a:r>
              <a:rPr lang="en-US" altLang="zh-CN" sz="2000" dirty="0">
                <a:cs typeface="+mn-ea"/>
                <a:sym typeface="+mn-lt"/>
              </a:rPr>
              <a:t>web.xml</a:t>
            </a:r>
            <a:r>
              <a:rPr lang="zh-CN" altLang="en-US" sz="2000" dirty="0">
                <a:cs typeface="+mn-ea"/>
                <a:sym typeface="+mn-lt"/>
              </a:rPr>
              <a:t>中定义过滤器即可：</a:t>
            </a:r>
          </a:p>
          <a:p>
            <a:pPr>
              <a:lnSpc>
                <a:spcPts val="3000"/>
              </a:lnSpc>
            </a:pPr>
            <a:r>
              <a:rPr lang="zh-CN" altLang="en-US" sz="2000" dirty="0">
                <a:cs typeface="+mn-ea"/>
                <a:sym typeface="+mn-lt"/>
              </a:rPr>
              <a:t> </a:t>
            </a:r>
            <a:r>
              <a:rPr lang="en-US" altLang="zh-CN" sz="2000" dirty="0">
                <a:cs typeface="+mn-ea"/>
                <a:sym typeface="+mn-lt"/>
              </a:rPr>
              <a:t>&lt;filter&gt;</a:t>
            </a:r>
          </a:p>
          <a:p>
            <a:pPr>
              <a:lnSpc>
                <a:spcPts val="3000"/>
              </a:lnSpc>
            </a:pPr>
            <a:r>
              <a:rPr lang="en-US" altLang="zh-CN" sz="2000" dirty="0">
                <a:cs typeface="+mn-ea"/>
                <a:sym typeface="+mn-lt"/>
              </a:rPr>
              <a:t>    &lt;filter-name&gt;</a:t>
            </a:r>
            <a:r>
              <a:rPr lang="en-US" altLang="zh-CN" sz="2000" dirty="0" err="1">
                <a:cs typeface="+mn-ea"/>
                <a:sym typeface="+mn-lt"/>
              </a:rPr>
              <a:t>hibernateFilter</a:t>
            </a:r>
            <a:r>
              <a:rPr lang="en-US" altLang="zh-CN" sz="2000" dirty="0">
                <a:cs typeface="+mn-ea"/>
                <a:sym typeface="+mn-lt"/>
              </a:rPr>
              <a:t>&lt;/filter-name&gt;</a:t>
            </a:r>
          </a:p>
          <a:p>
            <a:pPr>
              <a:lnSpc>
                <a:spcPts val="3000"/>
              </a:lnSpc>
            </a:pPr>
            <a:r>
              <a:rPr lang="en-US" altLang="zh-CN" sz="2000" dirty="0">
                <a:cs typeface="+mn-ea"/>
                <a:sym typeface="+mn-lt"/>
              </a:rPr>
              <a:t>    &lt;filter-class&gt;org.springframework.orm.hibernate3.support.OpenSessionInViewFilter&lt;/filter-class&gt;</a:t>
            </a:r>
          </a:p>
          <a:p>
            <a:pPr>
              <a:lnSpc>
                <a:spcPts val="3000"/>
              </a:lnSpc>
            </a:pPr>
            <a:r>
              <a:rPr lang="en-US" altLang="zh-CN" sz="2000" dirty="0">
                <a:cs typeface="+mn-ea"/>
                <a:sym typeface="+mn-lt"/>
              </a:rPr>
              <a:t>  &lt;/filter&gt;</a:t>
            </a:r>
          </a:p>
          <a:p>
            <a:pPr>
              <a:lnSpc>
                <a:spcPts val="3000"/>
              </a:lnSpc>
            </a:pPr>
            <a:r>
              <a:rPr lang="en-US" altLang="zh-CN" sz="2000" dirty="0">
                <a:cs typeface="+mn-ea"/>
                <a:sym typeface="+mn-lt"/>
              </a:rPr>
              <a:t> &lt;filter-mapping&gt;</a:t>
            </a:r>
          </a:p>
          <a:p>
            <a:pPr>
              <a:lnSpc>
                <a:spcPts val="3000"/>
              </a:lnSpc>
            </a:pPr>
            <a:r>
              <a:rPr lang="en-US" altLang="zh-CN" sz="2000" dirty="0">
                <a:cs typeface="+mn-ea"/>
                <a:sym typeface="+mn-lt"/>
              </a:rPr>
              <a:t>    &lt;filter-name&gt;</a:t>
            </a:r>
            <a:r>
              <a:rPr lang="en-US" altLang="zh-CN" sz="2000" dirty="0" err="1">
                <a:cs typeface="+mn-ea"/>
                <a:sym typeface="+mn-lt"/>
              </a:rPr>
              <a:t>hibernateFilter</a:t>
            </a:r>
            <a:r>
              <a:rPr lang="en-US" altLang="zh-CN" sz="2000" dirty="0">
                <a:cs typeface="+mn-ea"/>
                <a:sym typeface="+mn-lt"/>
              </a:rPr>
              <a:t>&lt;/filter-name&gt;</a:t>
            </a:r>
          </a:p>
          <a:p>
            <a:pPr>
              <a:lnSpc>
                <a:spcPts val="3000"/>
              </a:lnSpc>
            </a:pPr>
            <a:r>
              <a:rPr lang="en-US" altLang="zh-CN" sz="2000" dirty="0">
                <a:cs typeface="+mn-ea"/>
                <a:sym typeface="+mn-lt"/>
              </a:rPr>
              <a:t>    &lt;</a:t>
            </a:r>
            <a:r>
              <a:rPr lang="en-US" altLang="zh-CN" sz="2000" dirty="0" err="1">
                <a:cs typeface="+mn-ea"/>
                <a:sym typeface="+mn-lt"/>
              </a:rPr>
              <a:t>url</a:t>
            </a:r>
            <a:r>
              <a:rPr lang="en-US" altLang="zh-CN" sz="2000" dirty="0">
                <a:cs typeface="+mn-ea"/>
                <a:sym typeface="+mn-lt"/>
              </a:rPr>
              <a:t>-pattern&gt;/*&lt;/</a:t>
            </a:r>
            <a:r>
              <a:rPr lang="en-US" altLang="zh-CN" sz="2000" dirty="0" err="1">
                <a:cs typeface="+mn-ea"/>
                <a:sym typeface="+mn-lt"/>
              </a:rPr>
              <a:t>url</a:t>
            </a:r>
            <a:r>
              <a:rPr lang="en-US" altLang="zh-CN" sz="2000" dirty="0">
                <a:cs typeface="+mn-ea"/>
                <a:sym typeface="+mn-lt"/>
              </a:rPr>
              <a:t>-pattern&gt;</a:t>
            </a:r>
          </a:p>
          <a:p>
            <a:pPr>
              <a:lnSpc>
                <a:spcPts val="3000"/>
              </a:lnSpc>
            </a:pPr>
            <a:r>
              <a:rPr lang="en-US" altLang="zh-CN" sz="2000" dirty="0">
                <a:cs typeface="+mn-ea"/>
                <a:sym typeface="+mn-lt"/>
              </a:rPr>
              <a:t>  &lt;/filter-mapping&gt; </a:t>
            </a:r>
            <a:endParaRPr lang="en-US" altLang="zh-CN" sz="2000" dirty="0">
              <a:solidFill>
                <a:srgbClr val="0070C0"/>
              </a:solidFill>
              <a:cs typeface="+mn-ea"/>
              <a:sym typeface="+mn-lt"/>
            </a:endParaRP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5977141" y="1560391"/>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5849503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randombar(horizontal)">
                                      <p:cBhvr>
                                        <p:cTn id="11" dur="500"/>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课程总体目标</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32329" y="1249688"/>
            <a:ext cx="10327341" cy="1015663"/>
          </a:xfrm>
          <a:prstGeom prst="rect">
            <a:avLst/>
          </a:prstGeom>
          <a:noFill/>
        </p:spPr>
        <p:txBody>
          <a:bodyPr wrap="square" rtlCol="0" anchor="ctr">
            <a:spAutoFit/>
          </a:bodyPr>
          <a:lstStyle/>
          <a:p>
            <a:pPr indent="457200">
              <a:lnSpc>
                <a:spcPct val="150000"/>
              </a:lnSpc>
            </a:pPr>
            <a:r>
              <a:rPr lang="zh-CN" altLang="en-US" sz="2000" dirty="0">
                <a:cs typeface="+mn-ea"/>
                <a:sym typeface="+mn-lt"/>
              </a:rPr>
              <a:t>我们的目标是：能够熟练运用当前流行</a:t>
            </a:r>
            <a:r>
              <a:rPr lang="zh-CN" altLang="en-US" sz="2000" dirty="0" smtClean="0">
                <a:cs typeface="+mn-ea"/>
                <a:sym typeface="+mn-lt"/>
              </a:rPr>
              <a:t>的</a:t>
            </a:r>
            <a:r>
              <a:rPr lang="en-US" altLang="zh-CN" sz="2000" smtClean="0">
                <a:cs typeface="+mn-ea"/>
                <a:sym typeface="+mn-lt"/>
              </a:rPr>
              <a:t>JAVA</a:t>
            </a:r>
            <a:r>
              <a:rPr lang="zh-CN" altLang="en-US" sz="2000" smtClean="0">
                <a:cs typeface="+mn-ea"/>
                <a:sym typeface="+mn-lt"/>
              </a:rPr>
              <a:t>开</a:t>
            </a:r>
            <a:r>
              <a:rPr lang="zh-CN" altLang="en-US" sz="2000" dirty="0">
                <a:cs typeface="+mn-ea"/>
                <a:sym typeface="+mn-lt"/>
              </a:rPr>
              <a:t>源框架：</a:t>
            </a:r>
            <a:r>
              <a:rPr lang="en-US" altLang="zh-CN" sz="2000" dirty="0">
                <a:cs typeface="+mn-ea"/>
                <a:sym typeface="+mn-lt"/>
              </a:rPr>
              <a:t>Struts</a:t>
            </a:r>
            <a:r>
              <a:rPr lang="zh-CN" altLang="en-US" sz="2000" dirty="0">
                <a:cs typeface="+mn-ea"/>
                <a:sym typeface="+mn-lt"/>
              </a:rPr>
              <a:t>、</a:t>
            </a:r>
            <a:r>
              <a:rPr lang="en-US" altLang="zh-CN" sz="2000" dirty="0">
                <a:cs typeface="+mn-ea"/>
                <a:sym typeface="+mn-lt"/>
              </a:rPr>
              <a:t>Hibernate</a:t>
            </a:r>
            <a:r>
              <a:rPr lang="zh-CN" altLang="en-US" sz="2000" dirty="0">
                <a:cs typeface="+mn-ea"/>
                <a:sym typeface="+mn-lt"/>
              </a:rPr>
              <a:t>以及</a:t>
            </a:r>
            <a:r>
              <a:rPr lang="en-US" altLang="zh-CN" sz="2000" dirty="0">
                <a:cs typeface="+mn-ea"/>
                <a:sym typeface="+mn-lt"/>
              </a:rPr>
              <a:t>Spring</a:t>
            </a:r>
            <a:r>
              <a:rPr lang="zh-CN" altLang="en-US" sz="2000" dirty="0">
                <a:cs typeface="+mn-ea"/>
                <a:sym typeface="+mn-lt"/>
              </a:rPr>
              <a:t>来构建灵活、易于扩展的多层</a:t>
            </a:r>
            <a:r>
              <a:rPr lang="en-US" altLang="zh-CN" sz="2000" dirty="0">
                <a:cs typeface="+mn-ea"/>
                <a:sym typeface="+mn-lt"/>
              </a:rPr>
              <a:t>Web</a:t>
            </a:r>
            <a:r>
              <a:rPr lang="zh-CN" altLang="en-US" sz="2000" dirty="0">
                <a:cs typeface="+mn-ea"/>
                <a:sym typeface="+mn-lt"/>
              </a:rPr>
              <a:t>应用程序。</a:t>
            </a:r>
          </a:p>
        </p:txBody>
      </p:sp>
      <p:pic>
        <p:nvPicPr>
          <p:cNvPr id="38" name="Picture 5" descr="wiring">
            <a:extLst>
              <a:ext uri="{FF2B5EF4-FFF2-40B4-BE49-F238E27FC236}">
                <a16:creationId xmlns:a16="http://schemas.microsoft.com/office/drawing/2014/main" id="{F11AAB49-5DB9-4B96-A38F-1905DE3A22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6" y="2674797"/>
            <a:ext cx="7921625" cy="33988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64123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additive="base">
                                        <p:cTn id="11" dur="500" fill="hold"/>
                                        <p:tgtEl>
                                          <p:spTgt spid="38"/>
                                        </p:tgtEl>
                                        <p:attrNameLst>
                                          <p:attrName>ppt_x</p:attrName>
                                        </p:attrNameLst>
                                      </p:cBhvr>
                                      <p:tavLst>
                                        <p:tav tm="0">
                                          <p:val>
                                            <p:strVal val="#ppt_x"/>
                                          </p:val>
                                        </p:tav>
                                        <p:tav tm="100000">
                                          <p:val>
                                            <p:strVal val="#ppt_x"/>
                                          </p:val>
                                        </p:tav>
                                      </p:tavLst>
                                    </p:anim>
                                    <p:anim calcmode="lin" valueType="num">
                                      <p:cBhvr additive="base">
                                        <p:cTn id="1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创建</a:t>
            </a:r>
            <a:r>
              <a:rPr lang="en-US" altLang="zh-CN" sz="2400" b="1" dirty="0">
                <a:cs typeface="+mn-ea"/>
                <a:sym typeface="+mn-lt"/>
              </a:rPr>
              <a:t>LoginActionForm.java</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93916" y="1371632"/>
            <a:ext cx="4674555" cy="4801314"/>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ActionForm</a:t>
            </a:r>
            <a:r>
              <a:rPr lang="zh-CN" altLang="en-US" dirty="0">
                <a:cs typeface="+mn-ea"/>
                <a:sym typeface="+mn-lt"/>
              </a:rPr>
              <a:t>是一个</a:t>
            </a:r>
            <a:r>
              <a:rPr lang="en-US" altLang="zh-CN" dirty="0">
                <a:cs typeface="+mn-ea"/>
                <a:sym typeface="+mn-lt"/>
              </a:rPr>
              <a:t>JavaBean</a:t>
            </a:r>
            <a:r>
              <a:rPr lang="zh-CN" altLang="en-US" dirty="0">
                <a:cs typeface="+mn-ea"/>
                <a:sym typeface="+mn-lt"/>
              </a:rPr>
              <a:t>，需继承</a:t>
            </a:r>
            <a:r>
              <a:rPr lang="en-US" altLang="zh-CN" dirty="0" err="1">
                <a:cs typeface="+mn-ea"/>
                <a:sym typeface="+mn-lt"/>
              </a:rPr>
              <a:t>org.apache.struts.action.ActionForm</a:t>
            </a:r>
            <a:r>
              <a:rPr lang="zh-CN" altLang="en-US" dirty="0">
                <a:cs typeface="+mn-ea"/>
                <a:sym typeface="+mn-lt"/>
              </a:rPr>
              <a:t>类，它捕获通过</a:t>
            </a:r>
            <a:r>
              <a:rPr lang="en-US" altLang="zh-CN" dirty="0">
                <a:cs typeface="+mn-ea"/>
                <a:sym typeface="+mn-lt"/>
              </a:rPr>
              <a:t>HTTP</a:t>
            </a:r>
            <a:r>
              <a:rPr lang="zh-CN" altLang="en-US" dirty="0">
                <a:cs typeface="+mn-ea"/>
                <a:sym typeface="+mn-lt"/>
              </a:rPr>
              <a:t>请求传送的参数</a:t>
            </a:r>
          </a:p>
          <a:p>
            <a:pPr marL="342900" indent="-342900">
              <a:buFont typeface="Wingdings" panose="05000000000000000000" pitchFamily="2" charset="2"/>
              <a:buChar char="u"/>
            </a:pPr>
            <a:r>
              <a:rPr lang="en-US" altLang="zh-CN" dirty="0">
                <a:cs typeface="+mn-ea"/>
                <a:sym typeface="+mn-lt"/>
              </a:rPr>
              <a:t>ActionForm</a:t>
            </a:r>
            <a:r>
              <a:rPr lang="zh-CN" altLang="en-US" dirty="0">
                <a:cs typeface="+mn-ea"/>
                <a:sym typeface="+mn-lt"/>
              </a:rPr>
              <a:t>针对每个</a:t>
            </a:r>
            <a:r>
              <a:rPr lang="en-US" altLang="zh-CN" dirty="0">
                <a:cs typeface="+mn-ea"/>
                <a:sym typeface="+mn-lt"/>
              </a:rPr>
              <a:t>HTML</a:t>
            </a:r>
            <a:r>
              <a:rPr lang="zh-CN" altLang="en-US" dirty="0">
                <a:cs typeface="+mn-ea"/>
                <a:sym typeface="+mn-lt"/>
              </a:rPr>
              <a:t>表单中的字段具有一个对应的属性</a:t>
            </a:r>
          </a:p>
          <a:p>
            <a:pPr marL="342900" indent="-342900">
              <a:buFont typeface="Wingdings" panose="05000000000000000000" pitchFamily="2" charset="2"/>
              <a:buChar char="u"/>
            </a:pPr>
            <a:r>
              <a:rPr lang="en-US" altLang="zh-CN" dirty="0">
                <a:cs typeface="+mn-ea"/>
                <a:sym typeface="+mn-lt"/>
              </a:rPr>
              <a:t>ActionServlet</a:t>
            </a:r>
            <a:r>
              <a:rPr lang="zh-CN" altLang="en-US" dirty="0">
                <a:cs typeface="+mn-ea"/>
                <a:sym typeface="+mn-lt"/>
              </a:rPr>
              <a:t>匹配请求中的参数和</a:t>
            </a:r>
            <a:r>
              <a:rPr lang="en-US" altLang="zh-CN" dirty="0">
                <a:cs typeface="+mn-ea"/>
                <a:sym typeface="+mn-lt"/>
              </a:rPr>
              <a:t>ActionForm</a:t>
            </a:r>
            <a:r>
              <a:rPr lang="zh-CN" altLang="en-US" dirty="0">
                <a:cs typeface="+mn-ea"/>
                <a:sym typeface="+mn-lt"/>
              </a:rPr>
              <a:t>中的属性，并调用</a:t>
            </a:r>
            <a:r>
              <a:rPr lang="en-US" altLang="zh-CN" dirty="0">
                <a:cs typeface="+mn-ea"/>
                <a:sym typeface="+mn-lt"/>
              </a:rPr>
              <a:t>ActionForm</a:t>
            </a:r>
            <a:r>
              <a:rPr lang="zh-CN" altLang="en-US" dirty="0">
                <a:cs typeface="+mn-ea"/>
                <a:sym typeface="+mn-lt"/>
              </a:rPr>
              <a:t>中的</a:t>
            </a:r>
            <a:r>
              <a:rPr lang="en-US" altLang="zh-CN" dirty="0">
                <a:cs typeface="+mn-ea"/>
                <a:sym typeface="+mn-lt"/>
              </a:rPr>
              <a:t>setter</a:t>
            </a:r>
            <a:r>
              <a:rPr lang="zh-CN" altLang="en-US" dirty="0">
                <a:cs typeface="+mn-ea"/>
                <a:sym typeface="+mn-lt"/>
              </a:rPr>
              <a:t>方法，将参数传入</a:t>
            </a:r>
            <a:r>
              <a:rPr lang="en-US" altLang="zh-CN" dirty="0">
                <a:cs typeface="+mn-ea"/>
                <a:sym typeface="+mn-lt"/>
              </a:rPr>
              <a:t>ActionForm</a:t>
            </a:r>
          </a:p>
          <a:p>
            <a:pPr marL="342900" indent="-342900">
              <a:buFont typeface="Wingdings" panose="05000000000000000000" pitchFamily="2" charset="2"/>
              <a:buChar char="u"/>
            </a:pPr>
            <a:r>
              <a:rPr lang="zh-CN" altLang="en-US" dirty="0">
                <a:cs typeface="+mn-ea"/>
                <a:sym typeface="+mn-lt"/>
              </a:rPr>
              <a:t>我们的</a:t>
            </a:r>
            <a:r>
              <a:rPr lang="en-US" altLang="zh-CN" dirty="0" err="1">
                <a:cs typeface="+mn-ea"/>
                <a:sym typeface="+mn-lt"/>
              </a:rPr>
              <a:t>login.jsp</a:t>
            </a:r>
            <a:r>
              <a:rPr lang="zh-CN" altLang="en-US" dirty="0">
                <a:cs typeface="+mn-ea"/>
                <a:sym typeface="+mn-lt"/>
              </a:rPr>
              <a:t>有</a:t>
            </a:r>
            <a:r>
              <a:rPr lang="en-US" altLang="zh-CN" dirty="0">
                <a:cs typeface="+mn-ea"/>
                <a:sym typeface="+mn-lt"/>
              </a:rPr>
              <a:t>username</a:t>
            </a:r>
            <a:r>
              <a:rPr lang="zh-CN" altLang="en-US" dirty="0">
                <a:cs typeface="+mn-ea"/>
                <a:sym typeface="+mn-lt"/>
              </a:rPr>
              <a:t>和</a:t>
            </a:r>
            <a:r>
              <a:rPr lang="en-US" altLang="zh-CN" dirty="0">
                <a:cs typeface="+mn-ea"/>
                <a:sym typeface="+mn-lt"/>
              </a:rPr>
              <a:t>password</a:t>
            </a:r>
            <a:r>
              <a:rPr lang="zh-CN" altLang="en-US" dirty="0">
                <a:cs typeface="+mn-ea"/>
                <a:sym typeface="+mn-lt"/>
              </a:rPr>
              <a:t>两个表单字段（下面将会看到），所以，我们需要定义</a:t>
            </a:r>
            <a:r>
              <a:rPr lang="en-US" altLang="zh-CN" dirty="0">
                <a:cs typeface="+mn-ea"/>
                <a:sym typeface="+mn-lt"/>
              </a:rPr>
              <a:t>ActionForm</a:t>
            </a:r>
            <a:r>
              <a:rPr lang="zh-CN" altLang="en-US" dirty="0">
                <a:cs typeface="+mn-ea"/>
                <a:sym typeface="+mn-lt"/>
              </a:rPr>
              <a:t>中相应的</a:t>
            </a:r>
            <a:r>
              <a:rPr lang="en-US" altLang="zh-CN" dirty="0">
                <a:cs typeface="+mn-ea"/>
                <a:sym typeface="+mn-lt"/>
              </a:rPr>
              <a:t>setter</a:t>
            </a:r>
            <a:r>
              <a:rPr lang="zh-CN" altLang="en-US" dirty="0">
                <a:cs typeface="+mn-ea"/>
                <a:sym typeface="+mn-lt"/>
              </a:rPr>
              <a:t>方法：</a:t>
            </a:r>
            <a:r>
              <a:rPr lang="en-US" altLang="zh-CN" dirty="0" err="1">
                <a:cs typeface="+mn-ea"/>
                <a:sym typeface="+mn-lt"/>
              </a:rPr>
              <a:t>setUsername</a:t>
            </a:r>
            <a:r>
              <a:rPr lang="zh-CN" altLang="en-US" dirty="0">
                <a:cs typeface="+mn-ea"/>
                <a:sym typeface="+mn-lt"/>
              </a:rPr>
              <a:t>和</a:t>
            </a:r>
            <a:r>
              <a:rPr lang="en-US" altLang="zh-CN" dirty="0" err="1">
                <a:cs typeface="+mn-ea"/>
                <a:sym typeface="+mn-lt"/>
              </a:rPr>
              <a:t>setPassword</a:t>
            </a:r>
            <a:r>
              <a:rPr lang="zh-CN" altLang="en-US" dirty="0">
                <a:cs typeface="+mn-ea"/>
                <a:sym typeface="+mn-lt"/>
              </a:rPr>
              <a:t>方法</a:t>
            </a:r>
          </a:p>
          <a:p>
            <a:pPr marL="342900" indent="-342900">
              <a:buFont typeface="Wingdings" panose="05000000000000000000" pitchFamily="2" charset="2"/>
              <a:buChar char="u"/>
            </a:pPr>
            <a:r>
              <a:rPr lang="en-US" altLang="zh-CN" dirty="0">
                <a:cs typeface="+mn-ea"/>
                <a:sym typeface="+mn-lt"/>
              </a:rPr>
              <a:t>ActionForm</a:t>
            </a:r>
            <a:r>
              <a:rPr lang="zh-CN" altLang="en-US" dirty="0">
                <a:cs typeface="+mn-ea"/>
                <a:sym typeface="+mn-lt"/>
              </a:rPr>
              <a:t>中的</a:t>
            </a:r>
            <a:r>
              <a:rPr lang="en-US" altLang="zh-CN" dirty="0">
                <a:cs typeface="+mn-ea"/>
                <a:sym typeface="+mn-lt"/>
              </a:rPr>
              <a:t>getter/setter</a:t>
            </a:r>
            <a:r>
              <a:rPr lang="zh-CN" altLang="en-US" dirty="0">
                <a:cs typeface="+mn-ea"/>
                <a:sym typeface="+mn-lt"/>
              </a:rPr>
              <a:t>方法，可以通过</a:t>
            </a:r>
            <a:r>
              <a:rPr lang="en-US" altLang="zh-CN" dirty="0">
                <a:cs typeface="+mn-ea"/>
                <a:sym typeface="+mn-lt"/>
              </a:rPr>
              <a:t>Eclipse</a:t>
            </a:r>
            <a:r>
              <a:rPr lang="zh-CN" altLang="en-US" dirty="0">
                <a:cs typeface="+mn-ea"/>
                <a:sym typeface="+mn-lt"/>
              </a:rPr>
              <a:t>集成环境，自动生成</a:t>
            </a:r>
          </a:p>
          <a:p>
            <a:pPr marL="342900" indent="-342900">
              <a:buFont typeface="Wingdings" panose="05000000000000000000" pitchFamily="2" charset="2"/>
              <a:buChar char="u"/>
            </a:pPr>
            <a:r>
              <a:rPr lang="en-US" altLang="zh-CN" dirty="0">
                <a:cs typeface="+mn-ea"/>
                <a:sym typeface="+mn-lt"/>
              </a:rPr>
              <a:t>ActionForm</a:t>
            </a:r>
            <a:r>
              <a:rPr lang="zh-CN" altLang="en-US" dirty="0">
                <a:cs typeface="+mn-ea"/>
                <a:sym typeface="+mn-lt"/>
              </a:rPr>
              <a:t>中的内部属性全部定义为私有的（</a:t>
            </a:r>
            <a:r>
              <a:rPr lang="en-US" altLang="zh-CN" dirty="0">
                <a:cs typeface="+mn-ea"/>
                <a:sym typeface="+mn-lt"/>
              </a:rPr>
              <a:t>private</a:t>
            </a:r>
            <a:r>
              <a:rPr lang="zh-CN" altLang="en-US" dirty="0">
                <a:cs typeface="+mn-ea"/>
                <a:sym typeface="+mn-lt"/>
              </a:rPr>
              <a:t>），并通过公共</a:t>
            </a:r>
            <a:r>
              <a:rPr lang="en-US" altLang="zh-CN" dirty="0">
                <a:cs typeface="+mn-ea"/>
                <a:sym typeface="+mn-lt"/>
              </a:rPr>
              <a:t>(public)</a:t>
            </a:r>
            <a:r>
              <a:rPr lang="zh-CN" altLang="en-US" dirty="0">
                <a:cs typeface="+mn-ea"/>
                <a:sym typeface="+mn-lt"/>
              </a:rPr>
              <a:t>的</a:t>
            </a:r>
            <a:r>
              <a:rPr lang="en-US" altLang="zh-CN" dirty="0">
                <a:cs typeface="+mn-ea"/>
                <a:sym typeface="+mn-lt"/>
              </a:rPr>
              <a:t>getter/setter</a:t>
            </a:r>
            <a:r>
              <a:rPr lang="zh-CN" altLang="en-US" dirty="0">
                <a:cs typeface="+mn-ea"/>
                <a:sym typeface="+mn-lt"/>
              </a:rPr>
              <a:t>方法来访问</a:t>
            </a:r>
          </a:p>
        </p:txBody>
      </p:sp>
      <p:sp>
        <p:nvSpPr>
          <p:cNvPr id="168" name="文本框 167">
            <a:extLst>
              <a:ext uri="{FF2B5EF4-FFF2-40B4-BE49-F238E27FC236}">
                <a16:creationId xmlns:a16="http://schemas.microsoft.com/office/drawing/2014/main" id="{44C8DF1E-69AD-4905-A373-0C478E0ED314}"/>
              </a:ext>
            </a:extLst>
          </p:cNvPr>
          <p:cNvSpPr txBox="1"/>
          <p:nvPr/>
        </p:nvSpPr>
        <p:spPr>
          <a:xfrm>
            <a:off x="6723531" y="794261"/>
            <a:ext cx="4431651" cy="5816977"/>
          </a:xfrm>
          <a:prstGeom prst="rect">
            <a:avLst/>
          </a:prstGeom>
          <a:noFill/>
          <a:ln>
            <a:solidFill>
              <a:schemeClr val="accent1"/>
            </a:solidFill>
          </a:ln>
        </p:spPr>
        <p:txBody>
          <a:bodyPr wrap="square" rtlCol="0" anchor="ctr">
            <a:spAutoFit/>
          </a:bodyPr>
          <a:lstStyle/>
          <a:p>
            <a:r>
              <a:rPr lang="en-US" altLang="zh-CN" sz="1200" dirty="0">
                <a:cs typeface="+mn-ea"/>
                <a:sym typeface="+mn-lt"/>
              </a:rPr>
              <a:t>package </a:t>
            </a:r>
            <a:r>
              <a:rPr lang="en-US" altLang="zh-CN" sz="1200" dirty="0" err="1">
                <a:cs typeface="+mn-ea"/>
                <a:sym typeface="+mn-lt"/>
              </a:rPr>
              <a:t>com.bjsxt.strutstest</a:t>
            </a:r>
            <a:r>
              <a:rPr lang="en-US" altLang="zh-CN" sz="1200" dirty="0">
                <a:cs typeface="+mn-ea"/>
                <a:sym typeface="+mn-lt"/>
              </a:rPr>
              <a:t>;</a:t>
            </a:r>
          </a:p>
          <a:p>
            <a:r>
              <a:rPr lang="en-US" altLang="zh-CN" sz="1200" dirty="0">
                <a:cs typeface="+mn-ea"/>
                <a:sym typeface="+mn-lt"/>
              </a:rPr>
              <a:t>import </a:t>
            </a:r>
            <a:r>
              <a:rPr lang="en-US" altLang="zh-CN" sz="1200" dirty="0" err="1">
                <a:cs typeface="+mn-ea"/>
                <a:sym typeface="+mn-lt"/>
              </a:rPr>
              <a:t>org.apache.struts.action.ActionForm</a:t>
            </a:r>
            <a:r>
              <a:rPr lang="en-US" altLang="zh-CN" sz="1200" dirty="0">
                <a:cs typeface="+mn-ea"/>
                <a:sym typeface="+mn-lt"/>
              </a:rPr>
              <a:t>;</a:t>
            </a:r>
          </a:p>
          <a:p>
            <a:endParaRPr lang="en-US" altLang="zh-CN" sz="1200" dirty="0">
              <a:cs typeface="+mn-ea"/>
              <a:sym typeface="+mn-lt"/>
            </a:endParaRPr>
          </a:p>
          <a:p>
            <a:r>
              <a:rPr lang="en-US" altLang="zh-CN" sz="1200" dirty="0">
                <a:cs typeface="+mn-ea"/>
                <a:sym typeface="+mn-lt"/>
              </a:rPr>
              <a:t>public class </a:t>
            </a:r>
            <a:r>
              <a:rPr lang="en-US" altLang="zh-CN" sz="1200" dirty="0" err="1">
                <a:cs typeface="+mn-ea"/>
                <a:sym typeface="+mn-lt"/>
              </a:rPr>
              <a:t>LoginActionForm</a:t>
            </a:r>
            <a:r>
              <a:rPr lang="en-US" altLang="zh-CN" sz="1200" dirty="0">
                <a:cs typeface="+mn-ea"/>
                <a:sym typeface="+mn-lt"/>
              </a:rPr>
              <a:t> extends ActionForm {</a:t>
            </a:r>
          </a:p>
          <a:p>
            <a:r>
              <a:rPr lang="en-US" altLang="zh-CN" sz="1200" dirty="0">
                <a:cs typeface="+mn-ea"/>
                <a:sym typeface="+mn-lt"/>
              </a:rPr>
              <a:t>	private String username;</a:t>
            </a:r>
          </a:p>
          <a:p>
            <a:r>
              <a:rPr lang="en-US" altLang="zh-CN" sz="1200" dirty="0">
                <a:cs typeface="+mn-ea"/>
                <a:sym typeface="+mn-lt"/>
              </a:rPr>
              <a:t>	private String password;</a:t>
            </a:r>
          </a:p>
          <a:p>
            <a:r>
              <a:rPr lang="en-US" altLang="zh-CN" sz="1200" dirty="0">
                <a:cs typeface="+mn-ea"/>
                <a:sym typeface="+mn-lt"/>
              </a:rPr>
              <a:t>	/**</a:t>
            </a:r>
          </a:p>
          <a:p>
            <a:r>
              <a:rPr lang="en-US" altLang="zh-CN" sz="1200" dirty="0">
                <a:cs typeface="+mn-ea"/>
                <a:sym typeface="+mn-lt"/>
              </a:rPr>
              <a:t>	 * @return Returns the password.</a:t>
            </a:r>
          </a:p>
          <a:p>
            <a:r>
              <a:rPr lang="en-US" altLang="zh-CN" sz="1200" dirty="0">
                <a:cs typeface="+mn-ea"/>
                <a:sym typeface="+mn-lt"/>
              </a:rPr>
              <a:t>	 */</a:t>
            </a:r>
          </a:p>
          <a:p>
            <a:r>
              <a:rPr lang="en-US" altLang="zh-CN" sz="1200" dirty="0">
                <a:cs typeface="+mn-ea"/>
                <a:sym typeface="+mn-lt"/>
              </a:rPr>
              <a:t>	public String </a:t>
            </a:r>
            <a:r>
              <a:rPr lang="en-US" altLang="zh-CN" sz="1200" dirty="0" err="1">
                <a:cs typeface="+mn-ea"/>
                <a:sym typeface="+mn-lt"/>
              </a:rPr>
              <a:t>getPassword</a:t>
            </a:r>
            <a:r>
              <a:rPr lang="en-US" altLang="zh-CN" sz="1200" dirty="0">
                <a:cs typeface="+mn-ea"/>
                <a:sym typeface="+mn-lt"/>
              </a:rPr>
              <a:t>() {</a:t>
            </a:r>
          </a:p>
          <a:p>
            <a:r>
              <a:rPr lang="en-US" altLang="zh-CN" sz="1200" dirty="0">
                <a:cs typeface="+mn-ea"/>
                <a:sym typeface="+mn-lt"/>
              </a:rPr>
              <a:t>		return password;</a:t>
            </a:r>
          </a:p>
          <a:p>
            <a:r>
              <a:rPr lang="en-US" altLang="zh-CN" sz="1200" dirty="0">
                <a:cs typeface="+mn-ea"/>
                <a:sym typeface="+mn-lt"/>
              </a:rPr>
              <a:t>	}</a:t>
            </a:r>
          </a:p>
          <a:p>
            <a:r>
              <a:rPr lang="en-US" altLang="zh-CN" sz="1200" dirty="0">
                <a:cs typeface="+mn-ea"/>
                <a:sym typeface="+mn-lt"/>
              </a:rPr>
              <a:t>	/**</a:t>
            </a:r>
          </a:p>
          <a:p>
            <a:r>
              <a:rPr lang="en-US" altLang="zh-CN" sz="1200" dirty="0">
                <a:cs typeface="+mn-ea"/>
                <a:sym typeface="+mn-lt"/>
              </a:rPr>
              <a:t>	 * @param password The password to set.</a:t>
            </a:r>
          </a:p>
          <a:p>
            <a:r>
              <a:rPr lang="en-US" altLang="zh-CN" sz="1200" dirty="0">
                <a:cs typeface="+mn-ea"/>
                <a:sym typeface="+mn-lt"/>
              </a:rPr>
              <a:t>	 */</a:t>
            </a:r>
          </a:p>
          <a:p>
            <a:r>
              <a:rPr lang="en-US" altLang="zh-CN" sz="1200" dirty="0">
                <a:cs typeface="+mn-ea"/>
                <a:sym typeface="+mn-lt"/>
              </a:rPr>
              <a:t>	public void </a:t>
            </a:r>
            <a:r>
              <a:rPr lang="en-US" altLang="zh-CN" sz="1200" dirty="0" err="1">
                <a:cs typeface="+mn-ea"/>
                <a:sym typeface="+mn-lt"/>
              </a:rPr>
              <a:t>setPassword</a:t>
            </a:r>
            <a:r>
              <a:rPr lang="en-US" altLang="zh-CN" sz="1200" dirty="0">
                <a:cs typeface="+mn-ea"/>
                <a:sym typeface="+mn-lt"/>
              </a:rPr>
              <a:t>(String password) {</a:t>
            </a:r>
          </a:p>
          <a:p>
            <a:r>
              <a:rPr lang="en-US" altLang="zh-CN" sz="1200" dirty="0">
                <a:cs typeface="+mn-ea"/>
                <a:sym typeface="+mn-lt"/>
              </a:rPr>
              <a:t>		</a:t>
            </a:r>
            <a:r>
              <a:rPr lang="en-US" altLang="zh-CN" sz="1200" dirty="0" err="1">
                <a:cs typeface="+mn-ea"/>
                <a:sym typeface="+mn-lt"/>
              </a:rPr>
              <a:t>this.password</a:t>
            </a:r>
            <a:r>
              <a:rPr lang="en-US" altLang="zh-CN" sz="1200" dirty="0">
                <a:cs typeface="+mn-ea"/>
                <a:sym typeface="+mn-lt"/>
              </a:rPr>
              <a:t> = password;</a:t>
            </a:r>
          </a:p>
          <a:p>
            <a:r>
              <a:rPr lang="en-US" altLang="zh-CN" sz="1200" dirty="0">
                <a:cs typeface="+mn-ea"/>
                <a:sym typeface="+mn-lt"/>
              </a:rPr>
              <a:t>	}</a:t>
            </a:r>
          </a:p>
          <a:p>
            <a:r>
              <a:rPr lang="en-US" altLang="zh-CN" sz="1200" dirty="0">
                <a:cs typeface="+mn-ea"/>
                <a:sym typeface="+mn-lt"/>
              </a:rPr>
              <a:t>	/**</a:t>
            </a:r>
          </a:p>
          <a:p>
            <a:r>
              <a:rPr lang="en-US" altLang="zh-CN" sz="1200" dirty="0">
                <a:cs typeface="+mn-ea"/>
                <a:sym typeface="+mn-lt"/>
              </a:rPr>
              <a:t>	 * @return Returns the username.</a:t>
            </a:r>
          </a:p>
          <a:p>
            <a:r>
              <a:rPr lang="en-US" altLang="zh-CN" sz="1200" dirty="0">
                <a:cs typeface="+mn-ea"/>
                <a:sym typeface="+mn-lt"/>
              </a:rPr>
              <a:t>	 */</a:t>
            </a:r>
          </a:p>
          <a:p>
            <a:r>
              <a:rPr lang="en-US" altLang="zh-CN" sz="1200" dirty="0">
                <a:cs typeface="+mn-ea"/>
                <a:sym typeface="+mn-lt"/>
              </a:rPr>
              <a:t>	public String </a:t>
            </a:r>
            <a:r>
              <a:rPr lang="en-US" altLang="zh-CN" sz="1200" dirty="0" err="1">
                <a:cs typeface="+mn-ea"/>
                <a:sym typeface="+mn-lt"/>
              </a:rPr>
              <a:t>getUsername</a:t>
            </a:r>
            <a:r>
              <a:rPr lang="en-US" altLang="zh-CN" sz="1200" dirty="0">
                <a:cs typeface="+mn-ea"/>
                <a:sym typeface="+mn-lt"/>
              </a:rPr>
              <a:t>() {</a:t>
            </a:r>
          </a:p>
          <a:p>
            <a:r>
              <a:rPr lang="en-US" altLang="zh-CN" sz="1200" dirty="0">
                <a:cs typeface="+mn-ea"/>
                <a:sym typeface="+mn-lt"/>
              </a:rPr>
              <a:t>		return username;</a:t>
            </a:r>
          </a:p>
          <a:p>
            <a:r>
              <a:rPr lang="en-US" altLang="zh-CN" sz="1200" dirty="0">
                <a:cs typeface="+mn-ea"/>
                <a:sym typeface="+mn-lt"/>
              </a:rPr>
              <a:t>	}</a:t>
            </a:r>
          </a:p>
          <a:p>
            <a:r>
              <a:rPr lang="en-US" altLang="zh-CN" sz="1200" dirty="0">
                <a:cs typeface="+mn-ea"/>
                <a:sym typeface="+mn-lt"/>
              </a:rPr>
              <a:t>	/**</a:t>
            </a:r>
          </a:p>
          <a:p>
            <a:r>
              <a:rPr lang="en-US" altLang="zh-CN" sz="1200" dirty="0">
                <a:cs typeface="+mn-ea"/>
                <a:sym typeface="+mn-lt"/>
              </a:rPr>
              <a:t>	 * @param username The username to set.</a:t>
            </a:r>
          </a:p>
          <a:p>
            <a:r>
              <a:rPr lang="en-US" altLang="zh-CN" sz="1200" dirty="0">
                <a:cs typeface="+mn-ea"/>
                <a:sym typeface="+mn-lt"/>
              </a:rPr>
              <a:t>	 */</a:t>
            </a:r>
          </a:p>
          <a:p>
            <a:r>
              <a:rPr lang="en-US" altLang="zh-CN" sz="1200" dirty="0">
                <a:cs typeface="+mn-ea"/>
                <a:sym typeface="+mn-lt"/>
              </a:rPr>
              <a:t>	public void </a:t>
            </a:r>
            <a:r>
              <a:rPr lang="en-US" altLang="zh-CN" sz="1200" dirty="0" err="1">
                <a:cs typeface="+mn-ea"/>
                <a:sym typeface="+mn-lt"/>
              </a:rPr>
              <a:t>setUsername</a:t>
            </a:r>
            <a:r>
              <a:rPr lang="en-US" altLang="zh-CN" sz="1200" dirty="0">
                <a:cs typeface="+mn-ea"/>
                <a:sym typeface="+mn-lt"/>
              </a:rPr>
              <a:t>(String username) {</a:t>
            </a:r>
          </a:p>
          <a:p>
            <a:r>
              <a:rPr lang="en-US" altLang="zh-CN" sz="1200" dirty="0">
                <a:cs typeface="+mn-ea"/>
                <a:sym typeface="+mn-lt"/>
              </a:rPr>
              <a:t>		</a:t>
            </a:r>
            <a:r>
              <a:rPr lang="en-US" altLang="zh-CN" sz="1200" dirty="0" err="1">
                <a:cs typeface="+mn-ea"/>
                <a:sym typeface="+mn-lt"/>
              </a:rPr>
              <a:t>this.username</a:t>
            </a:r>
            <a:r>
              <a:rPr lang="en-US" altLang="zh-CN" sz="1200" dirty="0">
                <a:cs typeface="+mn-ea"/>
                <a:sym typeface="+mn-lt"/>
              </a:rPr>
              <a:t> = username;</a:t>
            </a:r>
          </a:p>
          <a:p>
            <a:r>
              <a:rPr lang="en-US" altLang="zh-CN" sz="1200" dirty="0">
                <a:cs typeface="+mn-ea"/>
                <a:sym typeface="+mn-lt"/>
              </a:rPr>
              <a:t>	}</a:t>
            </a:r>
          </a:p>
          <a:p>
            <a:r>
              <a:rPr lang="en-US" altLang="zh-CN" sz="1200" dirty="0">
                <a:cs typeface="+mn-ea"/>
                <a:sym typeface="+mn-lt"/>
              </a:rPr>
              <a:t>}</a:t>
            </a:r>
            <a:endParaRPr lang="en-US" altLang="zh-CN" sz="1600" dirty="0">
              <a:cs typeface="+mn-ea"/>
              <a:sym typeface="+mn-lt"/>
            </a:endParaRPr>
          </a:p>
        </p:txBody>
      </p:sp>
    </p:spTree>
    <p:custDataLst>
      <p:tags r:id="rId1"/>
    </p:custDataLst>
    <p:extLst>
      <p:ext uri="{BB962C8B-B14F-4D97-AF65-F5344CB8AC3E}">
        <p14:creationId xmlns:p14="http://schemas.microsoft.com/office/powerpoint/2010/main" val="4625955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8"/>
                                        </p:tgtEl>
                                        <p:attrNameLst>
                                          <p:attrName>style.visibility</p:attrName>
                                        </p:attrNameLst>
                                      </p:cBhvr>
                                      <p:to>
                                        <p:strVal val="visible"/>
                                      </p:to>
                                    </p:set>
                                    <p:animEffect transition="in" filter="fade">
                                      <p:cBhvr>
                                        <p:cTn id="11"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8"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err="1">
                <a:cs typeface="+mn-ea"/>
                <a:sym typeface="+mn-lt"/>
              </a:rPr>
              <a:t>CharacterEncodingFilter</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666743" y="2489323"/>
            <a:ext cx="4046766" cy="2457660"/>
          </a:xfrm>
          <a:prstGeom prst="rect">
            <a:avLst/>
          </a:prstGeom>
          <a:noFill/>
        </p:spPr>
        <p:txBody>
          <a:bodyPr wrap="square" rtlCol="0" anchor="ctr">
            <a:spAutoFit/>
          </a:bodyPr>
          <a:lstStyle/>
          <a:p>
            <a:pPr marL="342900" indent="-342900">
              <a:lnSpc>
                <a:spcPct val="200000"/>
              </a:lnSpc>
              <a:buFont typeface="Wingdings" panose="05000000000000000000" pitchFamily="2" charset="2"/>
              <a:buChar char="u"/>
            </a:pPr>
            <a:r>
              <a:rPr lang="zh-CN" altLang="en-US" sz="2000" dirty="0">
                <a:cs typeface="+mn-ea"/>
                <a:sym typeface="+mn-lt"/>
              </a:rPr>
              <a:t>如何提交中文字符？</a:t>
            </a:r>
          </a:p>
          <a:p>
            <a:pPr marL="342900" indent="-342900">
              <a:lnSpc>
                <a:spcPct val="200000"/>
              </a:lnSpc>
              <a:buFont typeface="Wingdings" panose="05000000000000000000" pitchFamily="2" charset="2"/>
              <a:buChar char="u"/>
            </a:pPr>
            <a:r>
              <a:rPr lang="zh-CN" altLang="en-US" sz="2000" dirty="0">
                <a:cs typeface="+mn-ea"/>
                <a:sym typeface="+mn-lt"/>
              </a:rPr>
              <a:t>配置</a:t>
            </a:r>
            <a:r>
              <a:rPr lang="en-US" altLang="zh-CN" sz="2000" dirty="0">
                <a:cs typeface="+mn-ea"/>
                <a:sym typeface="+mn-lt"/>
              </a:rPr>
              <a:t>web.xml</a:t>
            </a:r>
            <a:r>
              <a:rPr lang="zh-CN" altLang="en-US" sz="2000" dirty="0">
                <a:cs typeface="+mn-ea"/>
                <a:sym typeface="+mn-lt"/>
              </a:rPr>
              <a:t>了，</a:t>
            </a:r>
            <a:r>
              <a:rPr lang="en-US" altLang="zh-CN" sz="2000" dirty="0">
                <a:cs typeface="+mn-ea"/>
                <a:sym typeface="+mn-lt"/>
              </a:rPr>
              <a:t>Spring</a:t>
            </a:r>
            <a:r>
              <a:rPr lang="zh-CN" altLang="en-US" sz="2000" dirty="0">
                <a:cs typeface="+mn-ea"/>
                <a:sym typeface="+mn-lt"/>
              </a:rPr>
              <a:t>提供了专门的针对</a:t>
            </a:r>
            <a:r>
              <a:rPr lang="en-US" altLang="zh-CN" sz="2000" dirty="0">
                <a:cs typeface="+mn-ea"/>
                <a:sym typeface="+mn-lt"/>
              </a:rPr>
              <a:t>Encoding</a:t>
            </a:r>
            <a:r>
              <a:rPr lang="zh-CN" altLang="en-US" sz="2000" dirty="0">
                <a:cs typeface="+mn-ea"/>
                <a:sym typeface="+mn-lt"/>
              </a:rPr>
              <a:t>的过滤器</a:t>
            </a:r>
          </a:p>
          <a:p>
            <a:pPr marL="342900" indent="-342900">
              <a:lnSpc>
                <a:spcPct val="200000"/>
              </a:lnSpc>
              <a:buFont typeface="Wingdings" panose="05000000000000000000" pitchFamily="2" charset="2"/>
              <a:buChar char="u"/>
            </a:pPr>
            <a:r>
              <a:rPr lang="zh-CN" altLang="en-US" sz="2000" dirty="0">
                <a:cs typeface="+mn-ea"/>
                <a:sym typeface="+mn-lt"/>
              </a:rPr>
              <a:t>配置方法如下：</a:t>
            </a:r>
          </a:p>
        </p:txBody>
      </p:sp>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6923368" y="1225516"/>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3458619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 calcmode="lin" valueType="num">
                                      <p:cBhvr additive="base">
                                        <p:cTn id="11" dur="500" fill="hold"/>
                                        <p:tgtEl>
                                          <p:spTgt spid="199"/>
                                        </p:tgtEl>
                                        <p:attrNameLst>
                                          <p:attrName>ppt_x</p:attrName>
                                        </p:attrNameLst>
                                      </p:cBhvr>
                                      <p:tavLst>
                                        <p:tav tm="0">
                                          <p:val>
                                            <p:strVal val="#ppt_x"/>
                                          </p:val>
                                        </p:tav>
                                        <p:tav tm="100000">
                                          <p:val>
                                            <p:strVal val="#ppt_x"/>
                                          </p:val>
                                        </p:tav>
                                      </p:tavLst>
                                    </p:anim>
                                    <p:anim calcmode="lin" valueType="num">
                                      <p:cBhvr additive="base">
                                        <p:cTn id="12" dur="500" fill="hold"/>
                                        <p:tgtEl>
                                          <p:spTgt spid="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 name="9027bd51-526c-4afc-97bc-a040e4fe352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A0C4D87-FD51-4298-8E3E-B2E2A8C9B437}"/>
              </a:ext>
            </a:extLst>
          </p:cNvPr>
          <p:cNvGrpSpPr>
            <a:grpSpLocks noChangeAspect="1"/>
          </p:cNvGrpSpPr>
          <p:nvPr>
            <p:custDataLst>
              <p:tags r:id="rId2"/>
            </p:custDataLst>
          </p:nvPr>
        </p:nvGrpSpPr>
        <p:grpSpPr>
          <a:xfrm>
            <a:off x="6194439" y="1782247"/>
            <a:ext cx="4975226" cy="4105276"/>
            <a:chOff x="3608388" y="1376363"/>
            <a:chExt cx="4975226" cy="4105276"/>
          </a:xfrm>
        </p:grpSpPr>
        <p:sp>
          <p:nvSpPr>
            <p:cNvPr id="127" name="ïṣliḋê">
              <a:extLst>
                <a:ext uri="{FF2B5EF4-FFF2-40B4-BE49-F238E27FC236}">
                  <a16:creationId xmlns:a16="http://schemas.microsoft.com/office/drawing/2014/main" id="{DCE667B4-4F10-4B59-BBF1-E3E7A01FFA8F}"/>
                </a:ext>
              </a:extLst>
            </p:cNvPr>
            <p:cNvSpPr/>
            <p:nvPr/>
          </p:nvSpPr>
          <p:spPr bwMode="auto">
            <a:xfrm>
              <a:off x="5343526" y="3286126"/>
              <a:ext cx="2138363" cy="1243013"/>
            </a:xfrm>
            <a:custGeom>
              <a:avLst/>
              <a:gdLst>
                <a:gd name="T0" fmla="*/ 195 w 648"/>
                <a:gd name="T1" fmla="*/ 4 h 377"/>
                <a:gd name="T2" fmla="*/ 217 w 648"/>
                <a:gd name="T3" fmla="*/ 4 h 377"/>
                <a:gd name="T4" fmla="*/ 641 w 648"/>
                <a:gd name="T5" fmla="*/ 251 h 377"/>
                <a:gd name="T6" fmla="*/ 641 w 648"/>
                <a:gd name="T7" fmla="*/ 264 h 377"/>
                <a:gd name="T8" fmla="*/ 453 w 648"/>
                <a:gd name="T9" fmla="*/ 373 h 377"/>
                <a:gd name="T10" fmla="*/ 430 w 648"/>
                <a:gd name="T11" fmla="*/ 373 h 377"/>
                <a:gd name="T12" fmla="*/ 6 w 648"/>
                <a:gd name="T13" fmla="*/ 127 h 377"/>
                <a:gd name="T14" fmla="*/ 6 w 648"/>
                <a:gd name="T15" fmla="*/ 113 h 377"/>
                <a:gd name="T16" fmla="*/ 195 w 648"/>
                <a:gd name="T17" fmla="*/ 4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8" h="377">
                  <a:moveTo>
                    <a:pt x="195" y="4"/>
                  </a:moveTo>
                  <a:cubicBezTo>
                    <a:pt x="201" y="0"/>
                    <a:pt x="211" y="0"/>
                    <a:pt x="217" y="4"/>
                  </a:cubicBezTo>
                  <a:cubicBezTo>
                    <a:pt x="641" y="251"/>
                    <a:pt x="641" y="251"/>
                    <a:pt x="641" y="251"/>
                  </a:cubicBezTo>
                  <a:cubicBezTo>
                    <a:pt x="648" y="254"/>
                    <a:pt x="648" y="260"/>
                    <a:pt x="641" y="264"/>
                  </a:cubicBezTo>
                  <a:cubicBezTo>
                    <a:pt x="453" y="373"/>
                    <a:pt x="453" y="373"/>
                    <a:pt x="453" y="373"/>
                  </a:cubicBezTo>
                  <a:cubicBezTo>
                    <a:pt x="446" y="377"/>
                    <a:pt x="436" y="377"/>
                    <a:pt x="430" y="373"/>
                  </a:cubicBezTo>
                  <a:cubicBezTo>
                    <a:pt x="6" y="127"/>
                    <a:pt x="6" y="127"/>
                    <a:pt x="6" y="127"/>
                  </a:cubicBezTo>
                  <a:cubicBezTo>
                    <a:pt x="0" y="123"/>
                    <a:pt x="0" y="117"/>
                    <a:pt x="6" y="113"/>
                  </a:cubicBezTo>
                  <a:cubicBezTo>
                    <a:pt x="195" y="4"/>
                    <a:pt x="195" y="4"/>
                    <a:pt x="195" y="4"/>
                  </a:cubicBezTo>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8" name="í$ḻîḑé">
              <a:extLst>
                <a:ext uri="{FF2B5EF4-FFF2-40B4-BE49-F238E27FC236}">
                  <a16:creationId xmlns:a16="http://schemas.microsoft.com/office/drawing/2014/main" id="{3DBC57D0-9B59-4EAA-B882-C7736D0498F6}"/>
                </a:ext>
              </a:extLst>
            </p:cNvPr>
            <p:cNvSpPr/>
            <p:nvPr/>
          </p:nvSpPr>
          <p:spPr bwMode="auto">
            <a:xfrm>
              <a:off x="5340351" y="3252788"/>
              <a:ext cx="2125663" cy="1239838"/>
            </a:xfrm>
            <a:custGeom>
              <a:avLst/>
              <a:gdLst>
                <a:gd name="T0" fmla="*/ 644 w 644"/>
                <a:gd name="T1" fmla="*/ 252 h 376"/>
                <a:gd name="T2" fmla="*/ 632 w 644"/>
                <a:gd name="T3" fmla="*/ 244 h 376"/>
                <a:gd name="T4" fmla="*/ 632 w 644"/>
                <a:gd name="T5" fmla="*/ 247 h 376"/>
                <a:gd name="T6" fmla="*/ 213 w 644"/>
                <a:gd name="T7" fmla="*/ 4 h 376"/>
                <a:gd name="T8" fmla="*/ 191 w 644"/>
                <a:gd name="T9" fmla="*/ 4 h 376"/>
                <a:gd name="T10" fmla="*/ 13 w 644"/>
                <a:gd name="T11" fmla="*/ 107 h 376"/>
                <a:gd name="T12" fmla="*/ 13 w 644"/>
                <a:gd name="T13" fmla="*/ 106 h 376"/>
                <a:gd name="T14" fmla="*/ 0 w 644"/>
                <a:gd name="T15" fmla="*/ 113 h 376"/>
                <a:gd name="T16" fmla="*/ 0 w 644"/>
                <a:gd name="T17" fmla="*/ 118 h 376"/>
                <a:gd name="T18" fmla="*/ 0 w 644"/>
                <a:gd name="T19" fmla="*/ 118 h 376"/>
                <a:gd name="T20" fmla="*/ 5 w 644"/>
                <a:gd name="T21" fmla="*/ 125 h 376"/>
                <a:gd name="T22" fmla="*/ 431 w 644"/>
                <a:gd name="T23" fmla="*/ 372 h 376"/>
                <a:gd name="T24" fmla="*/ 453 w 644"/>
                <a:gd name="T25" fmla="*/ 372 h 376"/>
                <a:gd name="T26" fmla="*/ 640 w 644"/>
                <a:gd name="T27" fmla="*/ 264 h 376"/>
                <a:gd name="T28" fmla="*/ 644 w 644"/>
                <a:gd name="T29" fmla="*/ 257 h 376"/>
                <a:gd name="T30" fmla="*/ 644 w 644"/>
                <a:gd name="T31"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76">
                  <a:moveTo>
                    <a:pt x="644" y="252"/>
                  </a:moveTo>
                  <a:cubicBezTo>
                    <a:pt x="632" y="244"/>
                    <a:pt x="632" y="244"/>
                    <a:pt x="632" y="244"/>
                  </a:cubicBezTo>
                  <a:cubicBezTo>
                    <a:pt x="632" y="247"/>
                    <a:pt x="632" y="247"/>
                    <a:pt x="632" y="247"/>
                  </a:cubicBezTo>
                  <a:cubicBezTo>
                    <a:pt x="213" y="4"/>
                    <a:pt x="213" y="4"/>
                    <a:pt x="213" y="4"/>
                  </a:cubicBezTo>
                  <a:cubicBezTo>
                    <a:pt x="207" y="0"/>
                    <a:pt x="198" y="0"/>
                    <a:pt x="191" y="4"/>
                  </a:cubicBezTo>
                  <a:cubicBezTo>
                    <a:pt x="13" y="107"/>
                    <a:pt x="13" y="107"/>
                    <a:pt x="13" y="107"/>
                  </a:cubicBezTo>
                  <a:cubicBezTo>
                    <a:pt x="13" y="106"/>
                    <a:pt x="13" y="106"/>
                    <a:pt x="13" y="106"/>
                  </a:cubicBezTo>
                  <a:cubicBezTo>
                    <a:pt x="0" y="113"/>
                    <a:pt x="0" y="113"/>
                    <a:pt x="0" y="113"/>
                  </a:cubicBezTo>
                  <a:cubicBezTo>
                    <a:pt x="0" y="118"/>
                    <a:pt x="0" y="118"/>
                    <a:pt x="0" y="118"/>
                  </a:cubicBezTo>
                  <a:cubicBezTo>
                    <a:pt x="0" y="118"/>
                    <a:pt x="0" y="118"/>
                    <a:pt x="0" y="118"/>
                  </a:cubicBezTo>
                  <a:cubicBezTo>
                    <a:pt x="0" y="121"/>
                    <a:pt x="2" y="123"/>
                    <a:pt x="5" y="125"/>
                  </a:cubicBezTo>
                  <a:cubicBezTo>
                    <a:pt x="431" y="372"/>
                    <a:pt x="431" y="372"/>
                    <a:pt x="431" y="372"/>
                  </a:cubicBezTo>
                  <a:cubicBezTo>
                    <a:pt x="437" y="376"/>
                    <a:pt x="447" y="376"/>
                    <a:pt x="453" y="372"/>
                  </a:cubicBezTo>
                  <a:cubicBezTo>
                    <a:pt x="640" y="264"/>
                    <a:pt x="640" y="264"/>
                    <a:pt x="640" y="264"/>
                  </a:cubicBezTo>
                  <a:cubicBezTo>
                    <a:pt x="644" y="262"/>
                    <a:pt x="644" y="259"/>
                    <a:pt x="644" y="257"/>
                  </a:cubicBezTo>
                  <a:cubicBezTo>
                    <a:pt x="644" y="255"/>
                    <a:pt x="644" y="252"/>
                    <a:pt x="644" y="25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iśḻïḑé">
              <a:extLst>
                <a:ext uri="{FF2B5EF4-FFF2-40B4-BE49-F238E27FC236}">
                  <a16:creationId xmlns:a16="http://schemas.microsoft.com/office/drawing/2014/main" id="{F187799C-CA5F-45A5-B564-436CA60D0C62}"/>
                </a:ext>
              </a:extLst>
            </p:cNvPr>
            <p:cNvSpPr/>
            <p:nvPr/>
          </p:nvSpPr>
          <p:spPr bwMode="auto">
            <a:xfrm>
              <a:off x="5337176" y="3236913"/>
              <a:ext cx="2135188" cy="1235075"/>
            </a:xfrm>
            <a:custGeom>
              <a:avLst/>
              <a:gdLst>
                <a:gd name="T0" fmla="*/ 192 w 647"/>
                <a:gd name="T1" fmla="*/ 3 h 375"/>
                <a:gd name="T2" fmla="*/ 214 w 647"/>
                <a:gd name="T3" fmla="*/ 3 h 375"/>
                <a:gd name="T4" fmla="*/ 641 w 647"/>
                <a:gd name="T5" fmla="*/ 251 h 375"/>
                <a:gd name="T6" fmla="*/ 641 w 647"/>
                <a:gd name="T7" fmla="*/ 264 h 375"/>
                <a:gd name="T8" fmla="*/ 454 w 647"/>
                <a:gd name="T9" fmla="*/ 372 h 375"/>
                <a:gd name="T10" fmla="*/ 432 w 647"/>
                <a:gd name="T11" fmla="*/ 372 h 375"/>
                <a:gd name="T12" fmla="*/ 6 w 647"/>
                <a:gd name="T13" fmla="*/ 124 h 375"/>
                <a:gd name="T14" fmla="*/ 6 w 647"/>
                <a:gd name="T15" fmla="*/ 111 h 375"/>
                <a:gd name="T16" fmla="*/ 192 w 647"/>
                <a:gd name="T17" fmla="*/ 3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7" h="375">
                  <a:moveTo>
                    <a:pt x="192" y="3"/>
                  </a:moveTo>
                  <a:cubicBezTo>
                    <a:pt x="199" y="0"/>
                    <a:pt x="208" y="0"/>
                    <a:pt x="214" y="3"/>
                  </a:cubicBezTo>
                  <a:cubicBezTo>
                    <a:pt x="641" y="251"/>
                    <a:pt x="641" y="251"/>
                    <a:pt x="641" y="251"/>
                  </a:cubicBezTo>
                  <a:cubicBezTo>
                    <a:pt x="647" y="255"/>
                    <a:pt x="647" y="260"/>
                    <a:pt x="641" y="264"/>
                  </a:cubicBezTo>
                  <a:cubicBezTo>
                    <a:pt x="454" y="372"/>
                    <a:pt x="454" y="372"/>
                    <a:pt x="454" y="372"/>
                  </a:cubicBezTo>
                  <a:cubicBezTo>
                    <a:pt x="448" y="375"/>
                    <a:pt x="438" y="375"/>
                    <a:pt x="432" y="372"/>
                  </a:cubicBezTo>
                  <a:cubicBezTo>
                    <a:pt x="6" y="124"/>
                    <a:pt x="6" y="124"/>
                    <a:pt x="6" y="124"/>
                  </a:cubicBezTo>
                  <a:cubicBezTo>
                    <a:pt x="0" y="121"/>
                    <a:pt x="0" y="115"/>
                    <a:pt x="6" y="111"/>
                  </a:cubicBezTo>
                  <a:cubicBezTo>
                    <a:pt x="192" y="3"/>
                    <a:pt x="192" y="3"/>
                    <a:pt x="192" y="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íṣ1ïḋè">
              <a:extLst>
                <a:ext uri="{FF2B5EF4-FFF2-40B4-BE49-F238E27FC236}">
                  <a16:creationId xmlns:a16="http://schemas.microsoft.com/office/drawing/2014/main" id="{9D5E024E-3A28-435E-AF77-EDCB2B32D213}"/>
                </a:ext>
              </a:extLst>
            </p:cNvPr>
            <p:cNvSpPr/>
            <p:nvPr/>
          </p:nvSpPr>
          <p:spPr bwMode="auto">
            <a:xfrm>
              <a:off x="5459413" y="3298826"/>
              <a:ext cx="1890713" cy="1098550"/>
            </a:xfrm>
            <a:custGeom>
              <a:avLst/>
              <a:gdLst>
                <a:gd name="T0" fmla="*/ 208 w 573"/>
                <a:gd name="T1" fmla="*/ 32 h 333"/>
                <a:gd name="T2" fmla="*/ 223 w 573"/>
                <a:gd name="T3" fmla="*/ 58 h 333"/>
                <a:gd name="T4" fmla="*/ 292 w 573"/>
                <a:gd name="T5" fmla="*/ 77 h 333"/>
                <a:gd name="T6" fmla="*/ 307 w 573"/>
                <a:gd name="T7" fmla="*/ 110 h 333"/>
                <a:gd name="T8" fmla="*/ 356 w 573"/>
                <a:gd name="T9" fmla="*/ 115 h 333"/>
                <a:gd name="T10" fmla="*/ 411 w 573"/>
                <a:gd name="T11" fmla="*/ 170 h 333"/>
                <a:gd name="T12" fmla="*/ 434 w 573"/>
                <a:gd name="T13" fmla="*/ 163 h 333"/>
                <a:gd name="T14" fmla="*/ 500 w 573"/>
                <a:gd name="T15" fmla="*/ 219 h 333"/>
                <a:gd name="T16" fmla="*/ 503 w 573"/>
                <a:gd name="T17" fmla="*/ 221 h 333"/>
                <a:gd name="T18" fmla="*/ 203 w 573"/>
                <a:gd name="T19" fmla="*/ 56 h 333"/>
                <a:gd name="T20" fmla="*/ 219 w 573"/>
                <a:gd name="T21" fmla="*/ 83 h 333"/>
                <a:gd name="T22" fmla="*/ 287 w 573"/>
                <a:gd name="T23" fmla="*/ 101 h 333"/>
                <a:gd name="T24" fmla="*/ 303 w 573"/>
                <a:gd name="T25" fmla="*/ 135 h 333"/>
                <a:gd name="T26" fmla="*/ 352 w 573"/>
                <a:gd name="T27" fmla="*/ 139 h 333"/>
                <a:gd name="T28" fmla="*/ 407 w 573"/>
                <a:gd name="T29" fmla="*/ 195 h 333"/>
                <a:gd name="T30" fmla="*/ 430 w 573"/>
                <a:gd name="T31" fmla="*/ 188 h 333"/>
                <a:gd name="T32" fmla="*/ 496 w 573"/>
                <a:gd name="T33" fmla="*/ 243 h 333"/>
                <a:gd name="T34" fmla="*/ 499 w 573"/>
                <a:gd name="T35" fmla="*/ 245 h 333"/>
                <a:gd name="T36" fmla="*/ 165 w 573"/>
                <a:gd name="T37" fmla="*/ 60 h 333"/>
                <a:gd name="T38" fmla="*/ 94 w 573"/>
                <a:gd name="T39" fmla="*/ 63 h 333"/>
                <a:gd name="T40" fmla="*/ 222 w 573"/>
                <a:gd name="T41" fmla="*/ 90 h 333"/>
                <a:gd name="T42" fmla="*/ 168 w 573"/>
                <a:gd name="T43" fmla="*/ 62 h 333"/>
                <a:gd name="T44" fmla="*/ 238 w 573"/>
                <a:gd name="T45" fmla="*/ 123 h 333"/>
                <a:gd name="T46" fmla="*/ 286 w 573"/>
                <a:gd name="T47" fmla="*/ 128 h 333"/>
                <a:gd name="T48" fmla="*/ 341 w 573"/>
                <a:gd name="T49" fmla="*/ 183 h 333"/>
                <a:gd name="T50" fmla="*/ 365 w 573"/>
                <a:gd name="T51" fmla="*/ 176 h 333"/>
                <a:gd name="T52" fmla="*/ 431 w 573"/>
                <a:gd name="T53" fmla="*/ 232 h 333"/>
                <a:gd name="T54" fmla="*/ 433 w 573"/>
                <a:gd name="T55" fmla="*/ 234 h 333"/>
                <a:gd name="T56" fmla="*/ 218 w 573"/>
                <a:gd name="T57" fmla="*/ 118 h 333"/>
                <a:gd name="T58" fmla="*/ 233 w 573"/>
                <a:gd name="T59" fmla="*/ 144 h 333"/>
                <a:gd name="T60" fmla="*/ 302 w 573"/>
                <a:gd name="T61" fmla="*/ 163 h 333"/>
                <a:gd name="T62" fmla="*/ 317 w 573"/>
                <a:gd name="T63" fmla="*/ 196 h 333"/>
                <a:gd name="T64" fmla="*/ 366 w 573"/>
                <a:gd name="T65" fmla="*/ 201 h 333"/>
                <a:gd name="T66" fmla="*/ 421 w 573"/>
                <a:gd name="T67" fmla="*/ 256 h 333"/>
                <a:gd name="T68" fmla="*/ 444 w 573"/>
                <a:gd name="T69" fmla="*/ 249 h 333"/>
                <a:gd name="T70" fmla="*/ 98 w 573"/>
                <a:gd name="T71" fmla="*/ 92 h 333"/>
                <a:gd name="T72" fmla="*/ 101 w 573"/>
                <a:gd name="T73" fmla="*/ 94 h 333"/>
                <a:gd name="T74" fmla="*/ 204 w 573"/>
                <a:gd name="T75" fmla="*/ 136 h 333"/>
                <a:gd name="T76" fmla="*/ 219 w 573"/>
                <a:gd name="T77" fmla="*/ 163 h 333"/>
                <a:gd name="T78" fmla="*/ 288 w 573"/>
                <a:gd name="T79" fmla="*/ 182 h 333"/>
                <a:gd name="T80" fmla="*/ 303 w 573"/>
                <a:gd name="T81" fmla="*/ 215 h 333"/>
                <a:gd name="T82" fmla="*/ 352 w 573"/>
                <a:gd name="T83" fmla="*/ 219 h 333"/>
                <a:gd name="T84" fmla="*/ 407 w 573"/>
                <a:gd name="T85" fmla="*/ 275 h 333"/>
                <a:gd name="T86" fmla="*/ 431 w 573"/>
                <a:gd name="T87" fmla="*/ 268 h 333"/>
                <a:gd name="T88" fmla="*/ 75 w 573"/>
                <a:gd name="T89" fmla="*/ 106 h 333"/>
                <a:gd name="T90" fmla="*/ 78 w 573"/>
                <a:gd name="T91" fmla="*/ 108 h 333"/>
                <a:gd name="T92" fmla="*/ 171 w 573"/>
                <a:gd name="T93" fmla="*/ 144 h 333"/>
                <a:gd name="T94" fmla="*/ 187 w 573"/>
                <a:gd name="T95" fmla="*/ 171 h 333"/>
                <a:gd name="T96" fmla="*/ 255 w 573"/>
                <a:gd name="T97" fmla="*/ 190 h 333"/>
                <a:gd name="T98" fmla="*/ 271 w 573"/>
                <a:gd name="T99" fmla="*/ 223 h 333"/>
                <a:gd name="T100" fmla="*/ 320 w 573"/>
                <a:gd name="T101" fmla="*/ 227 h 333"/>
                <a:gd name="T102" fmla="*/ 374 w 573"/>
                <a:gd name="T103" fmla="*/ 283 h 333"/>
                <a:gd name="T104" fmla="*/ 398 w 573"/>
                <a:gd name="T105" fmla="*/ 276 h 333"/>
                <a:gd name="T106" fmla="*/ 58 w 573"/>
                <a:gd name="T107" fmla="*/ 123 h 333"/>
                <a:gd name="T108" fmla="*/ 61 w 573"/>
                <a:gd name="T109" fmla="*/ 124 h 333"/>
                <a:gd name="T110" fmla="*/ 157 w 573"/>
                <a:gd name="T111" fmla="*/ 163 h 333"/>
                <a:gd name="T112" fmla="*/ 285 w 573"/>
                <a:gd name="T113" fmla="*/ 255 h 333"/>
                <a:gd name="T114" fmla="*/ 353 w 573"/>
                <a:gd name="T115" fmla="*/ 274 h 333"/>
                <a:gd name="T116" fmla="*/ 369 w 573"/>
                <a:gd name="T117" fmla="*/ 307 h 333"/>
                <a:gd name="T118" fmla="*/ 418 w 573"/>
                <a:gd name="T119" fmla="*/ 31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3" h="333">
                  <a:moveTo>
                    <a:pt x="155" y="1"/>
                  </a:moveTo>
                  <a:cubicBezTo>
                    <a:pt x="157" y="0"/>
                    <a:pt x="159" y="0"/>
                    <a:pt x="161" y="1"/>
                  </a:cubicBezTo>
                  <a:cubicBezTo>
                    <a:pt x="180" y="12"/>
                    <a:pt x="180" y="12"/>
                    <a:pt x="180" y="12"/>
                  </a:cubicBezTo>
                  <a:cubicBezTo>
                    <a:pt x="182" y="13"/>
                    <a:pt x="182" y="15"/>
                    <a:pt x="180" y="16"/>
                  </a:cubicBezTo>
                  <a:cubicBezTo>
                    <a:pt x="165" y="24"/>
                    <a:pt x="165" y="24"/>
                    <a:pt x="165" y="24"/>
                  </a:cubicBezTo>
                  <a:cubicBezTo>
                    <a:pt x="164" y="25"/>
                    <a:pt x="161" y="25"/>
                    <a:pt x="159" y="24"/>
                  </a:cubicBezTo>
                  <a:cubicBezTo>
                    <a:pt x="140" y="13"/>
                    <a:pt x="140" y="13"/>
                    <a:pt x="140" y="13"/>
                  </a:cubicBezTo>
                  <a:cubicBezTo>
                    <a:pt x="138" y="12"/>
                    <a:pt x="138" y="11"/>
                    <a:pt x="140" y="10"/>
                  </a:cubicBezTo>
                  <a:cubicBezTo>
                    <a:pt x="155" y="1"/>
                    <a:pt x="155" y="1"/>
                    <a:pt x="155" y="1"/>
                  </a:cubicBezTo>
                  <a:moveTo>
                    <a:pt x="167" y="26"/>
                  </a:moveTo>
                  <a:cubicBezTo>
                    <a:pt x="166" y="27"/>
                    <a:pt x="166" y="28"/>
                    <a:pt x="167" y="29"/>
                  </a:cubicBezTo>
                  <a:cubicBezTo>
                    <a:pt x="187" y="40"/>
                    <a:pt x="187" y="40"/>
                    <a:pt x="187" y="40"/>
                  </a:cubicBezTo>
                  <a:cubicBezTo>
                    <a:pt x="188" y="41"/>
                    <a:pt x="191" y="41"/>
                    <a:pt x="192" y="40"/>
                  </a:cubicBezTo>
                  <a:cubicBezTo>
                    <a:pt x="208" y="32"/>
                    <a:pt x="208" y="32"/>
                    <a:pt x="208" y="32"/>
                  </a:cubicBezTo>
                  <a:cubicBezTo>
                    <a:pt x="209" y="31"/>
                    <a:pt x="209" y="29"/>
                    <a:pt x="208" y="28"/>
                  </a:cubicBezTo>
                  <a:cubicBezTo>
                    <a:pt x="188" y="17"/>
                    <a:pt x="188" y="17"/>
                    <a:pt x="188" y="17"/>
                  </a:cubicBezTo>
                  <a:cubicBezTo>
                    <a:pt x="186" y="16"/>
                    <a:pt x="184" y="16"/>
                    <a:pt x="182" y="17"/>
                  </a:cubicBezTo>
                  <a:cubicBezTo>
                    <a:pt x="167" y="26"/>
                    <a:pt x="167" y="26"/>
                    <a:pt x="167" y="26"/>
                  </a:cubicBezTo>
                  <a:moveTo>
                    <a:pt x="195" y="42"/>
                  </a:moveTo>
                  <a:cubicBezTo>
                    <a:pt x="194" y="43"/>
                    <a:pt x="194" y="44"/>
                    <a:pt x="195" y="45"/>
                  </a:cubicBezTo>
                  <a:cubicBezTo>
                    <a:pt x="215" y="57"/>
                    <a:pt x="215" y="57"/>
                    <a:pt x="215" y="57"/>
                  </a:cubicBezTo>
                  <a:cubicBezTo>
                    <a:pt x="216" y="57"/>
                    <a:pt x="219" y="57"/>
                    <a:pt x="220" y="57"/>
                  </a:cubicBezTo>
                  <a:cubicBezTo>
                    <a:pt x="236" y="48"/>
                    <a:pt x="236" y="48"/>
                    <a:pt x="236" y="48"/>
                  </a:cubicBezTo>
                  <a:cubicBezTo>
                    <a:pt x="237" y="47"/>
                    <a:pt x="237" y="45"/>
                    <a:pt x="236" y="45"/>
                  </a:cubicBezTo>
                  <a:cubicBezTo>
                    <a:pt x="216" y="33"/>
                    <a:pt x="216" y="33"/>
                    <a:pt x="216" y="33"/>
                  </a:cubicBezTo>
                  <a:cubicBezTo>
                    <a:pt x="214" y="32"/>
                    <a:pt x="212" y="32"/>
                    <a:pt x="210" y="33"/>
                  </a:cubicBezTo>
                  <a:cubicBezTo>
                    <a:pt x="195" y="42"/>
                    <a:pt x="195" y="42"/>
                    <a:pt x="195" y="42"/>
                  </a:cubicBezTo>
                  <a:moveTo>
                    <a:pt x="223" y="58"/>
                  </a:moveTo>
                  <a:cubicBezTo>
                    <a:pt x="222" y="59"/>
                    <a:pt x="222" y="61"/>
                    <a:pt x="223" y="62"/>
                  </a:cubicBezTo>
                  <a:cubicBezTo>
                    <a:pt x="243" y="73"/>
                    <a:pt x="243" y="73"/>
                    <a:pt x="243" y="73"/>
                  </a:cubicBezTo>
                  <a:cubicBezTo>
                    <a:pt x="245" y="74"/>
                    <a:pt x="247" y="74"/>
                    <a:pt x="249" y="73"/>
                  </a:cubicBezTo>
                  <a:cubicBezTo>
                    <a:pt x="264" y="64"/>
                    <a:pt x="264" y="64"/>
                    <a:pt x="264" y="64"/>
                  </a:cubicBezTo>
                  <a:cubicBezTo>
                    <a:pt x="265" y="63"/>
                    <a:pt x="265" y="62"/>
                    <a:pt x="264" y="61"/>
                  </a:cubicBezTo>
                  <a:cubicBezTo>
                    <a:pt x="244" y="50"/>
                    <a:pt x="244" y="50"/>
                    <a:pt x="244" y="50"/>
                  </a:cubicBezTo>
                  <a:cubicBezTo>
                    <a:pt x="243" y="49"/>
                    <a:pt x="240" y="49"/>
                    <a:pt x="239" y="50"/>
                  </a:cubicBezTo>
                  <a:cubicBezTo>
                    <a:pt x="223" y="58"/>
                    <a:pt x="223" y="58"/>
                    <a:pt x="223" y="58"/>
                  </a:cubicBezTo>
                  <a:moveTo>
                    <a:pt x="251" y="75"/>
                  </a:moveTo>
                  <a:cubicBezTo>
                    <a:pt x="250" y="75"/>
                    <a:pt x="250" y="77"/>
                    <a:pt x="251" y="78"/>
                  </a:cubicBezTo>
                  <a:cubicBezTo>
                    <a:pt x="271" y="89"/>
                    <a:pt x="271" y="89"/>
                    <a:pt x="271" y="89"/>
                  </a:cubicBezTo>
                  <a:cubicBezTo>
                    <a:pt x="272" y="90"/>
                    <a:pt x="275" y="90"/>
                    <a:pt x="277" y="89"/>
                  </a:cubicBezTo>
                  <a:cubicBezTo>
                    <a:pt x="292" y="80"/>
                    <a:pt x="292" y="80"/>
                    <a:pt x="292" y="80"/>
                  </a:cubicBezTo>
                  <a:cubicBezTo>
                    <a:pt x="293" y="80"/>
                    <a:pt x="293" y="78"/>
                    <a:pt x="292" y="77"/>
                  </a:cubicBezTo>
                  <a:cubicBezTo>
                    <a:pt x="272" y="66"/>
                    <a:pt x="272" y="66"/>
                    <a:pt x="272" y="66"/>
                  </a:cubicBezTo>
                  <a:cubicBezTo>
                    <a:pt x="271" y="65"/>
                    <a:pt x="268" y="65"/>
                    <a:pt x="266" y="66"/>
                  </a:cubicBezTo>
                  <a:cubicBezTo>
                    <a:pt x="251" y="75"/>
                    <a:pt x="251" y="75"/>
                    <a:pt x="251" y="75"/>
                  </a:cubicBezTo>
                  <a:moveTo>
                    <a:pt x="279" y="91"/>
                  </a:moveTo>
                  <a:cubicBezTo>
                    <a:pt x="278" y="92"/>
                    <a:pt x="278" y="93"/>
                    <a:pt x="279" y="94"/>
                  </a:cubicBezTo>
                  <a:cubicBezTo>
                    <a:pt x="299" y="105"/>
                    <a:pt x="299" y="105"/>
                    <a:pt x="299" y="105"/>
                  </a:cubicBezTo>
                  <a:cubicBezTo>
                    <a:pt x="300" y="106"/>
                    <a:pt x="303" y="106"/>
                    <a:pt x="305" y="105"/>
                  </a:cubicBezTo>
                  <a:cubicBezTo>
                    <a:pt x="320" y="97"/>
                    <a:pt x="320" y="97"/>
                    <a:pt x="320" y="97"/>
                  </a:cubicBezTo>
                  <a:cubicBezTo>
                    <a:pt x="321" y="96"/>
                    <a:pt x="321" y="94"/>
                    <a:pt x="320" y="93"/>
                  </a:cubicBezTo>
                  <a:cubicBezTo>
                    <a:pt x="300" y="82"/>
                    <a:pt x="300" y="82"/>
                    <a:pt x="300" y="82"/>
                  </a:cubicBezTo>
                  <a:cubicBezTo>
                    <a:pt x="299" y="81"/>
                    <a:pt x="296" y="81"/>
                    <a:pt x="294" y="82"/>
                  </a:cubicBezTo>
                  <a:cubicBezTo>
                    <a:pt x="279" y="91"/>
                    <a:pt x="279" y="91"/>
                    <a:pt x="279" y="91"/>
                  </a:cubicBezTo>
                  <a:moveTo>
                    <a:pt x="307" y="107"/>
                  </a:moveTo>
                  <a:cubicBezTo>
                    <a:pt x="306" y="108"/>
                    <a:pt x="306" y="109"/>
                    <a:pt x="307" y="110"/>
                  </a:cubicBezTo>
                  <a:cubicBezTo>
                    <a:pt x="327" y="122"/>
                    <a:pt x="327" y="122"/>
                    <a:pt x="327" y="122"/>
                  </a:cubicBezTo>
                  <a:cubicBezTo>
                    <a:pt x="328" y="123"/>
                    <a:pt x="331" y="123"/>
                    <a:pt x="333" y="122"/>
                  </a:cubicBezTo>
                  <a:cubicBezTo>
                    <a:pt x="348" y="113"/>
                    <a:pt x="348" y="113"/>
                    <a:pt x="348" y="113"/>
                  </a:cubicBezTo>
                  <a:cubicBezTo>
                    <a:pt x="349" y="112"/>
                    <a:pt x="349" y="111"/>
                    <a:pt x="348" y="110"/>
                  </a:cubicBezTo>
                  <a:cubicBezTo>
                    <a:pt x="328" y="98"/>
                    <a:pt x="328" y="98"/>
                    <a:pt x="328" y="98"/>
                  </a:cubicBezTo>
                  <a:cubicBezTo>
                    <a:pt x="327" y="97"/>
                    <a:pt x="324" y="97"/>
                    <a:pt x="322" y="98"/>
                  </a:cubicBezTo>
                  <a:cubicBezTo>
                    <a:pt x="307" y="107"/>
                    <a:pt x="307" y="107"/>
                    <a:pt x="307" y="107"/>
                  </a:cubicBezTo>
                  <a:moveTo>
                    <a:pt x="335" y="123"/>
                  </a:moveTo>
                  <a:cubicBezTo>
                    <a:pt x="334" y="124"/>
                    <a:pt x="334" y="126"/>
                    <a:pt x="335" y="127"/>
                  </a:cubicBezTo>
                  <a:cubicBezTo>
                    <a:pt x="355" y="138"/>
                    <a:pt x="355" y="138"/>
                    <a:pt x="355" y="138"/>
                  </a:cubicBezTo>
                  <a:cubicBezTo>
                    <a:pt x="356" y="139"/>
                    <a:pt x="359" y="139"/>
                    <a:pt x="361" y="138"/>
                  </a:cubicBezTo>
                  <a:cubicBezTo>
                    <a:pt x="376" y="129"/>
                    <a:pt x="376" y="129"/>
                    <a:pt x="376" y="129"/>
                  </a:cubicBezTo>
                  <a:cubicBezTo>
                    <a:pt x="377" y="128"/>
                    <a:pt x="377" y="127"/>
                    <a:pt x="376" y="126"/>
                  </a:cubicBezTo>
                  <a:cubicBezTo>
                    <a:pt x="356" y="115"/>
                    <a:pt x="356" y="115"/>
                    <a:pt x="356" y="115"/>
                  </a:cubicBezTo>
                  <a:cubicBezTo>
                    <a:pt x="355" y="114"/>
                    <a:pt x="352" y="114"/>
                    <a:pt x="350" y="115"/>
                  </a:cubicBezTo>
                  <a:cubicBezTo>
                    <a:pt x="335" y="123"/>
                    <a:pt x="335" y="123"/>
                    <a:pt x="335" y="123"/>
                  </a:cubicBezTo>
                  <a:moveTo>
                    <a:pt x="363" y="140"/>
                  </a:moveTo>
                  <a:cubicBezTo>
                    <a:pt x="362" y="140"/>
                    <a:pt x="362" y="142"/>
                    <a:pt x="363" y="143"/>
                  </a:cubicBezTo>
                  <a:cubicBezTo>
                    <a:pt x="383" y="154"/>
                    <a:pt x="383" y="154"/>
                    <a:pt x="383" y="154"/>
                  </a:cubicBezTo>
                  <a:cubicBezTo>
                    <a:pt x="384" y="155"/>
                    <a:pt x="387" y="155"/>
                    <a:pt x="388" y="154"/>
                  </a:cubicBezTo>
                  <a:cubicBezTo>
                    <a:pt x="404" y="145"/>
                    <a:pt x="404" y="145"/>
                    <a:pt x="404" y="145"/>
                  </a:cubicBezTo>
                  <a:cubicBezTo>
                    <a:pt x="405" y="145"/>
                    <a:pt x="405" y="143"/>
                    <a:pt x="404" y="142"/>
                  </a:cubicBezTo>
                  <a:cubicBezTo>
                    <a:pt x="384" y="131"/>
                    <a:pt x="384" y="131"/>
                    <a:pt x="384" y="131"/>
                  </a:cubicBezTo>
                  <a:cubicBezTo>
                    <a:pt x="382" y="130"/>
                    <a:pt x="380" y="130"/>
                    <a:pt x="378" y="131"/>
                  </a:cubicBezTo>
                  <a:cubicBezTo>
                    <a:pt x="363" y="140"/>
                    <a:pt x="363" y="140"/>
                    <a:pt x="363" y="140"/>
                  </a:cubicBezTo>
                  <a:moveTo>
                    <a:pt x="391" y="156"/>
                  </a:moveTo>
                  <a:cubicBezTo>
                    <a:pt x="390" y="157"/>
                    <a:pt x="390" y="158"/>
                    <a:pt x="391" y="159"/>
                  </a:cubicBezTo>
                  <a:cubicBezTo>
                    <a:pt x="411" y="170"/>
                    <a:pt x="411" y="170"/>
                    <a:pt x="411" y="170"/>
                  </a:cubicBezTo>
                  <a:cubicBezTo>
                    <a:pt x="412" y="171"/>
                    <a:pt x="415" y="171"/>
                    <a:pt x="417" y="170"/>
                  </a:cubicBezTo>
                  <a:cubicBezTo>
                    <a:pt x="432" y="162"/>
                    <a:pt x="432" y="162"/>
                    <a:pt x="432" y="162"/>
                  </a:cubicBezTo>
                  <a:cubicBezTo>
                    <a:pt x="433" y="161"/>
                    <a:pt x="433" y="159"/>
                    <a:pt x="432" y="158"/>
                  </a:cubicBezTo>
                  <a:cubicBezTo>
                    <a:pt x="412" y="147"/>
                    <a:pt x="412" y="147"/>
                    <a:pt x="412" y="147"/>
                  </a:cubicBezTo>
                  <a:cubicBezTo>
                    <a:pt x="411" y="146"/>
                    <a:pt x="408" y="146"/>
                    <a:pt x="406" y="147"/>
                  </a:cubicBezTo>
                  <a:cubicBezTo>
                    <a:pt x="391" y="156"/>
                    <a:pt x="391" y="156"/>
                    <a:pt x="391" y="156"/>
                  </a:cubicBezTo>
                  <a:moveTo>
                    <a:pt x="419" y="172"/>
                  </a:moveTo>
                  <a:cubicBezTo>
                    <a:pt x="418" y="173"/>
                    <a:pt x="418" y="174"/>
                    <a:pt x="419" y="175"/>
                  </a:cubicBezTo>
                  <a:cubicBezTo>
                    <a:pt x="439" y="187"/>
                    <a:pt x="439" y="187"/>
                    <a:pt x="439" y="187"/>
                  </a:cubicBezTo>
                  <a:cubicBezTo>
                    <a:pt x="440" y="188"/>
                    <a:pt x="443" y="188"/>
                    <a:pt x="444" y="187"/>
                  </a:cubicBezTo>
                  <a:cubicBezTo>
                    <a:pt x="460" y="178"/>
                    <a:pt x="460" y="178"/>
                    <a:pt x="460" y="178"/>
                  </a:cubicBezTo>
                  <a:cubicBezTo>
                    <a:pt x="461" y="177"/>
                    <a:pt x="461" y="176"/>
                    <a:pt x="460" y="175"/>
                  </a:cubicBezTo>
                  <a:cubicBezTo>
                    <a:pt x="440" y="163"/>
                    <a:pt x="440" y="163"/>
                    <a:pt x="440" y="163"/>
                  </a:cubicBezTo>
                  <a:cubicBezTo>
                    <a:pt x="438" y="162"/>
                    <a:pt x="436" y="162"/>
                    <a:pt x="434" y="163"/>
                  </a:cubicBezTo>
                  <a:cubicBezTo>
                    <a:pt x="419" y="172"/>
                    <a:pt x="419" y="172"/>
                    <a:pt x="419" y="172"/>
                  </a:cubicBezTo>
                  <a:moveTo>
                    <a:pt x="447" y="188"/>
                  </a:moveTo>
                  <a:cubicBezTo>
                    <a:pt x="446" y="189"/>
                    <a:pt x="446" y="191"/>
                    <a:pt x="447" y="192"/>
                  </a:cubicBezTo>
                  <a:cubicBezTo>
                    <a:pt x="467" y="203"/>
                    <a:pt x="467" y="203"/>
                    <a:pt x="467" y="203"/>
                  </a:cubicBezTo>
                  <a:cubicBezTo>
                    <a:pt x="468" y="204"/>
                    <a:pt x="471" y="204"/>
                    <a:pt x="472" y="203"/>
                  </a:cubicBezTo>
                  <a:cubicBezTo>
                    <a:pt x="487" y="194"/>
                    <a:pt x="487" y="194"/>
                    <a:pt x="487" y="194"/>
                  </a:cubicBezTo>
                  <a:cubicBezTo>
                    <a:pt x="489" y="193"/>
                    <a:pt x="489" y="192"/>
                    <a:pt x="488" y="191"/>
                  </a:cubicBezTo>
                  <a:cubicBezTo>
                    <a:pt x="468" y="180"/>
                    <a:pt x="468" y="180"/>
                    <a:pt x="468" y="180"/>
                  </a:cubicBezTo>
                  <a:cubicBezTo>
                    <a:pt x="466" y="179"/>
                    <a:pt x="464" y="179"/>
                    <a:pt x="462" y="180"/>
                  </a:cubicBezTo>
                  <a:cubicBezTo>
                    <a:pt x="447" y="188"/>
                    <a:pt x="447" y="188"/>
                    <a:pt x="447" y="188"/>
                  </a:cubicBezTo>
                  <a:moveTo>
                    <a:pt x="475" y="205"/>
                  </a:moveTo>
                  <a:cubicBezTo>
                    <a:pt x="474" y="205"/>
                    <a:pt x="474" y="207"/>
                    <a:pt x="475" y="208"/>
                  </a:cubicBezTo>
                  <a:cubicBezTo>
                    <a:pt x="495" y="219"/>
                    <a:pt x="495" y="219"/>
                    <a:pt x="495" y="219"/>
                  </a:cubicBezTo>
                  <a:cubicBezTo>
                    <a:pt x="496" y="220"/>
                    <a:pt x="499" y="220"/>
                    <a:pt x="500" y="219"/>
                  </a:cubicBezTo>
                  <a:cubicBezTo>
                    <a:pt x="515" y="211"/>
                    <a:pt x="515" y="211"/>
                    <a:pt x="515" y="211"/>
                  </a:cubicBezTo>
                  <a:cubicBezTo>
                    <a:pt x="517" y="210"/>
                    <a:pt x="517" y="208"/>
                    <a:pt x="515" y="207"/>
                  </a:cubicBezTo>
                  <a:cubicBezTo>
                    <a:pt x="496" y="196"/>
                    <a:pt x="496" y="196"/>
                    <a:pt x="496" y="196"/>
                  </a:cubicBezTo>
                  <a:cubicBezTo>
                    <a:pt x="494" y="195"/>
                    <a:pt x="492" y="195"/>
                    <a:pt x="490" y="196"/>
                  </a:cubicBezTo>
                  <a:cubicBezTo>
                    <a:pt x="475" y="205"/>
                    <a:pt x="475" y="205"/>
                    <a:pt x="475" y="205"/>
                  </a:cubicBezTo>
                  <a:moveTo>
                    <a:pt x="503" y="221"/>
                  </a:moveTo>
                  <a:cubicBezTo>
                    <a:pt x="502" y="222"/>
                    <a:pt x="502" y="223"/>
                    <a:pt x="503" y="224"/>
                  </a:cubicBezTo>
                  <a:cubicBezTo>
                    <a:pt x="523" y="235"/>
                    <a:pt x="523" y="235"/>
                    <a:pt x="523" y="235"/>
                  </a:cubicBezTo>
                  <a:cubicBezTo>
                    <a:pt x="524" y="236"/>
                    <a:pt x="527" y="236"/>
                    <a:pt x="528" y="235"/>
                  </a:cubicBezTo>
                  <a:cubicBezTo>
                    <a:pt x="543" y="227"/>
                    <a:pt x="543" y="227"/>
                    <a:pt x="543" y="227"/>
                  </a:cubicBezTo>
                  <a:cubicBezTo>
                    <a:pt x="545" y="226"/>
                    <a:pt x="545" y="224"/>
                    <a:pt x="543" y="223"/>
                  </a:cubicBezTo>
                  <a:cubicBezTo>
                    <a:pt x="524" y="212"/>
                    <a:pt x="524" y="212"/>
                    <a:pt x="524" y="212"/>
                  </a:cubicBezTo>
                  <a:cubicBezTo>
                    <a:pt x="522" y="211"/>
                    <a:pt x="520" y="211"/>
                    <a:pt x="518" y="212"/>
                  </a:cubicBezTo>
                  <a:cubicBezTo>
                    <a:pt x="503" y="221"/>
                    <a:pt x="503" y="221"/>
                    <a:pt x="503" y="221"/>
                  </a:cubicBezTo>
                  <a:moveTo>
                    <a:pt x="531" y="237"/>
                  </a:moveTo>
                  <a:cubicBezTo>
                    <a:pt x="530" y="238"/>
                    <a:pt x="530" y="239"/>
                    <a:pt x="531" y="240"/>
                  </a:cubicBezTo>
                  <a:cubicBezTo>
                    <a:pt x="551" y="252"/>
                    <a:pt x="551" y="252"/>
                    <a:pt x="551" y="252"/>
                  </a:cubicBezTo>
                  <a:cubicBezTo>
                    <a:pt x="552" y="253"/>
                    <a:pt x="555" y="253"/>
                    <a:pt x="556" y="252"/>
                  </a:cubicBezTo>
                  <a:cubicBezTo>
                    <a:pt x="571" y="243"/>
                    <a:pt x="571" y="243"/>
                    <a:pt x="571" y="243"/>
                  </a:cubicBezTo>
                  <a:cubicBezTo>
                    <a:pt x="573" y="242"/>
                    <a:pt x="573" y="241"/>
                    <a:pt x="571" y="240"/>
                  </a:cubicBezTo>
                  <a:cubicBezTo>
                    <a:pt x="552" y="228"/>
                    <a:pt x="552" y="228"/>
                    <a:pt x="552" y="228"/>
                  </a:cubicBezTo>
                  <a:cubicBezTo>
                    <a:pt x="550" y="227"/>
                    <a:pt x="548" y="227"/>
                    <a:pt x="546" y="228"/>
                  </a:cubicBezTo>
                  <a:cubicBezTo>
                    <a:pt x="531" y="237"/>
                    <a:pt x="531" y="237"/>
                    <a:pt x="531" y="237"/>
                  </a:cubicBezTo>
                  <a:moveTo>
                    <a:pt x="117" y="23"/>
                  </a:moveTo>
                  <a:cubicBezTo>
                    <a:pt x="115" y="24"/>
                    <a:pt x="115" y="25"/>
                    <a:pt x="117" y="26"/>
                  </a:cubicBezTo>
                  <a:cubicBezTo>
                    <a:pt x="183" y="65"/>
                    <a:pt x="183" y="65"/>
                    <a:pt x="183" y="65"/>
                  </a:cubicBezTo>
                  <a:cubicBezTo>
                    <a:pt x="184" y="66"/>
                    <a:pt x="187" y="66"/>
                    <a:pt x="188" y="65"/>
                  </a:cubicBezTo>
                  <a:cubicBezTo>
                    <a:pt x="203" y="56"/>
                    <a:pt x="203" y="56"/>
                    <a:pt x="203" y="56"/>
                  </a:cubicBezTo>
                  <a:cubicBezTo>
                    <a:pt x="205" y="55"/>
                    <a:pt x="205" y="54"/>
                    <a:pt x="203" y="53"/>
                  </a:cubicBezTo>
                  <a:cubicBezTo>
                    <a:pt x="138" y="14"/>
                    <a:pt x="138" y="14"/>
                    <a:pt x="138" y="14"/>
                  </a:cubicBezTo>
                  <a:cubicBezTo>
                    <a:pt x="136" y="13"/>
                    <a:pt x="133" y="13"/>
                    <a:pt x="132" y="14"/>
                  </a:cubicBezTo>
                  <a:cubicBezTo>
                    <a:pt x="117" y="23"/>
                    <a:pt x="117" y="23"/>
                    <a:pt x="117" y="23"/>
                  </a:cubicBezTo>
                  <a:moveTo>
                    <a:pt x="191" y="66"/>
                  </a:moveTo>
                  <a:cubicBezTo>
                    <a:pt x="190" y="67"/>
                    <a:pt x="190" y="69"/>
                    <a:pt x="191" y="70"/>
                  </a:cubicBezTo>
                  <a:cubicBezTo>
                    <a:pt x="211" y="81"/>
                    <a:pt x="211" y="81"/>
                    <a:pt x="211" y="81"/>
                  </a:cubicBezTo>
                  <a:cubicBezTo>
                    <a:pt x="212" y="82"/>
                    <a:pt x="215" y="82"/>
                    <a:pt x="216" y="81"/>
                  </a:cubicBezTo>
                  <a:cubicBezTo>
                    <a:pt x="232" y="72"/>
                    <a:pt x="232" y="72"/>
                    <a:pt x="232" y="72"/>
                  </a:cubicBezTo>
                  <a:cubicBezTo>
                    <a:pt x="233" y="71"/>
                    <a:pt x="233" y="70"/>
                    <a:pt x="232" y="69"/>
                  </a:cubicBezTo>
                  <a:cubicBezTo>
                    <a:pt x="212" y="58"/>
                    <a:pt x="212" y="58"/>
                    <a:pt x="212" y="58"/>
                  </a:cubicBezTo>
                  <a:cubicBezTo>
                    <a:pt x="210" y="57"/>
                    <a:pt x="208" y="57"/>
                    <a:pt x="206" y="58"/>
                  </a:cubicBezTo>
                  <a:cubicBezTo>
                    <a:pt x="191" y="66"/>
                    <a:pt x="191" y="66"/>
                    <a:pt x="191" y="66"/>
                  </a:cubicBezTo>
                  <a:moveTo>
                    <a:pt x="219" y="83"/>
                  </a:moveTo>
                  <a:cubicBezTo>
                    <a:pt x="218" y="83"/>
                    <a:pt x="218" y="85"/>
                    <a:pt x="219" y="86"/>
                  </a:cubicBezTo>
                  <a:cubicBezTo>
                    <a:pt x="239" y="97"/>
                    <a:pt x="239" y="97"/>
                    <a:pt x="239" y="97"/>
                  </a:cubicBezTo>
                  <a:cubicBezTo>
                    <a:pt x="240" y="98"/>
                    <a:pt x="243" y="98"/>
                    <a:pt x="244" y="97"/>
                  </a:cubicBezTo>
                  <a:cubicBezTo>
                    <a:pt x="260" y="88"/>
                    <a:pt x="260" y="88"/>
                    <a:pt x="260" y="88"/>
                  </a:cubicBezTo>
                  <a:cubicBezTo>
                    <a:pt x="261" y="88"/>
                    <a:pt x="261" y="86"/>
                    <a:pt x="259" y="85"/>
                  </a:cubicBezTo>
                  <a:cubicBezTo>
                    <a:pt x="240" y="74"/>
                    <a:pt x="240" y="74"/>
                    <a:pt x="240" y="74"/>
                  </a:cubicBezTo>
                  <a:cubicBezTo>
                    <a:pt x="238" y="73"/>
                    <a:pt x="236" y="73"/>
                    <a:pt x="234" y="74"/>
                  </a:cubicBezTo>
                  <a:cubicBezTo>
                    <a:pt x="219" y="83"/>
                    <a:pt x="219" y="83"/>
                    <a:pt x="219" y="83"/>
                  </a:cubicBezTo>
                  <a:moveTo>
                    <a:pt x="247" y="99"/>
                  </a:moveTo>
                  <a:cubicBezTo>
                    <a:pt x="246" y="100"/>
                    <a:pt x="246" y="101"/>
                    <a:pt x="247" y="102"/>
                  </a:cubicBezTo>
                  <a:cubicBezTo>
                    <a:pt x="267" y="113"/>
                    <a:pt x="267" y="113"/>
                    <a:pt x="267" y="113"/>
                  </a:cubicBezTo>
                  <a:cubicBezTo>
                    <a:pt x="268" y="114"/>
                    <a:pt x="271" y="114"/>
                    <a:pt x="272" y="113"/>
                  </a:cubicBezTo>
                  <a:cubicBezTo>
                    <a:pt x="287" y="105"/>
                    <a:pt x="287" y="105"/>
                    <a:pt x="287" y="105"/>
                  </a:cubicBezTo>
                  <a:cubicBezTo>
                    <a:pt x="289" y="104"/>
                    <a:pt x="289" y="102"/>
                    <a:pt x="287" y="101"/>
                  </a:cubicBezTo>
                  <a:cubicBezTo>
                    <a:pt x="268" y="90"/>
                    <a:pt x="268" y="90"/>
                    <a:pt x="268" y="90"/>
                  </a:cubicBezTo>
                  <a:cubicBezTo>
                    <a:pt x="266" y="89"/>
                    <a:pt x="264" y="89"/>
                    <a:pt x="262" y="90"/>
                  </a:cubicBezTo>
                  <a:cubicBezTo>
                    <a:pt x="247" y="99"/>
                    <a:pt x="247" y="99"/>
                    <a:pt x="247" y="99"/>
                  </a:cubicBezTo>
                  <a:moveTo>
                    <a:pt x="275" y="115"/>
                  </a:moveTo>
                  <a:cubicBezTo>
                    <a:pt x="274" y="116"/>
                    <a:pt x="274" y="117"/>
                    <a:pt x="275" y="118"/>
                  </a:cubicBezTo>
                  <a:cubicBezTo>
                    <a:pt x="295" y="130"/>
                    <a:pt x="295" y="130"/>
                    <a:pt x="295" y="130"/>
                  </a:cubicBezTo>
                  <a:cubicBezTo>
                    <a:pt x="296" y="131"/>
                    <a:pt x="299" y="131"/>
                    <a:pt x="300" y="130"/>
                  </a:cubicBezTo>
                  <a:cubicBezTo>
                    <a:pt x="315" y="121"/>
                    <a:pt x="315" y="121"/>
                    <a:pt x="315" y="121"/>
                  </a:cubicBezTo>
                  <a:cubicBezTo>
                    <a:pt x="317" y="120"/>
                    <a:pt x="317" y="119"/>
                    <a:pt x="315" y="118"/>
                  </a:cubicBezTo>
                  <a:cubicBezTo>
                    <a:pt x="296" y="106"/>
                    <a:pt x="296" y="106"/>
                    <a:pt x="296" y="106"/>
                  </a:cubicBezTo>
                  <a:cubicBezTo>
                    <a:pt x="294" y="105"/>
                    <a:pt x="292" y="105"/>
                    <a:pt x="290" y="106"/>
                  </a:cubicBezTo>
                  <a:cubicBezTo>
                    <a:pt x="275" y="115"/>
                    <a:pt x="275" y="115"/>
                    <a:pt x="275" y="115"/>
                  </a:cubicBezTo>
                  <a:moveTo>
                    <a:pt x="303" y="131"/>
                  </a:moveTo>
                  <a:cubicBezTo>
                    <a:pt x="302" y="132"/>
                    <a:pt x="302" y="134"/>
                    <a:pt x="303" y="135"/>
                  </a:cubicBezTo>
                  <a:cubicBezTo>
                    <a:pt x="323" y="146"/>
                    <a:pt x="323" y="146"/>
                    <a:pt x="323" y="146"/>
                  </a:cubicBezTo>
                  <a:cubicBezTo>
                    <a:pt x="324" y="147"/>
                    <a:pt x="327" y="147"/>
                    <a:pt x="328" y="146"/>
                  </a:cubicBezTo>
                  <a:cubicBezTo>
                    <a:pt x="343" y="137"/>
                    <a:pt x="343" y="137"/>
                    <a:pt x="343" y="137"/>
                  </a:cubicBezTo>
                  <a:cubicBezTo>
                    <a:pt x="345" y="136"/>
                    <a:pt x="345" y="135"/>
                    <a:pt x="343" y="134"/>
                  </a:cubicBezTo>
                  <a:cubicBezTo>
                    <a:pt x="324" y="123"/>
                    <a:pt x="324" y="123"/>
                    <a:pt x="324" y="123"/>
                  </a:cubicBezTo>
                  <a:cubicBezTo>
                    <a:pt x="322" y="122"/>
                    <a:pt x="320" y="122"/>
                    <a:pt x="318" y="123"/>
                  </a:cubicBezTo>
                  <a:cubicBezTo>
                    <a:pt x="303" y="131"/>
                    <a:pt x="303" y="131"/>
                    <a:pt x="303" y="131"/>
                  </a:cubicBezTo>
                  <a:moveTo>
                    <a:pt x="331" y="148"/>
                  </a:moveTo>
                  <a:cubicBezTo>
                    <a:pt x="329" y="148"/>
                    <a:pt x="330" y="150"/>
                    <a:pt x="331" y="151"/>
                  </a:cubicBezTo>
                  <a:cubicBezTo>
                    <a:pt x="351" y="162"/>
                    <a:pt x="351" y="162"/>
                    <a:pt x="351" y="162"/>
                  </a:cubicBezTo>
                  <a:cubicBezTo>
                    <a:pt x="352" y="163"/>
                    <a:pt x="355" y="163"/>
                    <a:pt x="356" y="162"/>
                  </a:cubicBezTo>
                  <a:cubicBezTo>
                    <a:pt x="371" y="153"/>
                    <a:pt x="371" y="153"/>
                    <a:pt x="371" y="153"/>
                  </a:cubicBezTo>
                  <a:cubicBezTo>
                    <a:pt x="373" y="153"/>
                    <a:pt x="373" y="151"/>
                    <a:pt x="371" y="150"/>
                  </a:cubicBezTo>
                  <a:cubicBezTo>
                    <a:pt x="352" y="139"/>
                    <a:pt x="352" y="139"/>
                    <a:pt x="352" y="139"/>
                  </a:cubicBezTo>
                  <a:cubicBezTo>
                    <a:pt x="350" y="138"/>
                    <a:pt x="348" y="138"/>
                    <a:pt x="346" y="139"/>
                  </a:cubicBezTo>
                  <a:cubicBezTo>
                    <a:pt x="331" y="148"/>
                    <a:pt x="331" y="148"/>
                    <a:pt x="331" y="148"/>
                  </a:cubicBezTo>
                  <a:moveTo>
                    <a:pt x="359" y="164"/>
                  </a:moveTo>
                  <a:cubicBezTo>
                    <a:pt x="358" y="165"/>
                    <a:pt x="358" y="166"/>
                    <a:pt x="359" y="167"/>
                  </a:cubicBezTo>
                  <a:cubicBezTo>
                    <a:pt x="379" y="178"/>
                    <a:pt x="379" y="178"/>
                    <a:pt x="379" y="178"/>
                  </a:cubicBezTo>
                  <a:cubicBezTo>
                    <a:pt x="380" y="179"/>
                    <a:pt x="383" y="179"/>
                    <a:pt x="384" y="178"/>
                  </a:cubicBezTo>
                  <a:cubicBezTo>
                    <a:pt x="399" y="170"/>
                    <a:pt x="399" y="170"/>
                    <a:pt x="399" y="170"/>
                  </a:cubicBezTo>
                  <a:cubicBezTo>
                    <a:pt x="401" y="169"/>
                    <a:pt x="401" y="167"/>
                    <a:pt x="399" y="166"/>
                  </a:cubicBezTo>
                  <a:cubicBezTo>
                    <a:pt x="380" y="155"/>
                    <a:pt x="380" y="155"/>
                    <a:pt x="380" y="155"/>
                  </a:cubicBezTo>
                  <a:cubicBezTo>
                    <a:pt x="378" y="154"/>
                    <a:pt x="376" y="154"/>
                    <a:pt x="374" y="155"/>
                  </a:cubicBezTo>
                  <a:cubicBezTo>
                    <a:pt x="359" y="164"/>
                    <a:pt x="359" y="164"/>
                    <a:pt x="359" y="164"/>
                  </a:cubicBezTo>
                  <a:moveTo>
                    <a:pt x="387" y="180"/>
                  </a:moveTo>
                  <a:cubicBezTo>
                    <a:pt x="385" y="181"/>
                    <a:pt x="385" y="182"/>
                    <a:pt x="387" y="183"/>
                  </a:cubicBezTo>
                  <a:cubicBezTo>
                    <a:pt x="407" y="195"/>
                    <a:pt x="407" y="195"/>
                    <a:pt x="407" y="195"/>
                  </a:cubicBezTo>
                  <a:cubicBezTo>
                    <a:pt x="408" y="196"/>
                    <a:pt x="411" y="196"/>
                    <a:pt x="412" y="195"/>
                  </a:cubicBezTo>
                  <a:cubicBezTo>
                    <a:pt x="427" y="186"/>
                    <a:pt x="427" y="186"/>
                    <a:pt x="427" y="186"/>
                  </a:cubicBezTo>
                  <a:cubicBezTo>
                    <a:pt x="429" y="185"/>
                    <a:pt x="429" y="184"/>
                    <a:pt x="427" y="183"/>
                  </a:cubicBezTo>
                  <a:cubicBezTo>
                    <a:pt x="408" y="171"/>
                    <a:pt x="408" y="171"/>
                    <a:pt x="408" y="171"/>
                  </a:cubicBezTo>
                  <a:cubicBezTo>
                    <a:pt x="406" y="170"/>
                    <a:pt x="404" y="170"/>
                    <a:pt x="402" y="171"/>
                  </a:cubicBezTo>
                  <a:cubicBezTo>
                    <a:pt x="387" y="180"/>
                    <a:pt x="387" y="180"/>
                    <a:pt x="387" y="180"/>
                  </a:cubicBezTo>
                  <a:moveTo>
                    <a:pt x="415" y="196"/>
                  </a:moveTo>
                  <a:cubicBezTo>
                    <a:pt x="413" y="197"/>
                    <a:pt x="413" y="199"/>
                    <a:pt x="415" y="200"/>
                  </a:cubicBezTo>
                  <a:cubicBezTo>
                    <a:pt x="435" y="211"/>
                    <a:pt x="435" y="211"/>
                    <a:pt x="435" y="211"/>
                  </a:cubicBezTo>
                  <a:cubicBezTo>
                    <a:pt x="436" y="212"/>
                    <a:pt x="439" y="212"/>
                    <a:pt x="440" y="211"/>
                  </a:cubicBezTo>
                  <a:cubicBezTo>
                    <a:pt x="455" y="202"/>
                    <a:pt x="455" y="202"/>
                    <a:pt x="455" y="202"/>
                  </a:cubicBezTo>
                  <a:cubicBezTo>
                    <a:pt x="457" y="201"/>
                    <a:pt x="457" y="200"/>
                    <a:pt x="455" y="199"/>
                  </a:cubicBezTo>
                  <a:cubicBezTo>
                    <a:pt x="436" y="188"/>
                    <a:pt x="436" y="188"/>
                    <a:pt x="436" y="188"/>
                  </a:cubicBezTo>
                  <a:cubicBezTo>
                    <a:pt x="434" y="187"/>
                    <a:pt x="432" y="187"/>
                    <a:pt x="430" y="188"/>
                  </a:cubicBezTo>
                  <a:cubicBezTo>
                    <a:pt x="415" y="196"/>
                    <a:pt x="415" y="196"/>
                    <a:pt x="415" y="196"/>
                  </a:cubicBezTo>
                  <a:moveTo>
                    <a:pt x="443" y="213"/>
                  </a:moveTo>
                  <a:cubicBezTo>
                    <a:pt x="441" y="213"/>
                    <a:pt x="441" y="215"/>
                    <a:pt x="443" y="216"/>
                  </a:cubicBezTo>
                  <a:cubicBezTo>
                    <a:pt x="463" y="227"/>
                    <a:pt x="463" y="227"/>
                    <a:pt x="463" y="227"/>
                  </a:cubicBezTo>
                  <a:cubicBezTo>
                    <a:pt x="464" y="228"/>
                    <a:pt x="467" y="228"/>
                    <a:pt x="468" y="227"/>
                  </a:cubicBezTo>
                  <a:cubicBezTo>
                    <a:pt x="483" y="219"/>
                    <a:pt x="483" y="219"/>
                    <a:pt x="483" y="219"/>
                  </a:cubicBezTo>
                  <a:cubicBezTo>
                    <a:pt x="485" y="218"/>
                    <a:pt x="485" y="216"/>
                    <a:pt x="483" y="215"/>
                  </a:cubicBezTo>
                  <a:cubicBezTo>
                    <a:pt x="464" y="204"/>
                    <a:pt x="464" y="204"/>
                    <a:pt x="464" y="204"/>
                  </a:cubicBezTo>
                  <a:cubicBezTo>
                    <a:pt x="462" y="203"/>
                    <a:pt x="460" y="203"/>
                    <a:pt x="458" y="204"/>
                  </a:cubicBezTo>
                  <a:cubicBezTo>
                    <a:pt x="443" y="213"/>
                    <a:pt x="443" y="213"/>
                    <a:pt x="443" y="213"/>
                  </a:cubicBezTo>
                  <a:moveTo>
                    <a:pt x="471" y="229"/>
                  </a:moveTo>
                  <a:cubicBezTo>
                    <a:pt x="469" y="230"/>
                    <a:pt x="469" y="231"/>
                    <a:pt x="471" y="232"/>
                  </a:cubicBezTo>
                  <a:cubicBezTo>
                    <a:pt x="490" y="243"/>
                    <a:pt x="490" y="243"/>
                    <a:pt x="490" y="243"/>
                  </a:cubicBezTo>
                  <a:cubicBezTo>
                    <a:pt x="492" y="244"/>
                    <a:pt x="495" y="244"/>
                    <a:pt x="496" y="243"/>
                  </a:cubicBezTo>
                  <a:cubicBezTo>
                    <a:pt x="511" y="235"/>
                    <a:pt x="511" y="235"/>
                    <a:pt x="511" y="235"/>
                  </a:cubicBezTo>
                  <a:cubicBezTo>
                    <a:pt x="513" y="234"/>
                    <a:pt x="513" y="232"/>
                    <a:pt x="511" y="231"/>
                  </a:cubicBezTo>
                  <a:cubicBezTo>
                    <a:pt x="492" y="220"/>
                    <a:pt x="492" y="220"/>
                    <a:pt x="492" y="220"/>
                  </a:cubicBezTo>
                  <a:cubicBezTo>
                    <a:pt x="490" y="219"/>
                    <a:pt x="488" y="219"/>
                    <a:pt x="486" y="220"/>
                  </a:cubicBezTo>
                  <a:cubicBezTo>
                    <a:pt x="471" y="229"/>
                    <a:pt x="471" y="229"/>
                    <a:pt x="471" y="229"/>
                  </a:cubicBezTo>
                  <a:moveTo>
                    <a:pt x="499" y="245"/>
                  </a:moveTo>
                  <a:cubicBezTo>
                    <a:pt x="497" y="246"/>
                    <a:pt x="497" y="247"/>
                    <a:pt x="499" y="248"/>
                  </a:cubicBezTo>
                  <a:cubicBezTo>
                    <a:pt x="518" y="260"/>
                    <a:pt x="518" y="260"/>
                    <a:pt x="518" y="260"/>
                  </a:cubicBezTo>
                  <a:cubicBezTo>
                    <a:pt x="520" y="261"/>
                    <a:pt x="523" y="261"/>
                    <a:pt x="524" y="260"/>
                  </a:cubicBezTo>
                  <a:cubicBezTo>
                    <a:pt x="539" y="251"/>
                    <a:pt x="539" y="251"/>
                    <a:pt x="539" y="251"/>
                  </a:cubicBezTo>
                  <a:cubicBezTo>
                    <a:pt x="541" y="250"/>
                    <a:pt x="541" y="249"/>
                    <a:pt x="539" y="248"/>
                  </a:cubicBezTo>
                  <a:cubicBezTo>
                    <a:pt x="520" y="236"/>
                    <a:pt x="520" y="236"/>
                    <a:pt x="520" y="236"/>
                  </a:cubicBezTo>
                  <a:cubicBezTo>
                    <a:pt x="518" y="235"/>
                    <a:pt x="516" y="235"/>
                    <a:pt x="514" y="236"/>
                  </a:cubicBezTo>
                  <a:cubicBezTo>
                    <a:pt x="499" y="245"/>
                    <a:pt x="499" y="245"/>
                    <a:pt x="499" y="245"/>
                  </a:cubicBezTo>
                  <a:moveTo>
                    <a:pt x="94" y="36"/>
                  </a:moveTo>
                  <a:cubicBezTo>
                    <a:pt x="92" y="37"/>
                    <a:pt x="92" y="39"/>
                    <a:pt x="94" y="40"/>
                  </a:cubicBezTo>
                  <a:cubicBezTo>
                    <a:pt x="115" y="52"/>
                    <a:pt x="115" y="52"/>
                    <a:pt x="115" y="52"/>
                  </a:cubicBezTo>
                  <a:cubicBezTo>
                    <a:pt x="116" y="53"/>
                    <a:pt x="119" y="53"/>
                    <a:pt x="120" y="52"/>
                  </a:cubicBezTo>
                  <a:cubicBezTo>
                    <a:pt x="135" y="43"/>
                    <a:pt x="135" y="43"/>
                    <a:pt x="135" y="43"/>
                  </a:cubicBezTo>
                  <a:cubicBezTo>
                    <a:pt x="137" y="42"/>
                    <a:pt x="137" y="41"/>
                    <a:pt x="135" y="40"/>
                  </a:cubicBezTo>
                  <a:cubicBezTo>
                    <a:pt x="114" y="28"/>
                    <a:pt x="114" y="28"/>
                    <a:pt x="114" y="28"/>
                  </a:cubicBezTo>
                  <a:cubicBezTo>
                    <a:pt x="113" y="27"/>
                    <a:pt x="110" y="27"/>
                    <a:pt x="109" y="28"/>
                  </a:cubicBezTo>
                  <a:cubicBezTo>
                    <a:pt x="94" y="36"/>
                    <a:pt x="94" y="36"/>
                    <a:pt x="94" y="36"/>
                  </a:cubicBezTo>
                  <a:moveTo>
                    <a:pt x="123" y="53"/>
                  </a:moveTo>
                  <a:cubicBezTo>
                    <a:pt x="121" y="54"/>
                    <a:pt x="121" y="56"/>
                    <a:pt x="123" y="57"/>
                  </a:cubicBezTo>
                  <a:cubicBezTo>
                    <a:pt x="144" y="69"/>
                    <a:pt x="144" y="69"/>
                    <a:pt x="144" y="69"/>
                  </a:cubicBezTo>
                  <a:cubicBezTo>
                    <a:pt x="145" y="70"/>
                    <a:pt x="148" y="70"/>
                    <a:pt x="149" y="69"/>
                  </a:cubicBezTo>
                  <a:cubicBezTo>
                    <a:pt x="165" y="60"/>
                    <a:pt x="165" y="60"/>
                    <a:pt x="165" y="60"/>
                  </a:cubicBezTo>
                  <a:cubicBezTo>
                    <a:pt x="166" y="59"/>
                    <a:pt x="166" y="58"/>
                    <a:pt x="165" y="57"/>
                  </a:cubicBezTo>
                  <a:cubicBezTo>
                    <a:pt x="143" y="45"/>
                    <a:pt x="143" y="45"/>
                    <a:pt x="143" y="45"/>
                  </a:cubicBezTo>
                  <a:cubicBezTo>
                    <a:pt x="142" y="44"/>
                    <a:pt x="139" y="44"/>
                    <a:pt x="138" y="45"/>
                  </a:cubicBezTo>
                  <a:cubicBezTo>
                    <a:pt x="123" y="53"/>
                    <a:pt x="123" y="53"/>
                    <a:pt x="123" y="53"/>
                  </a:cubicBezTo>
                  <a:moveTo>
                    <a:pt x="47" y="63"/>
                  </a:moveTo>
                  <a:cubicBezTo>
                    <a:pt x="46" y="64"/>
                    <a:pt x="46" y="65"/>
                    <a:pt x="47" y="66"/>
                  </a:cubicBezTo>
                  <a:cubicBezTo>
                    <a:pt x="62" y="75"/>
                    <a:pt x="62" y="75"/>
                    <a:pt x="62" y="75"/>
                  </a:cubicBezTo>
                  <a:cubicBezTo>
                    <a:pt x="64" y="76"/>
                    <a:pt x="66" y="76"/>
                    <a:pt x="68" y="75"/>
                  </a:cubicBezTo>
                  <a:cubicBezTo>
                    <a:pt x="106" y="53"/>
                    <a:pt x="106" y="53"/>
                    <a:pt x="106" y="53"/>
                  </a:cubicBezTo>
                  <a:cubicBezTo>
                    <a:pt x="107" y="52"/>
                    <a:pt x="108" y="51"/>
                    <a:pt x="106" y="50"/>
                  </a:cubicBezTo>
                  <a:cubicBezTo>
                    <a:pt x="91" y="41"/>
                    <a:pt x="91" y="41"/>
                    <a:pt x="91" y="41"/>
                  </a:cubicBezTo>
                  <a:cubicBezTo>
                    <a:pt x="90" y="40"/>
                    <a:pt x="87" y="40"/>
                    <a:pt x="85" y="41"/>
                  </a:cubicBezTo>
                  <a:cubicBezTo>
                    <a:pt x="47" y="63"/>
                    <a:pt x="47" y="63"/>
                    <a:pt x="47" y="63"/>
                  </a:cubicBezTo>
                  <a:moveTo>
                    <a:pt x="94" y="63"/>
                  </a:moveTo>
                  <a:cubicBezTo>
                    <a:pt x="92" y="64"/>
                    <a:pt x="92" y="66"/>
                    <a:pt x="94" y="67"/>
                  </a:cubicBezTo>
                  <a:cubicBezTo>
                    <a:pt x="115" y="79"/>
                    <a:pt x="115" y="79"/>
                    <a:pt x="115" y="79"/>
                  </a:cubicBezTo>
                  <a:cubicBezTo>
                    <a:pt x="116" y="80"/>
                    <a:pt x="119" y="80"/>
                    <a:pt x="120" y="79"/>
                  </a:cubicBezTo>
                  <a:cubicBezTo>
                    <a:pt x="135" y="70"/>
                    <a:pt x="135" y="70"/>
                    <a:pt x="135" y="70"/>
                  </a:cubicBezTo>
                  <a:cubicBezTo>
                    <a:pt x="137" y="69"/>
                    <a:pt x="137" y="68"/>
                    <a:pt x="136" y="67"/>
                  </a:cubicBezTo>
                  <a:cubicBezTo>
                    <a:pt x="114" y="55"/>
                    <a:pt x="114" y="55"/>
                    <a:pt x="114" y="55"/>
                  </a:cubicBezTo>
                  <a:cubicBezTo>
                    <a:pt x="113" y="54"/>
                    <a:pt x="110" y="54"/>
                    <a:pt x="109" y="55"/>
                  </a:cubicBezTo>
                  <a:cubicBezTo>
                    <a:pt x="94" y="63"/>
                    <a:pt x="94" y="63"/>
                    <a:pt x="94" y="63"/>
                  </a:cubicBezTo>
                  <a:moveTo>
                    <a:pt x="182" y="87"/>
                  </a:moveTo>
                  <a:cubicBezTo>
                    <a:pt x="180" y="88"/>
                    <a:pt x="180" y="90"/>
                    <a:pt x="182" y="91"/>
                  </a:cubicBezTo>
                  <a:cubicBezTo>
                    <a:pt x="201" y="102"/>
                    <a:pt x="201" y="102"/>
                    <a:pt x="201" y="102"/>
                  </a:cubicBezTo>
                  <a:cubicBezTo>
                    <a:pt x="203" y="103"/>
                    <a:pt x="205" y="103"/>
                    <a:pt x="207" y="102"/>
                  </a:cubicBezTo>
                  <a:cubicBezTo>
                    <a:pt x="222" y="93"/>
                    <a:pt x="222" y="93"/>
                    <a:pt x="222" y="93"/>
                  </a:cubicBezTo>
                  <a:cubicBezTo>
                    <a:pt x="224" y="93"/>
                    <a:pt x="224" y="91"/>
                    <a:pt x="222" y="90"/>
                  </a:cubicBezTo>
                  <a:cubicBezTo>
                    <a:pt x="202" y="79"/>
                    <a:pt x="202" y="79"/>
                    <a:pt x="202" y="79"/>
                  </a:cubicBezTo>
                  <a:cubicBezTo>
                    <a:pt x="201" y="78"/>
                    <a:pt x="198" y="78"/>
                    <a:pt x="197" y="79"/>
                  </a:cubicBezTo>
                  <a:cubicBezTo>
                    <a:pt x="182" y="87"/>
                    <a:pt x="182" y="87"/>
                    <a:pt x="182" y="87"/>
                  </a:cubicBezTo>
                  <a:moveTo>
                    <a:pt x="130" y="84"/>
                  </a:moveTo>
                  <a:cubicBezTo>
                    <a:pt x="129" y="85"/>
                    <a:pt x="129" y="87"/>
                    <a:pt x="130" y="88"/>
                  </a:cubicBezTo>
                  <a:cubicBezTo>
                    <a:pt x="169" y="110"/>
                    <a:pt x="169" y="110"/>
                    <a:pt x="169" y="110"/>
                  </a:cubicBezTo>
                  <a:cubicBezTo>
                    <a:pt x="171" y="111"/>
                    <a:pt x="173" y="111"/>
                    <a:pt x="175" y="110"/>
                  </a:cubicBezTo>
                  <a:cubicBezTo>
                    <a:pt x="190" y="101"/>
                    <a:pt x="190" y="101"/>
                    <a:pt x="190" y="101"/>
                  </a:cubicBezTo>
                  <a:cubicBezTo>
                    <a:pt x="191" y="101"/>
                    <a:pt x="191" y="99"/>
                    <a:pt x="190" y="98"/>
                  </a:cubicBezTo>
                  <a:cubicBezTo>
                    <a:pt x="173" y="89"/>
                    <a:pt x="173" y="89"/>
                    <a:pt x="173" y="89"/>
                  </a:cubicBezTo>
                  <a:cubicBezTo>
                    <a:pt x="194" y="77"/>
                    <a:pt x="194" y="77"/>
                    <a:pt x="194" y="77"/>
                  </a:cubicBezTo>
                  <a:cubicBezTo>
                    <a:pt x="195" y="76"/>
                    <a:pt x="195" y="75"/>
                    <a:pt x="194" y="74"/>
                  </a:cubicBezTo>
                  <a:cubicBezTo>
                    <a:pt x="174" y="62"/>
                    <a:pt x="174" y="62"/>
                    <a:pt x="174" y="62"/>
                  </a:cubicBezTo>
                  <a:cubicBezTo>
                    <a:pt x="173" y="61"/>
                    <a:pt x="170" y="61"/>
                    <a:pt x="168" y="62"/>
                  </a:cubicBezTo>
                  <a:cubicBezTo>
                    <a:pt x="145" y="76"/>
                    <a:pt x="145" y="76"/>
                    <a:pt x="145" y="76"/>
                  </a:cubicBezTo>
                  <a:cubicBezTo>
                    <a:pt x="140" y="79"/>
                    <a:pt x="140" y="79"/>
                    <a:pt x="140" y="79"/>
                  </a:cubicBezTo>
                  <a:cubicBezTo>
                    <a:pt x="130" y="84"/>
                    <a:pt x="130" y="84"/>
                    <a:pt x="130" y="84"/>
                  </a:cubicBezTo>
                  <a:moveTo>
                    <a:pt x="210" y="104"/>
                  </a:moveTo>
                  <a:cubicBezTo>
                    <a:pt x="208" y="105"/>
                    <a:pt x="208" y="106"/>
                    <a:pt x="210" y="107"/>
                  </a:cubicBezTo>
                  <a:cubicBezTo>
                    <a:pt x="229" y="118"/>
                    <a:pt x="229" y="118"/>
                    <a:pt x="229" y="118"/>
                  </a:cubicBezTo>
                  <a:cubicBezTo>
                    <a:pt x="231" y="119"/>
                    <a:pt x="233" y="119"/>
                    <a:pt x="235" y="118"/>
                  </a:cubicBezTo>
                  <a:cubicBezTo>
                    <a:pt x="250" y="110"/>
                    <a:pt x="250" y="110"/>
                    <a:pt x="250" y="110"/>
                  </a:cubicBezTo>
                  <a:cubicBezTo>
                    <a:pt x="251" y="109"/>
                    <a:pt x="251" y="107"/>
                    <a:pt x="250" y="106"/>
                  </a:cubicBezTo>
                  <a:cubicBezTo>
                    <a:pt x="230" y="95"/>
                    <a:pt x="230" y="95"/>
                    <a:pt x="230" y="95"/>
                  </a:cubicBezTo>
                  <a:cubicBezTo>
                    <a:pt x="229" y="94"/>
                    <a:pt x="226" y="94"/>
                    <a:pt x="225" y="95"/>
                  </a:cubicBezTo>
                  <a:cubicBezTo>
                    <a:pt x="210" y="104"/>
                    <a:pt x="210" y="104"/>
                    <a:pt x="210" y="104"/>
                  </a:cubicBezTo>
                  <a:moveTo>
                    <a:pt x="238" y="120"/>
                  </a:moveTo>
                  <a:cubicBezTo>
                    <a:pt x="236" y="121"/>
                    <a:pt x="236" y="122"/>
                    <a:pt x="238" y="123"/>
                  </a:cubicBezTo>
                  <a:cubicBezTo>
                    <a:pt x="257" y="135"/>
                    <a:pt x="257" y="135"/>
                    <a:pt x="257" y="135"/>
                  </a:cubicBezTo>
                  <a:cubicBezTo>
                    <a:pt x="259" y="136"/>
                    <a:pt x="261" y="136"/>
                    <a:pt x="263" y="135"/>
                  </a:cubicBezTo>
                  <a:cubicBezTo>
                    <a:pt x="278" y="126"/>
                    <a:pt x="278" y="126"/>
                    <a:pt x="278" y="126"/>
                  </a:cubicBezTo>
                  <a:cubicBezTo>
                    <a:pt x="279" y="125"/>
                    <a:pt x="279" y="124"/>
                    <a:pt x="278" y="123"/>
                  </a:cubicBezTo>
                  <a:cubicBezTo>
                    <a:pt x="258" y="111"/>
                    <a:pt x="258" y="111"/>
                    <a:pt x="258" y="111"/>
                  </a:cubicBezTo>
                  <a:cubicBezTo>
                    <a:pt x="257" y="110"/>
                    <a:pt x="254" y="110"/>
                    <a:pt x="253" y="111"/>
                  </a:cubicBezTo>
                  <a:cubicBezTo>
                    <a:pt x="238" y="120"/>
                    <a:pt x="238" y="120"/>
                    <a:pt x="238" y="120"/>
                  </a:cubicBezTo>
                  <a:moveTo>
                    <a:pt x="266" y="136"/>
                  </a:moveTo>
                  <a:cubicBezTo>
                    <a:pt x="264" y="137"/>
                    <a:pt x="264" y="139"/>
                    <a:pt x="266" y="140"/>
                  </a:cubicBezTo>
                  <a:cubicBezTo>
                    <a:pt x="285" y="151"/>
                    <a:pt x="285" y="151"/>
                    <a:pt x="285" y="151"/>
                  </a:cubicBezTo>
                  <a:cubicBezTo>
                    <a:pt x="287" y="152"/>
                    <a:pt x="289" y="152"/>
                    <a:pt x="291" y="151"/>
                  </a:cubicBezTo>
                  <a:cubicBezTo>
                    <a:pt x="306" y="142"/>
                    <a:pt x="306" y="142"/>
                    <a:pt x="306" y="142"/>
                  </a:cubicBezTo>
                  <a:cubicBezTo>
                    <a:pt x="307" y="141"/>
                    <a:pt x="307" y="140"/>
                    <a:pt x="306" y="139"/>
                  </a:cubicBezTo>
                  <a:cubicBezTo>
                    <a:pt x="286" y="128"/>
                    <a:pt x="286" y="128"/>
                    <a:pt x="286" y="128"/>
                  </a:cubicBezTo>
                  <a:cubicBezTo>
                    <a:pt x="285" y="127"/>
                    <a:pt x="282" y="127"/>
                    <a:pt x="281" y="128"/>
                  </a:cubicBezTo>
                  <a:cubicBezTo>
                    <a:pt x="266" y="136"/>
                    <a:pt x="266" y="136"/>
                    <a:pt x="266" y="136"/>
                  </a:cubicBezTo>
                  <a:moveTo>
                    <a:pt x="294" y="152"/>
                  </a:moveTo>
                  <a:cubicBezTo>
                    <a:pt x="292" y="153"/>
                    <a:pt x="292" y="155"/>
                    <a:pt x="294" y="156"/>
                  </a:cubicBezTo>
                  <a:cubicBezTo>
                    <a:pt x="313" y="167"/>
                    <a:pt x="313" y="167"/>
                    <a:pt x="313" y="167"/>
                  </a:cubicBezTo>
                  <a:cubicBezTo>
                    <a:pt x="315" y="168"/>
                    <a:pt x="317" y="168"/>
                    <a:pt x="319" y="167"/>
                  </a:cubicBezTo>
                  <a:cubicBezTo>
                    <a:pt x="334" y="158"/>
                    <a:pt x="334" y="158"/>
                    <a:pt x="334" y="158"/>
                  </a:cubicBezTo>
                  <a:cubicBezTo>
                    <a:pt x="335" y="158"/>
                    <a:pt x="335" y="156"/>
                    <a:pt x="334" y="155"/>
                  </a:cubicBezTo>
                  <a:cubicBezTo>
                    <a:pt x="314" y="144"/>
                    <a:pt x="314" y="144"/>
                    <a:pt x="314" y="144"/>
                  </a:cubicBezTo>
                  <a:cubicBezTo>
                    <a:pt x="313" y="143"/>
                    <a:pt x="310" y="143"/>
                    <a:pt x="309" y="144"/>
                  </a:cubicBezTo>
                  <a:cubicBezTo>
                    <a:pt x="294" y="152"/>
                    <a:pt x="294" y="152"/>
                    <a:pt x="294" y="152"/>
                  </a:cubicBezTo>
                  <a:moveTo>
                    <a:pt x="321" y="169"/>
                  </a:moveTo>
                  <a:cubicBezTo>
                    <a:pt x="320" y="170"/>
                    <a:pt x="320" y="171"/>
                    <a:pt x="321" y="172"/>
                  </a:cubicBezTo>
                  <a:cubicBezTo>
                    <a:pt x="341" y="183"/>
                    <a:pt x="341" y="183"/>
                    <a:pt x="341" y="183"/>
                  </a:cubicBezTo>
                  <a:cubicBezTo>
                    <a:pt x="343" y="184"/>
                    <a:pt x="345" y="184"/>
                    <a:pt x="347" y="183"/>
                  </a:cubicBezTo>
                  <a:cubicBezTo>
                    <a:pt x="362" y="175"/>
                    <a:pt x="362" y="175"/>
                    <a:pt x="362" y="175"/>
                  </a:cubicBezTo>
                  <a:cubicBezTo>
                    <a:pt x="363" y="174"/>
                    <a:pt x="363" y="172"/>
                    <a:pt x="362" y="171"/>
                  </a:cubicBezTo>
                  <a:cubicBezTo>
                    <a:pt x="342" y="160"/>
                    <a:pt x="342" y="160"/>
                    <a:pt x="342" y="160"/>
                  </a:cubicBezTo>
                  <a:cubicBezTo>
                    <a:pt x="341" y="159"/>
                    <a:pt x="338" y="159"/>
                    <a:pt x="337" y="160"/>
                  </a:cubicBezTo>
                  <a:cubicBezTo>
                    <a:pt x="321" y="169"/>
                    <a:pt x="321" y="169"/>
                    <a:pt x="321" y="169"/>
                  </a:cubicBezTo>
                  <a:moveTo>
                    <a:pt x="350" y="185"/>
                  </a:moveTo>
                  <a:cubicBezTo>
                    <a:pt x="348" y="186"/>
                    <a:pt x="348" y="187"/>
                    <a:pt x="350" y="188"/>
                  </a:cubicBezTo>
                  <a:cubicBezTo>
                    <a:pt x="369" y="200"/>
                    <a:pt x="369" y="200"/>
                    <a:pt x="369" y="200"/>
                  </a:cubicBezTo>
                  <a:cubicBezTo>
                    <a:pt x="371" y="201"/>
                    <a:pt x="373" y="201"/>
                    <a:pt x="375" y="200"/>
                  </a:cubicBezTo>
                  <a:cubicBezTo>
                    <a:pt x="390" y="191"/>
                    <a:pt x="390" y="191"/>
                    <a:pt x="390" y="191"/>
                  </a:cubicBezTo>
                  <a:cubicBezTo>
                    <a:pt x="391" y="190"/>
                    <a:pt x="391" y="189"/>
                    <a:pt x="390" y="188"/>
                  </a:cubicBezTo>
                  <a:cubicBezTo>
                    <a:pt x="370" y="176"/>
                    <a:pt x="370" y="176"/>
                    <a:pt x="370" y="176"/>
                  </a:cubicBezTo>
                  <a:cubicBezTo>
                    <a:pt x="369" y="175"/>
                    <a:pt x="366" y="175"/>
                    <a:pt x="365" y="176"/>
                  </a:cubicBezTo>
                  <a:cubicBezTo>
                    <a:pt x="350" y="185"/>
                    <a:pt x="350" y="185"/>
                    <a:pt x="350" y="185"/>
                  </a:cubicBezTo>
                  <a:moveTo>
                    <a:pt x="377" y="201"/>
                  </a:moveTo>
                  <a:cubicBezTo>
                    <a:pt x="376" y="202"/>
                    <a:pt x="376" y="204"/>
                    <a:pt x="377" y="205"/>
                  </a:cubicBezTo>
                  <a:cubicBezTo>
                    <a:pt x="397" y="216"/>
                    <a:pt x="397" y="216"/>
                    <a:pt x="397" y="216"/>
                  </a:cubicBezTo>
                  <a:cubicBezTo>
                    <a:pt x="399" y="217"/>
                    <a:pt x="401" y="217"/>
                    <a:pt x="403" y="216"/>
                  </a:cubicBezTo>
                  <a:cubicBezTo>
                    <a:pt x="418" y="207"/>
                    <a:pt x="418" y="207"/>
                    <a:pt x="418" y="207"/>
                  </a:cubicBezTo>
                  <a:cubicBezTo>
                    <a:pt x="419" y="206"/>
                    <a:pt x="419" y="205"/>
                    <a:pt x="418" y="204"/>
                  </a:cubicBezTo>
                  <a:cubicBezTo>
                    <a:pt x="398" y="193"/>
                    <a:pt x="398" y="193"/>
                    <a:pt x="398" y="193"/>
                  </a:cubicBezTo>
                  <a:cubicBezTo>
                    <a:pt x="397" y="192"/>
                    <a:pt x="394" y="192"/>
                    <a:pt x="393" y="193"/>
                  </a:cubicBezTo>
                  <a:cubicBezTo>
                    <a:pt x="377" y="201"/>
                    <a:pt x="377" y="201"/>
                    <a:pt x="377" y="201"/>
                  </a:cubicBezTo>
                  <a:moveTo>
                    <a:pt x="405" y="218"/>
                  </a:moveTo>
                  <a:cubicBezTo>
                    <a:pt x="404" y="218"/>
                    <a:pt x="404" y="220"/>
                    <a:pt x="405" y="221"/>
                  </a:cubicBezTo>
                  <a:cubicBezTo>
                    <a:pt x="425" y="232"/>
                    <a:pt x="425" y="232"/>
                    <a:pt x="425" y="232"/>
                  </a:cubicBezTo>
                  <a:cubicBezTo>
                    <a:pt x="427" y="233"/>
                    <a:pt x="429" y="233"/>
                    <a:pt x="431" y="232"/>
                  </a:cubicBezTo>
                  <a:cubicBezTo>
                    <a:pt x="446" y="223"/>
                    <a:pt x="446" y="223"/>
                    <a:pt x="446" y="223"/>
                  </a:cubicBezTo>
                  <a:cubicBezTo>
                    <a:pt x="447" y="223"/>
                    <a:pt x="447" y="221"/>
                    <a:pt x="446" y="220"/>
                  </a:cubicBezTo>
                  <a:cubicBezTo>
                    <a:pt x="426" y="209"/>
                    <a:pt x="426" y="209"/>
                    <a:pt x="426" y="209"/>
                  </a:cubicBezTo>
                  <a:cubicBezTo>
                    <a:pt x="425" y="208"/>
                    <a:pt x="422" y="208"/>
                    <a:pt x="421" y="209"/>
                  </a:cubicBezTo>
                  <a:cubicBezTo>
                    <a:pt x="405" y="218"/>
                    <a:pt x="405" y="218"/>
                    <a:pt x="405" y="218"/>
                  </a:cubicBezTo>
                  <a:moveTo>
                    <a:pt x="433" y="234"/>
                  </a:moveTo>
                  <a:cubicBezTo>
                    <a:pt x="432" y="235"/>
                    <a:pt x="432" y="236"/>
                    <a:pt x="433" y="237"/>
                  </a:cubicBezTo>
                  <a:cubicBezTo>
                    <a:pt x="453" y="248"/>
                    <a:pt x="453" y="248"/>
                    <a:pt x="453" y="248"/>
                  </a:cubicBezTo>
                  <a:cubicBezTo>
                    <a:pt x="454" y="249"/>
                    <a:pt x="457" y="249"/>
                    <a:pt x="459" y="248"/>
                  </a:cubicBezTo>
                  <a:cubicBezTo>
                    <a:pt x="474" y="240"/>
                    <a:pt x="474" y="240"/>
                    <a:pt x="474" y="240"/>
                  </a:cubicBezTo>
                  <a:cubicBezTo>
                    <a:pt x="475" y="239"/>
                    <a:pt x="475" y="237"/>
                    <a:pt x="474" y="236"/>
                  </a:cubicBezTo>
                  <a:cubicBezTo>
                    <a:pt x="454" y="225"/>
                    <a:pt x="454" y="225"/>
                    <a:pt x="454" y="225"/>
                  </a:cubicBezTo>
                  <a:cubicBezTo>
                    <a:pt x="453" y="224"/>
                    <a:pt x="450" y="224"/>
                    <a:pt x="448" y="225"/>
                  </a:cubicBezTo>
                  <a:cubicBezTo>
                    <a:pt x="433" y="234"/>
                    <a:pt x="433" y="234"/>
                    <a:pt x="433" y="234"/>
                  </a:cubicBezTo>
                  <a:moveTo>
                    <a:pt x="462" y="250"/>
                  </a:moveTo>
                  <a:cubicBezTo>
                    <a:pt x="460" y="251"/>
                    <a:pt x="460" y="253"/>
                    <a:pt x="462" y="254"/>
                  </a:cubicBezTo>
                  <a:cubicBezTo>
                    <a:pt x="504" y="278"/>
                    <a:pt x="504" y="278"/>
                    <a:pt x="504" y="278"/>
                  </a:cubicBezTo>
                  <a:cubicBezTo>
                    <a:pt x="506" y="279"/>
                    <a:pt x="509" y="279"/>
                    <a:pt x="510" y="278"/>
                  </a:cubicBezTo>
                  <a:cubicBezTo>
                    <a:pt x="525" y="270"/>
                    <a:pt x="525" y="270"/>
                    <a:pt x="525" y="270"/>
                  </a:cubicBezTo>
                  <a:cubicBezTo>
                    <a:pt x="527" y="269"/>
                    <a:pt x="527" y="267"/>
                    <a:pt x="525" y="266"/>
                  </a:cubicBezTo>
                  <a:cubicBezTo>
                    <a:pt x="483" y="242"/>
                    <a:pt x="483" y="242"/>
                    <a:pt x="483" y="242"/>
                  </a:cubicBezTo>
                  <a:cubicBezTo>
                    <a:pt x="481" y="241"/>
                    <a:pt x="478" y="241"/>
                    <a:pt x="477" y="242"/>
                  </a:cubicBezTo>
                  <a:cubicBezTo>
                    <a:pt x="462" y="250"/>
                    <a:pt x="462" y="250"/>
                    <a:pt x="462" y="250"/>
                  </a:cubicBezTo>
                  <a:moveTo>
                    <a:pt x="177" y="112"/>
                  </a:moveTo>
                  <a:cubicBezTo>
                    <a:pt x="176" y="113"/>
                    <a:pt x="176" y="114"/>
                    <a:pt x="177" y="115"/>
                  </a:cubicBezTo>
                  <a:cubicBezTo>
                    <a:pt x="197" y="126"/>
                    <a:pt x="197" y="126"/>
                    <a:pt x="197" y="126"/>
                  </a:cubicBezTo>
                  <a:cubicBezTo>
                    <a:pt x="199" y="127"/>
                    <a:pt x="201" y="127"/>
                    <a:pt x="203" y="126"/>
                  </a:cubicBezTo>
                  <a:cubicBezTo>
                    <a:pt x="218" y="118"/>
                    <a:pt x="218" y="118"/>
                    <a:pt x="218" y="118"/>
                  </a:cubicBezTo>
                  <a:cubicBezTo>
                    <a:pt x="219" y="117"/>
                    <a:pt x="219" y="115"/>
                    <a:pt x="218" y="114"/>
                  </a:cubicBezTo>
                  <a:cubicBezTo>
                    <a:pt x="198" y="103"/>
                    <a:pt x="198" y="103"/>
                    <a:pt x="198" y="103"/>
                  </a:cubicBezTo>
                  <a:cubicBezTo>
                    <a:pt x="197" y="102"/>
                    <a:pt x="194" y="102"/>
                    <a:pt x="192" y="103"/>
                  </a:cubicBezTo>
                  <a:cubicBezTo>
                    <a:pt x="177" y="112"/>
                    <a:pt x="177" y="112"/>
                    <a:pt x="177" y="112"/>
                  </a:cubicBezTo>
                  <a:moveTo>
                    <a:pt x="205" y="128"/>
                  </a:moveTo>
                  <a:cubicBezTo>
                    <a:pt x="204" y="129"/>
                    <a:pt x="204" y="130"/>
                    <a:pt x="205" y="131"/>
                  </a:cubicBezTo>
                  <a:cubicBezTo>
                    <a:pt x="225" y="143"/>
                    <a:pt x="225" y="143"/>
                    <a:pt x="225" y="143"/>
                  </a:cubicBezTo>
                  <a:cubicBezTo>
                    <a:pt x="226" y="144"/>
                    <a:pt x="229" y="144"/>
                    <a:pt x="231" y="143"/>
                  </a:cubicBezTo>
                  <a:cubicBezTo>
                    <a:pt x="246" y="134"/>
                    <a:pt x="246" y="134"/>
                    <a:pt x="246" y="134"/>
                  </a:cubicBezTo>
                  <a:cubicBezTo>
                    <a:pt x="247" y="133"/>
                    <a:pt x="247" y="132"/>
                    <a:pt x="246" y="131"/>
                  </a:cubicBezTo>
                  <a:cubicBezTo>
                    <a:pt x="226" y="119"/>
                    <a:pt x="226" y="119"/>
                    <a:pt x="226" y="119"/>
                  </a:cubicBezTo>
                  <a:cubicBezTo>
                    <a:pt x="225" y="118"/>
                    <a:pt x="222" y="118"/>
                    <a:pt x="220" y="119"/>
                  </a:cubicBezTo>
                  <a:cubicBezTo>
                    <a:pt x="205" y="128"/>
                    <a:pt x="205" y="128"/>
                    <a:pt x="205" y="128"/>
                  </a:cubicBezTo>
                  <a:moveTo>
                    <a:pt x="233" y="144"/>
                  </a:moveTo>
                  <a:cubicBezTo>
                    <a:pt x="232" y="145"/>
                    <a:pt x="232" y="147"/>
                    <a:pt x="233" y="148"/>
                  </a:cubicBezTo>
                  <a:cubicBezTo>
                    <a:pt x="253" y="159"/>
                    <a:pt x="253" y="159"/>
                    <a:pt x="253" y="159"/>
                  </a:cubicBezTo>
                  <a:cubicBezTo>
                    <a:pt x="254" y="160"/>
                    <a:pt x="257" y="160"/>
                    <a:pt x="259" y="159"/>
                  </a:cubicBezTo>
                  <a:cubicBezTo>
                    <a:pt x="274" y="150"/>
                    <a:pt x="274" y="150"/>
                    <a:pt x="274" y="150"/>
                  </a:cubicBezTo>
                  <a:cubicBezTo>
                    <a:pt x="275" y="149"/>
                    <a:pt x="275" y="148"/>
                    <a:pt x="274" y="147"/>
                  </a:cubicBezTo>
                  <a:cubicBezTo>
                    <a:pt x="254" y="136"/>
                    <a:pt x="254" y="136"/>
                    <a:pt x="254" y="136"/>
                  </a:cubicBezTo>
                  <a:cubicBezTo>
                    <a:pt x="253" y="135"/>
                    <a:pt x="250" y="135"/>
                    <a:pt x="248" y="136"/>
                  </a:cubicBezTo>
                  <a:cubicBezTo>
                    <a:pt x="233" y="144"/>
                    <a:pt x="233" y="144"/>
                    <a:pt x="233" y="144"/>
                  </a:cubicBezTo>
                  <a:moveTo>
                    <a:pt x="261" y="160"/>
                  </a:moveTo>
                  <a:cubicBezTo>
                    <a:pt x="260" y="161"/>
                    <a:pt x="260" y="163"/>
                    <a:pt x="261" y="164"/>
                  </a:cubicBezTo>
                  <a:cubicBezTo>
                    <a:pt x="281" y="175"/>
                    <a:pt x="281" y="175"/>
                    <a:pt x="281" y="175"/>
                  </a:cubicBezTo>
                  <a:cubicBezTo>
                    <a:pt x="282" y="176"/>
                    <a:pt x="285" y="176"/>
                    <a:pt x="287" y="175"/>
                  </a:cubicBezTo>
                  <a:cubicBezTo>
                    <a:pt x="302" y="166"/>
                    <a:pt x="302" y="166"/>
                    <a:pt x="302" y="166"/>
                  </a:cubicBezTo>
                  <a:cubicBezTo>
                    <a:pt x="303" y="166"/>
                    <a:pt x="303" y="164"/>
                    <a:pt x="302" y="163"/>
                  </a:cubicBezTo>
                  <a:cubicBezTo>
                    <a:pt x="282" y="152"/>
                    <a:pt x="282" y="152"/>
                    <a:pt x="282" y="152"/>
                  </a:cubicBezTo>
                  <a:cubicBezTo>
                    <a:pt x="281" y="151"/>
                    <a:pt x="278" y="151"/>
                    <a:pt x="276" y="152"/>
                  </a:cubicBezTo>
                  <a:cubicBezTo>
                    <a:pt x="261" y="160"/>
                    <a:pt x="261" y="160"/>
                    <a:pt x="261" y="160"/>
                  </a:cubicBezTo>
                  <a:moveTo>
                    <a:pt x="289" y="177"/>
                  </a:moveTo>
                  <a:cubicBezTo>
                    <a:pt x="288" y="178"/>
                    <a:pt x="288" y="179"/>
                    <a:pt x="289" y="180"/>
                  </a:cubicBezTo>
                  <a:cubicBezTo>
                    <a:pt x="309" y="191"/>
                    <a:pt x="309" y="191"/>
                    <a:pt x="309" y="191"/>
                  </a:cubicBezTo>
                  <a:cubicBezTo>
                    <a:pt x="310" y="192"/>
                    <a:pt x="313" y="192"/>
                    <a:pt x="314" y="191"/>
                  </a:cubicBezTo>
                  <a:cubicBezTo>
                    <a:pt x="330" y="183"/>
                    <a:pt x="330" y="183"/>
                    <a:pt x="330" y="183"/>
                  </a:cubicBezTo>
                  <a:cubicBezTo>
                    <a:pt x="331" y="182"/>
                    <a:pt x="331" y="180"/>
                    <a:pt x="330" y="179"/>
                  </a:cubicBezTo>
                  <a:cubicBezTo>
                    <a:pt x="310" y="168"/>
                    <a:pt x="310" y="168"/>
                    <a:pt x="310" y="168"/>
                  </a:cubicBezTo>
                  <a:cubicBezTo>
                    <a:pt x="308" y="167"/>
                    <a:pt x="306" y="167"/>
                    <a:pt x="304" y="168"/>
                  </a:cubicBezTo>
                  <a:cubicBezTo>
                    <a:pt x="289" y="177"/>
                    <a:pt x="289" y="177"/>
                    <a:pt x="289" y="177"/>
                  </a:cubicBezTo>
                  <a:moveTo>
                    <a:pt x="317" y="193"/>
                  </a:moveTo>
                  <a:cubicBezTo>
                    <a:pt x="316" y="194"/>
                    <a:pt x="316" y="195"/>
                    <a:pt x="317" y="196"/>
                  </a:cubicBezTo>
                  <a:cubicBezTo>
                    <a:pt x="337" y="208"/>
                    <a:pt x="337" y="208"/>
                    <a:pt x="337" y="208"/>
                  </a:cubicBezTo>
                  <a:cubicBezTo>
                    <a:pt x="338" y="209"/>
                    <a:pt x="341" y="209"/>
                    <a:pt x="343" y="208"/>
                  </a:cubicBezTo>
                  <a:cubicBezTo>
                    <a:pt x="358" y="199"/>
                    <a:pt x="358" y="199"/>
                    <a:pt x="358" y="199"/>
                  </a:cubicBezTo>
                  <a:cubicBezTo>
                    <a:pt x="359" y="198"/>
                    <a:pt x="359" y="197"/>
                    <a:pt x="358" y="196"/>
                  </a:cubicBezTo>
                  <a:cubicBezTo>
                    <a:pt x="338" y="184"/>
                    <a:pt x="338" y="184"/>
                    <a:pt x="338" y="184"/>
                  </a:cubicBezTo>
                  <a:cubicBezTo>
                    <a:pt x="337" y="183"/>
                    <a:pt x="334" y="183"/>
                    <a:pt x="332" y="184"/>
                  </a:cubicBezTo>
                  <a:cubicBezTo>
                    <a:pt x="317" y="193"/>
                    <a:pt x="317" y="193"/>
                    <a:pt x="317" y="193"/>
                  </a:cubicBezTo>
                  <a:moveTo>
                    <a:pt x="345" y="209"/>
                  </a:moveTo>
                  <a:cubicBezTo>
                    <a:pt x="344" y="210"/>
                    <a:pt x="344" y="212"/>
                    <a:pt x="345" y="213"/>
                  </a:cubicBezTo>
                  <a:cubicBezTo>
                    <a:pt x="365" y="224"/>
                    <a:pt x="365" y="224"/>
                    <a:pt x="365" y="224"/>
                  </a:cubicBezTo>
                  <a:cubicBezTo>
                    <a:pt x="366" y="225"/>
                    <a:pt x="369" y="225"/>
                    <a:pt x="370" y="224"/>
                  </a:cubicBezTo>
                  <a:cubicBezTo>
                    <a:pt x="386" y="215"/>
                    <a:pt x="386" y="215"/>
                    <a:pt x="386" y="215"/>
                  </a:cubicBezTo>
                  <a:cubicBezTo>
                    <a:pt x="387" y="214"/>
                    <a:pt x="387" y="213"/>
                    <a:pt x="386" y="212"/>
                  </a:cubicBezTo>
                  <a:cubicBezTo>
                    <a:pt x="366" y="201"/>
                    <a:pt x="366" y="201"/>
                    <a:pt x="366" y="201"/>
                  </a:cubicBezTo>
                  <a:cubicBezTo>
                    <a:pt x="364" y="200"/>
                    <a:pt x="362" y="200"/>
                    <a:pt x="360" y="201"/>
                  </a:cubicBezTo>
                  <a:cubicBezTo>
                    <a:pt x="345" y="209"/>
                    <a:pt x="345" y="209"/>
                    <a:pt x="345" y="209"/>
                  </a:cubicBezTo>
                  <a:moveTo>
                    <a:pt x="373" y="226"/>
                  </a:moveTo>
                  <a:cubicBezTo>
                    <a:pt x="372" y="226"/>
                    <a:pt x="372" y="228"/>
                    <a:pt x="373" y="229"/>
                  </a:cubicBezTo>
                  <a:cubicBezTo>
                    <a:pt x="393" y="240"/>
                    <a:pt x="393" y="240"/>
                    <a:pt x="393" y="240"/>
                  </a:cubicBezTo>
                  <a:cubicBezTo>
                    <a:pt x="394" y="241"/>
                    <a:pt x="397" y="241"/>
                    <a:pt x="398" y="240"/>
                  </a:cubicBezTo>
                  <a:cubicBezTo>
                    <a:pt x="414" y="231"/>
                    <a:pt x="414" y="231"/>
                    <a:pt x="414" y="231"/>
                  </a:cubicBezTo>
                  <a:cubicBezTo>
                    <a:pt x="415" y="231"/>
                    <a:pt x="415" y="229"/>
                    <a:pt x="414" y="228"/>
                  </a:cubicBezTo>
                  <a:cubicBezTo>
                    <a:pt x="394" y="217"/>
                    <a:pt x="394" y="217"/>
                    <a:pt x="394" y="217"/>
                  </a:cubicBezTo>
                  <a:cubicBezTo>
                    <a:pt x="392" y="216"/>
                    <a:pt x="390" y="216"/>
                    <a:pt x="388" y="217"/>
                  </a:cubicBezTo>
                  <a:cubicBezTo>
                    <a:pt x="373" y="226"/>
                    <a:pt x="373" y="226"/>
                    <a:pt x="373" y="226"/>
                  </a:cubicBezTo>
                  <a:moveTo>
                    <a:pt x="401" y="242"/>
                  </a:moveTo>
                  <a:cubicBezTo>
                    <a:pt x="400" y="243"/>
                    <a:pt x="400" y="244"/>
                    <a:pt x="401" y="245"/>
                  </a:cubicBezTo>
                  <a:cubicBezTo>
                    <a:pt x="421" y="256"/>
                    <a:pt x="421" y="256"/>
                    <a:pt x="421" y="256"/>
                  </a:cubicBezTo>
                  <a:cubicBezTo>
                    <a:pt x="422" y="257"/>
                    <a:pt x="425" y="257"/>
                    <a:pt x="426" y="256"/>
                  </a:cubicBezTo>
                  <a:cubicBezTo>
                    <a:pt x="441" y="248"/>
                    <a:pt x="441" y="248"/>
                    <a:pt x="441" y="248"/>
                  </a:cubicBezTo>
                  <a:cubicBezTo>
                    <a:pt x="443" y="247"/>
                    <a:pt x="443" y="245"/>
                    <a:pt x="441" y="244"/>
                  </a:cubicBezTo>
                  <a:cubicBezTo>
                    <a:pt x="422" y="233"/>
                    <a:pt x="422" y="233"/>
                    <a:pt x="422" y="233"/>
                  </a:cubicBezTo>
                  <a:cubicBezTo>
                    <a:pt x="420" y="232"/>
                    <a:pt x="418" y="232"/>
                    <a:pt x="416" y="233"/>
                  </a:cubicBezTo>
                  <a:cubicBezTo>
                    <a:pt x="401" y="242"/>
                    <a:pt x="401" y="242"/>
                    <a:pt x="401" y="242"/>
                  </a:cubicBezTo>
                  <a:moveTo>
                    <a:pt x="429" y="258"/>
                  </a:moveTo>
                  <a:cubicBezTo>
                    <a:pt x="428" y="259"/>
                    <a:pt x="428" y="260"/>
                    <a:pt x="429" y="261"/>
                  </a:cubicBezTo>
                  <a:cubicBezTo>
                    <a:pt x="449" y="273"/>
                    <a:pt x="449" y="273"/>
                    <a:pt x="449" y="273"/>
                  </a:cubicBezTo>
                  <a:cubicBezTo>
                    <a:pt x="450" y="274"/>
                    <a:pt x="453" y="274"/>
                    <a:pt x="454" y="273"/>
                  </a:cubicBezTo>
                  <a:cubicBezTo>
                    <a:pt x="469" y="264"/>
                    <a:pt x="469" y="264"/>
                    <a:pt x="469" y="264"/>
                  </a:cubicBezTo>
                  <a:cubicBezTo>
                    <a:pt x="471" y="263"/>
                    <a:pt x="471" y="262"/>
                    <a:pt x="469" y="261"/>
                  </a:cubicBezTo>
                  <a:cubicBezTo>
                    <a:pt x="450" y="249"/>
                    <a:pt x="450" y="249"/>
                    <a:pt x="450" y="249"/>
                  </a:cubicBezTo>
                  <a:cubicBezTo>
                    <a:pt x="448" y="248"/>
                    <a:pt x="446" y="248"/>
                    <a:pt x="444" y="249"/>
                  </a:cubicBezTo>
                  <a:cubicBezTo>
                    <a:pt x="429" y="258"/>
                    <a:pt x="429" y="258"/>
                    <a:pt x="429" y="258"/>
                  </a:cubicBezTo>
                  <a:moveTo>
                    <a:pt x="457" y="274"/>
                  </a:moveTo>
                  <a:cubicBezTo>
                    <a:pt x="456" y="275"/>
                    <a:pt x="456" y="277"/>
                    <a:pt x="457" y="278"/>
                  </a:cubicBezTo>
                  <a:cubicBezTo>
                    <a:pt x="481" y="292"/>
                    <a:pt x="481" y="292"/>
                    <a:pt x="481" y="292"/>
                  </a:cubicBezTo>
                  <a:cubicBezTo>
                    <a:pt x="483" y="293"/>
                    <a:pt x="485" y="293"/>
                    <a:pt x="487" y="292"/>
                  </a:cubicBezTo>
                  <a:cubicBezTo>
                    <a:pt x="502" y="283"/>
                    <a:pt x="502" y="283"/>
                    <a:pt x="502" y="283"/>
                  </a:cubicBezTo>
                  <a:cubicBezTo>
                    <a:pt x="504" y="282"/>
                    <a:pt x="504" y="281"/>
                    <a:pt x="502" y="280"/>
                  </a:cubicBezTo>
                  <a:cubicBezTo>
                    <a:pt x="478" y="266"/>
                    <a:pt x="478" y="266"/>
                    <a:pt x="478" y="266"/>
                  </a:cubicBezTo>
                  <a:cubicBezTo>
                    <a:pt x="476" y="265"/>
                    <a:pt x="474" y="265"/>
                    <a:pt x="472" y="266"/>
                  </a:cubicBezTo>
                  <a:cubicBezTo>
                    <a:pt x="457" y="274"/>
                    <a:pt x="457" y="274"/>
                    <a:pt x="457" y="274"/>
                  </a:cubicBezTo>
                  <a:moveTo>
                    <a:pt x="71" y="77"/>
                  </a:moveTo>
                  <a:cubicBezTo>
                    <a:pt x="69" y="77"/>
                    <a:pt x="69" y="79"/>
                    <a:pt x="71" y="80"/>
                  </a:cubicBezTo>
                  <a:cubicBezTo>
                    <a:pt x="92" y="92"/>
                    <a:pt x="92" y="92"/>
                    <a:pt x="92" y="92"/>
                  </a:cubicBezTo>
                  <a:cubicBezTo>
                    <a:pt x="93" y="93"/>
                    <a:pt x="96" y="93"/>
                    <a:pt x="98" y="92"/>
                  </a:cubicBezTo>
                  <a:cubicBezTo>
                    <a:pt x="113" y="83"/>
                    <a:pt x="113" y="83"/>
                    <a:pt x="113" y="83"/>
                  </a:cubicBezTo>
                  <a:cubicBezTo>
                    <a:pt x="114" y="83"/>
                    <a:pt x="114" y="81"/>
                    <a:pt x="113" y="80"/>
                  </a:cubicBezTo>
                  <a:cubicBezTo>
                    <a:pt x="91" y="68"/>
                    <a:pt x="91" y="68"/>
                    <a:pt x="91" y="68"/>
                  </a:cubicBezTo>
                  <a:cubicBezTo>
                    <a:pt x="90" y="67"/>
                    <a:pt x="87" y="67"/>
                    <a:pt x="86" y="68"/>
                  </a:cubicBezTo>
                  <a:cubicBezTo>
                    <a:pt x="71" y="77"/>
                    <a:pt x="71" y="77"/>
                    <a:pt x="71" y="77"/>
                  </a:cubicBezTo>
                  <a:moveTo>
                    <a:pt x="101" y="94"/>
                  </a:moveTo>
                  <a:cubicBezTo>
                    <a:pt x="100" y="95"/>
                    <a:pt x="100" y="96"/>
                    <a:pt x="101" y="97"/>
                  </a:cubicBezTo>
                  <a:cubicBezTo>
                    <a:pt x="127" y="112"/>
                    <a:pt x="127" y="112"/>
                    <a:pt x="127" y="112"/>
                  </a:cubicBezTo>
                  <a:cubicBezTo>
                    <a:pt x="128" y="113"/>
                    <a:pt x="131" y="113"/>
                    <a:pt x="133" y="112"/>
                  </a:cubicBezTo>
                  <a:cubicBezTo>
                    <a:pt x="148" y="104"/>
                    <a:pt x="148" y="104"/>
                    <a:pt x="148" y="104"/>
                  </a:cubicBezTo>
                  <a:cubicBezTo>
                    <a:pt x="149" y="103"/>
                    <a:pt x="149" y="101"/>
                    <a:pt x="148" y="100"/>
                  </a:cubicBezTo>
                  <a:cubicBezTo>
                    <a:pt x="122" y="85"/>
                    <a:pt x="122" y="85"/>
                    <a:pt x="122" y="85"/>
                  </a:cubicBezTo>
                  <a:cubicBezTo>
                    <a:pt x="120" y="84"/>
                    <a:pt x="118" y="84"/>
                    <a:pt x="116" y="85"/>
                  </a:cubicBezTo>
                  <a:cubicBezTo>
                    <a:pt x="101" y="94"/>
                    <a:pt x="101" y="94"/>
                    <a:pt x="101" y="94"/>
                  </a:cubicBezTo>
                  <a:moveTo>
                    <a:pt x="136" y="114"/>
                  </a:moveTo>
                  <a:cubicBezTo>
                    <a:pt x="134" y="115"/>
                    <a:pt x="134" y="116"/>
                    <a:pt x="136" y="117"/>
                  </a:cubicBezTo>
                  <a:cubicBezTo>
                    <a:pt x="155" y="129"/>
                    <a:pt x="155" y="129"/>
                    <a:pt x="155" y="129"/>
                  </a:cubicBezTo>
                  <a:cubicBezTo>
                    <a:pt x="157" y="130"/>
                    <a:pt x="159" y="130"/>
                    <a:pt x="161" y="129"/>
                  </a:cubicBezTo>
                  <a:cubicBezTo>
                    <a:pt x="176" y="120"/>
                    <a:pt x="176" y="120"/>
                    <a:pt x="176" y="120"/>
                  </a:cubicBezTo>
                  <a:cubicBezTo>
                    <a:pt x="177" y="119"/>
                    <a:pt x="177" y="118"/>
                    <a:pt x="176" y="117"/>
                  </a:cubicBezTo>
                  <a:cubicBezTo>
                    <a:pt x="156" y="105"/>
                    <a:pt x="156" y="105"/>
                    <a:pt x="156" y="105"/>
                  </a:cubicBezTo>
                  <a:cubicBezTo>
                    <a:pt x="155" y="104"/>
                    <a:pt x="152" y="105"/>
                    <a:pt x="151" y="105"/>
                  </a:cubicBezTo>
                  <a:cubicBezTo>
                    <a:pt x="136" y="114"/>
                    <a:pt x="136" y="114"/>
                    <a:pt x="136" y="114"/>
                  </a:cubicBezTo>
                  <a:moveTo>
                    <a:pt x="164" y="130"/>
                  </a:moveTo>
                  <a:cubicBezTo>
                    <a:pt x="162" y="131"/>
                    <a:pt x="162" y="133"/>
                    <a:pt x="164" y="134"/>
                  </a:cubicBezTo>
                  <a:cubicBezTo>
                    <a:pt x="183" y="145"/>
                    <a:pt x="183" y="145"/>
                    <a:pt x="183" y="145"/>
                  </a:cubicBezTo>
                  <a:cubicBezTo>
                    <a:pt x="185" y="146"/>
                    <a:pt x="187" y="146"/>
                    <a:pt x="189" y="145"/>
                  </a:cubicBezTo>
                  <a:cubicBezTo>
                    <a:pt x="204" y="136"/>
                    <a:pt x="204" y="136"/>
                    <a:pt x="204" y="136"/>
                  </a:cubicBezTo>
                  <a:cubicBezTo>
                    <a:pt x="205" y="135"/>
                    <a:pt x="205" y="134"/>
                    <a:pt x="204" y="133"/>
                  </a:cubicBezTo>
                  <a:cubicBezTo>
                    <a:pt x="184" y="122"/>
                    <a:pt x="184" y="122"/>
                    <a:pt x="184" y="122"/>
                  </a:cubicBezTo>
                  <a:cubicBezTo>
                    <a:pt x="183" y="121"/>
                    <a:pt x="180" y="121"/>
                    <a:pt x="179" y="122"/>
                  </a:cubicBezTo>
                  <a:cubicBezTo>
                    <a:pt x="164" y="130"/>
                    <a:pt x="164" y="130"/>
                    <a:pt x="164" y="130"/>
                  </a:cubicBezTo>
                  <a:moveTo>
                    <a:pt x="191" y="147"/>
                  </a:moveTo>
                  <a:cubicBezTo>
                    <a:pt x="190" y="148"/>
                    <a:pt x="190" y="149"/>
                    <a:pt x="191" y="150"/>
                  </a:cubicBezTo>
                  <a:cubicBezTo>
                    <a:pt x="211" y="161"/>
                    <a:pt x="211" y="161"/>
                    <a:pt x="211" y="161"/>
                  </a:cubicBezTo>
                  <a:cubicBezTo>
                    <a:pt x="213" y="162"/>
                    <a:pt x="215" y="162"/>
                    <a:pt x="217" y="161"/>
                  </a:cubicBezTo>
                  <a:cubicBezTo>
                    <a:pt x="232" y="153"/>
                    <a:pt x="232" y="153"/>
                    <a:pt x="232" y="153"/>
                  </a:cubicBezTo>
                  <a:cubicBezTo>
                    <a:pt x="233" y="152"/>
                    <a:pt x="233" y="150"/>
                    <a:pt x="232" y="149"/>
                  </a:cubicBezTo>
                  <a:cubicBezTo>
                    <a:pt x="212" y="138"/>
                    <a:pt x="212" y="138"/>
                    <a:pt x="212" y="138"/>
                  </a:cubicBezTo>
                  <a:cubicBezTo>
                    <a:pt x="211" y="137"/>
                    <a:pt x="208" y="137"/>
                    <a:pt x="207" y="138"/>
                  </a:cubicBezTo>
                  <a:cubicBezTo>
                    <a:pt x="191" y="147"/>
                    <a:pt x="191" y="147"/>
                    <a:pt x="191" y="147"/>
                  </a:cubicBezTo>
                  <a:moveTo>
                    <a:pt x="219" y="163"/>
                  </a:moveTo>
                  <a:cubicBezTo>
                    <a:pt x="218" y="164"/>
                    <a:pt x="218" y="165"/>
                    <a:pt x="219" y="166"/>
                  </a:cubicBezTo>
                  <a:cubicBezTo>
                    <a:pt x="239" y="177"/>
                    <a:pt x="239" y="177"/>
                    <a:pt x="239" y="177"/>
                  </a:cubicBezTo>
                  <a:cubicBezTo>
                    <a:pt x="241" y="178"/>
                    <a:pt x="243" y="178"/>
                    <a:pt x="245" y="177"/>
                  </a:cubicBezTo>
                  <a:cubicBezTo>
                    <a:pt x="260" y="169"/>
                    <a:pt x="260" y="169"/>
                    <a:pt x="260" y="169"/>
                  </a:cubicBezTo>
                  <a:cubicBezTo>
                    <a:pt x="261" y="168"/>
                    <a:pt x="261" y="166"/>
                    <a:pt x="260" y="166"/>
                  </a:cubicBezTo>
                  <a:cubicBezTo>
                    <a:pt x="240" y="154"/>
                    <a:pt x="240" y="154"/>
                    <a:pt x="240" y="154"/>
                  </a:cubicBezTo>
                  <a:cubicBezTo>
                    <a:pt x="239" y="153"/>
                    <a:pt x="236" y="153"/>
                    <a:pt x="234" y="154"/>
                  </a:cubicBezTo>
                  <a:cubicBezTo>
                    <a:pt x="219" y="163"/>
                    <a:pt x="219" y="163"/>
                    <a:pt x="219" y="163"/>
                  </a:cubicBezTo>
                  <a:moveTo>
                    <a:pt x="247" y="179"/>
                  </a:moveTo>
                  <a:cubicBezTo>
                    <a:pt x="246" y="180"/>
                    <a:pt x="246" y="181"/>
                    <a:pt x="247" y="182"/>
                  </a:cubicBezTo>
                  <a:cubicBezTo>
                    <a:pt x="267" y="194"/>
                    <a:pt x="267" y="194"/>
                    <a:pt x="267" y="194"/>
                  </a:cubicBezTo>
                  <a:cubicBezTo>
                    <a:pt x="268" y="195"/>
                    <a:pt x="271" y="195"/>
                    <a:pt x="273" y="194"/>
                  </a:cubicBezTo>
                  <a:cubicBezTo>
                    <a:pt x="288" y="185"/>
                    <a:pt x="288" y="185"/>
                    <a:pt x="288" y="185"/>
                  </a:cubicBezTo>
                  <a:cubicBezTo>
                    <a:pt x="289" y="184"/>
                    <a:pt x="289" y="183"/>
                    <a:pt x="288" y="182"/>
                  </a:cubicBezTo>
                  <a:cubicBezTo>
                    <a:pt x="268" y="170"/>
                    <a:pt x="268" y="170"/>
                    <a:pt x="268" y="170"/>
                  </a:cubicBezTo>
                  <a:cubicBezTo>
                    <a:pt x="267" y="170"/>
                    <a:pt x="264" y="170"/>
                    <a:pt x="262" y="170"/>
                  </a:cubicBezTo>
                  <a:cubicBezTo>
                    <a:pt x="247" y="179"/>
                    <a:pt x="247" y="179"/>
                    <a:pt x="247" y="179"/>
                  </a:cubicBezTo>
                  <a:moveTo>
                    <a:pt x="275" y="195"/>
                  </a:moveTo>
                  <a:cubicBezTo>
                    <a:pt x="274" y="196"/>
                    <a:pt x="274" y="198"/>
                    <a:pt x="275" y="199"/>
                  </a:cubicBezTo>
                  <a:cubicBezTo>
                    <a:pt x="295" y="210"/>
                    <a:pt x="295" y="210"/>
                    <a:pt x="295" y="210"/>
                  </a:cubicBezTo>
                  <a:cubicBezTo>
                    <a:pt x="296" y="211"/>
                    <a:pt x="299" y="211"/>
                    <a:pt x="301" y="210"/>
                  </a:cubicBezTo>
                  <a:cubicBezTo>
                    <a:pt x="316" y="201"/>
                    <a:pt x="316" y="201"/>
                    <a:pt x="316" y="201"/>
                  </a:cubicBezTo>
                  <a:cubicBezTo>
                    <a:pt x="317" y="200"/>
                    <a:pt x="317" y="199"/>
                    <a:pt x="316" y="198"/>
                  </a:cubicBezTo>
                  <a:cubicBezTo>
                    <a:pt x="296" y="187"/>
                    <a:pt x="296" y="187"/>
                    <a:pt x="296" y="187"/>
                  </a:cubicBezTo>
                  <a:cubicBezTo>
                    <a:pt x="295" y="186"/>
                    <a:pt x="292" y="186"/>
                    <a:pt x="290" y="187"/>
                  </a:cubicBezTo>
                  <a:cubicBezTo>
                    <a:pt x="275" y="195"/>
                    <a:pt x="275" y="195"/>
                    <a:pt x="275" y="195"/>
                  </a:cubicBezTo>
                  <a:moveTo>
                    <a:pt x="303" y="212"/>
                  </a:moveTo>
                  <a:cubicBezTo>
                    <a:pt x="302" y="213"/>
                    <a:pt x="302" y="214"/>
                    <a:pt x="303" y="215"/>
                  </a:cubicBezTo>
                  <a:cubicBezTo>
                    <a:pt x="323" y="226"/>
                    <a:pt x="323" y="226"/>
                    <a:pt x="323" y="226"/>
                  </a:cubicBezTo>
                  <a:cubicBezTo>
                    <a:pt x="325" y="227"/>
                    <a:pt x="327" y="227"/>
                    <a:pt x="329" y="226"/>
                  </a:cubicBezTo>
                  <a:cubicBezTo>
                    <a:pt x="344" y="218"/>
                    <a:pt x="344" y="218"/>
                    <a:pt x="344" y="218"/>
                  </a:cubicBezTo>
                  <a:cubicBezTo>
                    <a:pt x="345" y="217"/>
                    <a:pt x="345" y="215"/>
                    <a:pt x="344" y="214"/>
                  </a:cubicBezTo>
                  <a:cubicBezTo>
                    <a:pt x="324" y="203"/>
                    <a:pt x="324" y="203"/>
                    <a:pt x="324" y="203"/>
                  </a:cubicBezTo>
                  <a:cubicBezTo>
                    <a:pt x="323" y="202"/>
                    <a:pt x="320" y="202"/>
                    <a:pt x="318" y="203"/>
                  </a:cubicBezTo>
                  <a:cubicBezTo>
                    <a:pt x="303" y="212"/>
                    <a:pt x="303" y="212"/>
                    <a:pt x="303" y="212"/>
                  </a:cubicBezTo>
                  <a:moveTo>
                    <a:pt x="331" y="228"/>
                  </a:moveTo>
                  <a:cubicBezTo>
                    <a:pt x="330" y="229"/>
                    <a:pt x="330" y="230"/>
                    <a:pt x="331" y="231"/>
                  </a:cubicBezTo>
                  <a:cubicBezTo>
                    <a:pt x="351" y="243"/>
                    <a:pt x="351" y="243"/>
                    <a:pt x="351" y="243"/>
                  </a:cubicBezTo>
                  <a:cubicBezTo>
                    <a:pt x="352" y="243"/>
                    <a:pt x="355" y="243"/>
                    <a:pt x="357" y="243"/>
                  </a:cubicBezTo>
                  <a:cubicBezTo>
                    <a:pt x="372" y="234"/>
                    <a:pt x="372" y="234"/>
                    <a:pt x="372" y="234"/>
                  </a:cubicBezTo>
                  <a:cubicBezTo>
                    <a:pt x="373" y="233"/>
                    <a:pt x="373" y="231"/>
                    <a:pt x="372" y="231"/>
                  </a:cubicBezTo>
                  <a:cubicBezTo>
                    <a:pt x="352" y="219"/>
                    <a:pt x="352" y="219"/>
                    <a:pt x="352" y="219"/>
                  </a:cubicBezTo>
                  <a:cubicBezTo>
                    <a:pt x="351" y="218"/>
                    <a:pt x="348" y="218"/>
                    <a:pt x="346" y="219"/>
                  </a:cubicBezTo>
                  <a:cubicBezTo>
                    <a:pt x="331" y="228"/>
                    <a:pt x="331" y="228"/>
                    <a:pt x="331" y="228"/>
                  </a:cubicBezTo>
                  <a:moveTo>
                    <a:pt x="359" y="244"/>
                  </a:moveTo>
                  <a:cubicBezTo>
                    <a:pt x="358" y="245"/>
                    <a:pt x="358" y="247"/>
                    <a:pt x="359" y="247"/>
                  </a:cubicBezTo>
                  <a:cubicBezTo>
                    <a:pt x="379" y="259"/>
                    <a:pt x="379" y="259"/>
                    <a:pt x="379" y="259"/>
                  </a:cubicBezTo>
                  <a:cubicBezTo>
                    <a:pt x="380" y="260"/>
                    <a:pt x="383" y="260"/>
                    <a:pt x="385" y="259"/>
                  </a:cubicBezTo>
                  <a:cubicBezTo>
                    <a:pt x="400" y="250"/>
                    <a:pt x="400" y="250"/>
                    <a:pt x="400" y="250"/>
                  </a:cubicBezTo>
                  <a:cubicBezTo>
                    <a:pt x="401" y="249"/>
                    <a:pt x="401" y="248"/>
                    <a:pt x="400" y="247"/>
                  </a:cubicBezTo>
                  <a:cubicBezTo>
                    <a:pt x="380" y="235"/>
                    <a:pt x="380" y="235"/>
                    <a:pt x="380" y="235"/>
                  </a:cubicBezTo>
                  <a:cubicBezTo>
                    <a:pt x="379" y="235"/>
                    <a:pt x="376" y="235"/>
                    <a:pt x="374" y="235"/>
                  </a:cubicBezTo>
                  <a:cubicBezTo>
                    <a:pt x="359" y="244"/>
                    <a:pt x="359" y="244"/>
                    <a:pt x="359" y="244"/>
                  </a:cubicBezTo>
                  <a:moveTo>
                    <a:pt x="387" y="260"/>
                  </a:moveTo>
                  <a:cubicBezTo>
                    <a:pt x="386" y="261"/>
                    <a:pt x="386" y="263"/>
                    <a:pt x="387" y="264"/>
                  </a:cubicBezTo>
                  <a:cubicBezTo>
                    <a:pt x="407" y="275"/>
                    <a:pt x="407" y="275"/>
                    <a:pt x="407" y="275"/>
                  </a:cubicBezTo>
                  <a:cubicBezTo>
                    <a:pt x="408" y="276"/>
                    <a:pt x="411" y="276"/>
                    <a:pt x="412" y="275"/>
                  </a:cubicBezTo>
                  <a:cubicBezTo>
                    <a:pt x="428" y="266"/>
                    <a:pt x="428" y="266"/>
                    <a:pt x="428" y="266"/>
                  </a:cubicBezTo>
                  <a:cubicBezTo>
                    <a:pt x="429" y="265"/>
                    <a:pt x="429" y="264"/>
                    <a:pt x="428" y="263"/>
                  </a:cubicBezTo>
                  <a:cubicBezTo>
                    <a:pt x="408" y="252"/>
                    <a:pt x="408" y="252"/>
                    <a:pt x="408" y="252"/>
                  </a:cubicBezTo>
                  <a:cubicBezTo>
                    <a:pt x="406" y="251"/>
                    <a:pt x="404" y="251"/>
                    <a:pt x="402" y="252"/>
                  </a:cubicBezTo>
                  <a:cubicBezTo>
                    <a:pt x="387" y="260"/>
                    <a:pt x="387" y="260"/>
                    <a:pt x="387" y="260"/>
                  </a:cubicBezTo>
                  <a:moveTo>
                    <a:pt x="416" y="277"/>
                  </a:moveTo>
                  <a:cubicBezTo>
                    <a:pt x="414" y="278"/>
                    <a:pt x="414" y="279"/>
                    <a:pt x="416" y="280"/>
                  </a:cubicBezTo>
                  <a:cubicBezTo>
                    <a:pt x="458" y="305"/>
                    <a:pt x="458" y="305"/>
                    <a:pt x="458" y="305"/>
                  </a:cubicBezTo>
                  <a:cubicBezTo>
                    <a:pt x="460" y="306"/>
                    <a:pt x="462" y="306"/>
                    <a:pt x="464" y="305"/>
                  </a:cubicBezTo>
                  <a:cubicBezTo>
                    <a:pt x="479" y="296"/>
                    <a:pt x="479" y="296"/>
                    <a:pt x="479" y="296"/>
                  </a:cubicBezTo>
                  <a:cubicBezTo>
                    <a:pt x="481" y="295"/>
                    <a:pt x="481" y="294"/>
                    <a:pt x="479" y="293"/>
                  </a:cubicBezTo>
                  <a:cubicBezTo>
                    <a:pt x="436" y="268"/>
                    <a:pt x="436" y="268"/>
                    <a:pt x="436" y="268"/>
                  </a:cubicBezTo>
                  <a:cubicBezTo>
                    <a:pt x="435" y="267"/>
                    <a:pt x="432" y="267"/>
                    <a:pt x="431" y="268"/>
                  </a:cubicBezTo>
                  <a:cubicBezTo>
                    <a:pt x="416" y="277"/>
                    <a:pt x="416" y="277"/>
                    <a:pt x="416" y="277"/>
                  </a:cubicBezTo>
                  <a:moveTo>
                    <a:pt x="1" y="90"/>
                  </a:moveTo>
                  <a:cubicBezTo>
                    <a:pt x="0" y="91"/>
                    <a:pt x="0" y="92"/>
                    <a:pt x="1" y="93"/>
                  </a:cubicBezTo>
                  <a:cubicBezTo>
                    <a:pt x="16" y="102"/>
                    <a:pt x="16" y="102"/>
                    <a:pt x="16" y="102"/>
                  </a:cubicBezTo>
                  <a:cubicBezTo>
                    <a:pt x="18" y="103"/>
                    <a:pt x="20" y="103"/>
                    <a:pt x="22" y="102"/>
                  </a:cubicBezTo>
                  <a:cubicBezTo>
                    <a:pt x="60" y="80"/>
                    <a:pt x="60" y="80"/>
                    <a:pt x="60" y="80"/>
                  </a:cubicBezTo>
                  <a:cubicBezTo>
                    <a:pt x="61" y="79"/>
                    <a:pt x="61" y="77"/>
                    <a:pt x="60" y="76"/>
                  </a:cubicBezTo>
                  <a:cubicBezTo>
                    <a:pt x="45" y="68"/>
                    <a:pt x="45" y="68"/>
                    <a:pt x="45" y="68"/>
                  </a:cubicBezTo>
                  <a:cubicBezTo>
                    <a:pt x="43" y="67"/>
                    <a:pt x="41" y="67"/>
                    <a:pt x="39" y="68"/>
                  </a:cubicBezTo>
                  <a:cubicBezTo>
                    <a:pt x="1" y="90"/>
                    <a:pt x="1" y="90"/>
                    <a:pt x="1" y="90"/>
                  </a:cubicBezTo>
                  <a:moveTo>
                    <a:pt x="47" y="90"/>
                  </a:moveTo>
                  <a:cubicBezTo>
                    <a:pt x="45" y="91"/>
                    <a:pt x="45" y="92"/>
                    <a:pt x="47" y="93"/>
                  </a:cubicBezTo>
                  <a:cubicBezTo>
                    <a:pt x="69" y="106"/>
                    <a:pt x="69" y="106"/>
                    <a:pt x="69" y="106"/>
                  </a:cubicBezTo>
                  <a:cubicBezTo>
                    <a:pt x="71" y="107"/>
                    <a:pt x="73" y="107"/>
                    <a:pt x="75" y="106"/>
                  </a:cubicBezTo>
                  <a:cubicBezTo>
                    <a:pt x="90" y="97"/>
                    <a:pt x="90" y="97"/>
                    <a:pt x="90" y="97"/>
                  </a:cubicBezTo>
                  <a:cubicBezTo>
                    <a:pt x="92" y="96"/>
                    <a:pt x="92" y="95"/>
                    <a:pt x="90" y="94"/>
                  </a:cubicBezTo>
                  <a:cubicBezTo>
                    <a:pt x="68" y="81"/>
                    <a:pt x="68" y="81"/>
                    <a:pt x="68" y="81"/>
                  </a:cubicBezTo>
                  <a:cubicBezTo>
                    <a:pt x="66" y="80"/>
                    <a:pt x="64" y="80"/>
                    <a:pt x="62" y="81"/>
                  </a:cubicBezTo>
                  <a:cubicBezTo>
                    <a:pt x="47" y="90"/>
                    <a:pt x="47" y="90"/>
                    <a:pt x="47" y="90"/>
                  </a:cubicBezTo>
                  <a:moveTo>
                    <a:pt x="78" y="108"/>
                  </a:moveTo>
                  <a:cubicBezTo>
                    <a:pt x="76" y="108"/>
                    <a:pt x="76" y="110"/>
                    <a:pt x="78" y="111"/>
                  </a:cubicBezTo>
                  <a:cubicBezTo>
                    <a:pt x="89" y="117"/>
                    <a:pt x="89" y="117"/>
                    <a:pt x="89" y="117"/>
                  </a:cubicBezTo>
                  <a:cubicBezTo>
                    <a:pt x="90" y="118"/>
                    <a:pt x="93" y="118"/>
                    <a:pt x="95" y="117"/>
                  </a:cubicBezTo>
                  <a:cubicBezTo>
                    <a:pt x="110" y="109"/>
                    <a:pt x="110" y="109"/>
                    <a:pt x="110" y="109"/>
                  </a:cubicBezTo>
                  <a:cubicBezTo>
                    <a:pt x="111" y="108"/>
                    <a:pt x="111" y="106"/>
                    <a:pt x="110" y="105"/>
                  </a:cubicBezTo>
                  <a:cubicBezTo>
                    <a:pt x="99" y="99"/>
                    <a:pt x="99" y="99"/>
                    <a:pt x="99" y="99"/>
                  </a:cubicBezTo>
                  <a:cubicBezTo>
                    <a:pt x="97" y="98"/>
                    <a:pt x="94" y="98"/>
                    <a:pt x="93" y="99"/>
                  </a:cubicBezTo>
                  <a:cubicBezTo>
                    <a:pt x="78" y="108"/>
                    <a:pt x="78" y="108"/>
                    <a:pt x="78" y="108"/>
                  </a:cubicBezTo>
                  <a:moveTo>
                    <a:pt x="98" y="119"/>
                  </a:moveTo>
                  <a:cubicBezTo>
                    <a:pt x="97" y="120"/>
                    <a:pt x="97" y="122"/>
                    <a:pt x="98" y="123"/>
                  </a:cubicBezTo>
                  <a:cubicBezTo>
                    <a:pt x="110" y="129"/>
                    <a:pt x="110" y="129"/>
                    <a:pt x="110" y="129"/>
                  </a:cubicBezTo>
                  <a:cubicBezTo>
                    <a:pt x="111" y="130"/>
                    <a:pt x="114" y="130"/>
                    <a:pt x="115" y="129"/>
                  </a:cubicBezTo>
                  <a:cubicBezTo>
                    <a:pt x="131" y="121"/>
                    <a:pt x="131" y="121"/>
                    <a:pt x="131" y="121"/>
                  </a:cubicBezTo>
                  <a:cubicBezTo>
                    <a:pt x="132" y="120"/>
                    <a:pt x="132" y="118"/>
                    <a:pt x="131" y="117"/>
                  </a:cubicBezTo>
                  <a:cubicBezTo>
                    <a:pt x="119" y="111"/>
                    <a:pt x="119" y="111"/>
                    <a:pt x="119" y="111"/>
                  </a:cubicBezTo>
                  <a:cubicBezTo>
                    <a:pt x="117" y="110"/>
                    <a:pt x="115" y="110"/>
                    <a:pt x="113" y="111"/>
                  </a:cubicBezTo>
                  <a:cubicBezTo>
                    <a:pt x="98" y="119"/>
                    <a:pt x="98" y="119"/>
                    <a:pt x="98" y="119"/>
                  </a:cubicBezTo>
                  <a:moveTo>
                    <a:pt x="119" y="131"/>
                  </a:moveTo>
                  <a:cubicBezTo>
                    <a:pt x="117" y="132"/>
                    <a:pt x="117" y="134"/>
                    <a:pt x="119" y="135"/>
                  </a:cubicBezTo>
                  <a:cubicBezTo>
                    <a:pt x="151" y="153"/>
                    <a:pt x="151" y="153"/>
                    <a:pt x="151" y="153"/>
                  </a:cubicBezTo>
                  <a:cubicBezTo>
                    <a:pt x="152" y="154"/>
                    <a:pt x="155" y="154"/>
                    <a:pt x="156" y="153"/>
                  </a:cubicBezTo>
                  <a:cubicBezTo>
                    <a:pt x="171" y="144"/>
                    <a:pt x="171" y="144"/>
                    <a:pt x="171" y="144"/>
                  </a:cubicBezTo>
                  <a:cubicBezTo>
                    <a:pt x="173" y="144"/>
                    <a:pt x="173" y="142"/>
                    <a:pt x="171" y="141"/>
                  </a:cubicBezTo>
                  <a:cubicBezTo>
                    <a:pt x="139" y="123"/>
                    <a:pt x="139" y="123"/>
                    <a:pt x="139" y="123"/>
                  </a:cubicBezTo>
                  <a:cubicBezTo>
                    <a:pt x="138" y="122"/>
                    <a:pt x="135" y="122"/>
                    <a:pt x="134" y="123"/>
                  </a:cubicBezTo>
                  <a:cubicBezTo>
                    <a:pt x="119" y="131"/>
                    <a:pt x="119" y="131"/>
                    <a:pt x="119" y="131"/>
                  </a:cubicBezTo>
                  <a:moveTo>
                    <a:pt x="159" y="155"/>
                  </a:moveTo>
                  <a:cubicBezTo>
                    <a:pt x="158" y="156"/>
                    <a:pt x="157" y="157"/>
                    <a:pt x="159" y="158"/>
                  </a:cubicBezTo>
                  <a:cubicBezTo>
                    <a:pt x="179" y="169"/>
                    <a:pt x="179" y="169"/>
                    <a:pt x="179" y="169"/>
                  </a:cubicBezTo>
                  <a:cubicBezTo>
                    <a:pt x="180" y="170"/>
                    <a:pt x="183" y="170"/>
                    <a:pt x="184" y="169"/>
                  </a:cubicBezTo>
                  <a:cubicBezTo>
                    <a:pt x="199" y="161"/>
                    <a:pt x="199" y="161"/>
                    <a:pt x="199" y="161"/>
                  </a:cubicBezTo>
                  <a:cubicBezTo>
                    <a:pt x="201" y="160"/>
                    <a:pt x="201" y="158"/>
                    <a:pt x="199" y="157"/>
                  </a:cubicBezTo>
                  <a:cubicBezTo>
                    <a:pt x="180" y="146"/>
                    <a:pt x="180" y="146"/>
                    <a:pt x="180" y="146"/>
                  </a:cubicBezTo>
                  <a:cubicBezTo>
                    <a:pt x="178" y="145"/>
                    <a:pt x="176" y="145"/>
                    <a:pt x="174" y="146"/>
                  </a:cubicBezTo>
                  <a:cubicBezTo>
                    <a:pt x="159" y="155"/>
                    <a:pt x="159" y="155"/>
                    <a:pt x="159" y="155"/>
                  </a:cubicBezTo>
                  <a:moveTo>
                    <a:pt x="187" y="171"/>
                  </a:moveTo>
                  <a:cubicBezTo>
                    <a:pt x="185" y="172"/>
                    <a:pt x="185" y="173"/>
                    <a:pt x="187" y="174"/>
                  </a:cubicBezTo>
                  <a:cubicBezTo>
                    <a:pt x="207" y="186"/>
                    <a:pt x="207" y="186"/>
                    <a:pt x="207" y="186"/>
                  </a:cubicBezTo>
                  <a:cubicBezTo>
                    <a:pt x="208" y="187"/>
                    <a:pt x="211" y="187"/>
                    <a:pt x="212" y="186"/>
                  </a:cubicBezTo>
                  <a:cubicBezTo>
                    <a:pt x="227" y="177"/>
                    <a:pt x="227" y="177"/>
                    <a:pt x="227" y="177"/>
                  </a:cubicBezTo>
                  <a:cubicBezTo>
                    <a:pt x="229" y="176"/>
                    <a:pt x="229" y="175"/>
                    <a:pt x="227" y="174"/>
                  </a:cubicBezTo>
                  <a:cubicBezTo>
                    <a:pt x="208" y="162"/>
                    <a:pt x="208" y="162"/>
                    <a:pt x="208" y="162"/>
                  </a:cubicBezTo>
                  <a:cubicBezTo>
                    <a:pt x="206" y="161"/>
                    <a:pt x="204" y="161"/>
                    <a:pt x="202" y="162"/>
                  </a:cubicBezTo>
                  <a:cubicBezTo>
                    <a:pt x="187" y="171"/>
                    <a:pt x="187" y="171"/>
                    <a:pt x="187" y="171"/>
                  </a:cubicBezTo>
                  <a:moveTo>
                    <a:pt x="215" y="187"/>
                  </a:moveTo>
                  <a:cubicBezTo>
                    <a:pt x="213" y="188"/>
                    <a:pt x="213" y="190"/>
                    <a:pt x="215" y="191"/>
                  </a:cubicBezTo>
                  <a:cubicBezTo>
                    <a:pt x="234" y="202"/>
                    <a:pt x="234" y="202"/>
                    <a:pt x="234" y="202"/>
                  </a:cubicBezTo>
                  <a:cubicBezTo>
                    <a:pt x="236" y="203"/>
                    <a:pt x="239" y="203"/>
                    <a:pt x="240" y="202"/>
                  </a:cubicBezTo>
                  <a:cubicBezTo>
                    <a:pt x="255" y="193"/>
                    <a:pt x="255" y="193"/>
                    <a:pt x="255" y="193"/>
                  </a:cubicBezTo>
                  <a:cubicBezTo>
                    <a:pt x="257" y="192"/>
                    <a:pt x="257" y="191"/>
                    <a:pt x="255" y="190"/>
                  </a:cubicBezTo>
                  <a:cubicBezTo>
                    <a:pt x="236" y="179"/>
                    <a:pt x="236" y="179"/>
                    <a:pt x="236" y="179"/>
                  </a:cubicBezTo>
                  <a:cubicBezTo>
                    <a:pt x="234" y="178"/>
                    <a:pt x="232" y="178"/>
                    <a:pt x="230" y="179"/>
                  </a:cubicBezTo>
                  <a:cubicBezTo>
                    <a:pt x="215" y="187"/>
                    <a:pt x="215" y="187"/>
                    <a:pt x="215" y="187"/>
                  </a:cubicBezTo>
                  <a:moveTo>
                    <a:pt x="243" y="204"/>
                  </a:moveTo>
                  <a:cubicBezTo>
                    <a:pt x="241" y="204"/>
                    <a:pt x="241" y="206"/>
                    <a:pt x="243" y="207"/>
                  </a:cubicBezTo>
                  <a:cubicBezTo>
                    <a:pt x="262" y="218"/>
                    <a:pt x="262" y="218"/>
                    <a:pt x="262" y="218"/>
                  </a:cubicBezTo>
                  <a:cubicBezTo>
                    <a:pt x="264" y="219"/>
                    <a:pt x="267" y="219"/>
                    <a:pt x="268" y="218"/>
                  </a:cubicBezTo>
                  <a:cubicBezTo>
                    <a:pt x="283" y="209"/>
                    <a:pt x="283" y="209"/>
                    <a:pt x="283" y="209"/>
                  </a:cubicBezTo>
                  <a:cubicBezTo>
                    <a:pt x="285" y="209"/>
                    <a:pt x="285" y="207"/>
                    <a:pt x="283" y="206"/>
                  </a:cubicBezTo>
                  <a:cubicBezTo>
                    <a:pt x="264" y="195"/>
                    <a:pt x="264" y="195"/>
                    <a:pt x="264" y="195"/>
                  </a:cubicBezTo>
                  <a:cubicBezTo>
                    <a:pt x="262" y="194"/>
                    <a:pt x="260" y="194"/>
                    <a:pt x="258" y="195"/>
                  </a:cubicBezTo>
                  <a:cubicBezTo>
                    <a:pt x="243" y="204"/>
                    <a:pt x="243" y="204"/>
                    <a:pt x="243" y="204"/>
                  </a:cubicBezTo>
                  <a:moveTo>
                    <a:pt x="271" y="220"/>
                  </a:moveTo>
                  <a:cubicBezTo>
                    <a:pt x="269" y="221"/>
                    <a:pt x="269" y="222"/>
                    <a:pt x="271" y="223"/>
                  </a:cubicBezTo>
                  <a:cubicBezTo>
                    <a:pt x="290" y="234"/>
                    <a:pt x="290" y="234"/>
                    <a:pt x="290" y="234"/>
                  </a:cubicBezTo>
                  <a:cubicBezTo>
                    <a:pt x="292" y="235"/>
                    <a:pt x="295" y="235"/>
                    <a:pt x="296" y="234"/>
                  </a:cubicBezTo>
                  <a:cubicBezTo>
                    <a:pt x="311" y="226"/>
                    <a:pt x="311" y="226"/>
                    <a:pt x="311" y="226"/>
                  </a:cubicBezTo>
                  <a:cubicBezTo>
                    <a:pt x="313" y="225"/>
                    <a:pt x="313" y="223"/>
                    <a:pt x="311" y="222"/>
                  </a:cubicBezTo>
                  <a:cubicBezTo>
                    <a:pt x="292" y="211"/>
                    <a:pt x="292" y="211"/>
                    <a:pt x="292" y="211"/>
                  </a:cubicBezTo>
                  <a:cubicBezTo>
                    <a:pt x="290" y="210"/>
                    <a:pt x="288" y="210"/>
                    <a:pt x="286" y="211"/>
                  </a:cubicBezTo>
                  <a:cubicBezTo>
                    <a:pt x="271" y="220"/>
                    <a:pt x="271" y="220"/>
                    <a:pt x="271" y="220"/>
                  </a:cubicBezTo>
                  <a:moveTo>
                    <a:pt x="299" y="236"/>
                  </a:moveTo>
                  <a:cubicBezTo>
                    <a:pt x="297" y="237"/>
                    <a:pt x="297" y="238"/>
                    <a:pt x="299" y="239"/>
                  </a:cubicBezTo>
                  <a:cubicBezTo>
                    <a:pt x="318" y="251"/>
                    <a:pt x="318" y="251"/>
                    <a:pt x="318" y="251"/>
                  </a:cubicBezTo>
                  <a:cubicBezTo>
                    <a:pt x="320" y="252"/>
                    <a:pt x="323" y="252"/>
                    <a:pt x="324" y="251"/>
                  </a:cubicBezTo>
                  <a:cubicBezTo>
                    <a:pt x="339" y="242"/>
                    <a:pt x="339" y="242"/>
                    <a:pt x="339" y="242"/>
                  </a:cubicBezTo>
                  <a:cubicBezTo>
                    <a:pt x="341" y="241"/>
                    <a:pt x="341" y="240"/>
                    <a:pt x="339" y="239"/>
                  </a:cubicBezTo>
                  <a:cubicBezTo>
                    <a:pt x="320" y="227"/>
                    <a:pt x="320" y="227"/>
                    <a:pt x="320" y="227"/>
                  </a:cubicBezTo>
                  <a:cubicBezTo>
                    <a:pt x="318" y="226"/>
                    <a:pt x="316" y="226"/>
                    <a:pt x="314" y="227"/>
                  </a:cubicBezTo>
                  <a:cubicBezTo>
                    <a:pt x="299" y="236"/>
                    <a:pt x="299" y="236"/>
                    <a:pt x="299" y="236"/>
                  </a:cubicBezTo>
                  <a:moveTo>
                    <a:pt x="327" y="252"/>
                  </a:moveTo>
                  <a:cubicBezTo>
                    <a:pt x="325" y="253"/>
                    <a:pt x="325" y="255"/>
                    <a:pt x="327" y="256"/>
                  </a:cubicBezTo>
                  <a:cubicBezTo>
                    <a:pt x="346" y="267"/>
                    <a:pt x="346" y="267"/>
                    <a:pt x="346" y="267"/>
                  </a:cubicBezTo>
                  <a:cubicBezTo>
                    <a:pt x="348" y="268"/>
                    <a:pt x="351" y="268"/>
                    <a:pt x="352" y="267"/>
                  </a:cubicBezTo>
                  <a:cubicBezTo>
                    <a:pt x="367" y="258"/>
                    <a:pt x="367" y="258"/>
                    <a:pt x="367" y="258"/>
                  </a:cubicBezTo>
                  <a:cubicBezTo>
                    <a:pt x="369" y="257"/>
                    <a:pt x="369" y="256"/>
                    <a:pt x="367" y="255"/>
                  </a:cubicBezTo>
                  <a:cubicBezTo>
                    <a:pt x="348" y="244"/>
                    <a:pt x="348" y="244"/>
                    <a:pt x="348" y="244"/>
                  </a:cubicBezTo>
                  <a:cubicBezTo>
                    <a:pt x="346" y="243"/>
                    <a:pt x="344" y="243"/>
                    <a:pt x="342" y="244"/>
                  </a:cubicBezTo>
                  <a:cubicBezTo>
                    <a:pt x="327" y="252"/>
                    <a:pt x="327" y="252"/>
                    <a:pt x="327" y="252"/>
                  </a:cubicBezTo>
                  <a:moveTo>
                    <a:pt x="355" y="269"/>
                  </a:moveTo>
                  <a:cubicBezTo>
                    <a:pt x="353" y="269"/>
                    <a:pt x="353" y="271"/>
                    <a:pt x="355" y="272"/>
                  </a:cubicBezTo>
                  <a:cubicBezTo>
                    <a:pt x="374" y="283"/>
                    <a:pt x="374" y="283"/>
                    <a:pt x="374" y="283"/>
                  </a:cubicBezTo>
                  <a:cubicBezTo>
                    <a:pt x="376" y="284"/>
                    <a:pt x="378" y="284"/>
                    <a:pt x="380" y="283"/>
                  </a:cubicBezTo>
                  <a:cubicBezTo>
                    <a:pt x="395" y="274"/>
                    <a:pt x="395" y="274"/>
                    <a:pt x="395" y="274"/>
                  </a:cubicBezTo>
                  <a:cubicBezTo>
                    <a:pt x="397" y="274"/>
                    <a:pt x="397" y="272"/>
                    <a:pt x="395" y="271"/>
                  </a:cubicBezTo>
                  <a:cubicBezTo>
                    <a:pt x="376" y="260"/>
                    <a:pt x="376" y="260"/>
                    <a:pt x="376" y="260"/>
                  </a:cubicBezTo>
                  <a:cubicBezTo>
                    <a:pt x="374" y="259"/>
                    <a:pt x="371" y="259"/>
                    <a:pt x="370" y="260"/>
                  </a:cubicBezTo>
                  <a:cubicBezTo>
                    <a:pt x="355" y="269"/>
                    <a:pt x="355" y="269"/>
                    <a:pt x="355" y="269"/>
                  </a:cubicBezTo>
                  <a:moveTo>
                    <a:pt x="383" y="285"/>
                  </a:moveTo>
                  <a:cubicBezTo>
                    <a:pt x="381" y="286"/>
                    <a:pt x="381" y="287"/>
                    <a:pt x="383" y="288"/>
                  </a:cubicBezTo>
                  <a:cubicBezTo>
                    <a:pt x="402" y="299"/>
                    <a:pt x="402" y="299"/>
                    <a:pt x="402" y="299"/>
                  </a:cubicBezTo>
                  <a:cubicBezTo>
                    <a:pt x="404" y="300"/>
                    <a:pt x="406" y="300"/>
                    <a:pt x="408" y="299"/>
                  </a:cubicBezTo>
                  <a:cubicBezTo>
                    <a:pt x="423" y="291"/>
                    <a:pt x="423" y="291"/>
                    <a:pt x="423" y="291"/>
                  </a:cubicBezTo>
                  <a:cubicBezTo>
                    <a:pt x="425" y="290"/>
                    <a:pt x="425" y="288"/>
                    <a:pt x="423" y="287"/>
                  </a:cubicBezTo>
                  <a:cubicBezTo>
                    <a:pt x="404" y="276"/>
                    <a:pt x="404" y="276"/>
                    <a:pt x="404" y="276"/>
                  </a:cubicBezTo>
                  <a:cubicBezTo>
                    <a:pt x="402" y="275"/>
                    <a:pt x="399" y="275"/>
                    <a:pt x="398" y="276"/>
                  </a:cubicBezTo>
                  <a:cubicBezTo>
                    <a:pt x="383" y="285"/>
                    <a:pt x="383" y="285"/>
                    <a:pt x="383" y="285"/>
                  </a:cubicBezTo>
                  <a:moveTo>
                    <a:pt x="411" y="301"/>
                  </a:moveTo>
                  <a:cubicBezTo>
                    <a:pt x="409" y="302"/>
                    <a:pt x="409" y="303"/>
                    <a:pt x="411" y="304"/>
                  </a:cubicBezTo>
                  <a:cubicBezTo>
                    <a:pt x="430" y="316"/>
                    <a:pt x="430" y="316"/>
                    <a:pt x="430" y="316"/>
                  </a:cubicBezTo>
                  <a:cubicBezTo>
                    <a:pt x="432" y="317"/>
                    <a:pt x="434" y="317"/>
                    <a:pt x="436" y="316"/>
                  </a:cubicBezTo>
                  <a:cubicBezTo>
                    <a:pt x="451" y="307"/>
                    <a:pt x="451" y="307"/>
                    <a:pt x="451" y="307"/>
                  </a:cubicBezTo>
                  <a:cubicBezTo>
                    <a:pt x="453" y="306"/>
                    <a:pt x="453" y="305"/>
                    <a:pt x="451" y="304"/>
                  </a:cubicBezTo>
                  <a:cubicBezTo>
                    <a:pt x="432" y="292"/>
                    <a:pt x="432" y="292"/>
                    <a:pt x="432" y="292"/>
                  </a:cubicBezTo>
                  <a:cubicBezTo>
                    <a:pt x="430" y="291"/>
                    <a:pt x="427" y="291"/>
                    <a:pt x="426" y="292"/>
                  </a:cubicBezTo>
                  <a:cubicBezTo>
                    <a:pt x="411" y="301"/>
                    <a:pt x="411" y="301"/>
                    <a:pt x="411" y="301"/>
                  </a:cubicBezTo>
                  <a:moveTo>
                    <a:pt x="33" y="108"/>
                  </a:moveTo>
                  <a:cubicBezTo>
                    <a:pt x="31" y="109"/>
                    <a:pt x="31" y="111"/>
                    <a:pt x="33" y="112"/>
                  </a:cubicBezTo>
                  <a:cubicBezTo>
                    <a:pt x="52" y="123"/>
                    <a:pt x="52" y="123"/>
                    <a:pt x="52" y="123"/>
                  </a:cubicBezTo>
                  <a:cubicBezTo>
                    <a:pt x="54" y="124"/>
                    <a:pt x="57" y="124"/>
                    <a:pt x="58" y="123"/>
                  </a:cubicBezTo>
                  <a:cubicBezTo>
                    <a:pt x="73" y="114"/>
                    <a:pt x="73" y="114"/>
                    <a:pt x="73" y="114"/>
                  </a:cubicBezTo>
                  <a:cubicBezTo>
                    <a:pt x="75" y="113"/>
                    <a:pt x="75" y="112"/>
                    <a:pt x="73" y="111"/>
                  </a:cubicBezTo>
                  <a:cubicBezTo>
                    <a:pt x="54" y="100"/>
                    <a:pt x="54" y="100"/>
                    <a:pt x="54" y="100"/>
                  </a:cubicBezTo>
                  <a:cubicBezTo>
                    <a:pt x="52" y="99"/>
                    <a:pt x="50" y="99"/>
                    <a:pt x="48" y="100"/>
                  </a:cubicBezTo>
                  <a:cubicBezTo>
                    <a:pt x="33" y="108"/>
                    <a:pt x="33" y="108"/>
                    <a:pt x="33" y="108"/>
                  </a:cubicBezTo>
                  <a:moveTo>
                    <a:pt x="61" y="124"/>
                  </a:moveTo>
                  <a:cubicBezTo>
                    <a:pt x="59" y="125"/>
                    <a:pt x="59" y="127"/>
                    <a:pt x="61" y="128"/>
                  </a:cubicBezTo>
                  <a:cubicBezTo>
                    <a:pt x="80" y="139"/>
                    <a:pt x="80" y="139"/>
                    <a:pt x="80" y="139"/>
                  </a:cubicBezTo>
                  <a:cubicBezTo>
                    <a:pt x="82" y="140"/>
                    <a:pt x="85" y="140"/>
                    <a:pt x="86" y="139"/>
                  </a:cubicBezTo>
                  <a:cubicBezTo>
                    <a:pt x="101" y="130"/>
                    <a:pt x="101" y="130"/>
                    <a:pt x="101" y="130"/>
                  </a:cubicBezTo>
                  <a:cubicBezTo>
                    <a:pt x="103" y="130"/>
                    <a:pt x="103" y="128"/>
                    <a:pt x="101" y="127"/>
                  </a:cubicBezTo>
                  <a:cubicBezTo>
                    <a:pt x="82" y="116"/>
                    <a:pt x="82" y="116"/>
                    <a:pt x="82" y="116"/>
                  </a:cubicBezTo>
                  <a:cubicBezTo>
                    <a:pt x="80" y="115"/>
                    <a:pt x="78" y="115"/>
                    <a:pt x="76" y="116"/>
                  </a:cubicBezTo>
                  <a:cubicBezTo>
                    <a:pt x="61" y="124"/>
                    <a:pt x="61" y="124"/>
                    <a:pt x="61" y="124"/>
                  </a:cubicBezTo>
                  <a:moveTo>
                    <a:pt x="89" y="141"/>
                  </a:moveTo>
                  <a:cubicBezTo>
                    <a:pt x="88" y="142"/>
                    <a:pt x="88" y="143"/>
                    <a:pt x="89" y="144"/>
                  </a:cubicBezTo>
                  <a:cubicBezTo>
                    <a:pt x="109" y="156"/>
                    <a:pt x="109" y="156"/>
                    <a:pt x="109" y="156"/>
                  </a:cubicBezTo>
                  <a:cubicBezTo>
                    <a:pt x="110" y="156"/>
                    <a:pt x="113" y="156"/>
                    <a:pt x="114" y="156"/>
                  </a:cubicBezTo>
                  <a:cubicBezTo>
                    <a:pt x="129" y="147"/>
                    <a:pt x="129" y="147"/>
                    <a:pt x="129" y="147"/>
                  </a:cubicBezTo>
                  <a:cubicBezTo>
                    <a:pt x="131" y="146"/>
                    <a:pt x="131" y="144"/>
                    <a:pt x="129" y="144"/>
                  </a:cubicBezTo>
                  <a:cubicBezTo>
                    <a:pt x="110" y="132"/>
                    <a:pt x="110" y="132"/>
                    <a:pt x="110" y="132"/>
                  </a:cubicBezTo>
                  <a:cubicBezTo>
                    <a:pt x="108" y="131"/>
                    <a:pt x="106" y="131"/>
                    <a:pt x="104" y="132"/>
                  </a:cubicBezTo>
                  <a:cubicBezTo>
                    <a:pt x="89" y="141"/>
                    <a:pt x="89" y="141"/>
                    <a:pt x="89" y="141"/>
                  </a:cubicBezTo>
                  <a:moveTo>
                    <a:pt x="117" y="157"/>
                  </a:moveTo>
                  <a:cubicBezTo>
                    <a:pt x="116" y="158"/>
                    <a:pt x="116" y="160"/>
                    <a:pt x="117" y="160"/>
                  </a:cubicBezTo>
                  <a:cubicBezTo>
                    <a:pt x="137" y="172"/>
                    <a:pt x="137" y="172"/>
                    <a:pt x="137" y="172"/>
                  </a:cubicBezTo>
                  <a:cubicBezTo>
                    <a:pt x="138" y="173"/>
                    <a:pt x="141" y="173"/>
                    <a:pt x="142" y="172"/>
                  </a:cubicBezTo>
                  <a:cubicBezTo>
                    <a:pt x="157" y="163"/>
                    <a:pt x="157" y="163"/>
                    <a:pt x="157" y="163"/>
                  </a:cubicBezTo>
                  <a:cubicBezTo>
                    <a:pt x="159" y="162"/>
                    <a:pt x="159" y="161"/>
                    <a:pt x="157" y="160"/>
                  </a:cubicBezTo>
                  <a:cubicBezTo>
                    <a:pt x="138" y="148"/>
                    <a:pt x="138" y="148"/>
                    <a:pt x="138" y="148"/>
                  </a:cubicBezTo>
                  <a:cubicBezTo>
                    <a:pt x="136" y="148"/>
                    <a:pt x="134" y="148"/>
                    <a:pt x="132" y="148"/>
                  </a:cubicBezTo>
                  <a:cubicBezTo>
                    <a:pt x="117" y="157"/>
                    <a:pt x="117" y="157"/>
                    <a:pt x="117" y="157"/>
                  </a:cubicBezTo>
                  <a:moveTo>
                    <a:pt x="145" y="173"/>
                  </a:moveTo>
                  <a:cubicBezTo>
                    <a:pt x="144" y="174"/>
                    <a:pt x="143" y="176"/>
                    <a:pt x="145" y="177"/>
                  </a:cubicBezTo>
                  <a:cubicBezTo>
                    <a:pt x="277" y="253"/>
                    <a:pt x="277" y="253"/>
                    <a:pt x="277" y="253"/>
                  </a:cubicBezTo>
                  <a:cubicBezTo>
                    <a:pt x="278" y="254"/>
                    <a:pt x="281" y="254"/>
                    <a:pt x="282" y="253"/>
                  </a:cubicBezTo>
                  <a:cubicBezTo>
                    <a:pt x="297" y="244"/>
                    <a:pt x="297" y="244"/>
                    <a:pt x="297" y="244"/>
                  </a:cubicBezTo>
                  <a:cubicBezTo>
                    <a:pt x="299" y="243"/>
                    <a:pt x="299" y="242"/>
                    <a:pt x="297" y="241"/>
                  </a:cubicBezTo>
                  <a:cubicBezTo>
                    <a:pt x="166" y="165"/>
                    <a:pt x="166" y="165"/>
                    <a:pt x="166" y="165"/>
                  </a:cubicBezTo>
                  <a:cubicBezTo>
                    <a:pt x="164" y="164"/>
                    <a:pt x="162" y="164"/>
                    <a:pt x="160" y="165"/>
                  </a:cubicBezTo>
                  <a:cubicBezTo>
                    <a:pt x="145" y="173"/>
                    <a:pt x="145" y="173"/>
                    <a:pt x="145" y="173"/>
                  </a:cubicBezTo>
                  <a:moveTo>
                    <a:pt x="285" y="255"/>
                  </a:moveTo>
                  <a:cubicBezTo>
                    <a:pt x="283" y="256"/>
                    <a:pt x="283" y="257"/>
                    <a:pt x="285" y="258"/>
                  </a:cubicBezTo>
                  <a:cubicBezTo>
                    <a:pt x="304" y="269"/>
                    <a:pt x="304" y="269"/>
                    <a:pt x="304" y="269"/>
                  </a:cubicBezTo>
                  <a:cubicBezTo>
                    <a:pt x="306" y="270"/>
                    <a:pt x="309" y="270"/>
                    <a:pt x="310" y="269"/>
                  </a:cubicBezTo>
                  <a:cubicBezTo>
                    <a:pt x="325" y="261"/>
                    <a:pt x="325" y="261"/>
                    <a:pt x="325" y="261"/>
                  </a:cubicBezTo>
                  <a:cubicBezTo>
                    <a:pt x="327" y="260"/>
                    <a:pt x="327" y="258"/>
                    <a:pt x="325" y="257"/>
                  </a:cubicBezTo>
                  <a:cubicBezTo>
                    <a:pt x="306" y="246"/>
                    <a:pt x="306" y="246"/>
                    <a:pt x="306" y="246"/>
                  </a:cubicBezTo>
                  <a:cubicBezTo>
                    <a:pt x="304" y="245"/>
                    <a:pt x="302" y="245"/>
                    <a:pt x="300" y="246"/>
                  </a:cubicBezTo>
                  <a:cubicBezTo>
                    <a:pt x="285" y="255"/>
                    <a:pt x="285" y="255"/>
                    <a:pt x="285" y="255"/>
                  </a:cubicBezTo>
                  <a:moveTo>
                    <a:pt x="313" y="271"/>
                  </a:moveTo>
                  <a:cubicBezTo>
                    <a:pt x="311" y="272"/>
                    <a:pt x="311" y="273"/>
                    <a:pt x="313" y="274"/>
                  </a:cubicBezTo>
                  <a:cubicBezTo>
                    <a:pt x="332" y="286"/>
                    <a:pt x="332" y="286"/>
                    <a:pt x="332" y="286"/>
                  </a:cubicBezTo>
                  <a:cubicBezTo>
                    <a:pt x="334" y="287"/>
                    <a:pt x="337" y="286"/>
                    <a:pt x="338" y="286"/>
                  </a:cubicBezTo>
                  <a:cubicBezTo>
                    <a:pt x="353" y="277"/>
                    <a:pt x="353" y="277"/>
                    <a:pt x="353" y="277"/>
                  </a:cubicBezTo>
                  <a:cubicBezTo>
                    <a:pt x="355" y="276"/>
                    <a:pt x="355" y="275"/>
                    <a:pt x="353" y="274"/>
                  </a:cubicBezTo>
                  <a:cubicBezTo>
                    <a:pt x="334" y="262"/>
                    <a:pt x="334" y="262"/>
                    <a:pt x="334" y="262"/>
                  </a:cubicBezTo>
                  <a:cubicBezTo>
                    <a:pt x="332" y="261"/>
                    <a:pt x="330" y="261"/>
                    <a:pt x="328" y="262"/>
                  </a:cubicBezTo>
                  <a:cubicBezTo>
                    <a:pt x="313" y="271"/>
                    <a:pt x="313" y="271"/>
                    <a:pt x="313" y="271"/>
                  </a:cubicBezTo>
                  <a:moveTo>
                    <a:pt x="341" y="287"/>
                  </a:moveTo>
                  <a:cubicBezTo>
                    <a:pt x="339" y="288"/>
                    <a:pt x="339" y="290"/>
                    <a:pt x="341" y="290"/>
                  </a:cubicBezTo>
                  <a:cubicBezTo>
                    <a:pt x="360" y="302"/>
                    <a:pt x="360" y="302"/>
                    <a:pt x="360" y="302"/>
                  </a:cubicBezTo>
                  <a:cubicBezTo>
                    <a:pt x="362" y="303"/>
                    <a:pt x="364" y="303"/>
                    <a:pt x="366" y="302"/>
                  </a:cubicBezTo>
                  <a:cubicBezTo>
                    <a:pt x="381" y="293"/>
                    <a:pt x="381" y="293"/>
                    <a:pt x="381" y="293"/>
                  </a:cubicBezTo>
                  <a:cubicBezTo>
                    <a:pt x="383" y="292"/>
                    <a:pt x="383" y="291"/>
                    <a:pt x="381" y="290"/>
                  </a:cubicBezTo>
                  <a:cubicBezTo>
                    <a:pt x="362" y="278"/>
                    <a:pt x="362" y="278"/>
                    <a:pt x="362" y="278"/>
                  </a:cubicBezTo>
                  <a:cubicBezTo>
                    <a:pt x="360" y="278"/>
                    <a:pt x="357" y="278"/>
                    <a:pt x="356" y="278"/>
                  </a:cubicBezTo>
                  <a:cubicBezTo>
                    <a:pt x="341" y="287"/>
                    <a:pt x="341" y="287"/>
                    <a:pt x="341" y="287"/>
                  </a:cubicBezTo>
                  <a:moveTo>
                    <a:pt x="369" y="303"/>
                  </a:moveTo>
                  <a:cubicBezTo>
                    <a:pt x="367" y="304"/>
                    <a:pt x="367" y="306"/>
                    <a:pt x="369" y="307"/>
                  </a:cubicBezTo>
                  <a:cubicBezTo>
                    <a:pt x="388" y="318"/>
                    <a:pt x="388" y="318"/>
                    <a:pt x="388" y="318"/>
                  </a:cubicBezTo>
                  <a:cubicBezTo>
                    <a:pt x="390" y="319"/>
                    <a:pt x="392" y="319"/>
                    <a:pt x="394" y="318"/>
                  </a:cubicBezTo>
                  <a:cubicBezTo>
                    <a:pt x="409" y="309"/>
                    <a:pt x="409" y="309"/>
                    <a:pt x="409" y="309"/>
                  </a:cubicBezTo>
                  <a:cubicBezTo>
                    <a:pt x="411" y="308"/>
                    <a:pt x="411" y="307"/>
                    <a:pt x="409" y="306"/>
                  </a:cubicBezTo>
                  <a:cubicBezTo>
                    <a:pt x="390" y="295"/>
                    <a:pt x="390" y="295"/>
                    <a:pt x="390" y="295"/>
                  </a:cubicBezTo>
                  <a:cubicBezTo>
                    <a:pt x="388" y="294"/>
                    <a:pt x="385" y="294"/>
                    <a:pt x="384" y="295"/>
                  </a:cubicBezTo>
                  <a:cubicBezTo>
                    <a:pt x="369" y="303"/>
                    <a:pt x="369" y="303"/>
                    <a:pt x="369" y="303"/>
                  </a:cubicBezTo>
                  <a:moveTo>
                    <a:pt x="397" y="320"/>
                  </a:moveTo>
                  <a:cubicBezTo>
                    <a:pt x="395" y="321"/>
                    <a:pt x="395" y="322"/>
                    <a:pt x="397" y="323"/>
                  </a:cubicBezTo>
                  <a:cubicBezTo>
                    <a:pt x="412" y="332"/>
                    <a:pt x="412" y="332"/>
                    <a:pt x="412" y="332"/>
                  </a:cubicBezTo>
                  <a:cubicBezTo>
                    <a:pt x="413" y="333"/>
                    <a:pt x="416" y="333"/>
                    <a:pt x="418" y="332"/>
                  </a:cubicBezTo>
                  <a:cubicBezTo>
                    <a:pt x="433" y="323"/>
                    <a:pt x="433" y="323"/>
                    <a:pt x="433" y="323"/>
                  </a:cubicBezTo>
                  <a:cubicBezTo>
                    <a:pt x="434" y="322"/>
                    <a:pt x="434" y="321"/>
                    <a:pt x="433" y="320"/>
                  </a:cubicBezTo>
                  <a:cubicBezTo>
                    <a:pt x="418" y="311"/>
                    <a:pt x="418" y="311"/>
                    <a:pt x="418" y="311"/>
                  </a:cubicBezTo>
                  <a:cubicBezTo>
                    <a:pt x="416" y="310"/>
                    <a:pt x="413" y="310"/>
                    <a:pt x="412" y="311"/>
                  </a:cubicBezTo>
                  <a:cubicBezTo>
                    <a:pt x="397" y="320"/>
                    <a:pt x="397" y="320"/>
                    <a:pt x="397" y="320"/>
                  </a:cubicBezTo>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iṡ1íḍe">
              <a:extLst>
                <a:ext uri="{FF2B5EF4-FFF2-40B4-BE49-F238E27FC236}">
                  <a16:creationId xmlns:a16="http://schemas.microsoft.com/office/drawing/2014/main" id="{4FCDECE9-F886-4AE8-8F29-2CD1E8CA2C9E}"/>
                </a:ext>
              </a:extLst>
            </p:cNvPr>
            <p:cNvSpPr/>
            <p:nvPr/>
          </p:nvSpPr>
          <p:spPr bwMode="auto">
            <a:xfrm>
              <a:off x="6313488" y="3209926"/>
              <a:ext cx="1187450" cy="682625"/>
            </a:xfrm>
            <a:custGeom>
              <a:avLst/>
              <a:gdLst>
                <a:gd name="T0" fmla="*/ 64 w 360"/>
                <a:gd name="T1" fmla="*/ 2 h 207"/>
                <a:gd name="T2" fmla="*/ 78 w 360"/>
                <a:gd name="T3" fmla="*/ 2 h 207"/>
                <a:gd name="T4" fmla="*/ 356 w 360"/>
                <a:gd name="T5" fmla="*/ 164 h 207"/>
                <a:gd name="T6" fmla="*/ 356 w 360"/>
                <a:gd name="T7" fmla="*/ 172 h 207"/>
                <a:gd name="T8" fmla="*/ 297 w 360"/>
                <a:gd name="T9" fmla="*/ 205 h 207"/>
                <a:gd name="T10" fmla="*/ 282 w 360"/>
                <a:gd name="T11" fmla="*/ 205 h 207"/>
                <a:gd name="T12" fmla="*/ 4 w 360"/>
                <a:gd name="T13" fmla="*/ 43 h 207"/>
                <a:gd name="T14" fmla="*/ 4 w 360"/>
                <a:gd name="T15" fmla="*/ 35 h 207"/>
                <a:gd name="T16" fmla="*/ 64 w 360"/>
                <a:gd name="T17"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207">
                  <a:moveTo>
                    <a:pt x="64" y="2"/>
                  </a:moveTo>
                  <a:cubicBezTo>
                    <a:pt x="68" y="0"/>
                    <a:pt x="74" y="0"/>
                    <a:pt x="78" y="2"/>
                  </a:cubicBezTo>
                  <a:cubicBezTo>
                    <a:pt x="356" y="164"/>
                    <a:pt x="356" y="164"/>
                    <a:pt x="356" y="164"/>
                  </a:cubicBezTo>
                  <a:cubicBezTo>
                    <a:pt x="360" y="166"/>
                    <a:pt x="360" y="170"/>
                    <a:pt x="356" y="172"/>
                  </a:cubicBezTo>
                  <a:cubicBezTo>
                    <a:pt x="297" y="205"/>
                    <a:pt x="297" y="205"/>
                    <a:pt x="297" y="205"/>
                  </a:cubicBezTo>
                  <a:cubicBezTo>
                    <a:pt x="293" y="207"/>
                    <a:pt x="286" y="207"/>
                    <a:pt x="282" y="205"/>
                  </a:cubicBezTo>
                  <a:cubicBezTo>
                    <a:pt x="4" y="43"/>
                    <a:pt x="4" y="43"/>
                    <a:pt x="4" y="43"/>
                  </a:cubicBezTo>
                  <a:cubicBezTo>
                    <a:pt x="0" y="41"/>
                    <a:pt x="0" y="37"/>
                    <a:pt x="4" y="35"/>
                  </a:cubicBezTo>
                  <a:lnTo>
                    <a:pt x="64"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2" name="íSḷïde">
              <a:extLst>
                <a:ext uri="{FF2B5EF4-FFF2-40B4-BE49-F238E27FC236}">
                  <a16:creationId xmlns:a16="http://schemas.microsoft.com/office/drawing/2014/main" id="{1077CE30-FF65-47DB-A9D8-12B2B64049DA}"/>
                </a:ext>
              </a:extLst>
            </p:cNvPr>
            <p:cNvSpPr/>
            <p:nvPr/>
          </p:nvSpPr>
          <p:spPr bwMode="auto">
            <a:xfrm>
              <a:off x="6337301" y="3200401"/>
              <a:ext cx="1141413" cy="661988"/>
            </a:xfrm>
            <a:custGeom>
              <a:avLst/>
              <a:gdLst>
                <a:gd name="T0" fmla="*/ 60 w 346"/>
                <a:gd name="T1" fmla="*/ 3 h 201"/>
                <a:gd name="T2" fmla="*/ 74 w 346"/>
                <a:gd name="T3" fmla="*/ 3 h 201"/>
                <a:gd name="T4" fmla="*/ 346 w 346"/>
                <a:gd name="T5" fmla="*/ 154 h 201"/>
                <a:gd name="T6" fmla="*/ 346 w 346"/>
                <a:gd name="T7" fmla="*/ 163 h 201"/>
                <a:gd name="T8" fmla="*/ 343 w 346"/>
                <a:gd name="T9" fmla="*/ 167 h 201"/>
                <a:gd name="T10" fmla="*/ 286 w 346"/>
                <a:gd name="T11" fmla="*/ 199 h 201"/>
                <a:gd name="T12" fmla="*/ 272 w 346"/>
                <a:gd name="T13" fmla="*/ 199 h 201"/>
                <a:gd name="T14" fmla="*/ 3 w 346"/>
                <a:gd name="T15" fmla="*/ 42 h 201"/>
                <a:gd name="T16" fmla="*/ 0 w 346"/>
                <a:gd name="T17" fmla="*/ 38 h 201"/>
                <a:gd name="T18" fmla="*/ 0 w 346"/>
                <a:gd name="T19" fmla="*/ 28 h 201"/>
                <a:gd name="T20" fmla="*/ 60 w 346"/>
                <a:gd name="T21"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6" h="201">
                  <a:moveTo>
                    <a:pt x="60" y="3"/>
                  </a:moveTo>
                  <a:cubicBezTo>
                    <a:pt x="64" y="0"/>
                    <a:pt x="71" y="0"/>
                    <a:pt x="74" y="3"/>
                  </a:cubicBezTo>
                  <a:cubicBezTo>
                    <a:pt x="346" y="154"/>
                    <a:pt x="346" y="154"/>
                    <a:pt x="346" y="154"/>
                  </a:cubicBezTo>
                  <a:cubicBezTo>
                    <a:pt x="346" y="154"/>
                    <a:pt x="346" y="162"/>
                    <a:pt x="346" y="163"/>
                  </a:cubicBezTo>
                  <a:cubicBezTo>
                    <a:pt x="346" y="164"/>
                    <a:pt x="345" y="166"/>
                    <a:pt x="343" y="167"/>
                  </a:cubicBezTo>
                  <a:cubicBezTo>
                    <a:pt x="286" y="199"/>
                    <a:pt x="286" y="199"/>
                    <a:pt x="286" y="199"/>
                  </a:cubicBezTo>
                  <a:cubicBezTo>
                    <a:pt x="282" y="201"/>
                    <a:pt x="276" y="201"/>
                    <a:pt x="272" y="199"/>
                  </a:cubicBezTo>
                  <a:cubicBezTo>
                    <a:pt x="3" y="42"/>
                    <a:pt x="3" y="42"/>
                    <a:pt x="3" y="42"/>
                  </a:cubicBezTo>
                  <a:cubicBezTo>
                    <a:pt x="1" y="41"/>
                    <a:pt x="0" y="40"/>
                    <a:pt x="0" y="38"/>
                  </a:cubicBezTo>
                  <a:cubicBezTo>
                    <a:pt x="0" y="37"/>
                    <a:pt x="0" y="28"/>
                    <a:pt x="0" y="28"/>
                  </a:cubicBezTo>
                  <a:lnTo>
                    <a:pt x="60" y="3"/>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iS1îḓe">
              <a:extLst>
                <a:ext uri="{FF2B5EF4-FFF2-40B4-BE49-F238E27FC236}">
                  <a16:creationId xmlns:a16="http://schemas.microsoft.com/office/drawing/2014/main" id="{221BB64B-EF28-444F-A05C-5AB5B852A9CB}"/>
                </a:ext>
              </a:extLst>
            </p:cNvPr>
            <p:cNvSpPr/>
            <p:nvPr/>
          </p:nvSpPr>
          <p:spPr bwMode="auto">
            <a:xfrm>
              <a:off x="6334126" y="3170238"/>
              <a:ext cx="1147763" cy="661988"/>
            </a:xfrm>
            <a:custGeom>
              <a:avLst/>
              <a:gdLst>
                <a:gd name="T0" fmla="*/ 61 w 348"/>
                <a:gd name="T1" fmla="*/ 3 h 201"/>
                <a:gd name="T2" fmla="*/ 75 w 348"/>
                <a:gd name="T3" fmla="*/ 3 h 201"/>
                <a:gd name="T4" fmla="*/ 344 w 348"/>
                <a:gd name="T5" fmla="*/ 159 h 201"/>
                <a:gd name="T6" fmla="*/ 344 w 348"/>
                <a:gd name="T7" fmla="*/ 167 h 201"/>
                <a:gd name="T8" fmla="*/ 287 w 348"/>
                <a:gd name="T9" fmla="*/ 199 h 201"/>
                <a:gd name="T10" fmla="*/ 273 w 348"/>
                <a:gd name="T11" fmla="*/ 199 h 201"/>
                <a:gd name="T12" fmla="*/ 4 w 348"/>
                <a:gd name="T13" fmla="*/ 42 h 201"/>
                <a:gd name="T14" fmla="*/ 4 w 348"/>
                <a:gd name="T15" fmla="*/ 34 h 201"/>
                <a:gd name="T16" fmla="*/ 61 w 348"/>
                <a:gd name="T17"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201">
                  <a:moveTo>
                    <a:pt x="61" y="3"/>
                  </a:moveTo>
                  <a:cubicBezTo>
                    <a:pt x="65" y="0"/>
                    <a:pt x="72" y="0"/>
                    <a:pt x="75" y="3"/>
                  </a:cubicBezTo>
                  <a:cubicBezTo>
                    <a:pt x="344" y="159"/>
                    <a:pt x="344" y="159"/>
                    <a:pt x="344" y="159"/>
                  </a:cubicBezTo>
                  <a:cubicBezTo>
                    <a:pt x="348" y="161"/>
                    <a:pt x="348" y="165"/>
                    <a:pt x="344" y="167"/>
                  </a:cubicBezTo>
                  <a:cubicBezTo>
                    <a:pt x="287" y="199"/>
                    <a:pt x="287" y="199"/>
                    <a:pt x="287" y="199"/>
                  </a:cubicBezTo>
                  <a:cubicBezTo>
                    <a:pt x="283" y="201"/>
                    <a:pt x="277" y="201"/>
                    <a:pt x="273" y="199"/>
                  </a:cubicBezTo>
                  <a:cubicBezTo>
                    <a:pt x="4" y="42"/>
                    <a:pt x="4" y="42"/>
                    <a:pt x="4" y="42"/>
                  </a:cubicBezTo>
                  <a:cubicBezTo>
                    <a:pt x="0" y="40"/>
                    <a:pt x="0" y="37"/>
                    <a:pt x="4" y="34"/>
                  </a:cubicBezTo>
                  <a:lnTo>
                    <a:pt x="61" y="3"/>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iṣľîḍê">
              <a:extLst>
                <a:ext uri="{FF2B5EF4-FFF2-40B4-BE49-F238E27FC236}">
                  <a16:creationId xmlns:a16="http://schemas.microsoft.com/office/drawing/2014/main" id="{70EBF7C2-0FE0-499D-8AB2-1D26A6F719DE}"/>
                </a:ext>
              </a:extLst>
            </p:cNvPr>
            <p:cNvSpPr/>
            <p:nvPr/>
          </p:nvSpPr>
          <p:spPr bwMode="auto">
            <a:xfrm>
              <a:off x="6053138" y="1376363"/>
              <a:ext cx="1847850" cy="2486025"/>
            </a:xfrm>
            <a:custGeom>
              <a:avLst/>
              <a:gdLst>
                <a:gd name="T0" fmla="*/ 547 w 560"/>
                <a:gd name="T1" fmla="*/ 307 h 754"/>
                <a:gd name="T2" fmla="*/ 20 w 560"/>
                <a:gd name="T3" fmla="*/ 3 h 754"/>
                <a:gd name="T4" fmla="*/ 11 w 560"/>
                <a:gd name="T5" fmla="*/ 2 h 754"/>
                <a:gd name="T6" fmla="*/ 10 w 560"/>
                <a:gd name="T7" fmla="*/ 2 h 754"/>
                <a:gd name="T8" fmla="*/ 0 w 560"/>
                <a:gd name="T9" fmla="*/ 8 h 754"/>
                <a:gd name="T10" fmla="*/ 7 w 560"/>
                <a:gd name="T11" fmla="*/ 12 h 754"/>
                <a:gd name="T12" fmla="*/ 6 w 560"/>
                <a:gd name="T13" fmla="*/ 419 h 754"/>
                <a:gd name="T14" fmla="*/ 19 w 560"/>
                <a:gd name="T15" fmla="*/ 443 h 754"/>
                <a:gd name="T16" fmla="*/ 542 w 560"/>
                <a:gd name="T17" fmla="*/ 745 h 754"/>
                <a:gd name="T18" fmla="*/ 536 w 560"/>
                <a:gd name="T19" fmla="*/ 749 h 754"/>
                <a:gd name="T20" fmla="*/ 545 w 560"/>
                <a:gd name="T21" fmla="*/ 754 h 754"/>
                <a:gd name="T22" fmla="*/ 555 w 560"/>
                <a:gd name="T23" fmla="*/ 748 h 754"/>
                <a:gd name="T24" fmla="*/ 555 w 560"/>
                <a:gd name="T25" fmla="*/ 748 h 754"/>
                <a:gd name="T26" fmla="*/ 559 w 560"/>
                <a:gd name="T27" fmla="*/ 739 h 754"/>
                <a:gd name="T28" fmla="*/ 560 w 560"/>
                <a:gd name="T29" fmla="*/ 330 h 754"/>
                <a:gd name="T30" fmla="*/ 547 w 560"/>
                <a:gd name="T31" fmla="*/ 307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0" h="754">
                  <a:moveTo>
                    <a:pt x="547" y="307"/>
                  </a:moveTo>
                  <a:cubicBezTo>
                    <a:pt x="20" y="3"/>
                    <a:pt x="20" y="3"/>
                    <a:pt x="20" y="3"/>
                  </a:cubicBezTo>
                  <a:cubicBezTo>
                    <a:pt x="16" y="1"/>
                    <a:pt x="13" y="0"/>
                    <a:pt x="11" y="2"/>
                  </a:cubicBezTo>
                  <a:cubicBezTo>
                    <a:pt x="10" y="2"/>
                    <a:pt x="10" y="2"/>
                    <a:pt x="10" y="2"/>
                  </a:cubicBezTo>
                  <a:cubicBezTo>
                    <a:pt x="0" y="8"/>
                    <a:pt x="0" y="8"/>
                    <a:pt x="0" y="8"/>
                  </a:cubicBezTo>
                  <a:cubicBezTo>
                    <a:pt x="7" y="12"/>
                    <a:pt x="7" y="12"/>
                    <a:pt x="7" y="12"/>
                  </a:cubicBezTo>
                  <a:cubicBezTo>
                    <a:pt x="6" y="419"/>
                    <a:pt x="6" y="419"/>
                    <a:pt x="6" y="419"/>
                  </a:cubicBezTo>
                  <a:cubicBezTo>
                    <a:pt x="6" y="428"/>
                    <a:pt x="12" y="439"/>
                    <a:pt x="19" y="443"/>
                  </a:cubicBezTo>
                  <a:cubicBezTo>
                    <a:pt x="542" y="745"/>
                    <a:pt x="542" y="745"/>
                    <a:pt x="542" y="745"/>
                  </a:cubicBezTo>
                  <a:cubicBezTo>
                    <a:pt x="536" y="749"/>
                    <a:pt x="536" y="749"/>
                    <a:pt x="536" y="749"/>
                  </a:cubicBezTo>
                  <a:cubicBezTo>
                    <a:pt x="545" y="754"/>
                    <a:pt x="545" y="754"/>
                    <a:pt x="545" y="754"/>
                  </a:cubicBezTo>
                  <a:cubicBezTo>
                    <a:pt x="555" y="748"/>
                    <a:pt x="555" y="748"/>
                    <a:pt x="555" y="748"/>
                  </a:cubicBezTo>
                  <a:cubicBezTo>
                    <a:pt x="555" y="748"/>
                    <a:pt x="555" y="748"/>
                    <a:pt x="555" y="748"/>
                  </a:cubicBezTo>
                  <a:cubicBezTo>
                    <a:pt x="558" y="746"/>
                    <a:pt x="559" y="743"/>
                    <a:pt x="559" y="739"/>
                  </a:cubicBezTo>
                  <a:cubicBezTo>
                    <a:pt x="560" y="330"/>
                    <a:pt x="560" y="330"/>
                    <a:pt x="560" y="330"/>
                  </a:cubicBezTo>
                  <a:cubicBezTo>
                    <a:pt x="560" y="321"/>
                    <a:pt x="554" y="311"/>
                    <a:pt x="547" y="307"/>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iŝļïďe">
              <a:extLst>
                <a:ext uri="{FF2B5EF4-FFF2-40B4-BE49-F238E27FC236}">
                  <a16:creationId xmlns:a16="http://schemas.microsoft.com/office/drawing/2014/main" id="{A2FAC51A-FDAA-4ED9-8BEB-F3BEEB842501}"/>
                </a:ext>
              </a:extLst>
            </p:cNvPr>
            <p:cNvSpPr/>
            <p:nvPr/>
          </p:nvSpPr>
          <p:spPr bwMode="auto">
            <a:xfrm>
              <a:off x="6762751" y="3044826"/>
              <a:ext cx="406400" cy="581025"/>
            </a:xfrm>
            <a:custGeom>
              <a:avLst/>
              <a:gdLst>
                <a:gd name="T0" fmla="*/ 256 w 256"/>
                <a:gd name="T1" fmla="*/ 154 h 366"/>
                <a:gd name="T2" fmla="*/ 256 w 256"/>
                <a:gd name="T3" fmla="*/ 355 h 366"/>
                <a:gd name="T4" fmla="*/ 235 w 256"/>
                <a:gd name="T5" fmla="*/ 366 h 366"/>
                <a:gd name="T6" fmla="*/ 0 w 256"/>
                <a:gd name="T7" fmla="*/ 216 h 366"/>
                <a:gd name="T8" fmla="*/ 0 w 256"/>
                <a:gd name="T9" fmla="*/ 0 h 366"/>
                <a:gd name="T10" fmla="*/ 256 w 256"/>
                <a:gd name="T11" fmla="*/ 154 h 366"/>
              </a:gdLst>
              <a:ahLst/>
              <a:cxnLst>
                <a:cxn ang="0">
                  <a:pos x="T0" y="T1"/>
                </a:cxn>
                <a:cxn ang="0">
                  <a:pos x="T2" y="T3"/>
                </a:cxn>
                <a:cxn ang="0">
                  <a:pos x="T4" y="T5"/>
                </a:cxn>
                <a:cxn ang="0">
                  <a:pos x="T6" y="T7"/>
                </a:cxn>
                <a:cxn ang="0">
                  <a:pos x="T8" y="T9"/>
                </a:cxn>
                <a:cxn ang="0">
                  <a:pos x="T10" y="T11"/>
                </a:cxn>
              </a:cxnLst>
              <a:rect l="0" t="0" r="r" b="b"/>
              <a:pathLst>
                <a:path w="256" h="366">
                  <a:moveTo>
                    <a:pt x="256" y="154"/>
                  </a:moveTo>
                  <a:lnTo>
                    <a:pt x="256" y="355"/>
                  </a:lnTo>
                  <a:lnTo>
                    <a:pt x="235" y="366"/>
                  </a:lnTo>
                  <a:lnTo>
                    <a:pt x="0" y="216"/>
                  </a:lnTo>
                  <a:lnTo>
                    <a:pt x="0" y="0"/>
                  </a:lnTo>
                  <a:lnTo>
                    <a:pt x="256" y="15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işľïdê">
              <a:extLst>
                <a:ext uri="{FF2B5EF4-FFF2-40B4-BE49-F238E27FC236}">
                  <a16:creationId xmlns:a16="http://schemas.microsoft.com/office/drawing/2014/main" id="{510D6ECD-1119-44B0-B33C-E7FAC382DCA5}"/>
                </a:ext>
              </a:extLst>
            </p:cNvPr>
            <p:cNvSpPr/>
            <p:nvPr/>
          </p:nvSpPr>
          <p:spPr bwMode="auto">
            <a:xfrm>
              <a:off x="6732588" y="3051176"/>
              <a:ext cx="403225" cy="574675"/>
            </a:xfrm>
            <a:custGeom>
              <a:avLst/>
              <a:gdLst>
                <a:gd name="T0" fmla="*/ 254 w 254"/>
                <a:gd name="T1" fmla="*/ 152 h 362"/>
                <a:gd name="T2" fmla="*/ 254 w 254"/>
                <a:gd name="T3" fmla="*/ 362 h 362"/>
                <a:gd name="T4" fmla="*/ 0 w 254"/>
                <a:gd name="T5" fmla="*/ 216 h 362"/>
                <a:gd name="T6" fmla="*/ 0 w 254"/>
                <a:gd name="T7" fmla="*/ 0 h 362"/>
                <a:gd name="T8" fmla="*/ 254 w 254"/>
                <a:gd name="T9" fmla="*/ 152 h 362"/>
              </a:gdLst>
              <a:ahLst/>
              <a:cxnLst>
                <a:cxn ang="0">
                  <a:pos x="T0" y="T1"/>
                </a:cxn>
                <a:cxn ang="0">
                  <a:pos x="T2" y="T3"/>
                </a:cxn>
                <a:cxn ang="0">
                  <a:pos x="T4" y="T5"/>
                </a:cxn>
                <a:cxn ang="0">
                  <a:pos x="T6" y="T7"/>
                </a:cxn>
                <a:cxn ang="0">
                  <a:pos x="T8" y="T9"/>
                </a:cxn>
              </a:cxnLst>
              <a:rect l="0" t="0" r="r" b="b"/>
              <a:pathLst>
                <a:path w="254" h="362">
                  <a:moveTo>
                    <a:pt x="254" y="152"/>
                  </a:moveTo>
                  <a:lnTo>
                    <a:pt x="254" y="362"/>
                  </a:lnTo>
                  <a:lnTo>
                    <a:pt x="0" y="216"/>
                  </a:lnTo>
                  <a:lnTo>
                    <a:pt x="0" y="0"/>
                  </a:lnTo>
                  <a:lnTo>
                    <a:pt x="254" y="15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ïSḷïḍé">
              <a:extLst>
                <a:ext uri="{FF2B5EF4-FFF2-40B4-BE49-F238E27FC236}">
                  <a16:creationId xmlns:a16="http://schemas.microsoft.com/office/drawing/2014/main" id="{171BB473-7837-4C4D-BE90-E0E7765E20F6}"/>
                </a:ext>
              </a:extLst>
            </p:cNvPr>
            <p:cNvSpPr/>
            <p:nvPr/>
          </p:nvSpPr>
          <p:spPr bwMode="auto">
            <a:xfrm>
              <a:off x="6029326" y="1392238"/>
              <a:ext cx="1831975" cy="2479675"/>
            </a:xfrm>
            <a:custGeom>
              <a:avLst/>
              <a:gdLst>
                <a:gd name="T0" fmla="*/ 541 w 555"/>
                <a:gd name="T1" fmla="*/ 308 h 752"/>
                <a:gd name="T2" fmla="*/ 555 w 555"/>
                <a:gd name="T3" fmla="*/ 331 h 752"/>
                <a:gd name="T4" fmla="*/ 553 w 555"/>
                <a:gd name="T5" fmla="*/ 740 h 752"/>
                <a:gd name="T6" fmla="*/ 540 w 555"/>
                <a:gd name="T7" fmla="*/ 748 h 752"/>
                <a:gd name="T8" fmla="*/ 14 w 555"/>
                <a:gd name="T9" fmla="*/ 444 h 752"/>
                <a:gd name="T10" fmla="*/ 0 w 555"/>
                <a:gd name="T11" fmla="*/ 421 h 752"/>
                <a:gd name="T12" fmla="*/ 1 w 555"/>
                <a:gd name="T13" fmla="*/ 12 h 752"/>
                <a:gd name="T14" fmla="*/ 15 w 555"/>
                <a:gd name="T15" fmla="*/ 4 h 752"/>
                <a:gd name="T16" fmla="*/ 541 w 555"/>
                <a:gd name="T17" fmla="*/ 308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5" h="752">
                  <a:moveTo>
                    <a:pt x="541" y="308"/>
                  </a:moveTo>
                  <a:cubicBezTo>
                    <a:pt x="549" y="312"/>
                    <a:pt x="555" y="323"/>
                    <a:pt x="555" y="331"/>
                  </a:cubicBezTo>
                  <a:cubicBezTo>
                    <a:pt x="553" y="740"/>
                    <a:pt x="553" y="740"/>
                    <a:pt x="553" y="740"/>
                  </a:cubicBezTo>
                  <a:cubicBezTo>
                    <a:pt x="553" y="749"/>
                    <a:pt x="547" y="752"/>
                    <a:pt x="540" y="748"/>
                  </a:cubicBezTo>
                  <a:cubicBezTo>
                    <a:pt x="14" y="444"/>
                    <a:pt x="14" y="444"/>
                    <a:pt x="14" y="444"/>
                  </a:cubicBezTo>
                  <a:cubicBezTo>
                    <a:pt x="6" y="440"/>
                    <a:pt x="0" y="429"/>
                    <a:pt x="0" y="421"/>
                  </a:cubicBezTo>
                  <a:cubicBezTo>
                    <a:pt x="1" y="12"/>
                    <a:pt x="1" y="12"/>
                    <a:pt x="1" y="12"/>
                  </a:cubicBezTo>
                  <a:cubicBezTo>
                    <a:pt x="1" y="3"/>
                    <a:pt x="7" y="0"/>
                    <a:pt x="15" y="4"/>
                  </a:cubicBezTo>
                  <a:lnTo>
                    <a:pt x="541" y="308"/>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ïS1îďé">
              <a:extLst>
                <a:ext uri="{FF2B5EF4-FFF2-40B4-BE49-F238E27FC236}">
                  <a16:creationId xmlns:a16="http://schemas.microsoft.com/office/drawing/2014/main" id="{EA8D2137-ECC5-46EA-8F38-29B8CE302698}"/>
                </a:ext>
              </a:extLst>
            </p:cNvPr>
            <p:cNvSpPr/>
            <p:nvPr/>
          </p:nvSpPr>
          <p:spPr bwMode="auto">
            <a:xfrm>
              <a:off x="6083301" y="1531938"/>
              <a:ext cx="1722438" cy="2149475"/>
            </a:xfrm>
            <a:custGeom>
              <a:avLst/>
              <a:gdLst>
                <a:gd name="T0" fmla="*/ 0 w 522"/>
                <a:gd name="T1" fmla="*/ 337 h 652"/>
                <a:gd name="T2" fmla="*/ 16 w 522"/>
                <a:gd name="T3" fmla="*/ 364 h 652"/>
                <a:gd name="T4" fmla="*/ 313 w 522"/>
                <a:gd name="T5" fmla="*/ 536 h 652"/>
                <a:gd name="T6" fmla="*/ 505 w 522"/>
                <a:gd name="T7" fmla="*/ 647 h 652"/>
                <a:gd name="T8" fmla="*/ 521 w 522"/>
                <a:gd name="T9" fmla="*/ 638 h 652"/>
                <a:gd name="T10" fmla="*/ 522 w 522"/>
                <a:gd name="T11" fmla="*/ 315 h 652"/>
                <a:gd name="T12" fmla="*/ 506 w 522"/>
                <a:gd name="T13" fmla="*/ 287 h 652"/>
                <a:gd name="T14" fmla="*/ 265 w 522"/>
                <a:gd name="T15" fmla="*/ 148 h 652"/>
                <a:gd name="T16" fmla="*/ 17 w 522"/>
                <a:gd name="T17" fmla="*/ 5 h 652"/>
                <a:gd name="T18" fmla="*/ 1 w 522"/>
                <a:gd name="T19" fmla="*/ 14 h 652"/>
                <a:gd name="T20" fmla="*/ 0 w 522"/>
                <a:gd name="T21" fmla="*/ 337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2" h="652">
                  <a:moveTo>
                    <a:pt x="0" y="337"/>
                  </a:moveTo>
                  <a:cubicBezTo>
                    <a:pt x="0" y="347"/>
                    <a:pt x="8" y="359"/>
                    <a:pt x="16" y="364"/>
                  </a:cubicBezTo>
                  <a:cubicBezTo>
                    <a:pt x="313" y="536"/>
                    <a:pt x="313" y="536"/>
                    <a:pt x="313" y="536"/>
                  </a:cubicBezTo>
                  <a:cubicBezTo>
                    <a:pt x="505" y="647"/>
                    <a:pt x="505" y="647"/>
                    <a:pt x="505" y="647"/>
                  </a:cubicBezTo>
                  <a:cubicBezTo>
                    <a:pt x="514" y="652"/>
                    <a:pt x="521" y="648"/>
                    <a:pt x="521" y="638"/>
                  </a:cubicBezTo>
                  <a:cubicBezTo>
                    <a:pt x="522" y="315"/>
                    <a:pt x="522" y="315"/>
                    <a:pt x="522" y="315"/>
                  </a:cubicBezTo>
                  <a:cubicBezTo>
                    <a:pt x="522" y="304"/>
                    <a:pt x="515" y="292"/>
                    <a:pt x="506" y="287"/>
                  </a:cubicBezTo>
                  <a:cubicBezTo>
                    <a:pt x="265" y="148"/>
                    <a:pt x="265" y="148"/>
                    <a:pt x="265" y="148"/>
                  </a:cubicBezTo>
                  <a:cubicBezTo>
                    <a:pt x="17" y="5"/>
                    <a:pt x="17" y="5"/>
                    <a:pt x="17" y="5"/>
                  </a:cubicBezTo>
                  <a:cubicBezTo>
                    <a:pt x="9" y="0"/>
                    <a:pt x="1" y="4"/>
                    <a:pt x="1" y="14"/>
                  </a:cubicBezTo>
                  <a:lnTo>
                    <a:pt x="0" y="337"/>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îṧḻïďé">
              <a:extLst>
                <a:ext uri="{FF2B5EF4-FFF2-40B4-BE49-F238E27FC236}">
                  <a16:creationId xmlns:a16="http://schemas.microsoft.com/office/drawing/2014/main" id="{B78B8A2B-AF1D-4C06-A729-D71511CD58D9}"/>
                </a:ext>
              </a:extLst>
            </p:cNvPr>
            <p:cNvSpPr/>
            <p:nvPr/>
          </p:nvSpPr>
          <p:spPr bwMode="auto">
            <a:xfrm>
              <a:off x="6288088" y="1768476"/>
              <a:ext cx="1292225" cy="1658938"/>
            </a:xfrm>
            <a:custGeom>
              <a:avLst/>
              <a:gdLst>
                <a:gd name="T0" fmla="*/ 17 w 392"/>
                <a:gd name="T1" fmla="*/ 4 h 503"/>
                <a:gd name="T2" fmla="*/ 386 w 392"/>
                <a:gd name="T3" fmla="*/ 217 h 503"/>
                <a:gd name="T4" fmla="*/ 391 w 392"/>
                <a:gd name="T5" fmla="*/ 227 h 503"/>
                <a:gd name="T6" fmla="*/ 392 w 392"/>
                <a:gd name="T7" fmla="*/ 489 h 503"/>
                <a:gd name="T8" fmla="*/ 375 w 392"/>
                <a:gd name="T9" fmla="*/ 498 h 503"/>
                <a:gd name="T10" fmla="*/ 6 w 392"/>
                <a:gd name="T11" fmla="*/ 284 h 503"/>
                <a:gd name="T12" fmla="*/ 1 w 392"/>
                <a:gd name="T13" fmla="*/ 275 h 503"/>
                <a:gd name="T14" fmla="*/ 0 w 392"/>
                <a:gd name="T15" fmla="*/ 14 h 503"/>
                <a:gd name="T16" fmla="*/ 17 w 392"/>
                <a:gd name="T17" fmla="*/ 4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503">
                  <a:moveTo>
                    <a:pt x="17" y="4"/>
                  </a:moveTo>
                  <a:cubicBezTo>
                    <a:pt x="386" y="217"/>
                    <a:pt x="386" y="217"/>
                    <a:pt x="386" y="217"/>
                  </a:cubicBezTo>
                  <a:cubicBezTo>
                    <a:pt x="389" y="219"/>
                    <a:pt x="391" y="223"/>
                    <a:pt x="391" y="227"/>
                  </a:cubicBezTo>
                  <a:cubicBezTo>
                    <a:pt x="392" y="489"/>
                    <a:pt x="392" y="489"/>
                    <a:pt x="392" y="489"/>
                  </a:cubicBezTo>
                  <a:cubicBezTo>
                    <a:pt x="392" y="497"/>
                    <a:pt x="382" y="503"/>
                    <a:pt x="375" y="498"/>
                  </a:cubicBezTo>
                  <a:cubicBezTo>
                    <a:pt x="6" y="284"/>
                    <a:pt x="6" y="284"/>
                    <a:pt x="6" y="284"/>
                  </a:cubicBezTo>
                  <a:cubicBezTo>
                    <a:pt x="3" y="282"/>
                    <a:pt x="1" y="279"/>
                    <a:pt x="1" y="275"/>
                  </a:cubicBezTo>
                  <a:cubicBezTo>
                    <a:pt x="0" y="14"/>
                    <a:pt x="0" y="14"/>
                    <a:pt x="0" y="14"/>
                  </a:cubicBezTo>
                  <a:cubicBezTo>
                    <a:pt x="0" y="5"/>
                    <a:pt x="10" y="0"/>
                    <a:pt x="17" y="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40" name="ïṩḻiḋé">
              <a:extLst>
                <a:ext uri="{FF2B5EF4-FFF2-40B4-BE49-F238E27FC236}">
                  <a16:creationId xmlns:a16="http://schemas.microsoft.com/office/drawing/2014/main" id="{FDA65B76-2FC5-4D7C-90CB-535FC46EFE8A}"/>
                </a:ext>
              </a:extLst>
            </p:cNvPr>
            <p:cNvSpPr/>
            <p:nvPr/>
          </p:nvSpPr>
          <p:spPr bwMode="auto">
            <a:xfrm>
              <a:off x="6319837" y="1868487"/>
              <a:ext cx="1181100" cy="1470026"/>
            </a:xfrm>
            <a:custGeom>
              <a:avLst/>
              <a:gdLst>
                <a:gd name="connsiteX0" fmla="*/ 1063626 w 1181100"/>
                <a:gd name="connsiteY0" fmla="*/ 1182817 h 1470026"/>
                <a:gd name="connsiteX1" fmla="*/ 1063626 w 1181100"/>
                <a:gd name="connsiteY1" fmla="*/ 1281550 h 1470026"/>
                <a:gd name="connsiteX2" fmla="*/ 1171575 w 1181100"/>
                <a:gd name="connsiteY2" fmla="*/ 1344108 h 1470026"/>
                <a:gd name="connsiteX3" fmla="*/ 1171575 w 1181100"/>
                <a:gd name="connsiteY3" fmla="*/ 1245666 h 1470026"/>
                <a:gd name="connsiteX4" fmla="*/ 947738 w 1181100"/>
                <a:gd name="connsiteY4" fmla="*/ 1115346 h 1470026"/>
                <a:gd name="connsiteX5" fmla="*/ 947738 w 1181100"/>
                <a:gd name="connsiteY5" fmla="*/ 1214391 h 1470026"/>
                <a:gd name="connsiteX6" fmla="*/ 1055230 w 1181100"/>
                <a:gd name="connsiteY6" fmla="*/ 1276685 h 1470026"/>
                <a:gd name="connsiteX7" fmla="*/ 1054821 w 1181100"/>
                <a:gd name="connsiteY7" fmla="*/ 1177691 h 1470026"/>
                <a:gd name="connsiteX8" fmla="*/ 1063626 w 1181100"/>
                <a:gd name="connsiteY8" fmla="*/ 1070412 h 1470026"/>
                <a:gd name="connsiteX9" fmla="*/ 1063626 w 1181100"/>
                <a:gd name="connsiteY9" fmla="*/ 1168838 h 1470026"/>
                <a:gd name="connsiteX10" fmla="*/ 1171575 w 1181100"/>
                <a:gd name="connsiteY10" fmla="*/ 1231396 h 1470026"/>
                <a:gd name="connsiteX11" fmla="*/ 1171575 w 1181100"/>
                <a:gd name="connsiteY11" fmla="*/ 1132970 h 1470026"/>
                <a:gd name="connsiteX12" fmla="*/ 830979 w 1181100"/>
                <a:gd name="connsiteY12" fmla="*/ 1047368 h 1470026"/>
                <a:gd name="connsiteX13" fmla="*/ 831389 w 1181100"/>
                <a:gd name="connsiteY13" fmla="*/ 1146966 h 1470026"/>
                <a:gd name="connsiteX14" fmla="*/ 938213 w 1181100"/>
                <a:gd name="connsiteY14" fmla="*/ 1208871 h 1470026"/>
                <a:gd name="connsiteX15" fmla="*/ 938213 w 1181100"/>
                <a:gd name="connsiteY15" fmla="*/ 1109800 h 1470026"/>
                <a:gd name="connsiteX16" fmla="*/ 597870 w 1181100"/>
                <a:gd name="connsiteY16" fmla="*/ 1021163 h 1470026"/>
                <a:gd name="connsiteX17" fmla="*/ 598488 w 1181100"/>
                <a:gd name="connsiteY17" fmla="*/ 1120775 h 1470026"/>
                <a:gd name="connsiteX18" fmla="*/ 590492 w 1181100"/>
                <a:gd name="connsiteY18" fmla="*/ 1118491 h 1470026"/>
                <a:gd name="connsiteX19" fmla="*/ 1171575 w 1181100"/>
                <a:gd name="connsiteY19" fmla="*/ 1456803 h 1470026"/>
                <a:gd name="connsiteX20" fmla="*/ 1171575 w 1181100"/>
                <a:gd name="connsiteY20" fmla="*/ 1353633 h 1470026"/>
                <a:gd name="connsiteX21" fmla="*/ 1063626 w 1181100"/>
                <a:gd name="connsiteY21" fmla="*/ 1291075 h 1470026"/>
                <a:gd name="connsiteX22" fmla="*/ 1063626 w 1181100"/>
                <a:gd name="connsiteY22" fmla="*/ 1393825 h 1470026"/>
                <a:gd name="connsiteX23" fmla="*/ 1055688 w 1181100"/>
                <a:gd name="connsiteY23" fmla="*/ 1387475 h 1470026"/>
                <a:gd name="connsiteX24" fmla="*/ 1055269 w 1181100"/>
                <a:gd name="connsiteY24" fmla="*/ 1286233 h 1470026"/>
                <a:gd name="connsiteX25" fmla="*/ 947738 w 1181100"/>
                <a:gd name="connsiteY25" fmla="*/ 1223916 h 1470026"/>
                <a:gd name="connsiteX26" fmla="*/ 947738 w 1181100"/>
                <a:gd name="connsiteY26" fmla="*/ 1325563 h 1470026"/>
                <a:gd name="connsiteX27" fmla="*/ 938213 w 1181100"/>
                <a:gd name="connsiteY27" fmla="*/ 1320801 h 1470026"/>
                <a:gd name="connsiteX28" fmla="*/ 938213 w 1181100"/>
                <a:gd name="connsiteY28" fmla="*/ 1218396 h 1470026"/>
                <a:gd name="connsiteX29" fmla="*/ 831428 w 1181100"/>
                <a:gd name="connsiteY29" fmla="*/ 1156513 h 1470026"/>
                <a:gd name="connsiteX30" fmla="*/ 831850 w 1181100"/>
                <a:gd name="connsiteY30" fmla="*/ 1258888 h 1470026"/>
                <a:gd name="connsiteX31" fmla="*/ 822325 w 1181100"/>
                <a:gd name="connsiteY31" fmla="*/ 1252538 h 1470026"/>
                <a:gd name="connsiteX32" fmla="*/ 821907 w 1181100"/>
                <a:gd name="connsiteY32" fmla="*/ 1150995 h 1470026"/>
                <a:gd name="connsiteX33" fmla="*/ 712788 w 1181100"/>
                <a:gd name="connsiteY33" fmla="*/ 1087759 h 1470026"/>
                <a:gd name="connsiteX34" fmla="*/ 712788 w 1181100"/>
                <a:gd name="connsiteY34" fmla="*/ 1189038 h 1470026"/>
                <a:gd name="connsiteX35" fmla="*/ 703263 w 1181100"/>
                <a:gd name="connsiteY35" fmla="*/ 1182688 h 1470026"/>
                <a:gd name="connsiteX36" fmla="*/ 703263 w 1181100"/>
                <a:gd name="connsiteY36" fmla="*/ 1082239 h 1470026"/>
                <a:gd name="connsiteX37" fmla="*/ 947738 w 1181100"/>
                <a:gd name="connsiteY37" fmla="*/ 1003253 h 1470026"/>
                <a:gd name="connsiteX38" fmla="*/ 947738 w 1181100"/>
                <a:gd name="connsiteY38" fmla="*/ 1101679 h 1470026"/>
                <a:gd name="connsiteX39" fmla="*/ 1054763 w 1181100"/>
                <a:gd name="connsiteY39" fmla="*/ 1163702 h 1470026"/>
                <a:gd name="connsiteX40" fmla="*/ 1054356 w 1181100"/>
                <a:gd name="connsiteY40" fmla="*/ 1065040 h 1470026"/>
                <a:gd name="connsiteX41" fmla="*/ 712788 w 1181100"/>
                <a:gd name="connsiteY41" fmla="*/ 978555 h 1470026"/>
                <a:gd name="connsiteX42" fmla="*/ 712788 w 1181100"/>
                <a:gd name="connsiteY42" fmla="*/ 1078234 h 1470026"/>
                <a:gd name="connsiteX43" fmla="*/ 821868 w 1181100"/>
                <a:gd name="connsiteY43" fmla="*/ 1141448 h 1470026"/>
                <a:gd name="connsiteX44" fmla="*/ 821458 w 1181100"/>
                <a:gd name="connsiteY44" fmla="*/ 1041824 h 1470026"/>
                <a:gd name="connsiteX45" fmla="*/ 1063626 w 1181100"/>
                <a:gd name="connsiteY45" fmla="*/ 959288 h 1470026"/>
                <a:gd name="connsiteX46" fmla="*/ 1063626 w 1181100"/>
                <a:gd name="connsiteY46" fmla="*/ 1060579 h 1470026"/>
                <a:gd name="connsiteX47" fmla="*/ 1171575 w 1181100"/>
                <a:gd name="connsiteY47" fmla="*/ 1123428 h 1470026"/>
                <a:gd name="connsiteX48" fmla="*/ 1171575 w 1181100"/>
                <a:gd name="connsiteY48" fmla="*/ 1021846 h 1470026"/>
                <a:gd name="connsiteX49" fmla="*/ 479426 w 1181100"/>
                <a:gd name="connsiteY49" fmla="*/ 952523 h 1470026"/>
                <a:gd name="connsiteX50" fmla="*/ 479426 w 1181100"/>
                <a:gd name="connsiteY50" fmla="*/ 1053827 h 1470026"/>
                <a:gd name="connsiteX51" fmla="*/ 587371 w 1181100"/>
                <a:gd name="connsiteY51" fmla="*/ 1116674 h 1470026"/>
                <a:gd name="connsiteX52" fmla="*/ 586952 w 1181100"/>
                <a:gd name="connsiteY52" fmla="*/ 1014836 h 1470026"/>
                <a:gd name="connsiteX53" fmla="*/ 830518 w 1181100"/>
                <a:gd name="connsiteY53" fmla="*/ 935323 h 1470026"/>
                <a:gd name="connsiteX54" fmla="*/ 830924 w 1181100"/>
                <a:gd name="connsiteY54" fmla="*/ 1033984 h 1470026"/>
                <a:gd name="connsiteX55" fmla="*/ 938213 w 1181100"/>
                <a:gd name="connsiteY55" fmla="*/ 1096159 h 1470026"/>
                <a:gd name="connsiteX56" fmla="*/ 938213 w 1181100"/>
                <a:gd name="connsiteY56" fmla="*/ 997733 h 1470026"/>
                <a:gd name="connsiteX57" fmla="*/ 597189 w 1181100"/>
                <a:gd name="connsiteY57" fmla="*/ 911253 h 1470026"/>
                <a:gd name="connsiteX58" fmla="*/ 597811 w 1181100"/>
                <a:gd name="connsiteY58" fmla="*/ 1011604 h 1470026"/>
                <a:gd name="connsiteX59" fmla="*/ 703263 w 1181100"/>
                <a:gd name="connsiteY59" fmla="*/ 1072714 h 1470026"/>
                <a:gd name="connsiteX60" fmla="*/ 703263 w 1181100"/>
                <a:gd name="connsiteY60" fmla="*/ 973010 h 1470026"/>
                <a:gd name="connsiteX61" fmla="*/ 947738 w 1181100"/>
                <a:gd name="connsiteY61" fmla="*/ 892129 h 1470026"/>
                <a:gd name="connsiteX62" fmla="*/ 947738 w 1181100"/>
                <a:gd name="connsiteY62" fmla="*/ 993108 h 1470026"/>
                <a:gd name="connsiteX63" fmla="*/ 1054315 w 1181100"/>
                <a:gd name="connsiteY63" fmla="*/ 1055158 h 1470026"/>
                <a:gd name="connsiteX64" fmla="*/ 1053895 w 1181100"/>
                <a:gd name="connsiteY64" fmla="*/ 953649 h 1470026"/>
                <a:gd name="connsiteX65" fmla="*/ 712788 w 1181100"/>
                <a:gd name="connsiteY65" fmla="*/ 867096 h 1470026"/>
                <a:gd name="connsiteX66" fmla="*/ 712788 w 1181100"/>
                <a:gd name="connsiteY66" fmla="*/ 965522 h 1470026"/>
                <a:gd name="connsiteX67" fmla="*/ 821403 w 1181100"/>
                <a:gd name="connsiteY67" fmla="*/ 1028466 h 1470026"/>
                <a:gd name="connsiteX68" fmla="*/ 820997 w 1181100"/>
                <a:gd name="connsiteY68" fmla="*/ 929805 h 1470026"/>
                <a:gd name="connsiteX69" fmla="*/ 1063626 w 1181100"/>
                <a:gd name="connsiteY69" fmla="*/ 849442 h 1470026"/>
                <a:gd name="connsiteX70" fmla="*/ 1063626 w 1181100"/>
                <a:gd name="connsiteY70" fmla="*/ 948176 h 1470026"/>
                <a:gd name="connsiteX71" fmla="*/ 1171575 w 1181100"/>
                <a:gd name="connsiteY71" fmla="*/ 1010734 h 1470026"/>
                <a:gd name="connsiteX72" fmla="*/ 1171575 w 1181100"/>
                <a:gd name="connsiteY72" fmla="*/ 912291 h 1470026"/>
                <a:gd name="connsiteX73" fmla="*/ 479426 w 1181100"/>
                <a:gd name="connsiteY73" fmla="*/ 842690 h 1470026"/>
                <a:gd name="connsiteX74" fmla="*/ 479426 w 1181100"/>
                <a:gd name="connsiteY74" fmla="*/ 942998 h 1470026"/>
                <a:gd name="connsiteX75" fmla="*/ 586912 w 1181100"/>
                <a:gd name="connsiteY75" fmla="*/ 1005288 h 1470026"/>
                <a:gd name="connsiteX76" fmla="*/ 586500 w 1181100"/>
                <a:gd name="connsiteY76" fmla="*/ 905029 h 1470026"/>
                <a:gd name="connsiteX77" fmla="*/ 830060 w 1181100"/>
                <a:gd name="connsiteY77" fmla="*/ 823933 h 1470026"/>
                <a:gd name="connsiteX78" fmla="*/ 830475 w 1181100"/>
                <a:gd name="connsiteY78" fmla="*/ 924836 h 1470026"/>
                <a:gd name="connsiteX79" fmla="*/ 938213 w 1181100"/>
                <a:gd name="connsiteY79" fmla="*/ 987562 h 1470026"/>
                <a:gd name="connsiteX80" fmla="*/ 938213 w 1181100"/>
                <a:gd name="connsiteY80" fmla="*/ 886609 h 1470026"/>
                <a:gd name="connsiteX81" fmla="*/ 244475 w 1181100"/>
                <a:gd name="connsiteY81" fmla="*/ 816365 h 1470026"/>
                <a:gd name="connsiteX82" fmla="*/ 244475 w 1181100"/>
                <a:gd name="connsiteY82" fmla="*/ 915988 h 1470026"/>
                <a:gd name="connsiteX83" fmla="*/ 240264 w 1181100"/>
                <a:gd name="connsiteY83" fmla="*/ 914585 h 1470026"/>
                <a:gd name="connsiteX84" fmla="*/ 468313 w 1181100"/>
                <a:gd name="connsiteY84" fmla="*/ 1047357 h 1470026"/>
                <a:gd name="connsiteX85" fmla="*/ 468313 w 1181100"/>
                <a:gd name="connsiteY85" fmla="*/ 946082 h 1470026"/>
                <a:gd name="connsiteX86" fmla="*/ 363123 w 1181100"/>
                <a:gd name="connsiteY86" fmla="*/ 885124 h 1470026"/>
                <a:gd name="connsiteX87" fmla="*/ 363538 w 1181100"/>
                <a:gd name="connsiteY87" fmla="*/ 985838 h 1470026"/>
                <a:gd name="connsiteX88" fmla="*/ 354013 w 1181100"/>
                <a:gd name="connsiteY88" fmla="*/ 977901 h 1470026"/>
                <a:gd name="connsiteX89" fmla="*/ 353607 w 1181100"/>
                <a:gd name="connsiteY89" fmla="*/ 879609 h 1470026"/>
                <a:gd name="connsiteX90" fmla="*/ 596497 w 1181100"/>
                <a:gd name="connsiteY90" fmla="*/ 799704 h 1470026"/>
                <a:gd name="connsiteX91" fmla="*/ 597110 w 1181100"/>
                <a:gd name="connsiteY91" fmla="*/ 898485 h 1470026"/>
                <a:gd name="connsiteX92" fmla="*/ 703263 w 1181100"/>
                <a:gd name="connsiteY92" fmla="*/ 960002 h 1470026"/>
                <a:gd name="connsiteX93" fmla="*/ 703263 w 1181100"/>
                <a:gd name="connsiteY93" fmla="*/ 861576 h 1470026"/>
                <a:gd name="connsiteX94" fmla="*/ 947738 w 1181100"/>
                <a:gd name="connsiteY94" fmla="*/ 781971 h 1470026"/>
                <a:gd name="connsiteX95" fmla="*/ 947738 w 1181100"/>
                <a:gd name="connsiteY95" fmla="*/ 881017 h 1470026"/>
                <a:gd name="connsiteX96" fmla="*/ 1053849 w 1181100"/>
                <a:gd name="connsiteY96" fmla="*/ 942510 h 1470026"/>
                <a:gd name="connsiteX97" fmla="*/ 1053440 w 1181100"/>
                <a:gd name="connsiteY97" fmla="*/ 843512 h 1470026"/>
                <a:gd name="connsiteX98" fmla="*/ 362669 w 1181100"/>
                <a:gd name="connsiteY98" fmla="*/ 774713 h 1470026"/>
                <a:gd name="connsiteX99" fmla="*/ 363084 w 1181100"/>
                <a:gd name="connsiteY99" fmla="*/ 875576 h 1470026"/>
                <a:gd name="connsiteX100" fmla="*/ 468313 w 1181100"/>
                <a:gd name="connsiteY100" fmla="*/ 936557 h 1470026"/>
                <a:gd name="connsiteX101" fmla="*/ 468313 w 1181100"/>
                <a:gd name="connsiteY101" fmla="*/ 836219 h 1470026"/>
                <a:gd name="connsiteX102" fmla="*/ 712788 w 1181100"/>
                <a:gd name="connsiteY102" fmla="*/ 755972 h 1470026"/>
                <a:gd name="connsiteX103" fmla="*/ 712788 w 1181100"/>
                <a:gd name="connsiteY103" fmla="*/ 856318 h 1470026"/>
                <a:gd name="connsiteX104" fmla="*/ 820953 w 1181100"/>
                <a:gd name="connsiteY104" fmla="*/ 919293 h 1470026"/>
                <a:gd name="connsiteX105" fmla="*/ 820538 w 1181100"/>
                <a:gd name="connsiteY105" fmla="*/ 818415 h 1470026"/>
                <a:gd name="connsiteX106" fmla="*/ 1063626 w 1181100"/>
                <a:gd name="connsiteY106" fmla="*/ 737037 h 1470026"/>
                <a:gd name="connsiteX107" fmla="*/ 1063626 w 1181100"/>
                <a:gd name="connsiteY107" fmla="*/ 839917 h 1470026"/>
                <a:gd name="connsiteX108" fmla="*/ 1171575 w 1181100"/>
                <a:gd name="connsiteY108" fmla="*/ 902766 h 1470026"/>
                <a:gd name="connsiteX109" fmla="*/ 1171575 w 1181100"/>
                <a:gd name="connsiteY109" fmla="*/ 799595 h 1470026"/>
                <a:gd name="connsiteX110" fmla="*/ 479426 w 1181100"/>
                <a:gd name="connsiteY110" fmla="*/ 731860 h 1470026"/>
                <a:gd name="connsiteX111" fmla="*/ 479426 w 1181100"/>
                <a:gd name="connsiteY111" fmla="*/ 830285 h 1470026"/>
                <a:gd name="connsiteX112" fmla="*/ 586447 w 1181100"/>
                <a:gd name="connsiteY112" fmla="*/ 892306 h 1470026"/>
                <a:gd name="connsiteX113" fmla="*/ 586041 w 1181100"/>
                <a:gd name="connsiteY113" fmla="*/ 793645 h 1470026"/>
                <a:gd name="connsiteX114" fmla="*/ 829604 w 1181100"/>
                <a:gd name="connsiteY114" fmla="*/ 713192 h 1470026"/>
                <a:gd name="connsiteX115" fmla="*/ 830014 w 1181100"/>
                <a:gd name="connsiteY115" fmla="*/ 812794 h 1470026"/>
                <a:gd name="connsiteX116" fmla="*/ 938213 w 1181100"/>
                <a:gd name="connsiteY116" fmla="*/ 875497 h 1470026"/>
                <a:gd name="connsiteX117" fmla="*/ 938213 w 1181100"/>
                <a:gd name="connsiteY117" fmla="*/ 776425 h 1470026"/>
                <a:gd name="connsiteX118" fmla="*/ 244475 w 1181100"/>
                <a:gd name="connsiteY118" fmla="*/ 705899 h 1470026"/>
                <a:gd name="connsiteX119" fmla="*/ 244475 w 1181100"/>
                <a:gd name="connsiteY119" fmla="*/ 806840 h 1470026"/>
                <a:gd name="connsiteX120" fmla="*/ 353567 w 1181100"/>
                <a:gd name="connsiteY120" fmla="*/ 870061 h 1470026"/>
                <a:gd name="connsiteX121" fmla="*/ 353150 w 1181100"/>
                <a:gd name="connsiteY121" fmla="*/ 769171 h 1470026"/>
                <a:gd name="connsiteX122" fmla="*/ 595806 w 1181100"/>
                <a:gd name="connsiteY122" fmla="*/ 688180 h 1470026"/>
                <a:gd name="connsiteX123" fmla="*/ 596428 w 1181100"/>
                <a:gd name="connsiteY123" fmla="*/ 788572 h 1470026"/>
                <a:gd name="connsiteX124" fmla="*/ 703263 w 1181100"/>
                <a:gd name="connsiteY124" fmla="*/ 850772 h 1470026"/>
                <a:gd name="connsiteX125" fmla="*/ 703263 w 1181100"/>
                <a:gd name="connsiteY125" fmla="*/ 750452 h 1470026"/>
                <a:gd name="connsiteX126" fmla="*/ 947738 w 1181100"/>
                <a:gd name="connsiteY126" fmla="*/ 669878 h 1470026"/>
                <a:gd name="connsiteX127" fmla="*/ 947738 w 1181100"/>
                <a:gd name="connsiteY127" fmla="*/ 772446 h 1470026"/>
                <a:gd name="connsiteX128" fmla="*/ 1053401 w 1181100"/>
                <a:gd name="connsiteY128" fmla="*/ 833964 h 1470026"/>
                <a:gd name="connsiteX129" fmla="*/ 1052975 w 1181100"/>
                <a:gd name="connsiteY129" fmla="*/ 730865 h 1470026"/>
                <a:gd name="connsiteX130" fmla="*/ 362213 w 1181100"/>
                <a:gd name="connsiteY130" fmla="*/ 663933 h 1470026"/>
                <a:gd name="connsiteX131" fmla="*/ 362619 w 1181100"/>
                <a:gd name="connsiteY131" fmla="*/ 762594 h 1470026"/>
                <a:gd name="connsiteX132" fmla="*/ 468313 w 1181100"/>
                <a:gd name="connsiteY132" fmla="*/ 823845 h 1470026"/>
                <a:gd name="connsiteX133" fmla="*/ 468313 w 1181100"/>
                <a:gd name="connsiteY133" fmla="*/ 725419 h 1470026"/>
                <a:gd name="connsiteX134" fmla="*/ 712788 w 1181100"/>
                <a:gd name="connsiteY134" fmla="*/ 645180 h 1470026"/>
                <a:gd name="connsiteX135" fmla="*/ 712788 w 1181100"/>
                <a:gd name="connsiteY135" fmla="*/ 744860 h 1470026"/>
                <a:gd name="connsiteX136" fmla="*/ 820492 w 1181100"/>
                <a:gd name="connsiteY136" fmla="*/ 807276 h 1470026"/>
                <a:gd name="connsiteX137" fmla="*/ 820082 w 1181100"/>
                <a:gd name="connsiteY137" fmla="*/ 707649 h 1470026"/>
                <a:gd name="connsiteX138" fmla="*/ 127718 w 1181100"/>
                <a:gd name="connsiteY138" fmla="*/ 637921 h 1470026"/>
                <a:gd name="connsiteX139" fmla="*/ 128136 w 1181100"/>
                <a:gd name="connsiteY139" fmla="*/ 739420 h 1470026"/>
                <a:gd name="connsiteX140" fmla="*/ 234950 w 1181100"/>
                <a:gd name="connsiteY140" fmla="*/ 801320 h 1470026"/>
                <a:gd name="connsiteX141" fmla="*/ 234950 w 1181100"/>
                <a:gd name="connsiteY141" fmla="*/ 700353 h 1470026"/>
                <a:gd name="connsiteX142" fmla="*/ 1063626 w 1181100"/>
                <a:gd name="connsiteY142" fmla="*/ 628779 h 1470026"/>
                <a:gd name="connsiteX143" fmla="*/ 1063626 w 1181100"/>
                <a:gd name="connsiteY143" fmla="*/ 727204 h 1470026"/>
                <a:gd name="connsiteX144" fmla="*/ 1171575 w 1181100"/>
                <a:gd name="connsiteY144" fmla="*/ 790053 h 1470026"/>
                <a:gd name="connsiteX145" fmla="*/ 1171575 w 1181100"/>
                <a:gd name="connsiteY145" fmla="*/ 691628 h 1470026"/>
                <a:gd name="connsiteX146" fmla="*/ 479426 w 1181100"/>
                <a:gd name="connsiteY146" fmla="*/ 620735 h 1470026"/>
                <a:gd name="connsiteX147" fmla="*/ 479426 w 1181100"/>
                <a:gd name="connsiteY147" fmla="*/ 720452 h 1470026"/>
                <a:gd name="connsiteX148" fmla="*/ 585996 w 1181100"/>
                <a:gd name="connsiteY148" fmla="*/ 782498 h 1470026"/>
                <a:gd name="connsiteX149" fmla="*/ 585583 w 1181100"/>
                <a:gd name="connsiteY149" fmla="*/ 682255 h 1470026"/>
                <a:gd name="connsiteX150" fmla="*/ 829143 w 1181100"/>
                <a:gd name="connsiteY150" fmla="*/ 601151 h 1470026"/>
                <a:gd name="connsiteX151" fmla="*/ 829565 w 1181100"/>
                <a:gd name="connsiteY151" fmla="*/ 703644 h 1470026"/>
                <a:gd name="connsiteX152" fmla="*/ 938213 w 1181100"/>
                <a:gd name="connsiteY152" fmla="*/ 766900 h 1470026"/>
                <a:gd name="connsiteX153" fmla="*/ 938213 w 1181100"/>
                <a:gd name="connsiteY153" fmla="*/ 664358 h 1470026"/>
                <a:gd name="connsiteX154" fmla="*/ 244475 w 1181100"/>
                <a:gd name="connsiteY154" fmla="*/ 595702 h 1470026"/>
                <a:gd name="connsiteX155" fmla="*/ 244475 w 1181100"/>
                <a:gd name="connsiteY155" fmla="*/ 694127 h 1470026"/>
                <a:gd name="connsiteX156" fmla="*/ 353100 w 1181100"/>
                <a:gd name="connsiteY156" fmla="*/ 757077 h 1470026"/>
                <a:gd name="connsiteX157" fmla="*/ 352693 w 1181100"/>
                <a:gd name="connsiteY157" fmla="*/ 658416 h 1470026"/>
                <a:gd name="connsiteX158" fmla="*/ 595115 w 1181100"/>
                <a:gd name="connsiteY158" fmla="*/ 576670 h 1470026"/>
                <a:gd name="connsiteX159" fmla="*/ 595737 w 1181100"/>
                <a:gd name="connsiteY159" fmla="*/ 677027 h 1470026"/>
                <a:gd name="connsiteX160" fmla="*/ 703263 w 1181100"/>
                <a:gd name="connsiteY160" fmla="*/ 739340 h 1470026"/>
                <a:gd name="connsiteX161" fmla="*/ 703263 w 1181100"/>
                <a:gd name="connsiteY161" fmla="*/ 639635 h 1470026"/>
                <a:gd name="connsiteX162" fmla="*/ 11113 w 1181100"/>
                <a:gd name="connsiteY162" fmla="*/ 570033 h 1470026"/>
                <a:gd name="connsiteX163" fmla="*/ 11113 w 1181100"/>
                <a:gd name="connsiteY163" fmla="*/ 671603 h 1470026"/>
                <a:gd name="connsiteX164" fmla="*/ 118614 w 1181100"/>
                <a:gd name="connsiteY164" fmla="*/ 733902 h 1470026"/>
                <a:gd name="connsiteX165" fmla="*/ 118196 w 1181100"/>
                <a:gd name="connsiteY165" fmla="*/ 632378 h 1470026"/>
                <a:gd name="connsiteX166" fmla="*/ 947738 w 1181100"/>
                <a:gd name="connsiteY166" fmla="*/ 561308 h 1470026"/>
                <a:gd name="connsiteX167" fmla="*/ 947738 w 1181100"/>
                <a:gd name="connsiteY167" fmla="*/ 659733 h 1470026"/>
                <a:gd name="connsiteX168" fmla="*/ 1052934 w 1181100"/>
                <a:gd name="connsiteY168" fmla="*/ 720979 h 1470026"/>
                <a:gd name="connsiteX169" fmla="*/ 1052526 w 1181100"/>
                <a:gd name="connsiteY169" fmla="*/ 622316 h 1470026"/>
                <a:gd name="connsiteX170" fmla="*/ 361755 w 1181100"/>
                <a:gd name="connsiteY170" fmla="*/ 552543 h 1470026"/>
                <a:gd name="connsiteX171" fmla="*/ 362165 w 1181100"/>
                <a:gd name="connsiteY171" fmla="*/ 652181 h 1470026"/>
                <a:gd name="connsiteX172" fmla="*/ 468313 w 1181100"/>
                <a:gd name="connsiteY172" fmla="*/ 713982 h 1470026"/>
                <a:gd name="connsiteX173" fmla="*/ 468313 w 1181100"/>
                <a:gd name="connsiteY173" fmla="*/ 614295 h 1470026"/>
                <a:gd name="connsiteX174" fmla="*/ 712788 w 1181100"/>
                <a:gd name="connsiteY174" fmla="*/ 533721 h 1470026"/>
                <a:gd name="connsiteX175" fmla="*/ 712788 w 1181100"/>
                <a:gd name="connsiteY175" fmla="*/ 635655 h 1470026"/>
                <a:gd name="connsiteX176" fmla="*/ 820043 w 1181100"/>
                <a:gd name="connsiteY176" fmla="*/ 698101 h 1470026"/>
                <a:gd name="connsiteX177" fmla="*/ 819622 w 1181100"/>
                <a:gd name="connsiteY177" fmla="*/ 595633 h 1470026"/>
                <a:gd name="connsiteX178" fmla="*/ 127265 w 1181100"/>
                <a:gd name="connsiteY178" fmla="*/ 527777 h 1470026"/>
                <a:gd name="connsiteX179" fmla="*/ 127671 w 1181100"/>
                <a:gd name="connsiteY179" fmla="*/ 626437 h 1470026"/>
                <a:gd name="connsiteX180" fmla="*/ 234950 w 1181100"/>
                <a:gd name="connsiteY180" fmla="*/ 688607 h 1470026"/>
                <a:gd name="connsiteX181" fmla="*/ 234950 w 1181100"/>
                <a:gd name="connsiteY181" fmla="*/ 590182 h 1470026"/>
                <a:gd name="connsiteX182" fmla="*/ 479426 w 1181100"/>
                <a:gd name="connsiteY182" fmla="*/ 509315 h 1470026"/>
                <a:gd name="connsiteX183" fmla="*/ 479426 w 1181100"/>
                <a:gd name="connsiteY183" fmla="*/ 609623 h 1470026"/>
                <a:gd name="connsiteX184" fmla="*/ 585537 w 1181100"/>
                <a:gd name="connsiteY184" fmla="*/ 671116 h 1470026"/>
                <a:gd name="connsiteX185" fmla="*/ 585125 w 1181100"/>
                <a:gd name="connsiteY185" fmla="*/ 570854 h 1470026"/>
                <a:gd name="connsiteX186" fmla="*/ 828694 w 1181100"/>
                <a:gd name="connsiteY186" fmla="*/ 491999 h 1470026"/>
                <a:gd name="connsiteX187" fmla="*/ 829100 w 1181100"/>
                <a:gd name="connsiteY187" fmla="*/ 590660 h 1470026"/>
                <a:gd name="connsiteX188" fmla="*/ 938213 w 1181100"/>
                <a:gd name="connsiteY188" fmla="*/ 654187 h 1470026"/>
                <a:gd name="connsiteX189" fmla="*/ 938213 w 1181100"/>
                <a:gd name="connsiteY189" fmla="*/ 555762 h 1470026"/>
                <a:gd name="connsiteX190" fmla="*/ 244475 w 1181100"/>
                <a:gd name="connsiteY190" fmla="*/ 484577 h 1470026"/>
                <a:gd name="connsiteX191" fmla="*/ 244475 w 1181100"/>
                <a:gd name="connsiteY191" fmla="*/ 583661 h 1470026"/>
                <a:gd name="connsiteX192" fmla="*/ 352644 w 1181100"/>
                <a:gd name="connsiteY192" fmla="*/ 646638 h 1470026"/>
                <a:gd name="connsiteX193" fmla="*/ 352232 w 1181100"/>
                <a:gd name="connsiteY193" fmla="*/ 547024 h 1470026"/>
                <a:gd name="connsiteX194" fmla="*/ 594424 w 1181100"/>
                <a:gd name="connsiteY194" fmla="*/ 465127 h 1470026"/>
                <a:gd name="connsiteX195" fmla="*/ 595056 w 1181100"/>
                <a:gd name="connsiteY195" fmla="*/ 567111 h 1470026"/>
                <a:gd name="connsiteX196" fmla="*/ 703263 w 1181100"/>
                <a:gd name="connsiteY196" fmla="*/ 630110 h 1470026"/>
                <a:gd name="connsiteX197" fmla="*/ 703263 w 1181100"/>
                <a:gd name="connsiteY197" fmla="*/ 528201 h 1470026"/>
                <a:gd name="connsiteX198" fmla="*/ 11113 w 1181100"/>
                <a:gd name="connsiteY198" fmla="*/ 460465 h 1470026"/>
                <a:gd name="connsiteX199" fmla="*/ 11113 w 1181100"/>
                <a:gd name="connsiteY199" fmla="*/ 558890 h 1470026"/>
                <a:gd name="connsiteX200" fmla="*/ 118149 w 1181100"/>
                <a:gd name="connsiteY200" fmla="*/ 620919 h 1470026"/>
                <a:gd name="connsiteX201" fmla="*/ 117743 w 1181100"/>
                <a:gd name="connsiteY201" fmla="*/ 522259 h 1470026"/>
                <a:gd name="connsiteX202" fmla="*/ 361294 w 1181100"/>
                <a:gd name="connsiteY202" fmla="*/ 440537 h 1470026"/>
                <a:gd name="connsiteX203" fmla="*/ 361709 w 1181100"/>
                <a:gd name="connsiteY203" fmla="*/ 541404 h 1470026"/>
                <a:gd name="connsiteX204" fmla="*/ 468313 w 1181100"/>
                <a:gd name="connsiteY204" fmla="*/ 603182 h 1470026"/>
                <a:gd name="connsiteX205" fmla="*/ 468313 w 1181100"/>
                <a:gd name="connsiteY205" fmla="*/ 502845 h 1470026"/>
                <a:gd name="connsiteX206" fmla="*/ 712788 w 1181100"/>
                <a:gd name="connsiteY206" fmla="*/ 424517 h 1470026"/>
                <a:gd name="connsiteX207" fmla="*/ 712788 w 1181100"/>
                <a:gd name="connsiteY207" fmla="*/ 522942 h 1470026"/>
                <a:gd name="connsiteX208" fmla="*/ 819578 w 1181100"/>
                <a:gd name="connsiteY208" fmla="*/ 585117 h 1470026"/>
                <a:gd name="connsiteX209" fmla="*/ 819172 w 1181100"/>
                <a:gd name="connsiteY209" fmla="*/ 486455 h 1470026"/>
                <a:gd name="connsiteX210" fmla="*/ 126806 w 1181100"/>
                <a:gd name="connsiteY210" fmla="*/ 416387 h 1470026"/>
                <a:gd name="connsiteX211" fmla="*/ 127214 w 1181100"/>
                <a:gd name="connsiteY211" fmla="*/ 515390 h 1470026"/>
                <a:gd name="connsiteX212" fmla="*/ 234950 w 1181100"/>
                <a:gd name="connsiteY212" fmla="*/ 578115 h 1470026"/>
                <a:gd name="connsiteX213" fmla="*/ 234950 w 1181100"/>
                <a:gd name="connsiteY213" fmla="*/ 479057 h 1470026"/>
                <a:gd name="connsiteX214" fmla="*/ 479426 w 1181100"/>
                <a:gd name="connsiteY214" fmla="*/ 398484 h 1470026"/>
                <a:gd name="connsiteX215" fmla="*/ 479426 w 1181100"/>
                <a:gd name="connsiteY215" fmla="*/ 499790 h 1470026"/>
                <a:gd name="connsiteX216" fmla="*/ 585085 w 1181100"/>
                <a:gd name="connsiteY216" fmla="*/ 561306 h 1470026"/>
                <a:gd name="connsiteX217" fmla="*/ 584666 w 1181100"/>
                <a:gd name="connsiteY217" fmla="*/ 459473 h 1470026"/>
                <a:gd name="connsiteX218" fmla="*/ 244475 w 1181100"/>
                <a:gd name="connsiteY218" fmla="*/ 372524 h 1470026"/>
                <a:gd name="connsiteX219" fmla="*/ 244475 w 1181100"/>
                <a:gd name="connsiteY219" fmla="*/ 473465 h 1470026"/>
                <a:gd name="connsiteX220" fmla="*/ 352186 w 1181100"/>
                <a:gd name="connsiteY220" fmla="*/ 535885 h 1470026"/>
                <a:gd name="connsiteX221" fmla="*/ 351769 w 1181100"/>
                <a:gd name="connsiteY221" fmla="*/ 434992 h 1470026"/>
                <a:gd name="connsiteX222" fmla="*/ 593742 w 1181100"/>
                <a:gd name="connsiteY222" fmla="*/ 355208 h 1470026"/>
                <a:gd name="connsiteX223" fmla="*/ 594355 w 1181100"/>
                <a:gd name="connsiteY223" fmla="*/ 453989 h 1470026"/>
                <a:gd name="connsiteX224" fmla="*/ 703263 w 1181100"/>
                <a:gd name="connsiteY224" fmla="*/ 517397 h 1470026"/>
                <a:gd name="connsiteX225" fmla="*/ 703263 w 1181100"/>
                <a:gd name="connsiteY225" fmla="*/ 418972 h 1470026"/>
                <a:gd name="connsiteX226" fmla="*/ 11113 w 1181100"/>
                <a:gd name="connsiteY226" fmla="*/ 349341 h 1470026"/>
                <a:gd name="connsiteX227" fmla="*/ 11113 w 1181100"/>
                <a:gd name="connsiteY227" fmla="*/ 447795 h 1470026"/>
                <a:gd name="connsiteX228" fmla="*/ 117692 w 1181100"/>
                <a:gd name="connsiteY228" fmla="*/ 509847 h 1470026"/>
                <a:gd name="connsiteX229" fmla="*/ 117285 w 1181100"/>
                <a:gd name="connsiteY229" fmla="*/ 410869 h 1470026"/>
                <a:gd name="connsiteX230" fmla="*/ 360838 w 1181100"/>
                <a:gd name="connsiteY230" fmla="*/ 329761 h 1470026"/>
                <a:gd name="connsiteX231" fmla="*/ 361254 w 1181100"/>
                <a:gd name="connsiteY231" fmla="*/ 430989 h 1470026"/>
                <a:gd name="connsiteX232" fmla="*/ 468313 w 1181100"/>
                <a:gd name="connsiteY232" fmla="*/ 493320 h 1470026"/>
                <a:gd name="connsiteX233" fmla="*/ 468313 w 1181100"/>
                <a:gd name="connsiteY233" fmla="*/ 392044 h 1470026"/>
                <a:gd name="connsiteX234" fmla="*/ 126343 w 1181100"/>
                <a:gd name="connsiteY234" fmla="*/ 303746 h 1470026"/>
                <a:gd name="connsiteX235" fmla="*/ 126760 w 1181100"/>
                <a:gd name="connsiteY235" fmla="*/ 405248 h 1470026"/>
                <a:gd name="connsiteX236" fmla="*/ 234950 w 1181100"/>
                <a:gd name="connsiteY236" fmla="*/ 467945 h 1470026"/>
                <a:gd name="connsiteX237" fmla="*/ 234950 w 1181100"/>
                <a:gd name="connsiteY237" fmla="*/ 366978 h 1470026"/>
                <a:gd name="connsiteX238" fmla="*/ 479426 w 1181100"/>
                <a:gd name="connsiteY238" fmla="*/ 288652 h 1470026"/>
                <a:gd name="connsiteX239" fmla="*/ 479426 w 1181100"/>
                <a:gd name="connsiteY239" fmla="*/ 387077 h 1470026"/>
                <a:gd name="connsiteX240" fmla="*/ 584620 w 1181100"/>
                <a:gd name="connsiteY240" fmla="*/ 448322 h 1470026"/>
                <a:gd name="connsiteX241" fmla="*/ 584215 w 1181100"/>
                <a:gd name="connsiteY241" fmla="*/ 349661 h 1470026"/>
                <a:gd name="connsiteX242" fmla="*/ 244475 w 1181100"/>
                <a:gd name="connsiteY242" fmla="*/ 262327 h 1470026"/>
                <a:gd name="connsiteX243" fmla="*/ 244475 w 1181100"/>
                <a:gd name="connsiteY243" fmla="*/ 362999 h 1470026"/>
                <a:gd name="connsiteX244" fmla="*/ 351730 w 1181100"/>
                <a:gd name="connsiteY244" fmla="*/ 425444 h 1470026"/>
                <a:gd name="connsiteX245" fmla="*/ 351312 w 1181100"/>
                <a:gd name="connsiteY245" fmla="*/ 324240 h 1470026"/>
                <a:gd name="connsiteX246" fmla="*/ 11113 w 1181100"/>
                <a:gd name="connsiteY246" fmla="*/ 236658 h 1470026"/>
                <a:gd name="connsiteX247" fmla="*/ 11113 w 1181100"/>
                <a:gd name="connsiteY247" fmla="*/ 338228 h 1470026"/>
                <a:gd name="connsiteX248" fmla="*/ 117239 w 1181100"/>
                <a:gd name="connsiteY248" fmla="*/ 399730 h 1470026"/>
                <a:gd name="connsiteX249" fmla="*/ 116821 w 1181100"/>
                <a:gd name="connsiteY249" fmla="*/ 298202 h 1470026"/>
                <a:gd name="connsiteX250" fmla="*/ 360383 w 1181100"/>
                <a:gd name="connsiteY250" fmla="*/ 219344 h 1470026"/>
                <a:gd name="connsiteX251" fmla="*/ 360789 w 1181100"/>
                <a:gd name="connsiteY251" fmla="*/ 318005 h 1470026"/>
                <a:gd name="connsiteX252" fmla="*/ 468313 w 1181100"/>
                <a:gd name="connsiteY252" fmla="*/ 380607 h 1470026"/>
                <a:gd name="connsiteX253" fmla="*/ 468313 w 1181100"/>
                <a:gd name="connsiteY253" fmla="*/ 282182 h 1470026"/>
                <a:gd name="connsiteX254" fmla="*/ 125889 w 1181100"/>
                <a:gd name="connsiteY254" fmla="*/ 193605 h 1470026"/>
                <a:gd name="connsiteX255" fmla="*/ 126303 w 1181100"/>
                <a:gd name="connsiteY255" fmla="*/ 294198 h 1470026"/>
                <a:gd name="connsiteX256" fmla="*/ 234950 w 1181100"/>
                <a:gd name="connsiteY256" fmla="*/ 357453 h 1470026"/>
                <a:gd name="connsiteX257" fmla="*/ 234950 w 1181100"/>
                <a:gd name="connsiteY257" fmla="*/ 256807 h 1470026"/>
                <a:gd name="connsiteX258" fmla="*/ 244475 w 1181100"/>
                <a:gd name="connsiteY258" fmla="*/ 151861 h 1470026"/>
                <a:gd name="connsiteX259" fmla="*/ 244475 w 1181100"/>
                <a:gd name="connsiteY259" fmla="*/ 250286 h 1470026"/>
                <a:gd name="connsiteX260" fmla="*/ 351263 w 1181100"/>
                <a:gd name="connsiteY260" fmla="*/ 312459 h 1470026"/>
                <a:gd name="connsiteX261" fmla="*/ 350855 w 1181100"/>
                <a:gd name="connsiteY261" fmla="*/ 213797 h 1470026"/>
                <a:gd name="connsiteX262" fmla="*/ 11113 w 1181100"/>
                <a:gd name="connsiteY262" fmla="*/ 127090 h 1470026"/>
                <a:gd name="connsiteX263" fmla="*/ 11113 w 1181100"/>
                <a:gd name="connsiteY263" fmla="*/ 227133 h 1470026"/>
                <a:gd name="connsiteX264" fmla="*/ 116782 w 1181100"/>
                <a:gd name="connsiteY264" fmla="*/ 288655 h 1470026"/>
                <a:gd name="connsiteX265" fmla="*/ 116368 w 1181100"/>
                <a:gd name="connsiteY265" fmla="*/ 188087 h 1470026"/>
                <a:gd name="connsiteX266" fmla="*/ 125432 w 1181100"/>
                <a:gd name="connsiteY266" fmla="*/ 82553 h 1470026"/>
                <a:gd name="connsiteX267" fmla="*/ 125838 w 1181100"/>
                <a:gd name="connsiteY267" fmla="*/ 181214 h 1470026"/>
                <a:gd name="connsiteX268" fmla="*/ 234950 w 1181100"/>
                <a:gd name="connsiteY268" fmla="*/ 244740 h 1470026"/>
                <a:gd name="connsiteX269" fmla="*/ 234950 w 1181100"/>
                <a:gd name="connsiteY269" fmla="*/ 146315 h 1470026"/>
                <a:gd name="connsiteX270" fmla="*/ 11113 w 1181100"/>
                <a:gd name="connsiteY270" fmla="*/ 15995 h 1470026"/>
                <a:gd name="connsiteX271" fmla="*/ 11113 w 1181100"/>
                <a:gd name="connsiteY271" fmla="*/ 114420 h 1470026"/>
                <a:gd name="connsiteX272" fmla="*/ 116317 w 1181100"/>
                <a:gd name="connsiteY272" fmla="*/ 175671 h 1470026"/>
                <a:gd name="connsiteX273" fmla="*/ 115911 w 1181100"/>
                <a:gd name="connsiteY273" fmla="*/ 77009 h 1470026"/>
                <a:gd name="connsiteX274" fmla="*/ 0 w 1181100"/>
                <a:gd name="connsiteY274" fmla="*/ 0 h 1470026"/>
                <a:gd name="connsiteX275" fmla="*/ 1171575 w 1181100"/>
                <a:gd name="connsiteY275" fmla="*/ 682103 h 1470026"/>
                <a:gd name="connsiteX276" fmla="*/ 1171575 w 1181100"/>
                <a:gd name="connsiteY276" fmla="*/ 677863 h 1470026"/>
                <a:gd name="connsiteX277" fmla="*/ 1181100 w 1181100"/>
                <a:gd name="connsiteY277" fmla="*/ 685801 h 1470026"/>
                <a:gd name="connsiteX278" fmla="*/ 1181100 w 1181100"/>
                <a:gd name="connsiteY278" fmla="*/ 1470026 h 1470026"/>
                <a:gd name="connsiteX279" fmla="*/ 1177925 w 1181100"/>
                <a:gd name="connsiteY279" fmla="*/ 1467909 h 1470026"/>
                <a:gd name="connsiteX280" fmla="*/ 1177925 w 1181100"/>
                <a:gd name="connsiteY280" fmla="*/ 1470025 h 1470026"/>
                <a:gd name="connsiteX281" fmla="*/ 0 w 1181100"/>
                <a:gd name="connsiteY281" fmla="*/ 784225 h 1470026"/>
                <a:gd name="connsiteX282" fmla="*/ 0 w 1181100"/>
                <a:gd name="connsiteY282" fmla="*/ 774700 h 1470026"/>
                <a:gd name="connsiteX283" fmla="*/ 234950 w 1181100"/>
                <a:gd name="connsiteY283" fmla="*/ 911490 h 1470026"/>
                <a:gd name="connsiteX284" fmla="*/ 234950 w 1181100"/>
                <a:gd name="connsiteY284" fmla="*/ 810845 h 1470026"/>
                <a:gd name="connsiteX285" fmla="*/ 128175 w 1181100"/>
                <a:gd name="connsiteY285" fmla="*/ 748968 h 1470026"/>
                <a:gd name="connsiteX286" fmla="*/ 128588 w 1181100"/>
                <a:gd name="connsiteY286" fmla="*/ 849313 h 1470026"/>
                <a:gd name="connsiteX287" fmla="*/ 119063 w 1181100"/>
                <a:gd name="connsiteY287" fmla="*/ 842963 h 1470026"/>
                <a:gd name="connsiteX288" fmla="*/ 118653 w 1181100"/>
                <a:gd name="connsiteY288" fmla="*/ 743450 h 1470026"/>
                <a:gd name="connsiteX289" fmla="*/ 11113 w 1181100"/>
                <a:gd name="connsiteY289" fmla="*/ 681128 h 1470026"/>
                <a:gd name="connsiteX290" fmla="*/ 11113 w 1181100"/>
                <a:gd name="connsiteY290" fmla="*/ 781050 h 1470026"/>
                <a:gd name="connsiteX291" fmla="*/ 0 w 1181100"/>
                <a:gd name="connsiteY291" fmla="*/ 774700 h 1470026"/>
                <a:gd name="connsiteX292" fmla="*/ 0 w 1181100"/>
                <a:gd name="connsiteY292" fmla="*/ 674688 h 1470026"/>
                <a:gd name="connsiteX293" fmla="*/ 0 w 1181100"/>
                <a:gd name="connsiteY293" fmla="*/ 665163 h 1470026"/>
                <a:gd name="connsiteX294" fmla="*/ 0 w 1181100"/>
                <a:gd name="connsiteY294" fmla="*/ 563562 h 1470026"/>
                <a:gd name="connsiteX295" fmla="*/ 0 w 1181100"/>
                <a:gd name="connsiteY295" fmla="*/ 552450 h 1470026"/>
                <a:gd name="connsiteX296" fmla="*/ 0 w 1181100"/>
                <a:gd name="connsiteY296" fmla="*/ 454025 h 1470026"/>
                <a:gd name="connsiteX297" fmla="*/ 0 w 1181100"/>
                <a:gd name="connsiteY297" fmla="*/ 441325 h 1470026"/>
                <a:gd name="connsiteX298" fmla="*/ 0 w 1181100"/>
                <a:gd name="connsiteY298" fmla="*/ 342900 h 1470026"/>
                <a:gd name="connsiteX299" fmla="*/ 0 w 1181100"/>
                <a:gd name="connsiteY299" fmla="*/ 331788 h 1470026"/>
                <a:gd name="connsiteX300" fmla="*/ 0 w 1181100"/>
                <a:gd name="connsiteY300" fmla="*/ 230188 h 1470026"/>
                <a:gd name="connsiteX301" fmla="*/ 0 w 1181100"/>
                <a:gd name="connsiteY301" fmla="*/ 220663 h 1470026"/>
                <a:gd name="connsiteX302" fmla="*/ 0 w 1181100"/>
                <a:gd name="connsiteY302" fmla="*/ 120650 h 1470026"/>
                <a:gd name="connsiteX303" fmla="*/ 0 w 1181100"/>
                <a:gd name="connsiteY303" fmla="*/ 107950 h 1470026"/>
                <a:gd name="connsiteX304" fmla="*/ 0 w 1181100"/>
                <a:gd name="connsiteY304" fmla="*/ 9525 h 1470026"/>
                <a:gd name="connsiteX305" fmla="*/ 0 w 1181100"/>
                <a:gd name="connsiteY305" fmla="*/ 6350 h 147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Lst>
              <a:rect l="l" t="t" r="r" b="b"/>
              <a:pathLst>
                <a:path w="1181100" h="1470026">
                  <a:moveTo>
                    <a:pt x="1063626" y="1182817"/>
                  </a:moveTo>
                  <a:lnTo>
                    <a:pt x="1063626" y="1281550"/>
                  </a:lnTo>
                  <a:lnTo>
                    <a:pt x="1171575" y="1344108"/>
                  </a:lnTo>
                  <a:lnTo>
                    <a:pt x="1171575" y="1245666"/>
                  </a:lnTo>
                  <a:close/>
                  <a:moveTo>
                    <a:pt x="947738" y="1115346"/>
                  </a:moveTo>
                  <a:lnTo>
                    <a:pt x="947738" y="1214391"/>
                  </a:lnTo>
                  <a:lnTo>
                    <a:pt x="1055230" y="1276685"/>
                  </a:lnTo>
                  <a:lnTo>
                    <a:pt x="1054821" y="1177691"/>
                  </a:lnTo>
                  <a:close/>
                  <a:moveTo>
                    <a:pt x="1063626" y="1070412"/>
                  </a:moveTo>
                  <a:lnTo>
                    <a:pt x="1063626" y="1168838"/>
                  </a:lnTo>
                  <a:lnTo>
                    <a:pt x="1171575" y="1231396"/>
                  </a:lnTo>
                  <a:lnTo>
                    <a:pt x="1171575" y="1132970"/>
                  </a:lnTo>
                  <a:close/>
                  <a:moveTo>
                    <a:pt x="830979" y="1047368"/>
                  </a:moveTo>
                  <a:lnTo>
                    <a:pt x="831389" y="1146966"/>
                  </a:lnTo>
                  <a:lnTo>
                    <a:pt x="938213" y="1208871"/>
                  </a:lnTo>
                  <a:lnTo>
                    <a:pt x="938213" y="1109800"/>
                  </a:lnTo>
                  <a:close/>
                  <a:moveTo>
                    <a:pt x="597870" y="1021163"/>
                  </a:moveTo>
                  <a:lnTo>
                    <a:pt x="598488" y="1120775"/>
                  </a:lnTo>
                  <a:lnTo>
                    <a:pt x="590492" y="1118491"/>
                  </a:lnTo>
                  <a:lnTo>
                    <a:pt x="1171575" y="1456803"/>
                  </a:lnTo>
                  <a:lnTo>
                    <a:pt x="1171575" y="1353633"/>
                  </a:lnTo>
                  <a:lnTo>
                    <a:pt x="1063626" y="1291075"/>
                  </a:lnTo>
                  <a:lnTo>
                    <a:pt x="1063626" y="1393825"/>
                  </a:lnTo>
                  <a:lnTo>
                    <a:pt x="1055688" y="1387475"/>
                  </a:lnTo>
                  <a:lnTo>
                    <a:pt x="1055269" y="1286233"/>
                  </a:lnTo>
                  <a:lnTo>
                    <a:pt x="947738" y="1223916"/>
                  </a:lnTo>
                  <a:lnTo>
                    <a:pt x="947738" y="1325563"/>
                  </a:lnTo>
                  <a:lnTo>
                    <a:pt x="938213" y="1320801"/>
                  </a:lnTo>
                  <a:lnTo>
                    <a:pt x="938213" y="1218396"/>
                  </a:lnTo>
                  <a:lnTo>
                    <a:pt x="831428" y="1156513"/>
                  </a:lnTo>
                  <a:lnTo>
                    <a:pt x="831850" y="1258888"/>
                  </a:lnTo>
                  <a:lnTo>
                    <a:pt x="822325" y="1252538"/>
                  </a:lnTo>
                  <a:lnTo>
                    <a:pt x="821907" y="1150995"/>
                  </a:lnTo>
                  <a:lnTo>
                    <a:pt x="712788" y="1087759"/>
                  </a:lnTo>
                  <a:lnTo>
                    <a:pt x="712788" y="1189038"/>
                  </a:lnTo>
                  <a:lnTo>
                    <a:pt x="703263" y="1182688"/>
                  </a:lnTo>
                  <a:lnTo>
                    <a:pt x="703263" y="1082239"/>
                  </a:lnTo>
                  <a:close/>
                  <a:moveTo>
                    <a:pt x="947738" y="1003253"/>
                  </a:moveTo>
                  <a:lnTo>
                    <a:pt x="947738" y="1101679"/>
                  </a:lnTo>
                  <a:lnTo>
                    <a:pt x="1054763" y="1163702"/>
                  </a:lnTo>
                  <a:lnTo>
                    <a:pt x="1054356" y="1065040"/>
                  </a:lnTo>
                  <a:close/>
                  <a:moveTo>
                    <a:pt x="712788" y="978555"/>
                  </a:moveTo>
                  <a:lnTo>
                    <a:pt x="712788" y="1078234"/>
                  </a:lnTo>
                  <a:lnTo>
                    <a:pt x="821868" y="1141448"/>
                  </a:lnTo>
                  <a:lnTo>
                    <a:pt x="821458" y="1041824"/>
                  </a:lnTo>
                  <a:close/>
                  <a:moveTo>
                    <a:pt x="1063626" y="959288"/>
                  </a:moveTo>
                  <a:lnTo>
                    <a:pt x="1063626" y="1060579"/>
                  </a:lnTo>
                  <a:lnTo>
                    <a:pt x="1171575" y="1123428"/>
                  </a:lnTo>
                  <a:lnTo>
                    <a:pt x="1171575" y="1021846"/>
                  </a:lnTo>
                  <a:close/>
                  <a:moveTo>
                    <a:pt x="479426" y="952523"/>
                  </a:moveTo>
                  <a:lnTo>
                    <a:pt x="479426" y="1053827"/>
                  </a:lnTo>
                  <a:lnTo>
                    <a:pt x="587371" y="1116674"/>
                  </a:lnTo>
                  <a:lnTo>
                    <a:pt x="586952" y="1014836"/>
                  </a:lnTo>
                  <a:close/>
                  <a:moveTo>
                    <a:pt x="830518" y="935323"/>
                  </a:moveTo>
                  <a:lnTo>
                    <a:pt x="830924" y="1033984"/>
                  </a:lnTo>
                  <a:lnTo>
                    <a:pt x="938213" y="1096159"/>
                  </a:lnTo>
                  <a:lnTo>
                    <a:pt x="938213" y="997733"/>
                  </a:lnTo>
                  <a:close/>
                  <a:moveTo>
                    <a:pt x="597189" y="911253"/>
                  </a:moveTo>
                  <a:lnTo>
                    <a:pt x="597811" y="1011604"/>
                  </a:lnTo>
                  <a:lnTo>
                    <a:pt x="703263" y="1072714"/>
                  </a:lnTo>
                  <a:lnTo>
                    <a:pt x="703263" y="973010"/>
                  </a:lnTo>
                  <a:close/>
                  <a:moveTo>
                    <a:pt x="947738" y="892129"/>
                  </a:moveTo>
                  <a:lnTo>
                    <a:pt x="947738" y="993108"/>
                  </a:lnTo>
                  <a:lnTo>
                    <a:pt x="1054315" y="1055158"/>
                  </a:lnTo>
                  <a:lnTo>
                    <a:pt x="1053895" y="953649"/>
                  </a:lnTo>
                  <a:close/>
                  <a:moveTo>
                    <a:pt x="712788" y="867096"/>
                  </a:moveTo>
                  <a:lnTo>
                    <a:pt x="712788" y="965522"/>
                  </a:lnTo>
                  <a:lnTo>
                    <a:pt x="821403" y="1028466"/>
                  </a:lnTo>
                  <a:lnTo>
                    <a:pt x="820997" y="929805"/>
                  </a:lnTo>
                  <a:close/>
                  <a:moveTo>
                    <a:pt x="1063626" y="849442"/>
                  </a:moveTo>
                  <a:lnTo>
                    <a:pt x="1063626" y="948176"/>
                  </a:lnTo>
                  <a:lnTo>
                    <a:pt x="1171575" y="1010734"/>
                  </a:lnTo>
                  <a:lnTo>
                    <a:pt x="1171575" y="912291"/>
                  </a:lnTo>
                  <a:close/>
                  <a:moveTo>
                    <a:pt x="479426" y="842690"/>
                  </a:moveTo>
                  <a:lnTo>
                    <a:pt x="479426" y="942998"/>
                  </a:lnTo>
                  <a:lnTo>
                    <a:pt x="586912" y="1005288"/>
                  </a:lnTo>
                  <a:lnTo>
                    <a:pt x="586500" y="905029"/>
                  </a:lnTo>
                  <a:close/>
                  <a:moveTo>
                    <a:pt x="830060" y="823933"/>
                  </a:moveTo>
                  <a:lnTo>
                    <a:pt x="830475" y="924836"/>
                  </a:lnTo>
                  <a:lnTo>
                    <a:pt x="938213" y="987562"/>
                  </a:lnTo>
                  <a:lnTo>
                    <a:pt x="938213" y="886609"/>
                  </a:lnTo>
                  <a:close/>
                  <a:moveTo>
                    <a:pt x="244475" y="816365"/>
                  </a:moveTo>
                  <a:lnTo>
                    <a:pt x="244475" y="915988"/>
                  </a:lnTo>
                  <a:lnTo>
                    <a:pt x="240264" y="914585"/>
                  </a:lnTo>
                  <a:lnTo>
                    <a:pt x="468313" y="1047357"/>
                  </a:lnTo>
                  <a:lnTo>
                    <a:pt x="468313" y="946082"/>
                  </a:lnTo>
                  <a:lnTo>
                    <a:pt x="363123" y="885124"/>
                  </a:lnTo>
                  <a:lnTo>
                    <a:pt x="363538" y="985838"/>
                  </a:lnTo>
                  <a:lnTo>
                    <a:pt x="354013" y="977901"/>
                  </a:lnTo>
                  <a:lnTo>
                    <a:pt x="353607" y="879609"/>
                  </a:lnTo>
                  <a:close/>
                  <a:moveTo>
                    <a:pt x="596497" y="799704"/>
                  </a:moveTo>
                  <a:lnTo>
                    <a:pt x="597110" y="898485"/>
                  </a:lnTo>
                  <a:lnTo>
                    <a:pt x="703263" y="960002"/>
                  </a:lnTo>
                  <a:lnTo>
                    <a:pt x="703263" y="861576"/>
                  </a:lnTo>
                  <a:close/>
                  <a:moveTo>
                    <a:pt x="947738" y="781971"/>
                  </a:moveTo>
                  <a:lnTo>
                    <a:pt x="947738" y="881017"/>
                  </a:lnTo>
                  <a:lnTo>
                    <a:pt x="1053849" y="942510"/>
                  </a:lnTo>
                  <a:lnTo>
                    <a:pt x="1053440" y="843512"/>
                  </a:lnTo>
                  <a:close/>
                  <a:moveTo>
                    <a:pt x="362669" y="774713"/>
                  </a:moveTo>
                  <a:lnTo>
                    <a:pt x="363084" y="875576"/>
                  </a:lnTo>
                  <a:lnTo>
                    <a:pt x="468313" y="936557"/>
                  </a:lnTo>
                  <a:lnTo>
                    <a:pt x="468313" y="836219"/>
                  </a:lnTo>
                  <a:close/>
                  <a:moveTo>
                    <a:pt x="712788" y="755972"/>
                  </a:moveTo>
                  <a:lnTo>
                    <a:pt x="712788" y="856318"/>
                  </a:lnTo>
                  <a:lnTo>
                    <a:pt x="820953" y="919293"/>
                  </a:lnTo>
                  <a:lnTo>
                    <a:pt x="820538" y="818415"/>
                  </a:lnTo>
                  <a:close/>
                  <a:moveTo>
                    <a:pt x="1063626" y="737037"/>
                  </a:moveTo>
                  <a:lnTo>
                    <a:pt x="1063626" y="839917"/>
                  </a:lnTo>
                  <a:lnTo>
                    <a:pt x="1171575" y="902766"/>
                  </a:lnTo>
                  <a:lnTo>
                    <a:pt x="1171575" y="799595"/>
                  </a:lnTo>
                  <a:close/>
                  <a:moveTo>
                    <a:pt x="479426" y="731860"/>
                  </a:moveTo>
                  <a:lnTo>
                    <a:pt x="479426" y="830285"/>
                  </a:lnTo>
                  <a:lnTo>
                    <a:pt x="586447" y="892306"/>
                  </a:lnTo>
                  <a:lnTo>
                    <a:pt x="586041" y="793645"/>
                  </a:lnTo>
                  <a:close/>
                  <a:moveTo>
                    <a:pt x="829604" y="713192"/>
                  </a:moveTo>
                  <a:lnTo>
                    <a:pt x="830014" y="812794"/>
                  </a:lnTo>
                  <a:lnTo>
                    <a:pt x="938213" y="875497"/>
                  </a:lnTo>
                  <a:lnTo>
                    <a:pt x="938213" y="776425"/>
                  </a:lnTo>
                  <a:close/>
                  <a:moveTo>
                    <a:pt x="244475" y="705899"/>
                  </a:moveTo>
                  <a:lnTo>
                    <a:pt x="244475" y="806840"/>
                  </a:lnTo>
                  <a:lnTo>
                    <a:pt x="353567" y="870061"/>
                  </a:lnTo>
                  <a:lnTo>
                    <a:pt x="353150" y="769171"/>
                  </a:lnTo>
                  <a:close/>
                  <a:moveTo>
                    <a:pt x="595806" y="688180"/>
                  </a:moveTo>
                  <a:lnTo>
                    <a:pt x="596428" y="788572"/>
                  </a:lnTo>
                  <a:lnTo>
                    <a:pt x="703263" y="850772"/>
                  </a:lnTo>
                  <a:lnTo>
                    <a:pt x="703263" y="750452"/>
                  </a:lnTo>
                  <a:close/>
                  <a:moveTo>
                    <a:pt x="947738" y="669878"/>
                  </a:moveTo>
                  <a:lnTo>
                    <a:pt x="947738" y="772446"/>
                  </a:lnTo>
                  <a:lnTo>
                    <a:pt x="1053401" y="833964"/>
                  </a:lnTo>
                  <a:lnTo>
                    <a:pt x="1052975" y="730865"/>
                  </a:lnTo>
                  <a:close/>
                  <a:moveTo>
                    <a:pt x="362213" y="663933"/>
                  </a:moveTo>
                  <a:lnTo>
                    <a:pt x="362619" y="762594"/>
                  </a:lnTo>
                  <a:lnTo>
                    <a:pt x="468313" y="823845"/>
                  </a:lnTo>
                  <a:lnTo>
                    <a:pt x="468313" y="725419"/>
                  </a:lnTo>
                  <a:close/>
                  <a:moveTo>
                    <a:pt x="712788" y="645180"/>
                  </a:moveTo>
                  <a:lnTo>
                    <a:pt x="712788" y="744860"/>
                  </a:lnTo>
                  <a:lnTo>
                    <a:pt x="820492" y="807276"/>
                  </a:lnTo>
                  <a:lnTo>
                    <a:pt x="820082" y="707649"/>
                  </a:lnTo>
                  <a:close/>
                  <a:moveTo>
                    <a:pt x="127718" y="637921"/>
                  </a:moveTo>
                  <a:lnTo>
                    <a:pt x="128136" y="739420"/>
                  </a:lnTo>
                  <a:lnTo>
                    <a:pt x="234950" y="801320"/>
                  </a:lnTo>
                  <a:lnTo>
                    <a:pt x="234950" y="700353"/>
                  </a:lnTo>
                  <a:close/>
                  <a:moveTo>
                    <a:pt x="1063626" y="628779"/>
                  </a:moveTo>
                  <a:lnTo>
                    <a:pt x="1063626" y="727204"/>
                  </a:lnTo>
                  <a:lnTo>
                    <a:pt x="1171575" y="790053"/>
                  </a:lnTo>
                  <a:lnTo>
                    <a:pt x="1171575" y="691628"/>
                  </a:lnTo>
                  <a:close/>
                  <a:moveTo>
                    <a:pt x="479426" y="620735"/>
                  </a:moveTo>
                  <a:lnTo>
                    <a:pt x="479426" y="720452"/>
                  </a:lnTo>
                  <a:lnTo>
                    <a:pt x="585996" y="782498"/>
                  </a:lnTo>
                  <a:lnTo>
                    <a:pt x="585583" y="682255"/>
                  </a:lnTo>
                  <a:close/>
                  <a:moveTo>
                    <a:pt x="829143" y="601151"/>
                  </a:moveTo>
                  <a:lnTo>
                    <a:pt x="829565" y="703644"/>
                  </a:lnTo>
                  <a:lnTo>
                    <a:pt x="938213" y="766900"/>
                  </a:lnTo>
                  <a:lnTo>
                    <a:pt x="938213" y="664358"/>
                  </a:lnTo>
                  <a:close/>
                  <a:moveTo>
                    <a:pt x="244475" y="595702"/>
                  </a:moveTo>
                  <a:lnTo>
                    <a:pt x="244475" y="694127"/>
                  </a:lnTo>
                  <a:lnTo>
                    <a:pt x="353100" y="757077"/>
                  </a:lnTo>
                  <a:lnTo>
                    <a:pt x="352693" y="658416"/>
                  </a:lnTo>
                  <a:close/>
                  <a:moveTo>
                    <a:pt x="595115" y="576670"/>
                  </a:moveTo>
                  <a:lnTo>
                    <a:pt x="595737" y="677027"/>
                  </a:lnTo>
                  <a:lnTo>
                    <a:pt x="703263" y="739340"/>
                  </a:lnTo>
                  <a:lnTo>
                    <a:pt x="703263" y="639635"/>
                  </a:lnTo>
                  <a:close/>
                  <a:moveTo>
                    <a:pt x="11113" y="570033"/>
                  </a:moveTo>
                  <a:lnTo>
                    <a:pt x="11113" y="671603"/>
                  </a:lnTo>
                  <a:lnTo>
                    <a:pt x="118614" y="733902"/>
                  </a:lnTo>
                  <a:lnTo>
                    <a:pt x="118196" y="632378"/>
                  </a:lnTo>
                  <a:close/>
                  <a:moveTo>
                    <a:pt x="947738" y="561308"/>
                  </a:moveTo>
                  <a:lnTo>
                    <a:pt x="947738" y="659733"/>
                  </a:lnTo>
                  <a:lnTo>
                    <a:pt x="1052934" y="720979"/>
                  </a:lnTo>
                  <a:lnTo>
                    <a:pt x="1052526" y="622316"/>
                  </a:lnTo>
                  <a:close/>
                  <a:moveTo>
                    <a:pt x="361755" y="552543"/>
                  </a:moveTo>
                  <a:lnTo>
                    <a:pt x="362165" y="652181"/>
                  </a:lnTo>
                  <a:lnTo>
                    <a:pt x="468313" y="713982"/>
                  </a:lnTo>
                  <a:lnTo>
                    <a:pt x="468313" y="614295"/>
                  </a:lnTo>
                  <a:close/>
                  <a:moveTo>
                    <a:pt x="712788" y="533721"/>
                  </a:moveTo>
                  <a:lnTo>
                    <a:pt x="712788" y="635655"/>
                  </a:lnTo>
                  <a:lnTo>
                    <a:pt x="820043" y="698101"/>
                  </a:lnTo>
                  <a:lnTo>
                    <a:pt x="819622" y="595633"/>
                  </a:lnTo>
                  <a:close/>
                  <a:moveTo>
                    <a:pt x="127265" y="527777"/>
                  </a:moveTo>
                  <a:lnTo>
                    <a:pt x="127671" y="626437"/>
                  </a:lnTo>
                  <a:lnTo>
                    <a:pt x="234950" y="688607"/>
                  </a:lnTo>
                  <a:lnTo>
                    <a:pt x="234950" y="590182"/>
                  </a:lnTo>
                  <a:close/>
                  <a:moveTo>
                    <a:pt x="479426" y="509315"/>
                  </a:moveTo>
                  <a:lnTo>
                    <a:pt x="479426" y="609623"/>
                  </a:lnTo>
                  <a:lnTo>
                    <a:pt x="585537" y="671116"/>
                  </a:lnTo>
                  <a:lnTo>
                    <a:pt x="585125" y="570854"/>
                  </a:lnTo>
                  <a:close/>
                  <a:moveTo>
                    <a:pt x="828694" y="491999"/>
                  </a:moveTo>
                  <a:lnTo>
                    <a:pt x="829100" y="590660"/>
                  </a:lnTo>
                  <a:lnTo>
                    <a:pt x="938213" y="654187"/>
                  </a:lnTo>
                  <a:lnTo>
                    <a:pt x="938213" y="555762"/>
                  </a:lnTo>
                  <a:close/>
                  <a:moveTo>
                    <a:pt x="244475" y="484577"/>
                  </a:moveTo>
                  <a:lnTo>
                    <a:pt x="244475" y="583661"/>
                  </a:lnTo>
                  <a:lnTo>
                    <a:pt x="352644" y="646638"/>
                  </a:lnTo>
                  <a:lnTo>
                    <a:pt x="352232" y="547024"/>
                  </a:lnTo>
                  <a:close/>
                  <a:moveTo>
                    <a:pt x="594424" y="465127"/>
                  </a:moveTo>
                  <a:lnTo>
                    <a:pt x="595056" y="567111"/>
                  </a:lnTo>
                  <a:lnTo>
                    <a:pt x="703263" y="630110"/>
                  </a:lnTo>
                  <a:lnTo>
                    <a:pt x="703263" y="528201"/>
                  </a:lnTo>
                  <a:close/>
                  <a:moveTo>
                    <a:pt x="11113" y="460465"/>
                  </a:moveTo>
                  <a:lnTo>
                    <a:pt x="11113" y="558890"/>
                  </a:lnTo>
                  <a:lnTo>
                    <a:pt x="118149" y="620919"/>
                  </a:lnTo>
                  <a:lnTo>
                    <a:pt x="117743" y="522259"/>
                  </a:lnTo>
                  <a:close/>
                  <a:moveTo>
                    <a:pt x="361294" y="440537"/>
                  </a:moveTo>
                  <a:lnTo>
                    <a:pt x="361709" y="541404"/>
                  </a:lnTo>
                  <a:lnTo>
                    <a:pt x="468313" y="603182"/>
                  </a:lnTo>
                  <a:lnTo>
                    <a:pt x="468313" y="502845"/>
                  </a:lnTo>
                  <a:close/>
                  <a:moveTo>
                    <a:pt x="712788" y="424517"/>
                  </a:moveTo>
                  <a:lnTo>
                    <a:pt x="712788" y="522942"/>
                  </a:lnTo>
                  <a:lnTo>
                    <a:pt x="819578" y="585117"/>
                  </a:lnTo>
                  <a:lnTo>
                    <a:pt x="819172" y="486455"/>
                  </a:lnTo>
                  <a:close/>
                  <a:moveTo>
                    <a:pt x="126806" y="416387"/>
                  </a:moveTo>
                  <a:lnTo>
                    <a:pt x="127214" y="515390"/>
                  </a:lnTo>
                  <a:lnTo>
                    <a:pt x="234950" y="578115"/>
                  </a:lnTo>
                  <a:lnTo>
                    <a:pt x="234950" y="479057"/>
                  </a:lnTo>
                  <a:close/>
                  <a:moveTo>
                    <a:pt x="479426" y="398484"/>
                  </a:moveTo>
                  <a:lnTo>
                    <a:pt x="479426" y="499790"/>
                  </a:lnTo>
                  <a:lnTo>
                    <a:pt x="585085" y="561306"/>
                  </a:lnTo>
                  <a:lnTo>
                    <a:pt x="584666" y="459473"/>
                  </a:lnTo>
                  <a:close/>
                  <a:moveTo>
                    <a:pt x="244475" y="372524"/>
                  </a:moveTo>
                  <a:lnTo>
                    <a:pt x="244475" y="473465"/>
                  </a:lnTo>
                  <a:lnTo>
                    <a:pt x="352186" y="535885"/>
                  </a:lnTo>
                  <a:lnTo>
                    <a:pt x="351769" y="434992"/>
                  </a:lnTo>
                  <a:close/>
                  <a:moveTo>
                    <a:pt x="593742" y="355208"/>
                  </a:moveTo>
                  <a:lnTo>
                    <a:pt x="594355" y="453989"/>
                  </a:lnTo>
                  <a:lnTo>
                    <a:pt x="703263" y="517397"/>
                  </a:lnTo>
                  <a:lnTo>
                    <a:pt x="703263" y="418972"/>
                  </a:lnTo>
                  <a:close/>
                  <a:moveTo>
                    <a:pt x="11113" y="349341"/>
                  </a:moveTo>
                  <a:lnTo>
                    <a:pt x="11113" y="447795"/>
                  </a:lnTo>
                  <a:lnTo>
                    <a:pt x="117692" y="509847"/>
                  </a:lnTo>
                  <a:lnTo>
                    <a:pt x="117285" y="410869"/>
                  </a:lnTo>
                  <a:close/>
                  <a:moveTo>
                    <a:pt x="360838" y="329761"/>
                  </a:moveTo>
                  <a:lnTo>
                    <a:pt x="361254" y="430989"/>
                  </a:lnTo>
                  <a:lnTo>
                    <a:pt x="468313" y="493320"/>
                  </a:lnTo>
                  <a:lnTo>
                    <a:pt x="468313" y="392044"/>
                  </a:lnTo>
                  <a:close/>
                  <a:moveTo>
                    <a:pt x="126343" y="303746"/>
                  </a:moveTo>
                  <a:lnTo>
                    <a:pt x="126760" y="405248"/>
                  </a:lnTo>
                  <a:lnTo>
                    <a:pt x="234950" y="467945"/>
                  </a:lnTo>
                  <a:lnTo>
                    <a:pt x="234950" y="366978"/>
                  </a:lnTo>
                  <a:close/>
                  <a:moveTo>
                    <a:pt x="479426" y="288652"/>
                  </a:moveTo>
                  <a:lnTo>
                    <a:pt x="479426" y="387077"/>
                  </a:lnTo>
                  <a:lnTo>
                    <a:pt x="584620" y="448322"/>
                  </a:lnTo>
                  <a:lnTo>
                    <a:pt x="584215" y="349661"/>
                  </a:lnTo>
                  <a:close/>
                  <a:moveTo>
                    <a:pt x="244475" y="262327"/>
                  </a:moveTo>
                  <a:lnTo>
                    <a:pt x="244475" y="362999"/>
                  </a:lnTo>
                  <a:lnTo>
                    <a:pt x="351730" y="425444"/>
                  </a:lnTo>
                  <a:lnTo>
                    <a:pt x="351312" y="324240"/>
                  </a:lnTo>
                  <a:close/>
                  <a:moveTo>
                    <a:pt x="11113" y="236658"/>
                  </a:moveTo>
                  <a:lnTo>
                    <a:pt x="11113" y="338228"/>
                  </a:lnTo>
                  <a:lnTo>
                    <a:pt x="117239" y="399730"/>
                  </a:lnTo>
                  <a:lnTo>
                    <a:pt x="116821" y="298202"/>
                  </a:lnTo>
                  <a:close/>
                  <a:moveTo>
                    <a:pt x="360383" y="219344"/>
                  </a:moveTo>
                  <a:lnTo>
                    <a:pt x="360789" y="318005"/>
                  </a:lnTo>
                  <a:lnTo>
                    <a:pt x="468313" y="380607"/>
                  </a:lnTo>
                  <a:lnTo>
                    <a:pt x="468313" y="282182"/>
                  </a:lnTo>
                  <a:close/>
                  <a:moveTo>
                    <a:pt x="125889" y="193605"/>
                  </a:moveTo>
                  <a:lnTo>
                    <a:pt x="126303" y="294198"/>
                  </a:lnTo>
                  <a:lnTo>
                    <a:pt x="234950" y="357453"/>
                  </a:lnTo>
                  <a:lnTo>
                    <a:pt x="234950" y="256807"/>
                  </a:lnTo>
                  <a:close/>
                  <a:moveTo>
                    <a:pt x="244475" y="151861"/>
                  </a:moveTo>
                  <a:lnTo>
                    <a:pt x="244475" y="250286"/>
                  </a:lnTo>
                  <a:lnTo>
                    <a:pt x="351263" y="312459"/>
                  </a:lnTo>
                  <a:lnTo>
                    <a:pt x="350855" y="213797"/>
                  </a:lnTo>
                  <a:close/>
                  <a:moveTo>
                    <a:pt x="11113" y="127090"/>
                  </a:moveTo>
                  <a:lnTo>
                    <a:pt x="11113" y="227133"/>
                  </a:lnTo>
                  <a:lnTo>
                    <a:pt x="116782" y="288655"/>
                  </a:lnTo>
                  <a:lnTo>
                    <a:pt x="116368" y="188087"/>
                  </a:lnTo>
                  <a:close/>
                  <a:moveTo>
                    <a:pt x="125432" y="82553"/>
                  </a:moveTo>
                  <a:lnTo>
                    <a:pt x="125838" y="181214"/>
                  </a:lnTo>
                  <a:lnTo>
                    <a:pt x="234950" y="244740"/>
                  </a:lnTo>
                  <a:lnTo>
                    <a:pt x="234950" y="146315"/>
                  </a:lnTo>
                  <a:close/>
                  <a:moveTo>
                    <a:pt x="11113" y="15995"/>
                  </a:moveTo>
                  <a:lnTo>
                    <a:pt x="11113" y="114420"/>
                  </a:lnTo>
                  <a:lnTo>
                    <a:pt x="116317" y="175671"/>
                  </a:lnTo>
                  <a:lnTo>
                    <a:pt x="115911" y="77009"/>
                  </a:lnTo>
                  <a:close/>
                  <a:moveTo>
                    <a:pt x="0" y="0"/>
                  </a:moveTo>
                  <a:lnTo>
                    <a:pt x="1171575" y="682103"/>
                  </a:lnTo>
                  <a:lnTo>
                    <a:pt x="1171575" y="677863"/>
                  </a:lnTo>
                  <a:lnTo>
                    <a:pt x="1181100" y="685801"/>
                  </a:lnTo>
                  <a:lnTo>
                    <a:pt x="1181100" y="1470026"/>
                  </a:lnTo>
                  <a:lnTo>
                    <a:pt x="1177925" y="1467909"/>
                  </a:lnTo>
                  <a:lnTo>
                    <a:pt x="1177925" y="1470025"/>
                  </a:lnTo>
                  <a:lnTo>
                    <a:pt x="0" y="784225"/>
                  </a:lnTo>
                  <a:lnTo>
                    <a:pt x="0" y="774700"/>
                  </a:lnTo>
                  <a:lnTo>
                    <a:pt x="234950" y="911490"/>
                  </a:lnTo>
                  <a:lnTo>
                    <a:pt x="234950" y="810845"/>
                  </a:lnTo>
                  <a:lnTo>
                    <a:pt x="128175" y="748968"/>
                  </a:lnTo>
                  <a:lnTo>
                    <a:pt x="128588" y="849313"/>
                  </a:lnTo>
                  <a:lnTo>
                    <a:pt x="119063" y="842963"/>
                  </a:lnTo>
                  <a:lnTo>
                    <a:pt x="118653" y="743450"/>
                  </a:lnTo>
                  <a:lnTo>
                    <a:pt x="11113" y="681128"/>
                  </a:lnTo>
                  <a:lnTo>
                    <a:pt x="11113" y="781050"/>
                  </a:lnTo>
                  <a:lnTo>
                    <a:pt x="0" y="774700"/>
                  </a:lnTo>
                  <a:lnTo>
                    <a:pt x="0" y="674688"/>
                  </a:lnTo>
                  <a:lnTo>
                    <a:pt x="0" y="665163"/>
                  </a:lnTo>
                  <a:lnTo>
                    <a:pt x="0" y="563562"/>
                  </a:lnTo>
                  <a:lnTo>
                    <a:pt x="0" y="552450"/>
                  </a:lnTo>
                  <a:lnTo>
                    <a:pt x="0" y="454025"/>
                  </a:lnTo>
                  <a:lnTo>
                    <a:pt x="0" y="441325"/>
                  </a:lnTo>
                  <a:lnTo>
                    <a:pt x="0" y="342900"/>
                  </a:lnTo>
                  <a:lnTo>
                    <a:pt x="0" y="331788"/>
                  </a:lnTo>
                  <a:lnTo>
                    <a:pt x="0" y="230188"/>
                  </a:lnTo>
                  <a:lnTo>
                    <a:pt x="0" y="220663"/>
                  </a:lnTo>
                  <a:lnTo>
                    <a:pt x="0" y="120650"/>
                  </a:lnTo>
                  <a:lnTo>
                    <a:pt x="0" y="107950"/>
                  </a:lnTo>
                  <a:lnTo>
                    <a:pt x="0" y="9525"/>
                  </a:lnTo>
                  <a:lnTo>
                    <a:pt x="0" y="63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sp>
          <p:nvSpPr>
            <p:cNvPr id="141" name="îṩ1îďe">
              <a:extLst>
                <a:ext uri="{FF2B5EF4-FFF2-40B4-BE49-F238E27FC236}">
                  <a16:creationId xmlns:a16="http://schemas.microsoft.com/office/drawing/2014/main" id="{7ABDF466-27FB-4CBD-92A8-3BD18793F728}"/>
                </a:ext>
              </a:extLst>
            </p:cNvPr>
            <p:cNvSpPr/>
            <p:nvPr/>
          </p:nvSpPr>
          <p:spPr bwMode="auto">
            <a:xfrm>
              <a:off x="6337301" y="2447926"/>
              <a:ext cx="1154113" cy="471488"/>
            </a:xfrm>
            <a:custGeom>
              <a:avLst/>
              <a:gdLst>
                <a:gd name="T0" fmla="*/ 505 w 727"/>
                <a:gd name="T1" fmla="*/ 297 h 297"/>
                <a:gd name="T2" fmla="*/ 370 w 727"/>
                <a:gd name="T3" fmla="*/ 15 h 297"/>
                <a:gd name="T4" fmla="*/ 235 w 727"/>
                <a:gd name="T5" fmla="*/ 131 h 297"/>
                <a:gd name="T6" fmla="*/ 174 w 727"/>
                <a:gd name="T7" fmla="*/ 35 h 297"/>
                <a:gd name="T8" fmla="*/ 6 w 727"/>
                <a:gd name="T9" fmla="*/ 141 h 297"/>
                <a:gd name="T10" fmla="*/ 0 w 727"/>
                <a:gd name="T11" fmla="*/ 135 h 297"/>
                <a:gd name="T12" fmla="*/ 176 w 727"/>
                <a:gd name="T13" fmla="*/ 23 h 297"/>
                <a:gd name="T14" fmla="*/ 237 w 727"/>
                <a:gd name="T15" fmla="*/ 118 h 297"/>
                <a:gd name="T16" fmla="*/ 376 w 727"/>
                <a:gd name="T17" fmla="*/ 0 h 297"/>
                <a:gd name="T18" fmla="*/ 509 w 727"/>
                <a:gd name="T19" fmla="*/ 278 h 297"/>
                <a:gd name="T20" fmla="*/ 719 w 727"/>
                <a:gd name="T21" fmla="*/ 67 h 297"/>
                <a:gd name="T22" fmla="*/ 727 w 727"/>
                <a:gd name="T23" fmla="*/ 71 h 297"/>
                <a:gd name="T24" fmla="*/ 505 w 727"/>
                <a:gd name="T25"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7" h="297">
                  <a:moveTo>
                    <a:pt x="505" y="297"/>
                  </a:moveTo>
                  <a:lnTo>
                    <a:pt x="370" y="15"/>
                  </a:lnTo>
                  <a:lnTo>
                    <a:pt x="235" y="131"/>
                  </a:lnTo>
                  <a:lnTo>
                    <a:pt x="174" y="35"/>
                  </a:lnTo>
                  <a:lnTo>
                    <a:pt x="6" y="141"/>
                  </a:lnTo>
                  <a:lnTo>
                    <a:pt x="0" y="135"/>
                  </a:lnTo>
                  <a:lnTo>
                    <a:pt x="176" y="23"/>
                  </a:lnTo>
                  <a:lnTo>
                    <a:pt x="237" y="118"/>
                  </a:lnTo>
                  <a:lnTo>
                    <a:pt x="376" y="0"/>
                  </a:lnTo>
                  <a:lnTo>
                    <a:pt x="509" y="278"/>
                  </a:lnTo>
                  <a:lnTo>
                    <a:pt x="719" y="67"/>
                  </a:lnTo>
                  <a:lnTo>
                    <a:pt x="727" y="71"/>
                  </a:lnTo>
                  <a:lnTo>
                    <a:pt x="505" y="297"/>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î$ḻiďê">
              <a:extLst>
                <a:ext uri="{FF2B5EF4-FFF2-40B4-BE49-F238E27FC236}">
                  <a16:creationId xmlns:a16="http://schemas.microsoft.com/office/drawing/2014/main" id="{3584E65A-5D9E-446D-87A2-40C6E1EC9C48}"/>
                </a:ext>
              </a:extLst>
            </p:cNvPr>
            <p:cNvSpPr/>
            <p:nvPr/>
          </p:nvSpPr>
          <p:spPr bwMode="auto">
            <a:xfrm>
              <a:off x="5878513" y="1554163"/>
              <a:ext cx="330200" cy="590550"/>
            </a:xfrm>
            <a:custGeom>
              <a:avLst/>
              <a:gdLst>
                <a:gd name="T0" fmla="*/ 5 w 100"/>
                <a:gd name="T1" fmla="*/ 128 h 179"/>
                <a:gd name="T2" fmla="*/ 86 w 100"/>
                <a:gd name="T3" fmla="*/ 176 h 179"/>
                <a:gd name="T4" fmla="*/ 100 w 100"/>
                <a:gd name="T5" fmla="*/ 168 h 179"/>
                <a:gd name="T6" fmla="*/ 100 w 100"/>
                <a:gd name="T7" fmla="*/ 59 h 179"/>
                <a:gd name="T8" fmla="*/ 95 w 100"/>
                <a:gd name="T9" fmla="*/ 50 h 179"/>
                <a:gd name="T10" fmla="*/ 14 w 100"/>
                <a:gd name="T11" fmla="*/ 3 h 179"/>
                <a:gd name="T12" fmla="*/ 0 w 100"/>
                <a:gd name="T13" fmla="*/ 11 h 179"/>
                <a:gd name="T14" fmla="*/ 0 w 100"/>
                <a:gd name="T15" fmla="*/ 120 h 179"/>
                <a:gd name="T16" fmla="*/ 5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5" y="128"/>
                  </a:moveTo>
                  <a:cubicBezTo>
                    <a:pt x="86" y="176"/>
                    <a:pt x="86" y="176"/>
                    <a:pt x="86" y="176"/>
                  </a:cubicBezTo>
                  <a:cubicBezTo>
                    <a:pt x="92" y="179"/>
                    <a:pt x="100" y="175"/>
                    <a:pt x="100" y="168"/>
                  </a:cubicBezTo>
                  <a:cubicBezTo>
                    <a:pt x="100" y="59"/>
                    <a:pt x="100" y="59"/>
                    <a:pt x="100" y="59"/>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5"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í$lïḑè">
              <a:extLst>
                <a:ext uri="{FF2B5EF4-FFF2-40B4-BE49-F238E27FC236}">
                  <a16:creationId xmlns:a16="http://schemas.microsoft.com/office/drawing/2014/main" id="{1835984A-CEC4-48D0-A7E7-0081203DC60C}"/>
                </a:ext>
              </a:extLst>
            </p:cNvPr>
            <p:cNvSpPr/>
            <p:nvPr/>
          </p:nvSpPr>
          <p:spPr bwMode="auto">
            <a:xfrm>
              <a:off x="5908676" y="1808163"/>
              <a:ext cx="263525" cy="280988"/>
            </a:xfrm>
            <a:custGeom>
              <a:avLst/>
              <a:gdLst>
                <a:gd name="T0" fmla="*/ 46 w 80"/>
                <a:gd name="T1" fmla="*/ 66 h 85"/>
                <a:gd name="T2" fmla="*/ 46 w 80"/>
                <a:gd name="T3" fmla="*/ 31 h 85"/>
                <a:gd name="T4" fmla="*/ 52 w 80"/>
                <a:gd name="T5" fmla="*/ 27 h 85"/>
                <a:gd name="T6" fmla="*/ 78 w 80"/>
                <a:gd name="T7" fmla="*/ 42 h 85"/>
                <a:gd name="T8" fmla="*/ 80 w 80"/>
                <a:gd name="T9" fmla="*/ 46 h 85"/>
                <a:gd name="T10" fmla="*/ 80 w 80"/>
                <a:gd name="T11" fmla="*/ 81 h 85"/>
                <a:gd name="T12" fmla="*/ 74 w 80"/>
                <a:gd name="T13" fmla="*/ 84 h 85"/>
                <a:gd name="T14" fmla="*/ 48 w 80"/>
                <a:gd name="T15" fmla="*/ 69 h 85"/>
                <a:gd name="T16" fmla="*/ 46 w 80"/>
                <a:gd name="T17" fmla="*/ 66 h 85"/>
                <a:gd name="T18" fmla="*/ 42 w 80"/>
                <a:gd name="T19" fmla="*/ 27 h 85"/>
                <a:gd name="T20" fmla="*/ 44 w 80"/>
                <a:gd name="T21" fmla="*/ 26 h 85"/>
                <a:gd name="T22" fmla="*/ 43 w 80"/>
                <a:gd name="T23" fmla="*/ 23 h 85"/>
                <a:gd name="T24" fmla="*/ 4 w 80"/>
                <a:gd name="T25" fmla="*/ 0 h 85"/>
                <a:gd name="T26" fmla="*/ 1 w 80"/>
                <a:gd name="T27" fmla="*/ 1 h 85"/>
                <a:gd name="T28" fmla="*/ 2 w 80"/>
                <a:gd name="T29" fmla="*/ 4 h 85"/>
                <a:gd name="T30" fmla="*/ 41 w 80"/>
                <a:gd name="T31" fmla="*/ 27 h 85"/>
                <a:gd name="T32" fmla="*/ 42 w 80"/>
                <a:gd name="T33" fmla="*/ 27 h 85"/>
                <a:gd name="T34" fmla="*/ 41 w 80"/>
                <a:gd name="T35" fmla="*/ 36 h 85"/>
                <a:gd name="T36" fmla="*/ 2 w 80"/>
                <a:gd name="T37" fmla="*/ 13 h 85"/>
                <a:gd name="T38" fmla="*/ 1 w 80"/>
                <a:gd name="T39" fmla="*/ 10 h 85"/>
                <a:gd name="T40" fmla="*/ 4 w 80"/>
                <a:gd name="T41" fmla="*/ 9 h 85"/>
                <a:gd name="T42" fmla="*/ 43 w 80"/>
                <a:gd name="T43" fmla="*/ 32 h 85"/>
                <a:gd name="T44" fmla="*/ 44 w 80"/>
                <a:gd name="T45" fmla="*/ 35 h 85"/>
                <a:gd name="T46" fmla="*/ 42 w 80"/>
                <a:gd name="T47" fmla="*/ 36 h 85"/>
                <a:gd name="T48" fmla="*/ 41 w 80"/>
                <a:gd name="T49" fmla="*/ 36 h 85"/>
                <a:gd name="T50" fmla="*/ 41 w 80"/>
                <a:gd name="T51" fmla="*/ 45 h 85"/>
                <a:gd name="T52" fmla="*/ 2 w 80"/>
                <a:gd name="T53" fmla="*/ 22 h 85"/>
                <a:gd name="T54" fmla="*/ 1 w 80"/>
                <a:gd name="T55" fmla="*/ 19 h 85"/>
                <a:gd name="T56" fmla="*/ 4 w 80"/>
                <a:gd name="T57" fmla="*/ 18 h 85"/>
                <a:gd name="T58" fmla="*/ 43 w 80"/>
                <a:gd name="T59" fmla="*/ 41 h 85"/>
                <a:gd name="T60" fmla="*/ 44 w 80"/>
                <a:gd name="T61" fmla="*/ 44 h 85"/>
                <a:gd name="T62" fmla="*/ 42 w 80"/>
                <a:gd name="T63" fmla="*/ 45 h 85"/>
                <a:gd name="T64" fmla="*/ 41 w 80"/>
                <a:gd name="T65" fmla="*/ 45 h 85"/>
                <a:gd name="T66" fmla="*/ 41 w 80"/>
                <a:gd name="T67" fmla="*/ 54 h 85"/>
                <a:gd name="T68" fmla="*/ 2 w 80"/>
                <a:gd name="T69" fmla="*/ 31 h 85"/>
                <a:gd name="T70" fmla="*/ 1 w 80"/>
                <a:gd name="T71" fmla="*/ 28 h 85"/>
                <a:gd name="T72" fmla="*/ 4 w 80"/>
                <a:gd name="T73" fmla="*/ 27 h 85"/>
                <a:gd name="T74" fmla="*/ 43 w 80"/>
                <a:gd name="T75" fmla="*/ 50 h 85"/>
                <a:gd name="T76" fmla="*/ 44 w 80"/>
                <a:gd name="T77" fmla="*/ 53 h 85"/>
                <a:gd name="T78" fmla="*/ 42 w 80"/>
                <a:gd name="T79" fmla="*/ 54 h 85"/>
                <a:gd name="T80" fmla="*/ 41 w 80"/>
                <a:gd name="T81" fmla="*/ 54 h 85"/>
                <a:gd name="T82" fmla="*/ 41 w 80"/>
                <a:gd name="T83" fmla="*/ 63 h 85"/>
                <a:gd name="T84" fmla="*/ 2 w 80"/>
                <a:gd name="T85" fmla="*/ 40 h 85"/>
                <a:gd name="T86" fmla="*/ 1 w 80"/>
                <a:gd name="T87" fmla="*/ 37 h 85"/>
                <a:gd name="T88" fmla="*/ 4 w 80"/>
                <a:gd name="T89" fmla="*/ 36 h 85"/>
                <a:gd name="T90" fmla="*/ 43 w 80"/>
                <a:gd name="T91" fmla="*/ 59 h 85"/>
                <a:gd name="T92" fmla="*/ 44 w 80"/>
                <a:gd name="T93" fmla="*/ 62 h 85"/>
                <a:gd name="T94" fmla="*/ 42 w 80"/>
                <a:gd name="T95" fmla="*/ 63 h 85"/>
                <a:gd name="T96" fmla="*/ 41 w 80"/>
                <a:gd name="T97"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5">
                  <a:moveTo>
                    <a:pt x="46" y="66"/>
                  </a:moveTo>
                  <a:cubicBezTo>
                    <a:pt x="46" y="31"/>
                    <a:pt x="46" y="31"/>
                    <a:pt x="46" y="31"/>
                  </a:cubicBezTo>
                  <a:cubicBezTo>
                    <a:pt x="46" y="28"/>
                    <a:pt x="49" y="26"/>
                    <a:pt x="52" y="27"/>
                  </a:cubicBezTo>
                  <a:cubicBezTo>
                    <a:pt x="78" y="42"/>
                    <a:pt x="78" y="42"/>
                    <a:pt x="78" y="42"/>
                  </a:cubicBezTo>
                  <a:cubicBezTo>
                    <a:pt x="79" y="43"/>
                    <a:pt x="80" y="44"/>
                    <a:pt x="80" y="46"/>
                  </a:cubicBezTo>
                  <a:cubicBezTo>
                    <a:pt x="80" y="81"/>
                    <a:pt x="80" y="81"/>
                    <a:pt x="80" y="81"/>
                  </a:cubicBezTo>
                  <a:cubicBezTo>
                    <a:pt x="80" y="84"/>
                    <a:pt x="77" y="85"/>
                    <a:pt x="74" y="84"/>
                  </a:cubicBezTo>
                  <a:cubicBezTo>
                    <a:pt x="48" y="69"/>
                    <a:pt x="48" y="69"/>
                    <a:pt x="48" y="69"/>
                  </a:cubicBezTo>
                  <a:cubicBezTo>
                    <a:pt x="47" y="68"/>
                    <a:pt x="46" y="67"/>
                    <a:pt x="46" y="66"/>
                  </a:cubicBezTo>
                  <a:close/>
                  <a:moveTo>
                    <a:pt x="42" y="27"/>
                  </a:moveTo>
                  <a:cubicBezTo>
                    <a:pt x="43" y="27"/>
                    <a:pt x="43" y="27"/>
                    <a:pt x="44" y="26"/>
                  </a:cubicBezTo>
                  <a:cubicBezTo>
                    <a:pt x="44" y="25"/>
                    <a:pt x="44" y="24"/>
                    <a:pt x="43" y="23"/>
                  </a:cubicBezTo>
                  <a:cubicBezTo>
                    <a:pt x="4" y="0"/>
                    <a:pt x="4" y="0"/>
                    <a:pt x="4" y="0"/>
                  </a:cubicBezTo>
                  <a:cubicBezTo>
                    <a:pt x="3" y="0"/>
                    <a:pt x="1" y="0"/>
                    <a:pt x="1" y="1"/>
                  </a:cubicBezTo>
                  <a:cubicBezTo>
                    <a:pt x="0" y="2"/>
                    <a:pt x="1" y="3"/>
                    <a:pt x="2" y="4"/>
                  </a:cubicBezTo>
                  <a:cubicBezTo>
                    <a:pt x="41" y="27"/>
                    <a:pt x="41" y="27"/>
                    <a:pt x="41" y="27"/>
                  </a:cubicBezTo>
                  <a:lnTo>
                    <a:pt x="42" y="27"/>
                  </a:lnTo>
                  <a:close/>
                  <a:moveTo>
                    <a:pt x="41" y="36"/>
                  </a:moveTo>
                  <a:cubicBezTo>
                    <a:pt x="2" y="13"/>
                    <a:pt x="2" y="13"/>
                    <a:pt x="2" y="13"/>
                  </a:cubicBezTo>
                  <a:cubicBezTo>
                    <a:pt x="1" y="12"/>
                    <a:pt x="0" y="11"/>
                    <a:pt x="1" y="10"/>
                  </a:cubicBezTo>
                  <a:cubicBezTo>
                    <a:pt x="1" y="9"/>
                    <a:pt x="3" y="9"/>
                    <a:pt x="4" y="9"/>
                  </a:cubicBezTo>
                  <a:cubicBezTo>
                    <a:pt x="43" y="32"/>
                    <a:pt x="43" y="32"/>
                    <a:pt x="43" y="32"/>
                  </a:cubicBezTo>
                  <a:cubicBezTo>
                    <a:pt x="44" y="33"/>
                    <a:pt x="44" y="34"/>
                    <a:pt x="44" y="35"/>
                  </a:cubicBezTo>
                  <a:cubicBezTo>
                    <a:pt x="43" y="36"/>
                    <a:pt x="43" y="36"/>
                    <a:pt x="42" y="36"/>
                  </a:cubicBezTo>
                  <a:lnTo>
                    <a:pt x="41" y="36"/>
                  </a:lnTo>
                  <a:close/>
                  <a:moveTo>
                    <a:pt x="41" y="45"/>
                  </a:moveTo>
                  <a:cubicBezTo>
                    <a:pt x="2" y="22"/>
                    <a:pt x="2" y="22"/>
                    <a:pt x="2" y="22"/>
                  </a:cubicBezTo>
                  <a:cubicBezTo>
                    <a:pt x="1" y="21"/>
                    <a:pt x="0" y="20"/>
                    <a:pt x="1" y="19"/>
                  </a:cubicBezTo>
                  <a:cubicBezTo>
                    <a:pt x="1" y="18"/>
                    <a:pt x="3" y="18"/>
                    <a:pt x="4" y="18"/>
                  </a:cubicBezTo>
                  <a:cubicBezTo>
                    <a:pt x="43" y="41"/>
                    <a:pt x="43" y="41"/>
                    <a:pt x="43" y="41"/>
                  </a:cubicBezTo>
                  <a:cubicBezTo>
                    <a:pt x="44" y="42"/>
                    <a:pt x="44" y="43"/>
                    <a:pt x="44" y="44"/>
                  </a:cubicBezTo>
                  <a:cubicBezTo>
                    <a:pt x="43" y="45"/>
                    <a:pt x="43" y="45"/>
                    <a:pt x="42" y="45"/>
                  </a:cubicBezTo>
                  <a:lnTo>
                    <a:pt x="41" y="45"/>
                  </a:lnTo>
                  <a:close/>
                  <a:moveTo>
                    <a:pt x="41" y="54"/>
                  </a:moveTo>
                  <a:cubicBezTo>
                    <a:pt x="2" y="31"/>
                    <a:pt x="2" y="31"/>
                    <a:pt x="2" y="31"/>
                  </a:cubicBezTo>
                  <a:cubicBezTo>
                    <a:pt x="1" y="30"/>
                    <a:pt x="0" y="29"/>
                    <a:pt x="1" y="28"/>
                  </a:cubicBezTo>
                  <a:cubicBezTo>
                    <a:pt x="1" y="27"/>
                    <a:pt x="3" y="27"/>
                    <a:pt x="4" y="27"/>
                  </a:cubicBezTo>
                  <a:cubicBezTo>
                    <a:pt x="43" y="50"/>
                    <a:pt x="43" y="50"/>
                    <a:pt x="43" y="50"/>
                  </a:cubicBezTo>
                  <a:cubicBezTo>
                    <a:pt x="44" y="51"/>
                    <a:pt x="44" y="52"/>
                    <a:pt x="44" y="53"/>
                  </a:cubicBezTo>
                  <a:cubicBezTo>
                    <a:pt x="43" y="54"/>
                    <a:pt x="43" y="54"/>
                    <a:pt x="42" y="54"/>
                  </a:cubicBezTo>
                  <a:lnTo>
                    <a:pt x="41" y="54"/>
                  </a:lnTo>
                  <a:close/>
                  <a:moveTo>
                    <a:pt x="41" y="63"/>
                  </a:moveTo>
                  <a:cubicBezTo>
                    <a:pt x="2" y="40"/>
                    <a:pt x="2" y="40"/>
                    <a:pt x="2" y="40"/>
                  </a:cubicBezTo>
                  <a:cubicBezTo>
                    <a:pt x="1" y="39"/>
                    <a:pt x="0" y="38"/>
                    <a:pt x="1" y="37"/>
                  </a:cubicBezTo>
                  <a:cubicBezTo>
                    <a:pt x="1" y="36"/>
                    <a:pt x="3" y="36"/>
                    <a:pt x="4" y="36"/>
                  </a:cubicBezTo>
                  <a:cubicBezTo>
                    <a:pt x="43" y="59"/>
                    <a:pt x="43" y="59"/>
                    <a:pt x="43" y="59"/>
                  </a:cubicBezTo>
                  <a:cubicBezTo>
                    <a:pt x="44" y="60"/>
                    <a:pt x="44" y="61"/>
                    <a:pt x="44" y="62"/>
                  </a:cubicBezTo>
                  <a:cubicBezTo>
                    <a:pt x="43" y="63"/>
                    <a:pt x="43" y="63"/>
                    <a:pt x="42" y="63"/>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ïṡḻïḋe">
              <a:extLst>
                <a:ext uri="{FF2B5EF4-FFF2-40B4-BE49-F238E27FC236}">
                  <a16:creationId xmlns:a16="http://schemas.microsoft.com/office/drawing/2014/main" id="{9D223665-06C6-446B-A5DC-AC10DF0E684C}"/>
                </a:ext>
              </a:extLst>
            </p:cNvPr>
            <p:cNvSpPr/>
            <p:nvPr/>
          </p:nvSpPr>
          <p:spPr bwMode="auto">
            <a:xfrm>
              <a:off x="5868988" y="2065338"/>
              <a:ext cx="328613" cy="590550"/>
            </a:xfrm>
            <a:custGeom>
              <a:avLst/>
              <a:gdLst>
                <a:gd name="T0" fmla="*/ 4 w 100"/>
                <a:gd name="T1" fmla="*/ 128 h 179"/>
                <a:gd name="T2" fmla="*/ 86 w 100"/>
                <a:gd name="T3" fmla="*/ 175 h 179"/>
                <a:gd name="T4" fmla="*/ 100 w 100"/>
                <a:gd name="T5" fmla="*/ 167 h 179"/>
                <a:gd name="T6" fmla="*/ 100 w 100"/>
                <a:gd name="T7" fmla="*/ 58 h 179"/>
                <a:gd name="T8" fmla="*/ 95 w 100"/>
                <a:gd name="T9" fmla="*/ 50 h 179"/>
                <a:gd name="T10" fmla="*/ 14 w 100"/>
                <a:gd name="T11" fmla="*/ 3 h 179"/>
                <a:gd name="T12" fmla="*/ 0 w 100"/>
                <a:gd name="T13" fmla="*/ 11 h 179"/>
                <a:gd name="T14" fmla="*/ 0 w 100"/>
                <a:gd name="T15" fmla="*/ 120 h 179"/>
                <a:gd name="T16" fmla="*/ 4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4" y="128"/>
                  </a:moveTo>
                  <a:cubicBezTo>
                    <a:pt x="86" y="175"/>
                    <a:pt x="86" y="175"/>
                    <a:pt x="86" y="175"/>
                  </a:cubicBezTo>
                  <a:cubicBezTo>
                    <a:pt x="92" y="179"/>
                    <a:pt x="100" y="175"/>
                    <a:pt x="100" y="167"/>
                  </a:cubicBezTo>
                  <a:cubicBezTo>
                    <a:pt x="100" y="58"/>
                    <a:pt x="100" y="58"/>
                    <a:pt x="100" y="58"/>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4"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i$1ïďé">
              <a:extLst>
                <a:ext uri="{FF2B5EF4-FFF2-40B4-BE49-F238E27FC236}">
                  <a16:creationId xmlns:a16="http://schemas.microsoft.com/office/drawing/2014/main" id="{096B1408-2A6F-4FB9-A618-7A5211E5FF51}"/>
                </a:ext>
              </a:extLst>
            </p:cNvPr>
            <p:cNvSpPr/>
            <p:nvPr/>
          </p:nvSpPr>
          <p:spPr bwMode="auto">
            <a:xfrm>
              <a:off x="5897563" y="2138363"/>
              <a:ext cx="265113" cy="282575"/>
            </a:xfrm>
            <a:custGeom>
              <a:avLst/>
              <a:gdLst>
                <a:gd name="T0" fmla="*/ 46 w 80"/>
                <a:gd name="T1" fmla="*/ 66 h 86"/>
                <a:gd name="T2" fmla="*/ 46 w 80"/>
                <a:gd name="T3" fmla="*/ 31 h 86"/>
                <a:gd name="T4" fmla="*/ 52 w 80"/>
                <a:gd name="T5" fmla="*/ 28 h 86"/>
                <a:gd name="T6" fmla="*/ 78 w 80"/>
                <a:gd name="T7" fmla="*/ 43 h 86"/>
                <a:gd name="T8" fmla="*/ 80 w 80"/>
                <a:gd name="T9" fmla="*/ 46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4 h 86"/>
                <a:gd name="T30" fmla="*/ 41 w 80"/>
                <a:gd name="T31" fmla="*/ 27 h 86"/>
                <a:gd name="T32" fmla="*/ 42 w 80"/>
                <a:gd name="T33" fmla="*/ 28 h 86"/>
                <a:gd name="T34" fmla="*/ 41 w 80"/>
                <a:gd name="T35" fmla="*/ 36 h 86"/>
                <a:gd name="T36" fmla="*/ 1 w 80"/>
                <a:gd name="T37" fmla="*/ 13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6 h 86"/>
                <a:gd name="T50" fmla="*/ 41 w 80"/>
                <a:gd name="T51" fmla="*/ 45 h 86"/>
                <a:gd name="T52" fmla="*/ 1 w 80"/>
                <a:gd name="T53" fmla="*/ 22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5 h 86"/>
                <a:gd name="T66" fmla="*/ 41 w 80"/>
                <a:gd name="T67" fmla="*/ 54 h 86"/>
                <a:gd name="T68" fmla="*/ 1 w 80"/>
                <a:gd name="T69" fmla="*/ 31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4 h 86"/>
                <a:gd name="T82" fmla="*/ 41 w 80"/>
                <a:gd name="T83" fmla="*/ 63 h 86"/>
                <a:gd name="T84" fmla="*/ 1 w 80"/>
                <a:gd name="T85" fmla="*/ 40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1"/>
                    <a:pt x="46" y="31"/>
                    <a:pt x="46" y="31"/>
                  </a:cubicBezTo>
                  <a:cubicBezTo>
                    <a:pt x="46" y="28"/>
                    <a:pt x="49" y="27"/>
                    <a:pt x="52" y="28"/>
                  </a:cubicBezTo>
                  <a:cubicBezTo>
                    <a:pt x="78" y="43"/>
                    <a:pt x="78" y="43"/>
                    <a:pt x="78" y="43"/>
                  </a:cubicBezTo>
                  <a:cubicBezTo>
                    <a:pt x="79" y="44"/>
                    <a:pt x="80" y="45"/>
                    <a:pt x="80" y="46"/>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4"/>
                    <a:pt x="43" y="24"/>
                  </a:cubicBezTo>
                  <a:cubicBezTo>
                    <a:pt x="3" y="1"/>
                    <a:pt x="3" y="1"/>
                    <a:pt x="3" y="1"/>
                  </a:cubicBezTo>
                  <a:cubicBezTo>
                    <a:pt x="3" y="0"/>
                    <a:pt x="1" y="1"/>
                    <a:pt x="1" y="2"/>
                  </a:cubicBezTo>
                  <a:cubicBezTo>
                    <a:pt x="0" y="2"/>
                    <a:pt x="0" y="4"/>
                    <a:pt x="1" y="4"/>
                  </a:cubicBezTo>
                  <a:cubicBezTo>
                    <a:pt x="41" y="27"/>
                    <a:pt x="41" y="27"/>
                    <a:pt x="41" y="27"/>
                  </a:cubicBezTo>
                  <a:lnTo>
                    <a:pt x="42" y="28"/>
                  </a:lnTo>
                  <a:close/>
                  <a:moveTo>
                    <a:pt x="41" y="36"/>
                  </a:moveTo>
                  <a:cubicBezTo>
                    <a:pt x="1" y="13"/>
                    <a:pt x="1" y="13"/>
                    <a:pt x="1" y="13"/>
                  </a:cubicBezTo>
                  <a:cubicBezTo>
                    <a:pt x="0" y="13"/>
                    <a:pt x="0" y="12"/>
                    <a:pt x="1" y="11"/>
                  </a:cubicBezTo>
                  <a:cubicBezTo>
                    <a:pt x="1" y="10"/>
                    <a:pt x="3" y="9"/>
                    <a:pt x="3" y="10"/>
                  </a:cubicBezTo>
                  <a:cubicBezTo>
                    <a:pt x="43" y="33"/>
                    <a:pt x="43" y="33"/>
                    <a:pt x="43" y="33"/>
                  </a:cubicBezTo>
                  <a:cubicBezTo>
                    <a:pt x="44" y="33"/>
                    <a:pt x="44" y="35"/>
                    <a:pt x="44" y="36"/>
                  </a:cubicBezTo>
                  <a:cubicBezTo>
                    <a:pt x="43" y="36"/>
                    <a:pt x="43" y="37"/>
                    <a:pt x="42" y="37"/>
                  </a:cubicBezTo>
                  <a:lnTo>
                    <a:pt x="41" y="36"/>
                  </a:lnTo>
                  <a:close/>
                  <a:moveTo>
                    <a:pt x="41" y="45"/>
                  </a:moveTo>
                  <a:cubicBezTo>
                    <a:pt x="1" y="22"/>
                    <a:pt x="1" y="22"/>
                    <a:pt x="1" y="22"/>
                  </a:cubicBezTo>
                  <a:cubicBezTo>
                    <a:pt x="0" y="22"/>
                    <a:pt x="0" y="21"/>
                    <a:pt x="1" y="20"/>
                  </a:cubicBezTo>
                  <a:cubicBezTo>
                    <a:pt x="1" y="19"/>
                    <a:pt x="3" y="18"/>
                    <a:pt x="3" y="19"/>
                  </a:cubicBezTo>
                  <a:cubicBezTo>
                    <a:pt x="43" y="42"/>
                    <a:pt x="43" y="42"/>
                    <a:pt x="43" y="42"/>
                  </a:cubicBezTo>
                  <a:cubicBezTo>
                    <a:pt x="44" y="42"/>
                    <a:pt x="44" y="44"/>
                    <a:pt x="44" y="45"/>
                  </a:cubicBezTo>
                  <a:cubicBezTo>
                    <a:pt x="43" y="45"/>
                    <a:pt x="43" y="46"/>
                    <a:pt x="42" y="46"/>
                  </a:cubicBezTo>
                  <a:lnTo>
                    <a:pt x="41" y="45"/>
                  </a:lnTo>
                  <a:close/>
                  <a:moveTo>
                    <a:pt x="41" y="54"/>
                  </a:moveTo>
                  <a:cubicBezTo>
                    <a:pt x="1" y="31"/>
                    <a:pt x="1" y="31"/>
                    <a:pt x="1" y="31"/>
                  </a:cubicBezTo>
                  <a:cubicBezTo>
                    <a:pt x="0" y="31"/>
                    <a:pt x="0" y="30"/>
                    <a:pt x="1" y="29"/>
                  </a:cubicBezTo>
                  <a:cubicBezTo>
                    <a:pt x="1" y="28"/>
                    <a:pt x="3" y="27"/>
                    <a:pt x="3" y="28"/>
                  </a:cubicBezTo>
                  <a:cubicBezTo>
                    <a:pt x="43" y="51"/>
                    <a:pt x="43" y="51"/>
                    <a:pt x="43" y="51"/>
                  </a:cubicBezTo>
                  <a:cubicBezTo>
                    <a:pt x="44" y="52"/>
                    <a:pt x="44" y="53"/>
                    <a:pt x="44" y="54"/>
                  </a:cubicBezTo>
                  <a:cubicBezTo>
                    <a:pt x="43" y="54"/>
                    <a:pt x="43" y="55"/>
                    <a:pt x="42" y="55"/>
                  </a:cubicBezTo>
                  <a:lnTo>
                    <a:pt x="41" y="54"/>
                  </a:lnTo>
                  <a:close/>
                  <a:moveTo>
                    <a:pt x="41" y="63"/>
                  </a:moveTo>
                  <a:cubicBezTo>
                    <a:pt x="1" y="40"/>
                    <a:pt x="1" y="40"/>
                    <a:pt x="1" y="40"/>
                  </a:cubicBezTo>
                  <a:cubicBezTo>
                    <a:pt x="0" y="40"/>
                    <a:pt x="0" y="39"/>
                    <a:pt x="1" y="38"/>
                  </a:cubicBezTo>
                  <a:cubicBezTo>
                    <a:pt x="1" y="37"/>
                    <a:pt x="3" y="36"/>
                    <a:pt x="3" y="37"/>
                  </a:cubicBezTo>
                  <a:cubicBezTo>
                    <a:pt x="43" y="60"/>
                    <a:pt x="43" y="60"/>
                    <a:pt x="43" y="60"/>
                  </a:cubicBezTo>
                  <a:cubicBezTo>
                    <a:pt x="44" y="61"/>
                    <a:pt x="44" y="62"/>
                    <a:pt x="44" y="63"/>
                  </a:cubicBezTo>
                  <a:cubicBezTo>
                    <a:pt x="43" y="63"/>
                    <a:pt x="43" y="64"/>
                    <a:pt x="42" y="64"/>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ïŝḷiḋê">
              <a:extLst>
                <a:ext uri="{FF2B5EF4-FFF2-40B4-BE49-F238E27FC236}">
                  <a16:creationId xmlns:a16="http://schemas.microsoft.com/office/drawing/2014/main" id="{93213E5D-2A44-47D9-9CDD-E2C5A0D56BEC}"/>
                </a:ext>
              </a:extLst>
            </p:cNvPr>
            <p:cNvSpPr/>
            <p:nvPr/>
          </p:nvSpPr>
          <p:spPr bwMode="auto">
            <a:xfrm>
              <a:off x="5897563" y="2316163"/>
              <a:ext cx="265113" cy="284163"/>
            </a:xfrm>
            <a:custGeom>
              <a:avLst/>
              <a:gdLst>
                <a:gd name="T0" fmla="*/ 46 w 80"/>
                <a:gd name="T1" fmla="*/ 66 h 86"/>
                <a:gd name="T2" fmla="*/ 46 w 80"/>
                <a:gd name="T3" fmla="*/ 32 h 86"/>
                <a:gd name="T4" fmla="*/ 52 w 80"/>
                <a:gd name="T5" fmla="*/ 28 h 86"/>
                <a:gd name="T6" fmla="*/ 78 w 80"/>
                <a:gd name="T7" fmla="*/ 43 h 86"/>
                <a:gd name="T8" fmla="*/ 80 w 80"/>
                <a:gd name="T9" fmla="*/ 47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5 h 86"/>
                <a:gd name="T30" fmla="*/ 41 w 80"/>
                <a:gd name="T31" fmla="*/ 28 h 86"/>
                <a:gd name="T32" fmla="*/ 42 w 80"/>
                <a:gd name="T33" fmla="*/ 28 h 86"/>
                <a:gd name="T34" fmla="*/ 41 w 80"/>
                <a:gd name="T35" fmla="*/ 37 h 86"/>
                <a:gd name="T36" fmla="*/ 1 w 80"/>
                <a:gd name="T37" fmla="*/ 14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7 h 86"/>
                <a:gd name="T50" fmla="*/ 41 w 80"/>
                <a:gd name="T51" fmla="*/ 46 h 86"/>
                <a:gd name="T52" fmla="*/ 1 w 80"/>
                <a:gd name="T53" fmla="*/ 23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6 h 86"/>
                <a:gd name="T66" fmla="*/ 41 w 80"/>
                <a:gd name="T67" fmla="*/ 55 h 86"/>
                <a:gd name="T68" fmla="*/ 1 w 80"/>
                <a:gd name="T69" fmla="*/ 32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5 h 86"/>
                <a:gd name="T82" fmla="*/ 41 w 80"/>
                <a:gd name="T83" fmla="*/ 64 h 86"/>
                <a:gd name="T84" fmla="*/ 1 w 80"/>
                <a:gd name="T85" fmla="*/ 41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2"/>
                    <a:pt x="46" y="32"/>
                    <a:pt x="46" y="32"/>
                  </a:cubicBezTo>
                  <a:cubicBezTo>
                    <a:pt x="46" y="29"/>
                    <a:pt x="49" y="27"/>
                    <a:pt x="52" y="28"/>
                  </a:cubicBezTo>
                  <a:cubicBezTo>
                    <a:pt x="78" y="43"/>
                    <a:pt x="78" y="43"/>
                    <a:pt x="78" y="43"/>
                  </a:cubicBezTo>
                  <a:cubicBezTo>
                    <a:pt x="79" y="44"/>
                    <a:pt x="80" y="45"/>
                    <a:pt x="80" y="47"/>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5"/>
                    <a:pt x="43" y="24"/>
                  </a:cubicBezTo>
                  <a:cubicBezTo>
                    <a:pt x="3" y="1"/>
                    <a:pt x="3" y="1"/>
                    <a:pt x="3" y="1"/>
                  </a:cubicBezTo>
                  <a:cubicBezTo>
                    <a:pt x="3" y="0"/>
                    <a:pt x="1" y="1"/>
                    <a:pt x="1" y="2"/>
                  </a:cubicBezTo>
                  <a:cubicBezTo>
                    <a:pt x="0" y="3"/>
                    <a:pt x="0" y="4"/>
                    <a:pt x="1" y="5"/>
                  </a:cubicBezTo>
                  <a:cubicBezTo>
                    <a:pt x="41" y="28"/>
                    <a:pt x="41" y="28"/>
                    <a:pt x="41" y="28"/>
                  </a:cubicBezTo>
                  <a:lnTo>
                    <a:pt x="42" y="28"/>
                  </a:lnTo>
                  <a:close/>
                  <a:moveTo>
                    <a:pt x="41" y="37"/>
                  </a:moveTo>
                  <a:cubicBezTo>
                    <a:pt x="1" y="14"/>
                    <a:pt x="1" y="14"/>
                    <a:pt x="1" y="14"/>
                  </a:cubicBezTo>
                  <a:cubicBezTo>
                    <a:pt x="0" y="13"/>
                    <a:pt x="0" y="12"/>
                    <a:pt x="1" y="11"/>
                  </a:cubicBezTo>
                  <a:cubicBezTo>
                    <a:pt x="1" y="10"/>
                    <a:pt x="3" y="10"/>
                    <a:pt x="3" y="10"/>
                  </a:cubicBezTo>
                  <a:cubicBezTo>
                    <a:pt x="43" y="33"/>
                    <a:pt x="43" y="33"/>
                    <a:pt x="43" y="33"/>
                  </a:cubicBezTo>
                  <a:cubicBezTo>
                    <a:pt x="44" y="34"/>
                    <a:pt x="44" y="35"/>
                    <a:pt x="44" y="36"/>
                  </a:cubicBezTo>
                  <a:cubicBezTo>
                    <a:pt x="43" y="37"/>
                    <a:pt x="43" y="37"/>
                    <a:pt x="42" y="37"/>
                  </a:cubicBezTo>
                  <a:lnTo>
                    <a:pt x="41" y="37"/>
                  </a:lnTo>
                  <a:close/>
                  <a:moveTo>
                    <a:pt x="41" y="46"/>
                  </a:moveTo>
                  <a:cubicBezTo>
                    <a:pt x="1" y="23"/>
                    <a:pt x="1" y="23"/>
                    <a:pt x="1" y="23"/>
                  </a:cubicBezTo>
                  <a:cubicBezTo>
                    <a:pt x="0" y="22"/>
                    <a:pt x="0" y="21"/>
                    <a:pt x="1" y="20"/>
                  </a:cubicBezTo>
                  <a:cubicBezTo>
                    <a:pt x="1" y="19"/>
                    <a:pt x="3" y="19"/>
                    <a:pt x="3" y="19"/>
                  </a:cubicBezTo>
                  <a:cubicBezTo>
                    <a:pt x="43" y="42"/>
                    <a:pt x="43" y="42"/>
                    <a:pt x="43" y="42"/>
                  </a:cubicBezTo>
                  <a:cubicBezTo>
                    <a:pt x="44" y="43"/>
                    <a:pt x="44" y="44"/>
                    <a:pt x="44" y="45"/>
                  </a:cubicBezTo>
                  <a:cubicBezTo>
                    <a:pt x="43" y="46"/>
                    <a:pt x="43" y="46"/>
                    <a:pt x="42" y="46"/>
                  </a:cubicBezTo>
                  <a:lnTo>
                    <a:pt x="41" y="46"/>
                  </a:lnTo>
                  <a:close/>
                  <a:moveTo>
                    <a:pt x="41" y="55"/>
                  </a:moveTo>
                  <a:cubicBezTo>
                    <a:pt x="1" y="32"/>
                    <a:pt x="1" y="32"/>
                    <a:pt x="1" y="32"/>
                  </a:cubicBezTo>
                  <a:cubicBezTo>
                    <a:pt x="0" y="31"/>
                    <a:pt x="0" y="30"/>
                    <a:pt x="1" y="29"/>
                  </a:cubicBezTo>
                  <a:cubicBezTo>
                    <a:pt x="1" y="28"/>
                    <a:pt x="3" y="28"/>
                    <a:pt x="3" y="28"/>
                  </a:cubicBezTo>
                  <a:cubicBezTo>
                    <a:pt x="43" y="51"/>
                    <a:pt x="43" y="51"/>
                    <a:pt x="43" y="51"/>
                  </a:cubicBezTo>
                  <a:cubicBezTo>
                    <a:pt x="44" y="52"/>
                    <a:pt x="44" y="53"/>
                    <a:pt x="44" y="54"/>
                  </a:cubicBezTo>
                  <a:cubicBezTo>
                    <a:pt x="43" y="55"/>
                    <a:pt x="43" y="55"/>
                    <a:pt x="42" y="55"/>
                  </a:cubicBezTo>
                  <a:lnTo>
                    <a:pt x="41" y="55"/>
                  </a:lnTo>
                  <a:close/>
                  <a:moveTo>
                    <a:pt x="41" y="64"/>
                  </a:moveTo>
                  <a:cubicBezTo>
                    <a:pt x="1" y="41"/>
                    <a:pt x="1" y="41"/>
                    <a:pt x="1" y="41"/>
                  </a:cubicBezTo>
                  <a:cubicBezTo>
                    <a:pt x="0" y="40"/>
                    <a:pt x="0" y="39"/>
                    <a:pt x="1" y="38"/>
                  </a:cubicBezTo>
                  <a:cubicBezTo>
                    <a:pt x="1" y="37"/>
                    <a:pt x="3" y="37"/>
                    <a:pt x="3" y="37"/>
                  </a:cubicBezTo>
                  <a:cubicBezTo>
                    <a:pt x="43" y="60"/>
                    <a:pt x="43" y="60"/>
                    <a:pt x="43" y="60"/>
                  </a:cubicBezTo>
                  <a:cubicBezTo>
                    <a:pt x="44" y="61"/>
                    <a:pt x="44" y="62"/>
                    <a:pt x="44" y="63"/>
                  </a:cubicBezTo>
                  <a:cubicBezTo>
                    <a:pt x="43" y="64"/>
                    <a:pt x="43" y="64"/>
                    <a:pt x="42" y="64"/>
                  </a:cubicBezTo>
                  <a:lnTo>
                    <a:pt x="41" y="64"/>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íṡlïďé">
              <a:extLst>
                <a:ext uri="{FF2B5EF4-FFF2-40B4-BE49-F238E27FC236}">
                  <a16:creationId xmlns:a16="http://schemas.microsoft.com/office/drawing/2014/main" id="{3107EAB1-48C4-4B11-AC14-DC184011C35C}"/>
                </a:ext>
              </a:extLst>
            </p:cNvPr>
            <p:cNvSpPr/>
            <p:nvPr/>
          </p:nvSpPr>
          <p:spPr bwMode="auto">
            <a:xfrm>
              <a:off x="6303963" y="2254251"/>
              <a:ext cx="406400" cy="725488"/>
            </a:xfrm>
            <a:custGeom>
              <a:avLst/>
              <a:gdLst>
                <a:gd name="T0" fmla="*/ 6 w 123"/>
                <a:gd name="T1" fmla="*/ 158 h 220"/>
                <a:gd name="T2" fmla="*/ 106 w 123"/>
                <a:gd name="T3" fmla="*/ 216 h 220"/>
                <a:gd name="T4" fmla="*/ 123 w 123"/>
                <a:gd name="T5" fmla="*/ 206 h 220"/>
                <a:gd name="T6" fmla="*/ 123 w 123"/>
                <a:gd name="T7" fmla="*/ 73 h 220"/>
                <a:gd name="T8" fmla="*/ 118 w 123"/>
                <a:gd name="T9" fmla="*/ 63 h 220"/>
                <a:gd name="T10" fmla="*/ 18 w 123"/>
                <a:gd name="T11" fmla="*/ 5 h 220"/>
                <a:gd name="T12" fmla="*/ 0 w 123"/>
                <a:gd name="T13" fmla="*/ 15 h 220"/>
                <a:gd name="T14" fmla="*/ 0 w 123"/>
                <a:gd name="T15" fmla="*/ 148 h 220"/>
                <a:gd name="T16" fmla="*/ 6 w 123"/>
                <a:gd name="T17" fmla="*/ 15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220">
                  <a:moveTo>
                    <a:pt x="6" y="158"/>
                  </a:moveTo>
                  <a:cubicBezTo>
                    <a:pt x="106" y="216"/>
                    <a:pt x="106" y="216"/>
                    <a:pt x="106" y="216"/>
                  </a:cubicBezTo>
                  <a:cubicBezTo>
                    <a:pt x="114" y="220"/>
                    <a:pt x="123" y="215"/>
                    <a:pt x="123" y="206"/>
                  </a:cubicBezTo>
                  <a:cubicBezTo>
                    <a:pt x="123" y="73"/>
                    <a:pt x="123" y="73"/>
                    <a:pt x="123" y="73"/>
                  </a:cubicBezTo>
                  <a:cubicBezTo>
                    <a:pt x="123" y="68"/>
                    <a:pt x="121" y="65"/>
                    <a:pt x="118" y="63"/>
                  </a:cubicBezTo>
                  <a:cubicBezTo>
                    <a:pt x="18" y="5"/>
                    <a:pt x="18" y="5"/>
                    <a:pt x="18" y="5"/>
                  </a:cubicBezTo>
                  <a:cubicBezTo>
                    <a:pt x="10" y="0"/>
                    <a:pt x="0" y="6"/>
                    <a:pt x="0" y="15"/>
                  </a:cubicBezTo>
                  <a:cubicBezTo>
                    <a:pt x="0" y="148"/>
                    <a:pt x="0" y="148"/>
                    <a:pt x="0" y="148"/>
                  </a:cubicBezTo>
                  <a:cubicBezTo>
                    <a:pt x="0" y="152"/>
                    <a:pt x="3" y="156"/>
                    <a:pt x="6" y="15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îṡḻiḑé">
              <a:extLst>
                <a:ext uri="{FF2B5EF4-FFF2-40B4-BE49-F238E27FC236}">
                  <a16:creationId xmlns:a16="http://schemas.microsoft.com/office/drawing/2014/main" id="{B3E0DCB1-2254-42E8-AF4F-AA8230B6E9A8}"/>
                </a:ext>
              </a:extLst>
            </p:cNvPr>
            <p:cNvSpPr/>
            <p:nvPr/>
          </p:nvSpPr>
          <p:spPr bwMode="auto">
            <a:xfrm>
              <a:off x="6402388" y="2451101"/>
              <a:ext cx="195263" cy="477838"/>
            </a:xfrm>
            <a:custGeom>
              <a:avLst/>
              <a:gdLst>
                <a:gd name="T0" fmla="*/ 12 w 59"/>
                <a:gd name="T1" fmla="*/ 7 h 145"/>
                <a:gd name="T2" fmla="*/ 49 w 59"/>
                <a:gd name="T3" fmla="*/ 22 h 145"/>
                <a:gd name="T4" fmla="*/ 47 w 59"/>
                <a:gd name="T5" fmla="*/ 62 h 145"/>
                <a:gd name="T6" fmla="*/ 9 w 59"/>
                <a:gd name="T7" fmla="*/ 48 h 145"/>
                <a:gd name="T8" fmla="*/ 12 w 59"/>
                <a:gd name="T9" fmla="*/ 7 h 145"/>
                <a:gd name="T10" fmla="*/ 1 w 59"/>
                <a:gd name="T11" fmla="*/ 112 h 145"/>
                <a:gd name="T12" fmla="*/ 58 w 59"/>
                <a:gd name="T13" fmla="*/ 145 h 145"/>
                <a:gd name="T14" fmla="*/ 49 w 59"/>
                <a:gd name="T15" fmla="*/ 87 h 145"/>
                <a:gd name="T16" fmla="*/ 12 w 59"/>
                <a:gd name="T17" fmla="*/ 72 h 145"/>
                <a:gd name="T18" fmla="*/ 1 w 59"/>
                <a:gd name="T19" fmla="*/ 1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145">
                  <a:moveTo>
                    <a:pt x="12" y="7"/>
                  </a:moveTo>
                  <a:cubicBezTo>
                    <a:pt x="23" y="0"/>
                    <a:pt x="39" y="7"/>
                    <a:pt x="49" y="22"/>
                  </a:cubicBezTo>
                  <a:cubicBezTo>
                    <a:pt x="59" y="37"/>
                    <a:pt x="58" y="55"/>
                    <a:pt x="47" y="62"/>
                  </a:cubicBezTo>
                  <a:cubicBezTo>
                    <a:pt x="36" y="70"/>
                    <a:pt x="19" y="63"/>
                    <a:pt x="9" y="48"/>
                  </a:cubicBezTo>
                  <a:cubicBezTo>
                    <a:pt x="0" y="33"/>
                    <a:pt x="0" y="15"/>
                    <a:pt x="12" y="7"/>
                  </a:cubicBezTo>
                  <a:close/>
                  <a:moveTo>
                    <a:pt x="1" y="112"/>
                  </a:moveTo>
                  <a:cubicBezTo>
                    <a:pt x="58" y="145"/>
                    <a:pt x="58" y="145"/>
                    <a:pt x="58" y="145"/>
                  </a:cubicBezTo>
                  <a:cubicBezTo>
                    <a:pt x="58" y="145"/>
                    <a:pt x="58" y="103"/>
                    <a:pt x="49" y="87"/>
                  </a:cubicBezTo>
                  <a:cubicBezTo>
                    <a:pt x="41" y="70"/>
                    <a:pt x="20" y="63"/>
                    <a:pt x="12" y="72"/>
                  </a:cubicBezTo>
                  <a:cubicBezTo>
                    <a:pt x="1" y="82"/>
                    <a:pt x="1" y="112"/>
                    <a:pt x="1" y="112"/>
                  </a:cubicBez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iSḻîḋê">
              <a:extLst>
                <a:ext uri="{FF2B5EF4-FFF2-40B4-BE49-F238E27FC236}">
                  <a16:creationId xmlns:a16="http://schemas.microsoft.com/office/drawing/2014/main" id="{8170799C-8C15-4A1B-BC0B-53C3AC4E2350}"/>
                </a:ext>
              </a:extLst>
            </p:cNvPr>
            <p:cNvSpPr/>
            <p:nvPr/>
          </p:nvSpPr>
          <p:spPr bwMode="auto">
            <a:xfrm>
              <a:off x="7439026" y="2408238"/>
              <a:ext cx="273050" cy="406400"/>
            </a:xfrm>
            <a:custGeom>
              <a:avLst/>
              <a:gdLst>
                <a:gd name="T0" fmla="*/ 0 w 172"/>
                <a:gd name="T1" fmla="*/ 156 h 256"/>
                <a:gd name="T2" fmla="*/ 172 w 172"/>
                <a:gd name="T3" fmla="*/ 256 h 256"/>
                <a:gd name="T4" fmla="*/ 172 w 172"/>
                <a:gd name="T5" fmla="*/ 100 h 256"/>
                <a:gd name="T6" fmla="*/ 0 w 172"/>
                <a:gd name="T7" fmla="*/ 0 h 256"/>
                <a:gd name="T8" fmla="*/ 0 w 172"/>
                <a:gd name="T9" fmla="*/ 156 h 256"/>
              </a:gdLst>
              <a:ahLst/>
              <a:cxnLst>
                <a:cxn ang="0">
                  <a:pos x="T0" y="T1"/>
                </a:cxn>
                <a:cxn ang="0">
                  <a:pos x="T2" y="T3"/>
                </a:cxn>
                <a:cxn ang="0">
                  <a:pos x="T4" y="T5"/>
                </a:cxn>
                <a:cxn ang="0">
                  <a:pos x="T6" y="T7"/>
                </a:cxn>
                <a:cxn ang="0">
                  <a:pos x="T8" y="T9"/>
                </a:cxn>
              </a:cxnLst>
              <a:rect l="0" t="0" r="r" b="b"/>
              <a:pathLst>
                <a:path w="172" h="256">
                  <a:moveTo>
                    <a:pt x="0" y="156"/>
                  </a:moveTo>
                  <a:lnTo>
                    <a:pt x="172" y="256"/>
                  </a:lnTo>
                  <a:lnTo>
                    <a:pt x="172" y="100"/>
                  </a:lnTo>
                  <a:lnTo>
                    <a:pt x="0" y="0"/>
                  </a:lnTo>
                  <a:lnTo>
                    <a:pt x="0" y="156"/>
                  </a:lnTo>
                  <a:close/>
                </a:path>
              </a:pathLst>
            </a:custGeom>
            <a:solidFill>
              <a:srgbClr val="D1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ïṣ1ïḍé">
              <a:extLst>
                <a:ext uri="{FF2B5EF4-FFF2-40B4-BE49-F238E27FC236}">
                  <a16:creationId xmlns:a16="http://schemas.microsoft.com/office/drawing/2014/main" id="{361DD156-23FE-486A-930E-4C8555BBFF03}"/>
                </a:ext>
              </a:extLst>
            </p:cNvPr>
            <p:cNvSpPr/>
            <p:nvPr/>
          </p:nvSpPr>
          <p:spPr bwMode="auto">
            <a:xfrm>
              <a:off x="7439026" y="2592388"/>
              <a:ext cx="273050" cy="222250"/>
            </a:xfrm>
            <a:custGeom>
              <a:avLst/>
              <a:gdLst>
                <a:gd name="T0" fmla="*/ 0 w 172"/>
                <a:gd name="T1" fmla="*/ 40 h 140"/>
                <a:gd name="T2" fmla="*/ 172 w 172"/>
                <a:gd name="T3" fmla="*/ 140 h 140"/>
                <a:gd name="T4" fmla="*/ 81 w 172"/>
                <a:gd name="T5" fmla="*/ 0 h 140"/>
                <a:gd name="T6" fmla="*/ 0 w 172"/>
                <a:gd name="T7" fmla="*/ 40 h 140"/>
              </a:gdLst>
              <a:ahLst/>
              <a:cxnLst>
                <a:cxn ang="0">
                  <a:pos x="T0" y="T1"/>
                </a:cxn>
                <a:cxn ang="0">
                  <a:pos x="T2" y="T3"/>
                </a:cxn>
                <a:cxn ang="0">
                  <a:pos x="T4" y="T5"/>
                </a:cxn>
                <a:cxn ang="0">
                  <a:pos x="T6" y="T7"/>
                </a:cxn>
              </a:cxnLst>
              <a:rect l="0" t="0" r="r" b="b"/>
              <a:pathLst>
                <a:path w="172" h="140">
                  <a:moveTo>
                    <a:pt x="0" y="40"/>
                  </a:moveTo>
                  <a:lnTo>
                    <a:pt x="172" y="140"/>
                  </a:lnTo>
                  <a:lnTo>
                    <a:pt x="81" y="0"/>
                  </a:lnTo>
                  <a:lnTo>
                    <a:pt x="0" y="40"/>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iṧlíde">
              <a:extLst>
                <a:ext uri="{FF2B5EF4-FFF2-40B4-BE49-F238E27FC236}">
                  <a16:creationId xmlns:a16="http://schemas.microsoft.com/office/drawing/2014/main" id="{64897662-C064-42F2-BB2B-363DD1AC362C}"/>
                </a:ext>
              </a:extLst>
            </p:cNvPr>
            <p:cNvSpPr/>
            <p:nvPr/>
          </p:nvSpPr>
          <p:spPr bwMode="auto">
            <a:xfrm>
              <a:off x="7439026" y="2408238"/>
              <a:ext cx="273050" cy="207963"/>
            </a:xfrm>
            <a:custGeom>
              <a:avLst/>
              <a:gdLst>
                <a:gd name="T0" fmla="*/ 43 w 83"/>
                <a:gd name="T1" fmla="*/ 62 h 63"/>
                <a:gd name="T2" fmla="*/ 83 w 83"/>
                <a:gd name="T3" fmla="*/ 48 h 63"/>
                <a:gd name="T4" fmla="*/ 0 w 83"/>
                <a:gd name="T5" fmla="*/ 0 h 63"/>
                <a:gd name="T6" fmla="*/ 35 w 83"/>
                <a:gd name="T7" fmla="*/ 59 h 63"/>
                <a:gd name="T8" fmla="*/ 43 w 83"/>
                <a:gd name="T9" fmla="*/ 62 h 63"/>
              </a:gdLst>
              <a:ahLst/>
              <a:cxnLst>
                <a:cxn ang="0">
                  <a:pos x="T0" y="T1"/>
                </a:cxn>
                <a:cxn ang="0">
                  <a:pos x="T2" y="T3"/>
                </a:cxn>
                <a:cxn ang="0">
                  <a:pos x="T4" y="T5"/>
                </a:cxn>
                <a:cxn ang="0">
                  <a:pos x="T6" y="T7"/>
                </a:cxn>
                <a:cxn ang="0">
                  <a:pos x="T8" y="T9"/>
                </a:cxn>
              </a:cxnLst>
              <a:rect l="0" t="0" r="r" b="b"/>
              <a:pathLst>
                <a:path w="83" h="63">
                  <a:moveTo>
                    <a:pt x="43" y="62"/>
                  </a:moveTo>
                  <a:cubicBezTo>
                    <a:pt x="83" y="48"/>
                    <a:pt x="83" y="48"/>
                    <a:pt x="83" y="48"/>
                  </a:cubicBezTo>
                  <a:cubicBezTo>
                    <a:pt x="0" y="0"/>
                    <a:pt x="0" y="0"/>
                    <a:pt x="0" y="0"/>
                  </a:cubicBezTo>
                  <a:cubicBezTo>
                    <a:pt x="35" y="59"/>
                    <a:pt x="35" y="59"/>
                    <a:pt x="35" y="59"/>
                  </a:cubicBezTo>
                  <a:cubicBezTo>
                    <a:pt x="37" y="61"/>
                    <a:pt x="40" y="63"/>
                    <a:pt x="43" y="6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ïs1íḍè">
              <a:extLst>
                <a:ext uri="{FF2B5EF4-FFF2-40B4-BE49-F238E27FC236}">
                  <a16:creationId xmlns:a16="http://schemas.microsoft.com/office/drawing/2014/main" id="{0C4D7A16-EC7A-489B-9C1C-548905C35FDA}"/>
                </a:ext>
              </a:extLst>
            </p:cNvPr>
            <p:cNvSpPr/>
            <p:nvPr/>
          </p:nvSpPr>
          <p:spPr bwMode="auto">
            <a:xfrm>
              <a:off x="4786313" y="2744788"/>
              <a:ext cx="465138" cy="269875"/>
            </a:xfrm>
            <a:custGeom>
              <a:avLst/>
              <a:gdLst>
                <a:gd name="T0" fmla="*/ 0 w 293"/>
                <a:gd name="T1" fmla="*/ 85 h 170"/>
                <a:gd name="T2" fmla="*/ 145 w 293"/>
                <a:gd name="T3" fmla="*/ 170 h 170"/>
                <a:gd name="T4" fmla="*/ 293 w 293"/>
                <a:gd name="T5" fmla="*/ 85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5"/>
                  </a:lnTo>
                  <a:lnTo>
                    <a:pt x="145" y="0"/>
                  </a:lnTo>
                  <a:lnTo>
                    <a:pt x="0" y="85"/>
                  </a:lnTo>
                  <a:close/>
                </a:path>
              </a:pathLst>
            </a:custGeom>
            <a:solidFill>
              <a:srgbClr val="9997E9">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išľíḋê">
              <a:extLst>
                <a:ext uri="{FF2B5EF4-FFF2-40B4-BE49-F238E27FC236}">
                  <a16:creationId xmlns:a16="http://schemas.microsoft.com/office/drawing/2014/main" id="{73ACB229-EB89-4ADF-9646-AC5D05E686F8}"/>
                </a:ext>
              </a:extLst>
            </p:cNvPr>
            <p:cNvSpPr/>
            <p:nvPr/>
          </p:nvSpPr>
          <p:spPr bwMode="auto">
            <a:xfrm>
              <a:off x="5080001" y="2919413"/>
              <a:ext cx="465138" cy="269875"/>
            </a:xfrm>
            <a:custGeom>
              <a:avLst/>
              <a:gdLst>
                <a:gd name="T0" fmla="*/ 0 w 293"/>
                <a:gd name="T1" fmla="*/ 85 h 170"/>
                <a:gd name="T2" fmla="*/ 145 w 293"/>
                <a:gd name="T3" fmla="*/ 170 h 170"/>
                <a:gd name="T4" fmla="*/ 293 w 293"/>
                <a:gd name="T5" fmla="*/ 87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7"/>
                  </a:lnTo>
                  <a:lnTo>
                    <a:pt x="145" y="0"/>
                  </a:lnTo>
                  <a:lnTo>
                    <a:pt x="0" y="85"/>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ísļíḓê">
              <a:extLst>
                <a:ext uri="{FF2B5EF4-FFF2-40B4-BE49-F238E27FC236}">
                  <a16:creationId xmlns:a16="http://schemas.microsoft.com/office/drawing/2014/main" id="{0904BB24-748F-45CA-8A92-61ECFA0145BB}"/>
                </a:ext>
              </a:extLst>
            </p:cNvPr>
            <p:cNvSpPr/>
            <p:nvPr/>
          </p:nvSpPr>
          <p:spPr bwMode="auto">
            <a:xfrm>
              <a:off x="5376863" y="3090863"/>
              <a:ext cx="465138" cy="266700"/>
            </a:xfrm>
            <a:custGeom>
              <a:avLst/>
              <a:gdLst>
                <a:gd name="T0" fmla="*/ 0 w 293"/>
                <a:gd name="T1" fmla="*/ 83 h 168"/>
                <a:gd name="T2" fmla="*/ 148 w 293"/>
                <a:gd name="T3" fmla="*/ 168 h 168"/>
                <a:gd name="T4" fmla="*/ 293 w 293"/>
                <a:gd name="T5" fmla="*/ 85 h 168"/>
                <a:gd name="T6" fmla="*/ 145 w 293"/>
                <a:gd name="T7" fmla="*/ 0 h 168"/>
                <a:gd name="T8" fmla="*/ 0 w 293"/>
                <a:gd name="T9" fmla="*/ 83 h 168"/>
              </a:gdLst>
              <a:ahLst/>
              <a:cxnLst>
                <a:cxn ang="0">
                  <a:pos x="T0" y="T1"/>
                </a:cxn>
                <a:cxn ang="0">
                  <a:pos x="T2" y="T3"/>
                </a:cxn>
                <a:cxn ang="0">
                  <a:pos x="T4" y="T5"/>
                </a:cxn>
                <a:cxn ang="0">
                  <a:pos x="T6" y="T7"/>
                </a:cxn>
                <a:cxn ang="0">
                  <a:pos x="T8" y="T9"/>
                </a:cxn>
              </a:cxnLst>
              <a:rect l="0" t="0" r="r" b="b"/>
              <a:pathLst>
                <a:path w="293" h="168">
                  <a:moveTo>
                    <a:pt x="0" y="83"/>
                  </a:moveTo>
                  <a:lnTo>
                    <a:pt x="148" y="168"/>
                  </a:lnTo>
                  <a:lnTo>
                    <a:pt x="293" y="85"/>
                  </a:lnTo>
                  <a:lnTo>
                    <a:pt x="145" y="0"/>
                  </a:lnTo>
                  <a:lnTo>
                    <a:pt x="0" y="83"/>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ïśľïḍé">
              <a:extLst>
                <a:ext uri="{FF2B5EF4-FFF2-40B4-BE49-F238E27FC236}">
                  <a16:creationId xmlns:a16="http://schemas.microsoft.com/office/drawing/2014/main" id="{5F4D1BA8-A50A-4326-B3CE-02AFB4E721B1}"/>
                </a:ext>
              </a:extLst>
            </p:cNvPr>
            <p:cNvSpPr/>
            <p:nvPr/>
          </p:nvSpPr>
          <p:spPr bwMode="auto">
            <a:xfrm>
              <a:off x="4822826" y="1739901"/>
              <a:ext cx="358775" cy="1246188"/>
            </a:xfrm>
            <a:custGeom>
              <a:avLst/>
              <a:gdLst>
                <a:gd name="T0" fmla="*/ 0 w 226"/>
                <a:gd name="T1" fmla="*/ 718 h 785"/>
                <a:gd name="T2" fmla="*/ 112 w 226"/>
                <a:gd name="T3" fmla="*/ 785 h 785"/>
                <a:gd name="T4" fmla="*/ 226 w 226"/>
                <a:gd name="T5" fmla="*/ 720 h 785"/>
                <a:gd name="T6" fmla="*/ 226 w 226"/>
                <a:gd name="T7" fmla="*/ 0 h 785"/>
                <a:gd name="T8" fmla="*/ 0 w 226"/>
                <a:gd name="T9" fmla="*/ 0 h 785"/>
                <a:gd name="T10" fmla="*/ 0 w 226"/>
                <a:gd name="T11" fmla="*/ 718 h 785"/>
              </a:gdLst>
              <a:ahLst/>
              <a:cxnLst>
                <a:cxn ang="0">
                  <a:pos x="T0" y="T1"/>
                </a:cxn>
                <a:cxn ang="0">
                  <a:pos x="T2" y="T3"/>
                </a:cxn>
                <a:cxn ang="0">
                  <a:pos x="T4" y="T5"/>
                </a:cxn>
                <a:cxn ang="0">
                  <a:pos x="T6" y="T7"/>
                </a:cxn>
                <a:cxn ang="0">
                  <a:pos x="T8" y="T9"/>
                </a:cxn>
                <a:cxn ang="0">
                  <a:pos x="T10" y="T11"/>
                </a:cxn>
              </a:cxnLst>
              <a:rect l="0" t="0" r="r" b="b"/>
              <a:pathLst>
                <a:path w="226" h="785">
                  <a:moveTo>
                    <a:pt x="0" y="718"/>
                  </a:moveTo>
                  <a:lnTo>
                    <a:pt x="112" y="785"/>
                  </a:lnTo>
                  <a:lnTo>
                    <a:pt x="226" y="720"/>
                  </a:lnTo>
                  <a:lnTo>
                    <a:pt x="226" y="0"/>
                  </a:lnTo>
                  <a:lnTo>
                    <a:pt x="0" y="0"/>
                  </a:lnTo>
                  <a:lnTo>
                    <a:pt x="0" y="718"/>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ïṩḻíďe">
              <a:extLst>
                <a:ext uri="{FF2B5EF4-FFF2-40B4-BE49-F238E27FC236}">
                  <a16:creationId xmlns:a16="http://schemas.microsoft.com/office/drawing/2014/main" id="{D9F72F68-DACB-4F9C-8A17-6D03E22392DE}"/>
                </a:ext>
              </a:extLst>
            </p:cNvPr>
            <p:cNvSpPr/>
            <p:nvPr/>
          </p:nvSpPr>
          <p:spPr bwMode="auto">
            <a:xfrm>
              <a:off x="5000626" y="1739901"/>
              <a:ext cx="180975" cy="1246188"/>
            </a:xfrm>
            <a:custGeom>
              <a:avLst/>
              <a:gdLst>
                <a:gd name="T0" fmla="*/ 0 w 114"/>
                <a:gd name="T1" fmla="*/ 785 h 785"/>
                <a:gd name="T2" fmla="*/ 0 w 114"/>
                <a:gd name="T3" fmla="*/ 64 h 785"/>
                <a:gd name="T4" fmla="*/ 114 w 114"/>
                <a:gd name="T5" fmla="*/ 0 h 785"/>
                <a:gd name="T6" fmla="*/ 114 w 114"/>
                <a:gd name="T7" fmla="*/ 720 h 785"/>
                <a:gd name="T8" fmla="*/ 0 w 114"/>
                <a:gd name="T9" fmla="*/ 785 h 785"/>
              </a:gdLst>
              <a:ahLst/>
              <a:cxnLst>
                <a:cxn ang="0">
                  <a:pos x="T0" y="T1"/>
                </a:cxn>
                <a:cxn ang="0">
                  <a:pos x="T2" y="T3"/>
                </a:cxn>
                <a:cxn ang="0">
                  <a:pos x="T4" y="T5"/>
                </a:cxn>
                <a:cxn ang="0">
                  <a:pos x="T6" y="T7"/>
                </a:cxn>
                <a:cxn ang="0">
                  <a:pos x="T8" y="T9"/>
                </a:cxn>
              </a:cxnLst>
              <a:rect l="0" t="0" r="r" b="b"/>
              <a:pathLst>
                <a:path w="114" h="785">
                  <a:moveTo>
                    <a:pt x="0" y="785"/>
                  </a:moveTo>
                  <a:lnTo>
                    <a:pt x="0" y="64"/>
                  </a:lnTo>
                  <a:lnTo>
                    <a:pt x="114" y="0"/>
                  </a:lnTo>
                  <a:lnTo>
                    <a:pt x="114" y="720"/>
                  </a:lnTo>
                  <a:lnTo>
                    <a:pt x="0" y="785"/>
                  </a:ln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íṩlîdè">
              <a:extLst>
                <a:ext uri="{FF2B5EF4-FFF2-40B4-BE49-F238E27FC236}">
                  <a16:creationId xmlns:a16="http://schemas.microsoft.com/office/drawing/2014/main" id="{26B878CA-2D6A-4098-8F04-E8635F211DF4}"/>
                </a:ext>
              </a:extLst>
            </p:cNvPr>
            <p:cNvSpPr/>
            <p:nvPr/>
          </p:nvSpPr>
          <p:spPr bwMode="auto">
            <a:xfrm>
              <a:off x="5126038" y="2074863"/>
              <a:ext cx="355600" cy="1089025"/>
            </a:xfrm>
            <a:custGeom>
              <a:avLst/>
              <a:gdLst>
                <a:gd name="T0" fmla="*/ 0 w 224"/>
                <a:gd name="T1" fmla="*/ 619 h 686"/>
                <a:gd name="T2" fmla="*/ 112 w 224"/>
                <a:gd name="T3" fmla="*/ 686 h 686"/>
                <a:gd name="T4" fmla="*/ 224 w 224"/>
                <a:gd name="T5" fmla="*/ 619 h 686"/>
                <a:gd name="T6" fmla="*/ 224 w 224"/>
                <a:gd name="T7" fmla="*/ 0 h 686"/>
                <a:gd name="T8" fmla="*/ 0 w 224"/>
                <a:gd name="T9" fmla="*/ 0 h 686"/>
                <a:gd name="T10" fmla="*/ 0 w 224"/>
                <a:gd name="T11" fmla="*/ 619 h 686"/>
              </a:gdLst>
              <a:ahLst/>
              <a:cxnLst>
                <a:cxn ang="0">
                  <a:pos x="T0" y="T1"/>
                </a:cxn>
                <a:cxn ang="0">
                  <a:pos x="T2" y="T3"/>
                </a:cxn>
                <a:cxn ang="0">
                  <a:pos x="T4" y="T5"/>
                </a:cxn>
                <a:cxn ang="0">
                  <a:pos x="T6" y="T7"/>
                </a:cxn>
                <a:cxn ang="0">
                  <a:pos x="T8" y="T9"/>
                </a:cxn>
                <a:cxn ang="0">
                  <a:pos x="T10" y="T11"/>
                </a:cxn>
              </a:cxnLst>
              <a:rect l="0" t="0" r="r" b="b"/>
              <a:pathLst>
                <a:path w="224" h="686">
                  <a:moveTo>
                    <a:pt x="0" y="619"/>
                  </a:moveTo>
                  <a:lnTo>
                    <a:pt x="112" y="686"/>
                  </a:lnTo>
                  <a:lnTo>
                    <a:pt x="224" y="619"/>
                  </a:lnTo>
                  <a:lnTo>
                    <a:pt x="224" y="0"/>
                  </a:lnTo>
                  <a:lnTo>
                    <a:pt x="0" y="0"/>
                  </a:lnTo>
                  <a:lnTo>
                    <a:pt x="0" y="619"/>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îšļîḑè">
              <a:extLst>
                <a:ext uri="{FF2B5EF4-FFF2-40B4-BE49-F238E27FC236}">
                  <a16:creationId xmlns:a16="http://schemas.microsoft.com/office/drawing/2014/main" id="{7AC787F5-209D-4CAC-ADEC-3141DADFE081}"/>
                </a:ext>
              </a:extLst>
            </p:cNvPr>
            <p:cNvSpPr/>
            <p:nvPr/>
          </p:nvSpPr>
          <p:spPr bwMode="auto">
            <a:xfrm>
              <a:off x="5126038" y="1970088"/>
              <a:ext cx="355600" cy="207963"/>
            </a:xfrm>
            <a:custGeom>
              <a:avLst/>
              <a:gdLst>
                <a:gd name="T0" fmla="*/ 0 w 224"/>
                <a:gd name="T1" fmla="*/ 66 h 131"/>
                <a:gd name="T2" fmla="*/ 112 w 224"/>
                <a:gd name="T3" fmla="*/ 131 h 131"/>
                <a:gd name="T4" fmla="*/ 224 w 224"/>
                <a:gd name="T5" fmla="*/ 66 h 131"/>
                <a:gd name="T6" fmla="*/ 112 w 224"/>
                <a:gd name="T7" fmla="*/ 0 h 131"/>
                <a:gd name="T8" fmla="*/ 0 w 224"/>
                <a:gd name="T9" fmla="*/ 66 h 131"/>
              </a:gdLst>
              <a:ahLst/>
              <a:cxnLst>
                <a:cxn ang="0">
                  <a:pos x="T0" y="T1"/>
                </a:cxn>
                <a:cxn ang="0">
                  <a:pos x="T2" y="T3"/>
                </a:cxn>
                <a:cxn ang="0">
                  <a:pos x="T4" y="T5"/>
                </a:cxn>
                <a:cxn ang="0">
                  <a:pos x="T6" y="T7"/>
                </a:cxn>
                <a:cxn ang="0">
                  <a:pos x="T8" y="T9"/>
                </a:cxn>
              </a:cxnLst>
              <a:rect l="0" t="0" r="r" b="b"/>
              <a:pathLst>
                <a:path w="224" h="131">
                  <a:moveTo>
                    <a:pt x="0" y="66"/>
                  </a:moveTo>
                  <a:lnTo>
                    <a:pt x="112" y="131"/>
                  </a:lnTo>
                  <a:lnTo>
                    <a:pt x="224" y="66"/>
                  </a:lnTo>
                  <a:lnTo>
                    <a:pt x="112" y="0"/>
                  </a:lnTo>
                  <a:lnTo>
                    <a:pt x="0" y="66"/>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íṥľiḓè">
              <a:extLst>
                <a:ext uri="{FF2B5EF4-FFF2-40B4-BE49-F238E27FC236}">
                  <a16:creationId xmlns:a16="http://schemas.microsoft.com/office/drawing/2014/main" id="{FE3C385F-4913-4259-930C-954E36F526D5}"/>
                </a:ext>
              </a:extLst>
            </p:cNvPr>
            <p:cNvSpPr/>
            <p:nvPr/>
          </p:nvSpPr>
          <p:spPr bwMode="auto">
            <a:xfrm>
              <a:off x="5303838" y="2074863"/>
              <a:ext cx="177800" cy="1089025"/>
            </a:xfrm>
            <a:custGeom>
              <a:avLst/>
              <a:gdLst>
                <a:gd name="T0" fmla="*/ 0 w 112"/>
                <a:gd name="T1" fmla="*/ 686 h 686"/>
                <a:gd name="T2" fmla="*/ 0 w 112"/>
                <a:gd name="T3" fmla="*/ 65 h 686"/>
                <a:gd name="T4" fmla="*/ 112 w 112"/>
                <a:gd name="T5" fmla="*/ 0 h 686"/>
                <a:gd name="T6" fmla="*/ 112 w 112"/>
                <a:gd name="T7" fmla="*/ 619 h 686"/>
                <a:gd name="T8" fmla="*/ 0 w 112"/>
                <a:gd name="T9" fmla="*/ 686 h 686"/>
              </a:gdLst>
              <a:ahLst/>
              <a:cxnLst>
                <a:cxn ang="0">
                  <a:pos x="T0" y="T1"/>
                </a:cxn>
                <a:cxn ang="0">
                  <a:pos x="T2" y="T3"/>
                </a:cxn>
                <a:cxn ang="0">
                  <a:pos x="T4" y="T5"/>
                </a:cxn>
                <a:cxn ang="0">
                  <a:pos x="T6" y="T7"/>
                </a:cxn>
                <a:cxn ang="0">
                  <a:pos x="T8" y="T9"/>
                </a:cxn>
              </a:cxnLst>
              <a:rect l="0" t="0" r="r" b="b"/>
              <a:pathLst>
                <a:path w="112" h="686">
                  <a:moveTo>
                    <a:pt x="0" y="686"/>
                  </a:moveTo>
                  <a:lnTo>
                    <a:pt x="0" y="65"/>
                  </a:lnTo>
                  <a:lnTo>
                    <a:pt x="112" y="0"/>
                  </a:lnTo>
                  <a:lnTo>
                    <a:pt x="112" y="619"/>
                  </a:lnTo>
                  <a:lnTo>
                    <a:pt x="0" y="68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iṣ1íḍê">
              <a:extLst>
                <a:ext uri="{FF2B5EF4-FFF2-40B4-BE49-F238E27FC236}">
                  <a16:creationId xmlns:a16="http://schemas.microsoft.com/office/drawing/2014/main" id="{43E90BF0-89D1-4554-92A1-F7C03BF8DBF7}"/>
                </a:ext>
              </a:extLst>
            </p:cNvPr>
            <p:cNvSpPr/>
            <p:nvPr/>
          </p:nvSpPr>
          <p:spPr bwMode="auto">
            <a:xfrm>
              <a:off x="5426076" y="2474913"/>
              <a:ext cx="360363" cy="863600"/>
            </a:xfrm>
            <a:custGeom>
              <a:avLst/>
              <a:gdLst>
                <a:gd name="T0" fmla="*/ 0 w 227"/>
                <a:gd name="T1" fmla="*/ 480 h 544"/>
                <a:gd name="T2" fmla="*/ 114 w 227"/>
                <a:gd name="T3" fmla="*/ 544 h 544"/>
                <a:gd name="T4" fmla="*/ 227 w 227"/>
                <a:gd name="T5" fmla="*/ 480 h 544"/>
                <a:gd name="T6" fmla="*/ 227 w 227"/>
                <a:gd name="T7" fmla="*/ 0 h 544"/>
                <a:gd name="T8" fmla="*/ 0 w 227"/>
                <a:gd name="T9" fmla="*/ 0 h 544"/>
                <a:gd name="T10" fmla="*/ 0 w 227"/>
                <a:gd name="T11" fmla="*/ 480 h 544"/>
              </a:gdLst>
              <a:ahLst/>
              <a:cxnLst>
                <a:cxn ang="0">
                  <a:pos x="T0" y="T1"/>
                </a:cxn>
                <a:cxn ang="0">
                  <a:pos x="T2" y="T3"/>
                </a:cxn>
                <a:cxn ang="0">
                  <a:pos x="T4" y="T5"/>
                </a:cxn>
                <a:cxn ang="0">
                  <a:pos x="T6" y="T7"/>
                </a:cxn>
                <a:cxn ang="0">
                  <a:pos x="T8" y="T9"/>
                </a:cxn>
                <a:cxn ang="0">
                  <a:pos x="T10" y="T11"/>
                </a:cxn>
              </a:cxnLst>
              <a:rect l="0" t="0" r="r" b="b"/>
              <a:pathLst>
                <a:path w="227" h="544">
                  <a:moveTo>
                    <a:pt x="0" y="480"/>
                  </a:moveTo>
                  <a:lnTo>
                    <a:pt x="114" y="544"/>
                  </a:lnTo>
                  <a:lnTo>
                    <a:pt x="227" y="480"/>
                  </a:lnTo>
                  <a:lnTo>
                    <a:pt x="227" y="0"/>
                  </a:lnTo>
                  <a:lnTo>
                    <a:pt x="0" y="0"/>
                  </a:lnTo>
                  <a:lnTo>
                    <a:pt x="0" y="480"/>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îSḷîḑe">
              <a:extLst>
                <a:ext uri="{FF2B5EF4-FFF2-40B4-BE49-F238E27FC236}">
                  <a16:creationId xmlns:a16="http://schemas.microsoft.com/office/drawing/2014/main" id="{264F4FF8-2C88-4844-80BA-C66C69D95B02}"/>
                </a:ext>
              </a:extLst>
            </p:cNvPr>
            <p:cNvSpPr/>
            <p:nvPr/>
          </p:nvSpPr>
          <p:spPr bwMode="auto">
            <a:xfrm>
              <a:off x="5426076" y="2371726"/>
              <a:ext cx="360363" cy="204788"/>
            </a:xfrm>
            <a:custGeom>
              <a:avLst/>
              <a:gdLst>
                <a:gd name="T0" fmla="*/ 0 w 227"/>
                <a:gd name="T1" fmla="*/ 65 h 129"/>
                <a:gd name="T2" fmla="*/ 114 w 227"/>
                <a:gd name="T3" fmla="*/ 129 h 129"/>
                <a:gd name="T4" fmla="*/ 227 w 227"/>
                <a:gd name="T5" fmla="*/ 65 h 129"/>
                <a:gd name="T6" fmla="*/ 112 w 227"/>
                <a:gd name="T7" fmla="*/ 0 h 129"/>
                <a:gd name="T8" fmla="*/ 0 w 227"/>
                <a:gd name="T9" fmla="*/ 65 h 129"/>
              </a:gdLst>
              <a:ahLst/>
              <a:cxnLst>
                <a:cxn ang="0">
                  <a:pos x="T0" y="T1"/>
                </a:cxn>
                <a:cxn ang="0">
                  <a:pos x="T2" y="T3"/>
                </a:cxn>
                <a:cxn ang="0">
                  <a:pos x="T4" y="T5"/>
                </a:cxn>
                <a:cxn ang="0">
                  <a:pos x="T6" y="T7"/>
                </a:cxn>
                <a:cxn ang="0">
                  <a:pos x="T8" y="T9"/>
                </a:cxn>
              </a:cxnLst>
              <a:rect l="0" t="0" r="r" b="b"/>
              <a:pathLst>
                <a:path w="227" h="129">
                  <a:moveTo>
                    <a:pt x="0" y="65"/>
                  </a:moveTo>
                  <a:lnTo>
                    <a:pt x="114" y="129"/>
                  </a:lnTo>
                  <a:lnTo>
                    <a:pt x="227" y="65"/>
                  </a:lnTo>
                  <a:lnTo>
                    <a:pt x="112" y="0"/>
                  </a:lnTo>
                  <a:lnTo>
                    <a:pt x="0" y="65"/>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íṣḻiďê">
              <a:extLst>
                <a:ext uri="{FF2B5EF4-FFF2-40B4-BE49-F238E27FC236}">
                  <a16:creationId xmlns:a16="http://schemas.microsoft.com/office/drawing/2014/main" id="{51393B1C-C1D5-4B14-9A4F-499CD4305606}"/>
                </a:ext>
              </a:extLst>
            </p:cNvPr>
            <p:cNvSpPr/>
            <p:nvPr/>
          </p:nvSpPr>
          <p:spPr bwMode="auto">
            <a:xfrm>
              <a:off x="5607051" y="2474913"/>
              <a:ext cx="179388" cy="863600"/>
            </a:xfrm>
            <a:custGeom>
              <a:avLst/>
              <a:gdLst>
                <a:gd name="T0" fmla="*/ 0 w 113"/>
                <a:gd name="T1" fmla="*/ 544 h 544"/>
                <a:gd name="T2" fmla="*/ 0 w 113"/>
                <a:gd name="T3" fmla="*/ 64 h 544"/>
                <a:gd name="T4" fmla="*/ 113 w 113"/>
                <a:gd name="T5" fmla="*/ 0 h 544"/>
                <a:gd name="T6" fmla="*/ 113 w 113"/>
                <a:gd name="T7" fmla="*/ 480 h 544"/>
                <a:gd name="T8" fmla="*/ 0 w 113"/>
                <a:gd name="T9" fmla="*/ 544 h 544"/>
              </a:gdLst>
              <a:ahLst/>
              <a:cxnLst>
                <a:cxn ang="0">
                  <a:pos x="T0" y="T1"/>
                </a:cxn>
                <a:cxn ang="0">
                  <a:pos x="T2" y="T3"/>
                </a:cxn>
                <a:cxn ang="0">
                  <a:pos x="T4" y="T5"/>
                </a:cxn>
                <a:cxn ang="0">
                  <a:pos x="T6" y="T7"/>
                </a:cxn>
                <a:cxn ang="0">
                  <a:pos x="T8" y="T9"/>
                </a:cxn>
              </a:cxnLst>
              <a:rect l="0" t="0" r="r" b="b"/>
              <a:pathLst>
                <a:path w="113" h="544">
                  <a:moveTo>
                    <a:pt x="0" y="544"/>
                  </a:moveTo>
                  <a:lnTo>
                    <a:pt x="0" y="64"/>
                  </a:lnTo>
                  <a:lnTo>
                    <a:pt x="113" y="0"/>
                  </a:lnTo>
                  <a:lnTo>
                    <a:pt x="113" y="480"/>
                  </a:lnTo>
                  <a:lnTo>
                    <a:pt x="0" y="544"/>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îṥḻiḓê">
              <a:extLst>
                <a:ext uri="{FF2B5EF4-FFF2-40B4-BE49-F238E27FC236}">
                  <a16:creationId xmlns:a16="http://schemas.microsoft.com/office/drawing/2014/main" id="{5FAD4099-A643-4872-BCDF-5D152844D3AC}"/>
                </a:ext>
              </a:extLst>
            </p:cNvPr>
            <p:cNvSpPr/>
            <p:nvPr/>
          </p:nvSpPr>
          <p:spPr bwMode="auto">
            <a:xfrm>
              <a:off x="7023101" y="4522788"/>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íśḷïḍê">
              <a:extLst>
                <a:ext uri="{FF2B5EF4-FFF2-40B4-BE49-F238E27FC236}">
                  <a16:creationId xmlns:a16="http://schemas.microsoft.com/office/drawing/2014/main" id="{98704A0C-82DC-47C9-BECD-5A05679BCE4A}"/>
                </a:ext>
              </a:extLst>
            </p:cNvPr>
            <p:cNvSpPr/>
            <p:nvPr/>
          </p:nvSpPr>
          <p:spPr bwMode="auto">
            <a:xfrm>
              <a:off x="7267576" y="4410076"/>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iṥḷîḍe">
              <a:extLst>
                <a:ext uri="{FF2B5EF4-FFF2-40B4-BE49-F238E27FC236}">
                  <a16:creationId xmlns:a16="http://schemas.microsoft.com/office/drawing/2014/main" id="{A8F248F2-713E-46D1-87FE-207F50DD8FFC}"/>
                </a:ext>
              </a:extLst>
            </p:cNvPr>
            <p:cNvSpPr/>
            <p:nvPr/>
          </p:nvSpPr>
          <p:spPr bwMode="auto">
            <a:xfrm>
              <a:off x="7454901" y="4587876"/>
              <a:ext cx="396875"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išḻíde">
              <a:extLst>
                <a:ext uri="{FF2B5EF4-FFF2-40B4-BE49-F238E27FC236}">
                  <a16:creationId xmlns:a16="http://schemas.microsoft.com/office/drawing/2014/main" id="{CBC851C4-5ABC-492D-BD21-C90149AF8090}"/>
                </a:ext>
              </a:extLst>
            </p:cNvPr>
            <p:cNvSpPr/>
            <p:nvPr/>
          </p:nvSpPr>
          <p:spPr bwMode="auto">
            <a:xfrm>
              <a:off x="7277101" y="445293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îslîḋê">
              <a:extLst>
                <a:ext uri="{FF2B5EF4-FFF2-40B4-BE49-F238E27FC236}">
                  <a16:creationId xmlns:a16="http://schemas.microsoft.com/office/drawing/2014/main" id="{49F0B23B-93CD-4DC1-8BC3-9E30B3AE180E}"/>
                </a:ext>
              </a:extLst>
            </p:cNvPr>
            <p:cNvSpPr/>
            <p:nvPr/>
          </p:nvSpPr>
          <p:spPr bwMode="auto">
            <a:xfrm>
              <a:off x="7534276" y="4486276"/>
              <a:ext cx="95250" cy="68263"/>
            </a:xfrm>
            <a:custGeom>
              <a:avLst/>
              <a:gdLst>
                <a:gd name="T0" fmla="*/ 5 w 29"/>
                <a:gd name="T1" fmla="*/ 16 h 21"/>
                <a:gd name="T2" fmla="*/ 0 w 29"/>
                <a:gd name="T3" fmla="*/ 17 h 21"/>
                <a:gd name="T4" fmla="*/ 0 w 29"/>
                <a:gd name="T5" fmla="*/ 21 h 21"/>
                <a:gd name="T6" fmla="*/ 5 w 29"/>
                <a:gd name="T7" fmla="*/ 19 h 21"/>
                <a:gd name="T8" fmla="*/ 5 w 29"/>
                <a:gd name="T9" fmla="*/ 16 h 21"/>
                <a:gd name="T10" fmla="*/ 29 w 29"/>
                <a:gd name="T11" fmla="*/ 0 h 21"/>
                <a:gd name="T12" fmla="*/ 20 w 29"/>
                <a:gd name="T13" fmla="*/ 9 h 21"/>
                <a:gd name="T14" fmla="*/ 20 w 29"/>
                <a:gd name="T15" fmla="*/ 15 h 21"/>
                <a:gd name="T16" fmla="*/ 28 w 29"/>
                <a:gd name="T17" fmla="*/ 14 h 21"/>
                <a:gd name="T18" fmla="*/ 29 w 29"/>
                <a:gd name="T19" fmla="*/ 12 h 21"/>
                <a:gd name="T20" fmla="*/ 29 w 29"/>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1">
                  <a:moveTo>
                    <a:pt x="5" y="16"/>
                  </a:moveTo>
                  <a:cubicBezTo>
                    <a:pt x="3" y="16"/>
                    <a:pt x="1" y="17"/>
                    <a:pt x="0" y="17"/>
                  </a:cubicBezTo>
                  <a:cubicBezTo>
                    <a:pt x="0" y="21"/>
                    <a:pt x="0" y="21"/>
                    <a:pt x="0" y="21"/>
                  </a:cubicBezTo>
                  <a:cubicBezTo>
                    <a:pt x="1" y="20"/>
                    <a:pt x="3" y="19"/>
                    <a:pt x="5" y="19"/>
                  </a:cubicBezTo>
                  <a:cubicBezTo>
                    <a:pt x="5" y="16"/>
                    <a:pt x="5" y="16"/>
                    <a:pt x="5" y="16"/>
                  </a:cubicBezTo>
                  <a:moveTo>
                    <a:pt x="29" y="0"/>
                  </a:moveTo>
                  <a:cubicBezTo>
                    <a:pt x="27" y="3"/>
                    <a:pt x="24" y="6"/>
                    <a:pt x="20" y="9"/>
                  </a:cubicBezTo>
                  <a:cubicBezTo>
                    <a:pt x="20" y="15"/>
                    <a:pt x="20" y="15"/>
                    <a:pt x="20" y="15"/>
                  </a:cubicBezTo>
                  <a:cubicBezTo>
                    <a:pt x="22" y="14"/>
                    <a:pt x="25" y="14"/>
                    <a:pt x="28" y="14"/>
                  </a:cubicBezTo>
                  <a:cubicBezTo>
                    <a:pt x="28" y="13"/>
                    <a:pt x="29" y="13"/>
                    <a:pt x="29" y="12"/>
                  </a:cubicBezTo>
                  <a:cubicBezTo>
                    <a:pt x="29" y="0"/>
                    <a:pt x="29" y="0"/>
                    <a:pt x="29"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íśļîḑe">
              <a:extLst>
                <a:ext uri="{FF2B5EF4-FFF2-40B4-BE49-F238E27FC236}">
                  <a16:creationId xmlns:a16="http://schemas.microsoft.com/office/drawing/2014/main" id="{8B780915-AE69-45E2-BDDE-A7A2E33E7BF7}"/>
                </a:ext>
              </a:extLst>
            </p:cNvPr>
            <p:cNvSpPr/>
            <p:nvPr/>
          </p:nvSpPr>
          <p:spPr bwMode="auto">
            <a:xfrm>
              <a:off x="7277101" y="435451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íSḻíde">
              <a:extLst>
                <a:ext uri="{FF2B5EF4-FFF2-40B4-BE49-F238E27FC236}">
                  <a16:creationId xmlns:a16="http://schemas.microsoft.com/office/drawing/2014/main" id="{4611D8A9-23A1-4BF1-ABF1-8C70F435D683}"/>
                </a:ext>
              </a:extLst>
            </p:cNvPr>
            <p:cNvSpPr/>
            <p:nvPr/>
          </p:nvSpPr>
          <p:spPr bwMode="auto">
            <a:xfrm>
              <a:off x="7316788" y="4376738"/>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iŝļïḍe">
              <a:extLst>
                <a:ext uri="{FF2B5EF4-FFF2-40B4-BE49-F238E27FC236}">
                  <a16:creationId xmlns:a16="http://schemas.microsoft.com/office/drawing/2014/main" id="{D2A91383-F529-40CF-9A0B-249550E78DCC}"/>
                </a:ext>
              </a:extLst>
            </p:cNvPr>
            <p:cNvSpPr/>
            <p:nvPr/>
          </p:nvSpPr>
          <p:spPr bwMode="auto">
            <a:xfrm>
              <a:off x="7316788" y="4376738"/>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2"/>
                  </a:cubicBezTo>
                  <a:cubicBezTo>
                    <a:pt x="86" y="10"/>
                    <a:pt x="66" y="0"/>
                    <a:pt x="43" y="0"/>
                  </a:cubicBezTo>
                  <a:cubicBezTo>
                    <a:pt x="19" y="0"/>
                    <a:pt x="0" y="10"/>
                    <a:pt x="0" y="22"/>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íṣlïḋe">
              <a:extLst>
                <a:ext uri="{FF2B5EF4-FFF2-40B4-BE49-F238E27FC236}">
                  <a16:creationId xmlns:a16="http://schemas.microsoft.com/office/drawing/2014/main" id="{EA4D966E-771D-4682-A02F-54C6669115B1}"/>
                </a:ext>
              </a:extLst>
            </p:cNvPr>
            <p:cNvSpPr/>
            <p:nvPr/>
          </p:nvSpPr>
          <p:spPr bwMode="auto">
            <a:xfrm>
              <a:off x="7372351" y="4400551"/>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20"/>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5"/>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4"/>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ïṡľïḍé">
              <a:extLst>
                <a:ext uri="{FF2B5EF4-FFF2-40B4-BE49-F238E27FC236}">
                  <a16:creationId xmlns:a16="http://schemas.microsoft.com/office/drawing/2014/main" id="{96EBFAF1-8C4C-4DB5-966B-6B8C1C332888}"/>
                </a:ext>
              </a:extLst>
            </p:cNvPr>
            <p:cNvSpPr/>
            <p:nvPr/>
          </p:nvSpPr>
          <p:spPr bwMode="auto">
            <a:xfrm>
              <a:off x="7372351" y="43973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íṧ1îḑe">
              <a:extLst>
                <a:ext uri="{FF2B5EF4-FFF2-40B4-BE49-F238E27FC236}">
                  <a16:creationId xmlns:a16="http://schemas.microsoft.com/office/drawing/2014/main" id="{A4F6ACD8-00DA-4C4D-BDF9-B1CEAE8A8F0E}"/>
                </a:ext>
              </a:extLst>
            </p:cNvPr>
            <p:cNvSpPr/>
            <p:nvPr/>
          </p:nvSpPr>
          <p:spPr bwMode="auto">
            <a:xfrm>
              <a:off x="7277101" y="4389438"/>
              <a:ext cx="363538" cy="142875"/>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íṣ1îḋè">
              <a:extLst>
                <a:ext uri="{FF2B5EF4-FFF2-40B4-BE49-F238E27FC236}">
                  <a16:creationId xmlns:a16="http://schemas.microsoft.com/office/drawing/2014/main" id="{8109AC72-6AAD-4F3E-B245-A8A50B5B0904}"/>
                </a:ext>
              </a:extLst>
            </p:cNvPr>
            <p:cNvSpPr/>
            <p:nvPr/>
          </p:nvSpPr>
          <p:spPr bwMode="auto">
            <a:xfrm>
              <a:off x="7366001" y="4422776"/>
              <a:ext cx="263525" cy="100013"/>
            </a:xfrm>
            <a:custGeom>
              <a:avLst/>
              <a:gdLst>
                <a:gd name="T0" fmla="*/ 0 w 80"/>
                <a:gd name="T1" fmla="*/ 16 h 30"/>
                <a:gd name="T2" fmla="*/ 0 w 80"/>
                <a:gd name="T3" fmla="*/ 24 h 30"/>
                <a:gd name="T4" fmla="*/ 5 w 80"/>
                <a:gd name="T5" fmla="*/ 24 h 30"/>
                <a:gd name="T6" fmla="*/ 5 w 80"/>
                <a:gd name="T7" fmla="*/ 18 h 30"/>
                <a:gd name="T8" fmla="*/ 0 w 80"/>
                <a:gd name="T9" fmla="*/ 16 h 30"/>
                <a:gd name="T10" fmla="*/ 56 w 80"/>
                <a:gd name="T11" fmla="*/ 16 h 30"/>
                <a:gd name="T12" fmla="*/ 51 w 80"/>
                <a:gd name="T13" fmla="*/ 18 h 30"/>
                <a:gd name="T14" fmla="*/ 51 w 80"/>
                <a:gd name="T15" fmla="*/ 30 h 30"/>
                <a:gd name="T16" fmla="*/ 56 w 80"/>
                <a:gd name="T17" fmla="*/ 28 h 30"/>
                <a:gd name="T18" fmla="*/ 56 w 80"/>
                <a:gd name="T19" fmla="*/ 16 h 30"/>
                <a:gd name="T20" fmla="*/ 80 w 80"/>
                <a:gd name="T21" fmla="*/ 0 h 30"/>
                <a:gd name="T22" fmla="*/ 71 w 80"/>
                <a:gd name="T23" fmla="*/ 9 h 30"/>
                <a:gd name="T24" fmla="*/ 71 w 80"/>
                <a:gd name="T25" fmla="*/ 22 h 30"/>
                <a:gd name="T26" fmla="*/ 80 w 80"/>
                <a:gd name="T27" fmla="*/ 12 h 30"/>
                <a:gd name="T28" fmla="*/ 80 w 8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30">
                  <a:moveTo>
                    <a:pt x="0" y="16"/>
                  </a:moveTo>
                  <a:cubicBezTo>
                    <a:pt x="0" y="24"/>
                    <a:pt x="0" y="24"/>
                    <a:pt x="0" y="24"/>
                  </a:cubicBezTo>
                  <a:cubicBezTo>
                    <a:pt x="5" y="24"/>
                    <a:pt x="5" y="24"/>
                    <a:pt x="5" y="24"/>
                  </a:cubicBezTo>
                  <a:cubicBezTo>
                    <a:pt x="5" y="18"/>
                    <a:pt x="5" y="18"/>
                    <a:pt x="5" y="18"/>
                  </a:cubicBezTo>
                  <a:cubicBezTo>
                    <a:pt x="4" y="17"/>
                    <a:pt x="2" y="17"/>
                    <a:pt x="0" y="16"/>
                  </a:cubicBezTo>
                  <a:moveTo>
                    <a:pt x="56" y="16"/>
                  </a:moveTo>
                  <a:cubicBezTo>
                    <a:pt x="54" y="17"/>
                    <a:pt x="52" y="17"/>
                    <a:pt x="51" y="18"/>
                  </a:cubicBezTo>
                  <a:cubicBezTo>
                    <a:pt x="51" y="30"/>
                    <a:pt x="51" y="30"/>
                    <a:pt x="51" y="30"/>
                  </a:cubicBezTo>
                  <a:cubicBezTo>
                    <a:pt x="53" y="29"/>
                    <a:pt x="54" y="29"/>
                    <a:pt x="56" y="28"/>
                  </a:cubicBezTo>
                  <a:cubicBezTo>
                    <a:pt x="56" y="16"/>
                    <a:pt x="56" y="16"/>
                    <a:pt x="56" y="16"/>
                  </a:cubicBezTo>
                  <a:moveTo>
                    <a:pt x="80" y="0"/>
                  </a:moveTo>
                  <a:cubicBezTo>
                    <a:pt x="78" y="4"/>
                    <a:pt x="75" y="7"/>
                    <a:pt x="71" y="9"/>
                  </a:cubicBezTo>
                  <a:cubicBezTo>
                    <a:pt x="71" y="22"/>
                    <a:pt x="71" y="22"/>
                    <a:pt x="71" y="22"/>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íŝḷïdè">
              <a:extLst>
                <a:ext uri="{FF2B5EF4-FFF2-40B4-BE49-F238E27FC236}">
                  <a16:creationId xmlns:a16="http://schemas.microsoft.com/office/drawing/2014/main" id="{6324FD14-0590-4697-8CDA-0EF792FCF5D7}"/>
                </a:ext>
              </a:extLst>
            </p:cNvPr>
            <p:cNvSpPr/>
            <p:nvPr/>
          </p:nvSpPr>
          <p:spPr bwMode="auto">
            <a:xfrm>
              <a:off x="7277101" y="4291013"/>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îṧḷíḋé">
              <a:extLst>
                <a:ext uri="{FF2B5EF4-FFF2-40B4-BE49-F238E27FC236}">
                  <a16:creationId xmlns:a16="http://schemas.microsoft.com/office/drawing/2014/main" id="{56CC3F2F-7E35-4D7A-9228-D3BAB51A1B88}"/>
                </a:ext>
              </a:extLst>
            </p:cNvPr>
            <p:cNvSpPr/>
            <p:nvPr/>
          </p:nvSpPr>
          <p:spPr bwMode="auto">
            <a:xfrm>
              <a:off x="7316788" y="4314826"/>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îŝ1íḑe">
              <a:extLst>
                <a:ext uri="{FF2B5EF4-FFF2-40B4-BE49-F238E27FC236}">
                  <a16:creationId xmlns:a16="http://schemas.microsoft.com/office/drawing/2014/main" id="{B101C841-64C1-4F4E-88AB-D799D3349841}"/>
                </a:ext>
              </a:extLst>
            </p:cNvPr>
            <p:cNvSpPr/>
            <p:nvPr/>
          </p:nvSpPr>
          <p:spPr bwMode="auto">
            <a:xfrm>
              <a:off x="7316788" y="4314826"/>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îṥļiďè">
              <a:extLst>
                <a:ext uri="{FF2B5EF4-FFF2-40B4-BE49-F238E27FC236}">
                  <a16:creationId xmlns:a16="http://schemas.microsoft.com/office/drawing/2014/main" id="{B92A7990-CB7C-4300-A287-3B2184089313}"/>
                </a:ext>
              </a:extLst>
            </p:cNvPr>
            <p:cNvSpPr/>
            <p:nvPr/>
          </p:nvSpPr>
          <p:spPr bwMode="auto">
            <a:xfrm>
              <a:off x="7372351" y="4340226"/>
              <a:ext cx="171450" cy="100013"/>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iṥlíḑé">
              <a:extLst>
                <a:ext uri="{FF2B5EF4-FFF2-40B4-BE49-F238E27FC236}">
                  <a16:creationId xmlns:a16="http://schemas.microsoft.com/office/drawing/2014/main" id="{BDACCA87-3724-4C4A-BA3F-5204A7DD8E52}"/>
                </a:ext>
              </a:extLst>
            </p:cNvPr>
            <p:cNvSpPr/>
            <p:nvPr/>
          </p:nvSpPr>
          <p:spPr bwMode="auto">
            <a:xfrm>
              <a:off x="7372351" y="4333876"/>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4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19"/>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4"/>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3"/>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iŝlïḍè">
              <a:extLst>
                <a:ext uri="{FF2B5EF4-FFF2-40B4-BE49-F238E27FC236}">
                  <a16:creationId xmlns:a16="http://schemas.microsoft.com/office/drawing/2014/main" id="{A57808B3-F6EC-4694-A7CB-26C8155E12B4}"/>
                </a:ext>
              </a:extLst>
            </p:cNvPr>
            <p:cNvSpPr/>
            <p:nvPr/>
          </p:nvSpPr>
          <p:spPr bwMode="auto">
            <a:xfrm>
              <a:off x="7277101" y="433070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íSliḋé">
              <a:extLst>
                <a:ext uri="{FF2B5EF4-FFF2-40B4-BE49-F238E27FC236}">
                  <a16:creationId xmlns:a16="http://schemas.microsoft.com/office/drawing/2014/main" id="{4DA53A03-085D-4B84-9922-0EF1D99299BE}"/>
                </a:ext>
              </a:extLst>
            </p:cNvPr>
            <p:cNvSpPr/>
            <p:nvPr/>
          </p:nvSpPr>
          <p:spPr bwMode="auto">
            <a:xfrm>
              <a:off x="7366001" y="4456113"/>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ï$ļîdê">
              <a:extLst>
                <a:ext uri="{FF2B5EF4-FFF2-40B4-BE49-F238E27FC236}">
                  <a16:creationId xmlns:a16="http://schemas.microsoft.com/office/drawing/2014/main" id="{80BA262A-91DA-4CE6-A6AD-868DC18254CE}"/>
                </a:ext>
              </a:extLst>
            </p:cNvPr>
            <p:cNvSpPr/>
            <p:nvPr/>
          </p:nvSpPr>
          <p:spPr bwMode="auto">
            <a:xfrm>
              <a:off x="7366001" y="4364038"/>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3"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iš1ïďê">
              <a:extLst>
                <a:ext uri="{FF2B5EF4-FFF2-40B4-BE49-F238E27FC236}">
                  <a16:creationId xmlns:a16="http://schemas.microsoft.com/office/drawing/2014/main" id="{24890B3E-8F2E-40F4-BD4F-AF2521605FEB}"/>
                </a:ext>
              </a:extLst>
            </p:cNvPr>
            <p:cNvSpPr/>
            <p:nvPr/>
          </p:nvSpPr>
          <p:spPr bwMode="auto">
            <a:xfrm>
              <a:off x="7277101" y="423227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îsḷíḓé">
              <a:extLst>
                <a:ext uri="{FF2B5EF4-FFF2-40B4-BE49-F238E27FC236}">
                  <a16:creationId xmlns:a16="http://schemas.microsoft.com/office/drawing/2014/main" id="{D12B4067-5A42-4393-8AC8-BF87838F8D5E}"/>
                </a:ext>
              </a:extLst>
            </p:cNvPr>
            <p:cNvSpPr/>
            <p:nvPr/>
          </p:nvSpPr>
          <p:spPr bwMode="auto">
            <a:xfrm>
              <a:off x="7316788" y="4254501"/>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iśliḋè">
              <a:extLst>
                <a:ext uri="{FF2B5EF4-FFF2-40B4-BE49-F238E27FC236}">
                  <a16:creationId xmlns:a16="http://schemas.microsoft.com/office/drawing/2014/main" id="{8A5CB37B-EEBB-4075-9CB0-746201DE0B0B}"/>
                </a:ext>
              </a:extLst>
            </p:cNvPr>
            <p:cNvSpPr/>
            <p:nvPr/>
          </p:nvSpPr>
          <p:spPr bwMode="auto">
            <a:xfrm>
              <a:off x="7316788" y="4254501"/>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iṧlîďé">
              <a:extLst>
                <a:ext uri="{FF2B5EF4-FFF2-40B4-BE49-F238E27FC236}">
                  <a16:creationId xmlns:a16="http://schemas.microsoft.com/office/drawing/2014/main" id="{C602F616-9D7E-4AB4-8754-C43B6CC7CB4D}"/>
                </a:ext>
              </a:extLst>
            </p:cNvPr>
            <p:cNvSpPr/>
            <p:nvPr/>
          </p:nvSpPr>
          <p:spPr bwMode="auto">
            <a:xfrm>
              <a:off x="7372351" y="4278313"/>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ïṩľiḍé">
              <a:extLst>
                <a:ext uri="{FF2B5EF4-FFF2-40B4-BE49-F238E27FC236}">
                  <a16:creationId xmlns:a16="http://schemas.microsoft.com/office/drawing/2014/main" id="{773C0D1A-DC8B-4F3E-B538-F234E1AD192C}"/>
                </a:ext>
              </a:extLst>
            </p:cNvPr>
            <p:cNvSpPr/>
            <p:nvPr/>
          </p:nvSpPr>
          <p:spPr bwMode="auto">
            <a:xfrm>
              <a:off x="7372351" y="42719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1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3 h 31"/>
                <a:gd name="T48" fmla="*/ 29 w 52"/>
                <a:gd name="T49" fmla="*/ 9 h 31"/>
                <a:gd name="T50" fmla="*/ 35 w 52"/>
                <a:gd name="T51" fmla="*/ 9 h 31"/>
                <a:gd name="T52" fmla="*/ 29 w 52"/>
                <a:gd name="T53" fmla="*/ 1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1"/>
                    <a:pt x="38" y="11"/>
                    <a:pt x="38" y="11"/>
                  </a:cubicBezTo>
                  <a:cubicBezTo>
                    <a:pt x="39" y="12"/>
                    <a:pt x="39" y="13"/>
                    <a:pt x="37" y="14"/>
                  </a:cubicBezTo>
                  <a:cubicBezTo>
                    <a:pt x="46" y="19"/>
                    <a:pt x="46" y="19"/>
                    <a:pt x="46" y="19"/>
                  </a:cubicBezTo>
                  <a:cubicBezTo>
                    <a:pt x="52" y="15"/>
                    <a:pt x="51" y="11"/>
                    <a:pt x="45" y="7"/>
                  </a:cubicBezTo>
                  <a:moveTo>
                    <a:pt x="23" y="23"/>
                  </a:moveTo>
                  <a:cubicBezTo>
                    <a:pt x="21" y="24"/>
                    <a:pt x="19" y="24"/>
                    <a:pt x="17" y="23"/>
                  </a:cubicBezTo>
                  <a:cubicBezTo>
                    <a:pt x="24" y="19"/>
                    <a:pt x="24" y="19"/>
                    <a:pt x="24" y="19"/>
                  </a:cubicBezTo>
                  <a:cubicBezTo>
                    <a:pt x="25" y="21"/>
                    <a:pt x="25" y="22"/>
                    <a:pt x="23" y="23"/>
                  </a:cubicBezTo>
                  <a:moveTo>
                    <a:pt x="29" y="13"/>
                  </a:moveTo>
                  <a:cubicBezTo>
                    <a:pt x="28" y="11"/>
                    <a:pt x="28" y="10"/>
                    <a:pt x="29" y="9"/>
                  </a:cubicBezTo>
                  <a:cubicBezTo>
                    <a:pt x="31" y="8"/>
                    <a:pt x="33" y="8"/>
                    <a:pt x="35" y="9"/>
                  </a:cubicBezTo>
                  <a:cubicBezTo>
                    <a:pt x="29" y="13"/>
                    <a:pt x="29" y="13"/>
                    <a:pt x="29" y="1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ïṥľídé">
              <a:extLst>
                <a:ext uri="{FF2B5EF4-FFF2-40B4-BE49-F238E27FC236}">
                  <a16:creationId xmlns:a16="http://schemas.microsoft.com/office/drawing/2014/main" id="{9D089663-1268-4379-8727-5A6DC86F27F6}"/>
                </a:ext>
              </a:extLst>
            </p:cNvPr>
            <p:cNvSpPr/>
            <p:nvPr/>
          </p:nvSpPr>
          <p:spPr bwMode="auto">
            <a:xfrm>
              <a:off x="7277101" y="426878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î$ḻîḋè">
              <a:extLst>
                <a:ext uri="{FF2B5EF4-FFF2-40B4-BE49-F238E27FC236}">
                  <a16:creationId xmlns:a16="http://schemas.microsoft.com/office/drawing/2014/main" id="{ACEA15D7-AA27-48AD-BF0D-AED69C8A700B}"/>
                </a:ext>
              </a:extLst>
            </p:cNvPr>
            <p:cNvSpPr/>
            <p:nvPr/>
          </p:nvSpPr>
          <p:spPr bwMode="auto">
            <a:xfrm>
              <a:off x="7366001" y="4394201"/>
              <a:ext cx="17463"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1"/>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îslîḋê">
              <a:extLst>
                <a:ext uri="{FF2B5EF4-FFF2-40B4-BE49-F238E27FC236}">
                  <a16:creationId xmlns:a16="http://schemas.microsoft.com/office/drawing/2014/main" id="{86F6EC3D-4A41-430C-9039-D0AA9F84940E}"/>
                </a:ext>
              </a:extLst>
            </p:cNvPr>
            <p:cNvSpPr/>
            <p:nvPr/>
          </p:nvSpPr>
          <p:spPr bwMode="auto">
            <a:xfrm>
              <a:off x="7366001" y="4300538"/>
              <a:ext cx="263525" cy="100013"/>
            </a:xfrm>
            <a:custGeom>
              <a:avLst/>
              <a:gdLst>
                <a:gd name="T0" fmla="*/ 0 w 80"/>
                <a:gd name="T1" fmla="*/ 16 h 30"/>
                <a:gd name="T2" fmla="*/ 0 w 80"/>
                <a:gd name="T3" fmla="*/ 28 h 30"/>
                <a:gd name="T4" fmla="*/ 0 w 80"/>
                <a:gd name="T5" fmla="*/ 28 h 30"/>
                <a:gd name="T6" fmla="*/ 5 w 80"/>
                <a:gd name="T7" fmla="*/ 30 h 30"/>
                <a:gd name="T8" fmla="*/ 5 w 80"/>
                <a:gd name="T9" fmla="*/ 17 h 30"/>
                <a:gd name="T10" fmla="*/ 0 w 80"/>
                <a:gd name="T11" fmla="*/ 16 h 30"/>
                <a:gd name="T12" fmla="*/ 56 w 80"/>
                <a:gd name="T13" fmla="*/ 16 h 30"/>
                <a:gd name="T14" fmla="*/ 51 w 80"/>
                <a:gd name="T15" fmla="*/ 17 h 30"/>
                <a:gd name="T16" fmla="*/ 51 w 80"/>
                <a:gd name="T17" fmla="*/ 30 h 30"/>
                <a:gd name="T18" fmla="*/ 56 w 80"/>
                <a:gd name="T19" fmla="*/ 28 h 30"/>
                <a:gd name="T20" fmla="*/ 56 w 80"/>
                <a:gd name="T21" fmla="*/ 16 h 30"/>
                <a:gd name="T22" fmla="*/ 80 w 80"/>
                <a:gd name="T23" fmla="*/ 0 h 30"/>
                <a:gd name="T24" fmla="*/ 71 w 80"/>
                <a:gd name="T25" fmla="*/ 9 h 30"/>
                <a:gd name="T26" fmla="*/ 71 w 80"/>
                <a:gd name="T27" fmla="*/ 21 h 30"/>
                <a:gd name="T28" fmla="*/ 80 w 80"/>
                <a:gd name="T29" fmla="*/ 12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8"/>
                    <a:pt x="0" y="28"/>
                    <a:pt x="0" y="28"/>
                  </a:cubicBezTo>
                  <a:cubicBezTo>
                    <a:pt x="0" y="28"/>
                    <a:pt x="0" y="28"/>
                    <a:pt x="0" y="28"/>
                  </a:cubicBezTo>
                  <a:cubicBezTo>
                    <a:pt x="2" y="29"/>
                    <a:pt x="4" y="29"/>
                    <a:pt x="5" y="30"/>
                  </a:cubicBezTo>
                  <a:cubicBezTo>
                    <a:pt x="5" y="17"/>
                    <a:pt x="5" y="17"/>
                    <a:pt x="5" y="17"/>
                  </a:cubicBezTo>
                  <a:cubicBezTo>
                    <a:pt x="4" y="17"/>
                    <a:pt x="2" y="17"/>
                    <a:pt x="0" y="16"/>
                  </a:cubicBezTo>
                  <a:moveTo>
                    <a:pt x="56" y="16"/>
                  </a:moveTo>
                  <a:cubicBezTo>
                    <a:pt x="54" y="16"/>
                    <a:pt x="52" y="17"/>
                    <a:pt x="51" y="17"/>
                  </a:cubicBezTo>
                  <a:cubicBezTo>
                    <a:pt x="51" y="30"/>
                    <a:pt x="51" y="30"/>
                    <a:pt x="51" y="30"/>
                  </a:cubicBezTo>
                  <a:cubicBezTo>
                    <a:pt x="53" y="29"/>
                    <a:pt x="54" y="29"/>
                    <a:pt x="56" y="28"/>
                  </a:cubicBezTo>
                  <a:cubicBezTo>
                    <a:pt x="56" y="16"/>
                    <a:pt x="56" y="16"/>
                    <a:pt x="56" y="16"/>
                  </a:cubicBezTo>
                  <a:moveTo>
                    <a:pt x="80" y="0"/>
                  </a:moveTo>
                  <a:cubicBezTo>
                    <a:pt x="78" y="3"/>
                    <a:pt x="75" y="6"/>
                    <a:pt x="71" y="9"/>
                  </a:cubicBezTo>
                  <a:cubicBezTo>
                    <a:pt x="71" y="21"/>
                    <a:pt x="71" y="21"/>
                    <a:pt x="71" y="21"/>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íṧḻiḋè">
              <a:extLst>
                <a:ext uri="{FF2B5EF4-FFF2-40B4-BE49-F238E27FC236}">
                  <a16:creationId xmlns:a16="http://schemas.microsoft.com/office/drawing/2014/main" id="{A6192127-772A-4724-BEB9-35460B95F78C}"/>
                </a:ext>
              </a:extLst>
            </p:cNvPr>
            <p:cNvSpPr/>
            <p:nvPr/>
          </p:nvSpPr>
          <p:spPr bwMode="auto">
            <a:xfrm>
              <a:off x="7277101" y="4168776"/>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îṣḻíďè">
              <a:extLst>
                <a:ext uri="{FF2B5EF4-FFF2-40B4-BE49-F238E27FC236}">
                  <a16:creationId xmlns:a16="http://schemas.microsoft.com/office/drawing/2014/main" id="{81881696-4C27-4823-8DC4-0F2410C8B775}"/>
                </a:ext>
              </a:extLst>
            </p:cNvPr>
            <p:cNvSpPr/>
            <p:nvPr/>
          </p:nvSpPr>
          <p:spPr bwMode="auto">
            <a:xfrm>
              <a:off x="7316788" y="4192588"/>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íṣḷiḑe">
              <a:extLst>
                <a:ext uri="{FF2B5EF4-FFF2-40B4-BE49-F238E27FC236}">
                  <a16:creationId xmlns:a16="http://schemas.microsoft.com/office/drawing/2014/main" id="{551A8565-9C6B-4778-8F91-06DA804B1820}"/>
                </a:ext>
              </a:extLst>
            </p:cNvPr>
            <p:cNvSpPr/>
            <p:nvPr/>
          </p:nvSpPr>
          <p:spPr bwMode="auto">
            <a:xfrm>
              <a:off x="7316788" y="4192588"/>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3"/>
                  </a:cubicBezTo>
                  <a:cubicBezTo>
                    <a:pt x="86" y="10"/>
                    <a:pt x="66" y="0"/>
                    <a:pt x="43" y="0"/>
                  </a:cubicBezTo>
                  <a:cubicBezTo>
                    <a:pt x="19" y="0"/>
                    <a:pt x="0" y="10"/>
                    <a:pt x="0" y="23"/>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iṣ1îḍe">
              <a:extLst>
                <a:ext uri="{FF2B5EF4-FFF2-40B4-BE49-F238E27FC236}">
                  <a16:creationId xmlns:a16="http://schemas.microsoft.com/office/drawing/2014/main" id="{B6D2BC38-7B5E-464E-B365-A1863D5CCABE}"/>
                </a:ext>
              </a:extLst>
            </p:cNvPr>
            <p:cNvSpPr/>
            <p:nvPr/>
          </p:nvSpPr>
          <p:spPr bwMode="auto">
            <a:xfrm>
              <a:off x="7372351" y="4214813"/>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7"/>
                  </a:cubicBezTo>
                  <a:cubicBezTo>
                    <a:pt x="40" y="23"/>
                    <a:pt x="34" y="19"/>
                    <a:pt x="31" y="15"/>
                  </a:cubicBezTo>
                  <a:cubicBezTo>
                    <a:pt x="38" y="10"/>
                    <a:pt x="38" y="10"/>
                    <a:pt x="38" y="10"/>
                  </a:cubicBezTo>
                  <a:cubicBezTo>
                    <a:pt x="39" y="11"/>
                    <a:pt x="39" y="13"/>
                    <a:pt x="37" y="14"/>
                  </a:cubicBezTo>
                  <a:cubicBezTo>
                    <a:pt x="46" y="19"/>
                    <a:pt x="46" y="19"/>
                    <a:pt x="46" y="19"/>
                  </a:cubicBezTo>
                  <a:cubicBezTo>
                    <a:pt x="52" y="15"/>
                    <a:pt x="51" y="11"/>
                    <a:pt x="45" y="6"/>
                  </a:cubicBezTo>
                  <a:moveTo>
                    <a:pt x="23" y="23"/>
                  </a:moveTo>
                  <a:cubicBezTo>
                    <a:pt x="21"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îŝļïďê">
              <a:extLst>
                <a:ext uri="{FF2B5EF4-FFF2-40B4-BE49-F238E27FC236}">
                  <a16:creationId xmlns:a16="http://schemas.microsoft.com/office/drawing/2014/main" id="{D4A0D236-362C-4E6B-966E-DFD77BE39327}"/>
                </a:ext>
              </a:extLst>
            </p:cNvPr>
            <p:cNvSpPr/>
            <p:nvPr/>
          </p:nvSpPr>
          <p:spPr bwMode="auto">
            <a:xfrm>
              <a:off x="7372351" y="4211638"/>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íślîḑé">
              <a:extLst>
                <a:ext uri="{FF2B5EF4-FFF2-40B4-BE49-F238E27FC236}">
                  <a16:creationId xmlns:a16="http://schemas.microsoft.com/office/drawing/2014/main" id="{76FF9342-E64A-4E3D-9DCA-B592CC45D10F}"/>
                </a:ext>
              </a:extLst>
            </p:cNvPr>
            <p:cNvSpPr/>
            <p:nvPr/>
          </p:nvSpPr>
          <p:spPr bwMode="auto">
            <a:xfrm>
              <a:off x="7277101" y="4205288"/>
              <a:ext cx="363538" cy="141288"/>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ïṣliďé">
              <a:extLst>
                <a:ext uri="{FF2B5EF4-FFF2-40B4-BE49-F238E27FC236}">
                  <a16:creationId xmlns:a16="http://schemas.microsoft.com/office/drawing/2014/main" id="{46BC8CC0-2547-4409-A5FF-60B0BD82EE8D}"/>
                </a:ext>
              </a:extLst>
            </p:cNvPr>
            <p:cNvSpPr/>
            <p:nvPr/>
          </p:nvSpPr>
          <p:spPr bwMode="auto">
            <a:xfrm>
              <a:off x="7366001" y="4333876"/>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ïślîḋé">
              <a:extLst>
                <a:ext uri="{FF2B5EF4-FFF2-40B4-BE49-F238E27FC236}">
                  <a16:creationId xmlns:a16="http://schemas.microsoft.com/office/drawing/2014/main" id="{085161E1-5C66-4CA8-9440-59273AAFD5DD}"/>
                </a:ext>
              </a:extLst>
            </p:cNvPr>
            <p:cNvSpPr/>
            <p:nvPr/>
          </p:nvSpPr>
          <p:spPr bwMode="auto">
            <a:xfrm>
              <a:off x="7366001" y="4211638"/>
              <a:ext cx="263525" cy="125413"/>
            </a:xfrm>
            <a:custGeom>
              <a:avLst/>
              <a:gdLst>
                <a:gd name="T0" fmla="*/ 5 w 80"/>
                <a:gd name="T1" fmla="*/ 7 h 38"/>
                <a:gd name="T2" fmla="*/ 0 w 80"/>
                <a:gd name="T3" fmla="*/ 7 h 38"/>
                <a:gd name="T4" fmla="*/ 0 w 80"/>
                <a:gd name="T5" fmla="*/ 37 h 38"/>
                <a:gd name="T6" fmla="*/ 0 w 80"/>
                <a:gd name="T7" fmla="*/ 37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1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7"/>
                    <a:pt x="0" y="37"/>
                    <a:pt x="0" y="37"/>
                  </a:cubicBezTo>
                  <a:cubicBezTo>
                    <a:pt x="0" y="37"/>
                    <a:pt x="0" y="37"/>
                    <a:pt x="0" y="37"/>
                  </a:cubicBezTo>
                  <a:cubicBezTo>
                    <a:pt x="2" y="37"/>
                    <a:pt x="4" y="38"/>
                    <a:pt x="5" y="38"/>
                  </a:cubicBezTo>
                  <a:cubicBezTo>
                    <a:pt x="5" y="7"/>
                    <a:pt x="5" y="7"/>
                    <a:pt x="5" y="7"/>
                  </a:cubicBezTo>
                  <a:moveTo>
                    <a:pt x="56" y="7"/>
                  </a:moveTo>
                  <a:cubicBezTo>
                    <a:pt x="51" y="7"/>
                    <a:pt x="51" y="7"/>
                    <a:pt x="51" y="7"/>
                  </a:cubicBezTo>
                  <a:cubicBezTo>
                    <a:pt x="51" y="38"/>
                    <a:pt x="51" y="38"/>
                    <a:pt x="51" y="38"/>
                  </a:cubicBezTo>
                  <a:cubicBezTo>
                    <a:pt x="53" y="38"/>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1"/>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ṥļiḑé">
              <a:extLst>
                <a:ext uri="{FF2B5EF4-FFF2-40B4-BE49-F238E27FC236}">
                  <a16:creationId xmlns:a16="http://schemas.microsoft.com/office/drawing/2014/main" id="{F2360BE6-6B76-446B-A7D6-40904959E9E4}"/>
                </a:ext>
              </a:extLst>
            </p:cNvPr>
            <p:cNvSpPr/>
            <p:nvPr/>
          </p:nvSpPr>
          <p:spPr bwMode="auto">
            <a:xfrm>
              <a:off x="7277101" y="410686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šľîḑé">
              <a:extLst>
                <a:ext uri="{FF2B5EF4-FFF2-40B4-BE49-F238E27FC236}">
                  <a16:creationId xmlns:a16="http://schemas.microsoft.com/office/drawing/2014/main" id="{C991A0A9-EB39-45BD-9ADC-7BD45D28D985}"/>
                </a:ext>
              </a:extLst>
            </p:cNvPr>
            <p:cNvSpPr/>
            <p:nvPr/>
          </p:nvSpPr>
          <p:spPr bwMode="auto">
            <a:xfrm>
              <a:off x="7316788" y="4129088"/>
              <a:ext cx="284163" cy="152400"/>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ṥḷïdé">
              <a:extLst>
                <a:ext uri="{FF2B5EF4-FFF2-40B4-BE49-F238E27FC236}">
                  <a16:creationId xmlns:a16="http://schemas.microsoft.com/office/drawing/2014/main" id="{98448625-C305-4E18-A740-D1DCE1A3A54C}"/>
                </a:ext>
              </a:extLst>
            </p:cNvPr>
            <p:cNvSpPr/>
            <p:nvPr/>
          </p:nvSpPr>
          <p:spPr bwMode="auto">
            <a:xfrm>
              <a:off x="7316788" y="4129088"/>
              <a:ext cx="284163" cy="82550"/>
            </a:xfrm>
            <a:custGeom>
              <a:avLst/>
              <a:gdLst>
                <a:gd name="T0" fmla="*/ 43 w 86"/>
                <a:gd name="T1" fmla="*/ 4 h 25"/>
                <a:gd name="T2" fmla="*/ 85 w 86"/>
                <a:gd name="T3" fmla="*/ 25 h 25"/>
                <a:gd name="T4" fmla="*/ 86 w 86"/>
                <a:gd name="T5" fmla="*/ 23 h 25"/>
                <a:gd name="T6" fmla="*/ 43 w 86"/>
                <a:gd name="T7" fmla="*/ 0 h 25"/>
                <a:gd name="T8" fmla="*/ 0 w 86"/>
                <a:gd name="T9" fmla="*/ 23 h 25"/>
                <a:gd name="T10" fmla="*/ 1 w 86"/>
                <a:gd name="T11" fmla="*/ 25 h 25"/>
                <a:gd name="T12" fmla="*/ 43 w 86"/>
                <a:gd name="T13" fmla="*/ 4 h 25"/>
              </a:gdLst>
              <a:ahLst/>
              <a:cxnLst>
                <a:cxn ang="0">
                  <a:pos x="T0" y="T1"/>
                </a:cxn>
                <a:cxn ang="0">
                  <a:pos x="T2" y="T3"/>
                </a:cxn>
                <a:cxn ang="0">
                  <a:pos x="T4" y="T5"/>
                </a:cxn>
                <a:cxn ang="0">
                  <a:pos x="T6" y="T7"/>
                </a:cxn>
                <a:cxn ang="0">
                  <a:pos x="T8" y="T9"/>
                </a:cxn>
                <a:cxn ang="0">
                  <a:pos x="T10" y="T11"/>
                </a:cxn>
                <a:cxn ang="0">
                  <a:pos x="T12" y="T13"/>
                </a:cxn>
              </a:cxnLst>
              <a:rect l="0" t="0" r="r" b="b"/>
              <a:pathLst>
                <a:path w="86" h="25">
                  <a:moveTo>
                    <a:pt x="43" y="4"/>
                  </a:moveTo>
                  <a:cubicBezTo>
                    <a:pt x="65" y="4"/>
                    <a:pt x="84" y="13"/>
                    <a:pt x="85" y="25"/>
                  </a:cubicBezTo>
                  <a:cubicBezTo>
                    <a:pt x="85" y="24"/>
                    <a:pt x="86" y="24"/>
                    <a:pt x="86" y="23"/>
                  </a:cubicBezTo>
                  <a:cubicBezTo>
                    <a:pt x="86" y="11"/>
                    <a:pt x="66" y="0"/>
                    <a:pt x="43" y="0"/>
                  </a:cubicBezTo>
                  <a:cubicBezTo>
                    <a:pt x="19" y="0"/>
                    <a:pt x="0" y="11"/>
                    <a:pt x="0" y="23"/>
                  </a:cubicBezTo>
                  <a:cubicBezTo>
                    <a:pt x="0" y="24"/>
                    <a:pt x="0" y="24"/>
                    <a:pt x="1" y="25"/>
                  </a:cubicBezTo>
                  <a:cubicBezTo>
                    <a:pt x="2" y="13"/>
                    <a:pt x="20" y="4"/>
                    <a:pt x="43" y="4"/>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išḻíḋê">
              <a:extLst>
                <a:ext uri="{FF2B5EF4-FFF2-40B4-BE49-F238E27FC236}">
                  <a16:creationId xmlns:a16="http://schemas.microsoft.com/office/drawing/2014/main" id="{2EF2EA78-E74C-4C2F-A058-23864B3AFAD0}"/>
                </a:ext>
              </a:extLst>
            </p:cNvPr>
            <p:cNvSpPr/>
            <p:nvPr/>
          </p:nvSpPr>
          <p:spPr bwMode="auto">
            <a:xfrm>
              <a:off x="7372351" y="41560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close/>
                  <a:moveTo>
                    <a:pt x="23" y="22"/>
                  </a:moveTo>
                  <a:cubicBezTo>
                    <a:pt x="22" y="23"/>
                    <a:pt x="19" y="23"/>
                    <a:pt x="17" y="22"/>
                  </a:cubicBezTo>
                  <a:cubicBezTo>
                    <a:pt x="24" y="18"/>
                    <a:pt x="24" y="18"/>
                    <a:pt x="24" y="18"/>
                  </a:cubicBezTo>
                  <a:cubicBezTo>
                    <a:pt x="25" y="20"/>
                    <a:pt x="25" y="21"/>
                    <a:pt x="23" y="22"/>
                  </a:cubicBezTo>
                  <a:close/>
                  <a:moveTo>
                    <a:pt x="29" y="12"/>
                  </a:moveTo>
                  <a:cubicBezTo>
                    <a:pt x="28" y="10"/>
                    <a:pt x="28" y="9"/>
                    <a:pt x="29" y="8"/>
                  </a:cubicBezTo>
                  <a:cubicBezTo>
                    <a:pt x="31" y="7"/>
                    <a:pt x="33" y="7"/>
                    <a:pt x="35" y="8"/>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ïšḷîḓe">
              <a:extLst>
                <a:ext uri="{FF2B5EF4-FFF2-40B4-BE49-F238E27FC236}">
                  <a16:creationId xmlns:a16="http://schemas.microsoft.com/office/drawing/2014/main" id="{1902FD7F-CC91-4CFF-A04C-4BE83A923A26}"/>
                </a:ext>
              </a:extLst>
            </p:cNvPr>
            <p:cNvSpPr/>
            <p:nvPr/>
          </p:nvSpPr>
          <p:spPr bwMode="auto">
            <a:xfrm>
              <a:off x="7372351" y="4149726"/>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3"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0"/>
                    <a:pt x="32" y="27"/>
                  </a:cubicBezTo>
                  <a:cubicBezTo>
                    <a:pt x="40" y="23"/>
                    <a:pt x="34" y="18"/>
                    <a:pt x="31" y="15"/>
                  </a:cubicBezTo>
                  <a:cubicBezTo>
                    <a:pt x="38" y="10"/>
                    <a:pt x="38" y="10"/>
                    <a:pt x="38" y="10"/>
                  </a:cubicBezTo>
                  <a:cubicBezTo>
                    <a:pt x="39" y="11"/>
                    <a:pt x="39" y="13"/>
                    <a:pt x="37" y="14"/>
                  </a:cubicBezTo>
                  <a:cubicBezTo>
                    <a:pt x="46" y="19"/>
                    <a:pt x="46" y="19"/>
                    <a:pt x="46" y="19"/>
                  </a:cubicBezTo>
                  <a:cubicBezTo>
                    <a:pt x="52" y="15"/>
                    <a:pt x="51" y="11"/>
                    <a:pt x="45" y="6"/>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7"/>
                    <a:pt x="33" y="8"/>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ïSļïḍè">
              <a:extLst>
                <a:ext uri="{FF2B5EF4-FFF2-40B4-BE49-F238E27FC236}">
                  <a16:creationId xmlns:a16="http://schemas.microsoft.com/office/drawing/2014/main" id="{665B09E9-979F-4624-B2FB-19EA6C5D63DB}"/>
                </a:ext>
              </a:extLst>
            </p:cNvPr>
            <p:cNvSpPr/>
            <p:nvPr/>
          </p:nvSpPr>
          <p:spPr bwMode="auto">
            <a:xfrm>
              <a:off x="7472363" y="4630738"/>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íśḷîḓê">
              <a:extLst>
                <a:ext uri="{FF2B5EF4-FFF2-40B4-BE49-F238E27FC236}">
                  <a16:creationId xmlns:a16="http://schemas.microsoft.com/office/drawing/2014/main" id="{92336C04-6C43-40F0-8800-C7DC520767DE}"/>
                </a:ext>
              </a:extLst>
            </p:cNvPr>
            <p:cNvSpPr/>
            <p:nvPr/>
          </p:nvSpPr>
          <p:spPr bwMode="auto">
            <a:xfrm>
              <a:off x="7561263" y="4756151"/>
              <a:ext cx="15875"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1"/>
                    <a:pt x="4" y="1"/>
                    <a:pt x="5" y="1"/>
                  </a:cubicBezTo>
                  <a:cubicBezTo>
                    <a:pt x="5" y="1"/>
                    <a:pt x="5" y="1"/>
                    <a:pt x="5"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iS1îḍè">
              <a:extLst>
                <a:ext uri="{FF2B5EF4-FFF2-40B4-BE49-F238E27FC236}">
                  <a16:creationId xmlns:a16="http://schemas.microsoft.com/office/drawing/2014/main" id="{EE26A876-D4AF-474B-B10E-B2D708E40EDF}"/>
                </a:ext>
              </a:extLst>
            </p:cNvPr>
            <p:cNvSpPr/>
            <p:nvPr/>
          </p:nvSpPr>
          <p:spPr bwMode="auto">
            <a:xfrm>
              <a:off x="7561263" y="4664076"/>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2"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ṧ1ïḍè">
              <a:extLst>
                <a:ext uri="{FF2B5EF4-FFF2-40B4-BE49-F238E27FC236}">
                  <a16:creationId xmlns:a16="http://schemas.microsoft.com/office/drawing/2014/main" id="{D9344002-F2BE-47EF-9F9D-EE30DB19DC63}"/>
                </a:ext>
              </a:extLst>
            </p:cNvPr>
            <p:cNvSpPr/>
            <p:nvPr/>
          </p:nvSpPr>
          <p:spPr bwMode="auto">
            <a:xfrm>
              <a:off x="7472363" y="4532313"/>
              <a:ext cx="361950"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lîdé">
              <a:extLst>
                <a:ext uri="{FF2B5EF4-FFF2-40B4-BE49-F238E27FC236}">
                  <a16:creationId xmlns:a16="http://schemas.microsoft.com/office/drawing/2014/main" id="{09A0AE81-A4F6-4539-9A60-7525063F8519}"/>
                </a:ext>
              </a:extLst>
            </p:cNvPr>
            <p:cNvSpPr/>
            <p:nvPr/>
          </p:nvSpPr>
          <p:spPr bwMode="auto">
            <a:xfrm>
              <a:off x="7512051" y="4554538"/>
              <a:ext cx="282575"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ïS1íďè">
              <a:extLst>
                <a:ext uri="{FF2B5EF4-FFF2-40B4-BE49-F238E27FC236}">
                  <a16:creationId xmlns:a16="http://schemas.microsoft.com/office/drawing/2014/main" id="{CE3737EB-BC95-498F-89A2-248C190B6149}"/>
                </a:ext>
              </a:extLst>
            </p:cNvPr>
            <p:cNvSpPr/>
            <p:nvPr/>
          </p:nvSpPr>
          <p:spPr bwMode="auto">
            <a:xfrm>
              <a:off x="7512051" y="4554538"/>
              <a:ext cx="282575"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iš1íḑê">
              <a:extLst>
                <a:ext uri="{FF2B5EF4-FFF2-40B4-BE49-F238E27FC236}">
                  <a16:creationId xmlns:a16="http://schemas.microsoft.com/office/drawing/2014/main" id="{40DBA5AF-55CD-4F7F-8F66-5AAD7978A72B}"/>
                </a:ext>
              </a:extLst>
            </p:cNvPr>
            <p:cNvSpPr/>
            <p:nvPr/>
          </p:nvSpPr>
          <p:spPr bwMode="auto">
            <a:xfrm>
              <a:off x="7567613" y="4578351"/>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ïṩ1iḋe">
              <a:extLst>
                <a:ext uri="{FF2B5EF4-FFF2-40B4-BE49-F238E27FC236}">
                  <a16:creationId xmlns:a16="http://schemas.microsoft.com/office/drawing/2014/main" id="{ED930ADD-63AC-4514-960B-0315DBCAF5A3}"/>
                </a:ext>
              </a:extLst>
            </p:cNvPr>
            <p:cNvSpPr/>
            <p:nvPr/>
          </p:nvSpPr>
          <p:spPr bwMode="auto">
            <a:xfrm>
              <a:off x="7567613" y="4575176"/>
              <a:ext cx="171450" cy="98425"/>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ïśľíḓê">
              <a:extLst>
                <a:ext uri="{FF2B5EF4-FFF2-40B4-BE49-F238E27FC236}">
                  <a16:creationId xmlns:a16="http://schemas.microsoft.com/office/drawing/2014/main" id="{02610418-0003-4097-B052-5AC6DF025E76}"/>
                </a:ext>
              </a:extLst>
            </p:cNvPr>
            <p:cNvSpPr/>
            <p:nvPr/>
          </p:nvSpPr>
          <p:spPr bwMode="auto">
            <a:xfrm>
              <a:off x="7472363" y="4568826"/>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ïSļide">
              <a:extLst>
                <a:ext uri="{FF2B5EF4-FFF2-40B4-BE49-F238E27FC236}">
                  <a16:creationId xmlns:a16="http://schemas.microsoft.com/office/drawing/2014/main" id="{1DC90132-0F87-41C8-8A56-4AD06D1C9355}"/>
                </a:ext>
              </a:extLst>
            </p:cNvPr>
            <p:cNvSpPr/>
            <p:nvPr/>
          </p:nvSpPr>
          <p:spPr bwMode="auto">
            <a:xfrm>
              <a:off x="7561263" y="4694238"/>
              <a:ext cx="15875"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2"/>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išliḓê">
              <a:extLst>
                <a:ext uri="{FF2B5EF4-FFF2-40B4-BE49-F238E27FC236}">
                  <a16:creationId xmlns:a16="http://schemas.microsoft.com/office/drawing/2014/main" id="{DAC7E24E-4A99-4202-9A0C-6711E96C0CC7}"/>
                </a:ext>
              </a:extLst>
            </p:cNvPr>
            <p:cNvSpPr/>
            <p:nvPr/>
          </p:nvSpPr>
          <p:spPr bwMode="auto">
            <a:xfrm>
              <a:off x="7561263" y="4575176"/>
              <a:ext cx="263525" cy="125413"/>
            </a:xfrm>
            <a:custGeom>
              <a:avLst/>
              <a:gdLst>
                <a:gd name="T0" fmla="*/ 5 w 80"/>
                <a:gd name="T1" fmla="*/ 7 h 38"/>
                <a:gd name="T2" fmla="*/ 0 w 80"/>
                <a:gd name="T3" fmla="*/ 7 h 38"/>
                <a:gd name="T4" fmla="*/ 0 w 80"/>
                <a:gd name="T5" fmla="*/ 36 h 38"/>
                <a:gd name="T6" fmla="*/ 0 w 80"/>
                <a:gd name="T7" fmla="*/ 36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6"/>
                    <a:pt x="0" y="36"/>
                    <a:pt x="0" y="36"/>
                  </a:cubicBezTo>
                  <a:cubicBezTo>
                    <a:pt x="0" y="36"/>
                    <a:pt x="0" y="36"/>
                    <a:pt x="0" y="36"/>
                  </a:cubicBezTo>
                  <a:cubicBezTo>
                    <a:pt x="2" y="37"/>
                    <a:pt x="4" y="37"/>
                    <a:pt x="5" y="38"/>
                  </a:cubicBezTo>
                  <a:cubicBezTo>
                    <a:pt x="5" y="7"/>
                    <a:pt x="5" y="7"/>
                    <a:pt x="5" y="7"/>
                  </a:cubicBezTo>
                  <a:moveTo>
                    <a:pt x="56" y="7"/>
                  </a:moveTo>
                  <a:cubicBezTo>
                    <a:pt x="51" y="7"/>
                    <a:pt x="51" y="7"/>
                    <a:pt x="51" y="7"/>
                  </a:cubicBezTo>
                  <a:cubicBezTo>
                    <a:pt x="51" y="38"/>
                    <a:pt x="51" y="38"/>
                    <a:pt x="51" y="38"/>
                  </a:cubicBezTo>
                  <a:cubicBezTo>
                    <a:pt x="52"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îŝ1îḑé">
              <a:extLst>
                <a:ext uri="{FF2B5EF4-FFF2-40B4-BE49-F238E27FC236}">
                  <a16:creationId xmlns:a16="http://schemas.microsoft.com/office/drawing/2014/main" id="{E34DA461-BAAA-4539-8ABF-4525628B4862}"/>
                </a:ext>
              </a:extLst>
            </p:cNvPr>
            <p:cNvSpPr/>
            <p:nvPr/>
          </p:nvSpPr>
          <p:spPr bwMode="auto">
            <a:xfrm>
              <a:off x="7472363" y="4468813"/>
              <a:ext cx="361950"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iṩlídê">
              <a:extLst>
                <a:ext uri="{FF2B5EF4-FFF2-40B4-BE49-F238E27FC236}">
                  <a16:creationId xmlns:a16="http://schemas.microsoft.com/office/drawing/2014/main" id="{732C9C52-674C-43E7-9F68-547E7335B063}"/>
                </a:ext>
              </a:extLst>
            </p:cNvPr>
            <p:cNvSpPr/>
            <p:nvPr/>
          </p:nvSpPr>
          <p:spPr bwMode="auto">
            <a:xfrm>
              <a:off x="7512051" y="4492626"/>
              <a:ext cx="282575"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ṥ1ïḑê">
              <a:extLst>
                <a:ext uri="{FF2B5EF4-FFF2-40B4-BE49-F238E27FC236}">
                  <a16:creationId xmlns:a16="http://schemas.microsoft.com/office/drawing/2014/main" id="{A4F1CDF0-A699-4003-9161-AF2A1E73A9BD}"/>
                </a:ext>
              </a:extLst>
            </p:cNvPr>
            <p:cNvSpPr/>
            <p:nvPr/>
          </p:nvSpPr>
          <p:spPr bwMode="auto">
            <a:xfrm>
              <a:off x="7512051" y="4492626"/>
              <a:ext cx="282575"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ṩliḍê">
              <a:extLst>
                <a:ext uri="{FF2B5EF4-FFF2-40B4-BE49-F238E27FC236}">
                  <a16:creationId xmlns:a16="http://schemas.microsoft.com/office/drawing/2014/main" id="{5BBD896D-48E1-450E-8769-C9413EE91A87}"/>
                </a:ext>
              </a:extLst>
            </p:cNvPr>
            <p:cNvSpPr/>
            <p:nvPr/>
          </p:nvSpPr>
          <p:spPr bwMode="auto">
            <a:xfrm>
              <a:off x="7567613" y="4514851"/>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1" y="24"/>
                    <a:pt x="19" y="24"/>
                    <a:pt x="17" y="23"/>
                  </a:cubicBezTo>
                  <a:cubicBezTo>
                    <a:pt x="24" y="19"/>
                    <a:pt x="24" y="19"/>
                    <a:pt x="24" y="19"/>
                  </a:cubicBezTo>
                  <a:cubicBezTo>
                    <a:pt x="25" y="20"/>
                    <a:pt x="25" y="22"/>
                    <a:pt x="23" y="23"/>
                  </a:cubicBezTo>
                  <a:close/>
                  <a:moveTo>
                    <a:pt x="29" y="12"/>
                  </a:moveTo>
                  <a:cubicBezTo>
                    <a:pt x="28" y="11"/>
                    <a:pt x="27" y="10"/>
                    <a:pt x="29" y="9"/>
                  </a:cubicBezTo>
                  <a:cubicBezTo>
                    <a:pt x="31" y="8"/>
                    <a:pt x="33" y="8"/>
                    <a:pt x="35"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ïšḷïḋé">
              <a:extLst>
                <a:ext uri="{FF2B5EF4-FFF2-40B4-BE49-F238E27FC236}">
                  <a16:creationId xmlns:a16="http://schemas.microsoft.com/office/drawing/2014/main" id="{3F3B4737-983A-4278-BF36-AF4990CCBA0A}"/>
                </a:ext>
              </a:extLst>
            </p:cNvPr>
            <p:cNvSpPr/>
            <p:nvPr/>
          </p:nvSpPr>
          <p:spPr bwMode="auto">
            <a:xfrm>
              <a:off x="75676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2 h 30"/>
                <a:gd name="T42" fmla="*/ 24 w 52"/>
                <a:gd name="T43" fmla="*/ 19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6"/>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1" y="23"/>
                    <a:pt x="19" y="23"/>
                    <a:pt x="17" y="22"/>
                  </a:cubicBezTo>
                  <a:cubicBezTo>
                    <a:pt x="24" y="19"/>
                    <a:pt x="24" y="19"/>
                    <a:pt x="24" y="19"/>
                  </a:cubicBezTo>
                  <a:cubicBezTo>
                    <a:pt x="25" y="20"/>
                    <a:pt x="25" y="21"/>
                    <a:pt x="23" y="22"/>
                  </a:cubicBezTo>
                  <a:close/>
                  <a:moveTo>
                    <a:pt x="29" y="12"/>
                  </a:moveTo>
                  <a:cubicBezTo>
                    <a:pt x="28" y="11"/>
                    <a:pt x="27" y="9"/>
                    <a:pt x="29" y="8"/>
                  </a:cubicBezTo>
                  <a:cubicBezTo>
                    <a:pt x="31" y="7"/>
                    <a:pt x="33" y="7"/>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îŝļíḍè">
              <a:extLst>
                <a:ext uri="{FF2B5EF4-FFF2-40B4-BE49-F238E27FC236}">
                  <a16:creationId xmlns:a16="http://schemas.microsoft.com/office/drawing/2014/main" id="{4EC763C7-F335-4E7C-87F4-E4214CCECAD5}"/>
                </a:ext>
              </a:extLst>
            </p:cNvPr>
            <p:cNvSpPr/>
            <p:nvPr/>
          </p:nvSpPr>
          <p:spPr bwMode="auto">
            <a:xfrm>
              <a:off x="7038976" y="456565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8"/>
                    <a:pt x="86" y="42"/>
                    <a:pt x="55" y="42"/>
                  </a:cubicBezTo>
                  <a:cubicBezTo>
                    <a:pt x="25" y="42"/>
                    <a:pt x="0" y="28"/>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iśḷïḋè">
              <a:extLst>
                <a:ext uri="{FF2B5EF4-FFF2-40B4-BE49-F238E27FC236}">
                  <a16:creationId xmlns:a16="http://schemas.microsoft.com/office/drawing/2014/main" id="{684D148B-2A35-4A2B-AF14-1C0DD3B258F5}"/>
                </a:ext>
              </a:extLst>
            </p:cNvPr>
            <p:cNvSpPr/>
            <p:nvPr/>
          </p:nvSpPr>
          <p:spPr bwMode="auto">
            <a:xfrm>
              <a:off x="7129463" y="4691063"/>
              <a:ext cx="19050" cy="3175"/>
            </a:xfrm>
            <a:custGeom>
              <a:avLst/>
              <a:gdLst>
                <a:gd name="T0" fmla="*/ 0 w 6"/>
                <a:gd name="T1" fmla="*/ 0 h 1"/>
                <a:gd name="T2" fmla="*/ 6 w 6"/>
                <a:gd name="T3" fmla="*/ 1 h 1"/>
                <a:gd name="T4" fmla="*/ 6 w 6"/>
                <a:gd name="T5" fmla="*/ 1 h 1"/>
                <a:gd name="T6" fmla="*/ 0 w 6"/>
                <a:gd name="T7" fmla="*/ 0 h 1"/>
              </a:gdLst>
              <a:ahLst/>
              <a:cxnLst>
                <a:cxn ang="0">
                  <a:pos x="T0" y="T1"/>
                </a:cxn>
                <a:cxn ang="0">
                  <a:pos x="T2" y="T3"/>
                </a:cxn>
                <a:cxn ang="0">
                  <a:pos x="T4" y="T5"/>
                </a:cxn>
                <a:cxn ang="0">
                  <a:pos x="T6" y="T7"/>
                </a:cxn>
              </a:cxnLst>
              <a:rect l="0" t="0" r="r" b="b"/>
              <a:pathLst>
                <a:path w="6" h="1">
                  <a:moveTo>
                    <a:pt x="0" y="0"/>
                  </a:moveTo>
                  <a:cubicBezTo>
                    <a:pt x="2" y="0"/>
                    <a:pt x="4" y="1"/>
                    <a:pt x="6" y="1"/>
                  </a:cubicBezTo>
                  <a:cubicBezTo>
                    <a:pt x="6" y="1"/>
                    <a:pt x="6" y="1"/>
                    <a:pt x="6"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ïṥḻîďé">
              <a:extLst>
                <a:ext uri="{FF2B5EF4-FFF2-40B4-BE49-F238E27FC236}">
                  <a16:creationId xmlns:a16="http://schemas.microsoft.com/office/drawing/2014/main" id="{D2384236-7B58-462A-A3A9-5A35188BC59D}"/>
                </a:ext>
              </a:extLst>
            </p:cNvPr>
            <p:cNvSpPr/>
            <p:nvPr/>
          </p:nvSpPr>
          <p:spPr bwMode="auto">
            <a:xfrm>
              <a:off x="7129463" y="4594226"/>
              <a:ext cx="263525" cy="100013"/>
            </a:xfrm>
            <a:custGeom>
              <a:avLst/>
              <a:gdLst>
                <a:gd name="T0" fmla="*/ 0 w 80"/>
                <a:gd name="T1" fmla="*/ 16 h 30"/>
                <a:gd name="T2" fmla="*/ 0 w 80"/>
                <a:gd name="T3" fmla="*/ 29 h 30"/>
                <a:gd name="T4" fmla="*/ 0 w 80"/>
                <a:gd name="T5" fmla="*/ 29 h 30"/>
                <a:gd name="T6" fmla="*/ 6 w 80"/>
                <a:gd name="T7" fmla="*/ 30 h 30"/>
                <a:gd name="T8" fmla="*/ 6 w 80"/>
                <a:gd name="T9" fmla="*/ 18 h 30"/>
                <a:gd name="T10" fmla="*/ 0 w 80"/>
                <a:gd name="T11" fmla="*/ 16 h 30"/>
                <a:gd name="T12" fmla="*/ 56 w 80"/>
                <a:gd name="T13" fmla="*/ 16 h 30"/>
                <a:gd name="T14" fmla="*/ 51 w 80"/>
                <a:gd name="T15" fmla="*/ 18 h 30"/>
                <a:gd name="T16" fmla="*/ 51 w 80"/>
                <a:gd name="T17" fmla="*/ 30 h 30"/>
                <a:gd name="T18" fmla="*/ 56 w 80"/>
                <a:gd name="T19" fmla="*/ 29 h 30"/>
                <a:gd name="T20" fmla="*/ 56 w 80"/>
                <a:gd name="T21" fmla="*/ 16 h 30"/>
                <a:gd name="T22" fmla="*/ 80 w 80"/>
                <a:gd name="T23" fmla="*/ 0 h 30"/>
                <a:gd name="T24" fmla="*/ 71 w 80"/>
                <a:gd name="T25" fmla="*/ 10 h 30"/>
                <a:gd name="T26" fmla="*/ 71 w 80"/>
                <a:gd name="T27" fmla="*/ 22 h 30"/>
                <a:gd name="T28" fmla="*/ 80 w 80"/>
                <a:gd name="T29" fmla="*/ 13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9"/>
                    <a:pt x="0" y="29"/>
                    <a:pt x="0" y="29"/>
                  </a:cubicBezTo>
                  <a:cubicBezTo>
                    <a:pt x="0" y="29"/>
                    <a:pt x="0" y="29"/>
                    <a:pt x="0" y="29"/>
                  </a:cubicBezTo>
                  <a:cubicBezTo>
                    <a:pt x="2" y="29"/>
                    <a:pt x="4" y="30"/>
                    <a:pt x="6" y="30"/>
                  </a:cubicBezTo>
                  <a:cubicBezTo>
                    <a:pt x="6" y="18"/>
                    <a:pt x="6" y="18"/>
                    <a:pt x="6" y="18"/>
                  </a:cubicBezTo>
                  <a:cubicBezTo>
                    <a:pt x="4" y="18"/>
                    <a:pt x="2" y="17"/>
                    <a:pt x="0" y="16"/>
                  </a:cubicBezTo>
                  <a:moveTo>
                    <a:pt x="56" y="16"/>
                  </a:moveTo>
                  <a:cubicBezTo>
                    <a:pt x="55" y="17"/>
                    <a:pt x="53" y="18"/>
                    <a:pt x="51" y="18"/>
                  </a:cubicBezTo>
                  <a:cubicBezTo>
                    <a:pt x="51" y="30"/>
                    <a:pt x="51" y="30"/>
                    <a:pt x="51" y="30"/>
                  </a:cubicBezTo>
                  <a:cubicBezTo>
                    <a:pt x="53" y="30"/>
                    <a:pt x="54" y="29"/>
                    <a:pt x="56" y="29"/>
                  </a:cubicBezTo>
                  <a:cubicBezTo>
                    <a:pt x="56" y="16"/>
                    <a:pt x="56" y="16"/>
                    <a:pt x="56" y="16"/>
                  </a:cubicBezTo>
                  <a:moveTo>
                    <a:pt x="80" y="0"/>
                  </a:moveTo>
                  <a:cubicBezTo>
                    <a:pt x="78" y="4"/>
                    <a:pt x="75" y="7"/>
                    <a:pt x="71" y="10"/>
                  </a:cubicBezTo>
                  <a:cubicBezTo>
                    <a:pt x="71" y="22"/>
                    <a:pt x="71" y="22"/>
                    <a:pt x="71" y="22"/>
                  </a:cubicBezTo>
                  <a:cubicBezTo>
                    <a:pt x="75" y="19"/>
                    <a:pt x="78" y="16"/>
                    <a:pt x="80" y="13"/>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islíḓè">
              <a:extLst>
                <a:ext uri="{FF2B5EF4-FFF2-40B4-BE49-F238E27FC236}">
                  <a16:creationId xmlns:a16="http://schemas.microsoft.com/office/drawing/2014/main" id="{E686F931-C70C-4700-A3D4-A02FC8785E21}"/>
                </a:ext>
              </a:extLst>
            </p:cNvPr>
            <p:cNvSpPr/>
            <p:nvPr/>
          </p:nvSpPr>
          <p:spPr bwMode="auto">
            <a:xfrm>
              <a:off x="7038976" y="4462463"/>
              <a:ext cx="363538" cy="201613"/>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íṥľiḓé">
              <a:extLst>
                <a:ext uri="{FF2B5EF4-FFF2-40B4-BE49-F238E27FC236}">
                  <a16:creationId xmlns:a16="http://schemas.microsoft.com/office/drawing/2014/main" id="{699973FE-DC89-4591-965B-2990793178D3}"/>
                </a:ext>
              </a:extLst>
            </p:cNvPr>
            <p:cNvSpPr/>
            <p:nvPr/>
          </p:nvSpPr>
          <p:spPr bwMode="auto">
            <a:xfrm>
              <a:off x="7081838" y="4489451"/>
              <a:ext cx="280988"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líďè">
              <a:extLst>
                <a:ext uri="{FF2B5EF4-FFF2-40B4-BE49-F238E27FC236}">
                  <a16:creationId xmlns:a16="http://schemas.microsoft.com/office/drawing/2014/main" id="{D70D307A-7798-4675-AD85-C94DC6DE2CCB}"/>
                </a:ext>
              </a:extLst>
            </p:cNvPr>
            <p:cNvSpPr/>
            <p:nvPr/>
          </p:nvSpPr>
          <p:spPr bwMode="auto">
            <a:xfrm>
              <a:off x="7081838" y="4489451"/>
              <a:ext cx="280988" cy="79375"/>
            </a:xfrm>
            <a:custGeom>
              <a:avLst/>
              <a:gdLst>
                <a:gd name="T0" fmla="*/ 42 w 85"/>
                <a:gd name="T1" fmla="*/ 3 h 24"/>
                <a:gd name="T2" fmla="*/ 85 w 85"/>
                <a:gd name="T3" fmla="*/ 24 h 24"/>
                <a:gd name="T4" fmla="*/ 85 w 85"/>
                <a:gd name="T5" fmla="*/ 22 h 24"/>
                <a:gd name="T6" fmla="*/ 42 w 85"/>
                <a:gd name="T7" fmla="*/ 0 h 24"/>
                <a:gd name="T8" fmla="*/ 0 w 85"/>
                <a:gd name="T9" fmla="*/ 22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2"/>
                    <a:pt x="85" y="24"/>
                  </a:cubicBezTo>
                  <a:cubicBezTo>
                    <a:pt x="85" y="23"/>
                    <a:pt x="85" y="23"/>
                    <a:pt x="85" y="22"/>
                  </a:cubicBezTo>
                  <a:cubicBezTo>
                    <a:pt x="85" y="10"/>
                    <a:pt x="66" y="0"/>
                    <a:pt x="42" y="0"/>
                  </a:cubicBezTo>
                  <a:cubicBezTo>
                    <a:pt x="19" y="0"/>
                    <a:pt x="0" y="10"/>
                    <a:pt x="0" y="22"/>
                  </a:cubicBezTo>
                  <a:cubicBezTo>
                    <a:pt x="0" y="23"/>
                    <a:pt x="0" y="23"/>
                    <a:pt x="0" y="24"/>
                  </a:cubicBezTo>
                  <a:cubicBezTo>
                    <a:pt x="1" y="12"/>
                    <a:pt x="20" y="3"/>
                    <a:pt x="42"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íS1îďè">
              <a:extLst>
                <a:ext uri="{FF2B5EF4-FFF2-40B4-BE49-F238E27FC236}">
                  <a16:creationId xmlns:a16="http://schemas.microsoft.com/office/drawing/2014/main" id="{C67DDF44-E0E1-429D-863B-5E7D27D79294}"/>
                </a:ext>
              </a:extLst>
            </p:cNvPr>
            <p:cNvSpPr/>
            <p:nvPr/>
          </p:nvSpPr>
          <p:spPr bwMode="auto">
            <a:xfrm>
              <a:off x="71358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0 h 30"/>
                <a:gd name="T14" fmla="*/ 15 w 52"/>
                <a:gd name="T15" fmla="*/ 17 h 30"/>
                <a:gd name="T16" fmla="*/ 6 w 52"/>
                <a:gd name="T17" fmla="*/ 12 h 30"/>
                <a:gd name="T18" fmla="*/ 7 w 52"/>
                <a:gd name="T19" fmla="*/ 24 h 30"/>
                <a:gd name="T20" fmla="*/ 4 w 52"/>
                <a:gd name="T21" fmla="*/ 27 h 30"/>
                <a:gd name="T22" fmla="*/ 7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0"/>
                    <a:pt x="14" y="20"/>
                    <a:pt x="14" y="20"/>
                  </a:cubicBezTo>
                  <a:cubicBezTo>
                    <a:pt x="13" y="19"/>
                    <a:pt x="13" y="18"/>
                    <a:pt x="15" y="17"/>
                  </a:cubicBezTo>
                  <a:cubicBezTo>
                    <a:pt x="6" y="12"/>
                    <a:pt x="6" y="12"/>
                    <a:pt x="6" y="12"/>
                  </a:cubicBezTo>
                  <a:cubicBezTo>
                    <a:pt x="0" y="15"/>
                    <a:pt x="1" y="20"/>
                    <a:pt x="7" y="24"/>
                  </a:cubicBezTo>
                  <a:cubicBezTo>
                    <a:pt x="4" y="27"/>
                    <a:pt x="4" y="27"/>
                    <a:pt x="4" y="27"/>
                  </a:cubicBezTo>
                  <a:cubicBezTo>
                    <a:pt x="7" y="28"/>
                    <a:pt x="7" y="28"/>
                    <a:pt x="7" y="28"/>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2"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6"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iṥlïḋê">
              <a:extLst>
                <a:ext uri="{FF2B5EF4-FFF2-40B4-BE49-F238E27FC236}">
                  <a16:creationId xmlns:a16="http://schemas.microsoft.com/office/drawing/2014/main" id="{B3BAD456-9A1C-4A4A-8C29-7AC484E1DE51}"/>
                </a:ext>
              </a:extLst>
            </p:cNvPr>
            <p:cNvSpPr/>
            <p:nvPr/>
          </p:nvSpPr>
          <p:spPr bwMode="auto">
            <a:xfrm>
              <a:off x="7135813" y="4505326"/>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moveTo>
                    <a:pt x="23" y="23"/>
                  </a:moveTo>
                  <a:cubicBezTo>
                    <a:pt x="22"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6" y="9"/>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ďe">
              <a:extLst>
                <a:ext uri="{FF2B5EF4-FFF2-40B4-BE49-F238E27FC236}">
                  <a16:creationId xmlns:a16="http://schemas.microsoft.com/office/drawing/2014/main" id="{5A2AC51F-98B1-48C7-BAAA-91843D0C60E5}"/>
                </a:ext>
              </a:extLst>
            </p:cNvPr>
            <p:cNvSpPr/>
            <p:nvPr/>
          </p:nvSpPr>
          <p:spPr bwMode="auto">
            <a:xfrm>
              <a:off x="7038976" y="4502151"/>
              <a:ext cx="363538" cy="141288"/>
            </a:xfrm>
            <a:custGeom>
              <a:avLst/>
              <a:gdLst>
                <a:gd name="T0" fmla="*/ 110 w 110"/>
                <a:gd name="T1" fmla="*/ 0 h 43"/>
                <a:gd name="T2" fmla="*/ 110 w 110"/>
                <a:gd name="T3" fmla="*/ 12 h 43"/>
                <a:gd name="T4" fmla="*/ 55 w 110"/>
                <a:gd name="T5" fmla="*/ 43 h 43"/>
                <a:gd name="T6" fmla="*/ 0 w 110"/>
                <a:gd name="T7" fmla="*/ 12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2"/>
                    <a:pt x="110" y="12"/>
                    <a:pt x="110" y="12"/>
                  </a:cubicBezTo>
                  <a:cubicBezTo>
                    <a:pt x="110" y="29"/>
                    <a:pt x="86" y="43"/>
                    <a:pt x="55" y="43"/>
                  </a:cubicBezTo>
                  <a:cubicBezTo>
                    <a:pt x="25" y="43"/>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îsḻíḓê">
              <a:extLst>
                <a:ext uri="{FF2B5EF4-FFF2-40B4-BE49-F238E27FC236}">
                  <a16:creationId xmlns:a16="http://schemas.microsoft.com/office/drawing/2014/main" id="{9F6D2DF2-B75A-48CD-9F49-47A8268BAB82}"/>
                </a:ext>
              </a:extLst>
            </p:cNvPr>
            <p:cNvSpPr/>
            <p:nvPr/>
          </p:nvSpPr>
          <p:spPr bwMode="auto">
            <a:xfrm>
              <a:off x="7129463" y="4627563"/>
              <a:ext cx="19050" cy="6350"/>
            </a:xfrm>
            <a:custGeom>
              <a:avLst/>
              <a:gdLst>
                <a:gd name="T0" fmla="*/ 0 w 6"/>
                <a:gd name="T1" fmla="*/ 0 h 2"/>
                <a:gd name="T2" fmla="*/ 6 w 6"/>
                <a:gd name="T3" fmla="*/ 2 h 2"/>
                <a:gd name="T4" fmla="*/ 6 w 6"/>
                <a:gd name="T5" fmla="*/ 2 h 2"/>
                <a:gd name="T6" fmla="*/ 0 w 6"/>
                <a:gd name="T7" fmla="*/ 0 h 2"/>
              </a:gdLst>
              <a:ahLst/>
              <a:cxnLst>
                <a:cxn ang="0">
                  <a:pos x="T0" y="T1"/>
                </a:cxn>
                <a:cxn ang="0">
                  <a:pos x="T2" y="T3"/>
                </a:cxn>
                <a:cxn ang="0">
                  <a:pos x="T4" y="T5"/>
                </a:cxn>
                <a:cxn ang="0">
                  <a:pos x="T6" y="T7"/>
                </a:cxn>
              </a:cxnLst>
              <a:rect l="0" t="0" r="r" b="b"/>
              <a:pathLst>
                <a:path w="6" h="2">
                  <a:moveTo>
                    <a:pt x="0" y="0"/>
                  </a:moveTo>
                  <a:cubicBezTo>
                    <a:pt x="2" y="1"/>
                    <a:pt x="4" y="2"/>
                    <a:pt x="6" y="2"/>
                  </a:cubicBezTo>
                  <a:cubicBezTo>
                    <a:pt x="6" y="2"/>
                    <a:pt x="6" y="2"/>
                    <a:pt x="6"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işļiďe">
              <a:extLst>
                <a:ext uri="{FF2B5EF4-FFF2-40B4-BE49-F238E27FC236}">
                  <a16:creationId xmlns:a16="http://schemas.microsoft.com/office/drawing/2014/main" id="{512AA5FB-D6AC-46B1-ABC4-BEC40A4327EF}"/>
                </a:ext>
              </a:extLst>
            </p:cNvPr>
            <p:cNvSpPr/>
            <p:nvPr/>
          </p:nvSpPr>
          <p:spPr bwMode="auto">
            <a:xfrm>
              <a:off x="7129463" y="4508501"/>
              <a:ext cx="263525" cy="125413"/>
            </a:xfrm>
            <a:custGeom>
              <a:avLst/>
              <a:gdLst>
                <a:gd name="T0" fmla="*/ 6 w 80"/>
                <a:gd name="T1" fmla="*/ 7 h 38"/>
                <a:gd name="T2" fmla="*/ 0 w 80"/>
                <a:gd name="T3" fmla="*/ 7 h 38"/>
                <a:gd name="T4" fmla="*/ 0 w 80"/>
                <a:gd name="T5" fmla="*/ 36 h 38"/>
                <a:gd name="T6" fmla="*/ 0 w 80"/>
                <a:gd name="T7" fmla="*/ 36 h 38"/>
                <a:gd name="T8" fmla="*/ 6 w 80"/>
                <a:gd name="T9" fmla="*/ 38 h 38"/>
                <a:gd name="T10" fmla="*/ 6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6" y="7"/>
                  </a:moveTo>
                  <a:cubicBezTo>
                    <a:pt x="0" y="7"/>
                    <a:pt x="0" y="7"/>
                    <a:pt x="0" y="7"/>
                  </a:cubicBezTo>
                  <a:cubicBezTo>
                    <a:pt x="0" y="36"/>
                    <a:pt x="0" y="36"/>
                    <a:pt x="0" y="36"/>
                  </a:cubicBezTo>
                  <a:cubicBezTo>
                    <a:pt x="0" y="36"/>
                    <a:pt x="0" y="36"/>
                    <a:pt x="0" y="36"/>
                  </a:cubicBezTo>
                  <a:cubicBezTo>
                    <a:pt x="2" y="37"/>
                    <a:pt x="4" y="37"/>
                    <a:pt x="6" y="38"/>
                  </a:cubicBezTo>
                  <a:cubicBezTo>
                    <a:pt x="6" y="7"/>
                    <a:pt x="6" y="7"/>
                    <a:pt x="6" y="7"/>
                  </a:cubicBezTo>
                  <a:moveTo>
                    <a:pt x="56" y="7"/>
                  </a:moveTo>
                  <a:cubicBezTo>
                    <a:pt x="51" y="7"/>
                    <a:pt x="51" y="7"/>
                    <a:pt x="51" y="7"/>
                  </a:cubicBezTo>
                  <a:cubicBezTo>
                    <a:pt x="51" y="38"/>
                    <a:pt x="51" y="38"/>
                    <a:pt x="51" y="38"/>
                  </a:cubicBezTo>
                  <a:cubicBezTo>
                    <a:pt x="53"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ṡḷîḍê">
              <a:extLst>
                <a:ext uri="{FF2B5EF4-FFF2-40B4-BE49-F238E27FC236}">
                  <a16:creationId xmlns:a16="http://schemas.microsoft.com/office/drawing/2014/main" id="{F43A32CC-0581-4F55-8162-2D9305BBBCFA}"/>
                </a:ext>
              </a:extLst>
            </p:cNvPr>
            <p:cNvSpPr/>
            <p:nvPr/>
          </p:nvSpPr>
          <p:spPr bwMode="auto">
            <a:xfrm>
              <a:off x="7038976" y="440372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ṥlïḍe">
              <a:extLst>
                <a:ext uri="{FF2B5EF4-FFF2-40B4-BE49-F238E27FC236}">
                  <a16:creationId xmlns:a16="http://schemas.microsoft.com/office/drawing/2014/main" id="{800157F9-0E94-48AC-A0F0-7415046ECB14}"/>
                </a:ext>
              </a:extLst>
            </p:cNvPr>
            <p:cNvSpPr/>
            <p:nvPr/>
          </p:nvSpPr>
          <p:spPr bwMode="auto">
            <a:xfrm>
              <a:off x="7081838" y="4425951"/>
              <a:ext cx="280988"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ṥlîḋé">
              <a:extLst>
                <a:ext uri="{FF2B5EF4-FFF2-40B4-BE49-F238E27FC236}">
                  <a16:creationId xmlns:a16="http://schemas.microsoft.com/office/drawing/2014/main" id="{7F605E45-E8C4-4901-AA47-4F49DCE63CCA}"/>
                </a:ext>
              </a:extLst>
            </p:cNvPr>
            <p:cNvSpPr/>
            <p:nvPr/>
          </p:nvSpPr>
          <p:spPr bwMode="auto">
            <a:xfrm>
              <a:off x="7081838" y="4425951"/>
              <a:ext cx="280988" cy="79375"/>
            </a:xfrm>
            <a:custGeom>
              <a:avLst/>
              <a:gdLst>
                <a:gd name="T0" fmla="*/ 42 w 85"/>
                <a:gd name="T1" fmla="*/ 3 h 24"/>
                <a:gd name="T2" fmla="*/ 85 w 85"/>
                <a:gd name="T3" fmla="*/ 24 h 24"/>
                <a:gd name="T4" fmla="*/ 85 w 85"/>
                <a:gd name="T5" fmla="*/ 23 h 24"/>
                <a:gd name="T6" fmla="*/ 42 w 85"/>
                <a:gd name="T7" fmla="*/ 0 h 24"/>
                <a:gd name="T8" fmla="*/ 0 w 85"/>
                <a:gd name="T9" fmla="*/ 23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3"/>
                    <a:pt x="85" y="24"/>
                  </a:cubicBezTo>
                  <a:cubicBezTo>
                    <a:pt x="85" y="24"/>
                    <a:pt x="85" y="23"/>
                    <a:pt x="85" y="23"/>
                  </a:cubicBezTo>
                  <a:cubicBezTo>
                    <a:pt x="85" y="10"/>
                    <a:pt x="66" y="0"/>
                    <a:pt x="42" y="0"/>
                  </a:cubicBezTo>
                  <a:cubicBezTo>
                    <a:pt x="19" y="0"/>
                    <a:pt x="0" y="10"/>
                    <a:pt x="0" y="23"/>
                  </a:cubicBezTo>
                  <a:cubicBezTo>
                    <a:pt x="0" y="23"/>
                    <a:pt x="0" y="24"/>
                    <a:pt x="0" y="24"/>
                  </a:cubicBezTo>
                  <a:cubicBezTo>
                    <a:pt x="1" y="13"/>
                    <a:pt x="20" y="3"/>
                    <a:pt x="42"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ṥliďê">
              <a:extLst>
                <a:ext uri="{FF2B5EF4-FFF2-40B4-BE49-F238E27FC236}">
                  <a16:creationId xmlns:a16="http://schemas.microsoft.com/office/drawing/2014/main" id="{D3D0A594-12AD-4634-B558-70AA6225459F}"/>
                </a:ext>
              </a:extLst>
            </p:cNvPr>
            <p:cNvSpPr/>
            <p:nvPr/>
          </p:nvSpPr>
          <p:spPr bwMode="auto">
            <a:xfrm>
              <a:off x="7135813" y="44497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8"/>
                    <a:pt x="33" y="8"/>
                    <a:pt x="36"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íSliḍê">
              <a:extLst>
                <a:ext uri="{FF2B5EF4-FFF2-40B4-BE49-F238E27FC236}">
                  <a16:creationId xmlns:a16="http://schemas.microsoft.com/office/drawing/2014/main" id="{5A489600-4767-4A04-85EF-1065298FEA3C}"/>
                </a:ext>
              </a:extLst>
            </p:cNvPr>
            <p:cNvSpPr/>
            <p:nvPr/>
          </p:nvSpPr>
          <p:spPr bwMode="auto">
            <a:xfrm>
              <a:off x="7135813" y="4446588"/>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1 h 30"/>
                <a:gd name="T14" fmla="*/ 15 w 52"/>
                <a:gd name="T15" fmla="*/ 17 h 30"/>
                <a:gd name="T16" fmla="*/ 6 w 52"/>
                <a:gd name="T17" fmla="*/ 12 h 30"/>
                <a:gd name="T18" fmla="*/ 7 w 52"/>
                <a:gd name="T19" fmla="*/ 24 h 30"/>
                <a:gd name="T20" fmla="*/ 4 w 52"/>
                <a:gd name="T21" fmla="*/ 27 h 30"/>
                <a:gd name="T22" fmla="*/ 7 w 52"/>
                <a:gd name="T23" fmla="*/ 29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3 h 30"/>
                <a:gd name="T42" fmla="*/ 24 w 52"/>
                <a:gd name="T43" fmla="*/ 19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1"/>
                    <a:pt x="14" y="21"/>
                    <a:pt x="14" y="21"/>
                  </a:cubicBezTo>
                  <a:cubicBezTo>
                    <a:pt x="13" y="19"/>
                    <a:pt x="13" y="18"/>
                    <a:pt x="15" y="17"/>
                  </a:cubicBezTo>
                  <a:cubicBezTo>
                    <a:pt x="6" y="12"/>
                    <a:pt x="6" y="12"/>
                    <a:pt x="6" y="12"/>
                  </a:cubicBezTo>
                  <a:cubicBezTo>
                    <a:pt x="0" y="16"/>
                    <a:pt x="1" y="20"/>
                    <a:pt x="7" y="24"/>
                  </a:cubicBezTo>
                  <a:cubicBezTo>
                    <a:pt x="4" y="27"/>
                    <a:pt x="4" y="27"/>
                    <a:pt x="4" y="27"/>
                  </a:cubicBezTo>
                  <a:cubicBezTo>
                    <a:pt x="7" y="29"/>
                    <a:pt x="7" y="29"/>
                    <a:pt x="7" y="29"/>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2" y="23"/>
                    <a:pt x="19" y="23"/>
                    <a:pt x="17" y="23"/>
                  </a:cubicBezTo>
                  <a:cubicBezTo>
                    <a:pt x="24" y="19"/>
                    <a:pt x="24" y="19"/>
                    <a:pt x="24" y="19"/>
                  </a:cubicBezTo>
                  <a:cubicBezTo>
                    <a:pt x="25" y="20"/>
                    <a:pt x="25" y="21"/>
                    <a:pt x="23" y="22"/>
                  </a:cubicBezTo>
                  <a:close/>
                  <a:moveTo>
                    <a:pt x="29" y="12"/>
                  </a:moveTo>
                  <a:cubicBezTo>
                    <a:pt x="28" y="11"/>
                    <a:pt x="28" y="9"/>
                    <a:pt x="29" y="8"/>
                  </a:cubicBezTo>
                  <a:cubicBezTo>
                    <a:pt x="31" y="7"/>
                    <a:pt x="33" y="7"/>
                    <a:pt x="36"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ïSļiďê">
              <a:extLst>
                <a:ext uri="{FF2B5EF4-FFF2-40B4-BE49-F238E27FC236}">
                  <a16:creationId xmlns:a16="http://schemas.microsoft.com/office/drawing/2014/main" id="{5DECC686-6266-4728-9200-AE68B51B3C31}"/>
                </a:ext>
              </a:extLst>
            </p:cNvPr>
            <p:cNvSpPr/>
            <p:nvPr/>
          </p:nvSpPr>
          <p:spPr bwMode="auto">
            <a:xfrm>
              <a:off x="8250238" y="3579813"/>
              <a:ext cx="96838" cy="655638"/>
            </a:xfrm>
            <a:custGeom>
              <a:avLst/>
              <a:gdLst>
                <a:gd name="T0" fmla="*/ 1 w 29"/>
                <a:gd name="T1" fmla="*/ 3 h 199"/>
                <a:gd name="T2" fmla="*/ 0 w 29"/>
                <a:gd name="T3" fmla="*/ 2 h 199"/>
                <a:gd name="T4" fmla="*/ 0 w 29"/>
                <a:gd name="T5" fmla="*/ 0 h 199"/>
                <a:gd name="T6" fmla="*/ 1 w 29"/>
                <a:gd name="T7" fmla="*/ 191 h 199"/>
                <a:gd name="T8" fmla="*/ 1 w 29"/>
                <a:gd name="T9" fmla="*/ 192 h 199"/>
                <a:gd name="T10" fmla="*/ 2 w 29"/>
                <a:gd name="T11" fmla="*/ 192 h 199"/>
                <a:gd name="T12" fmla="*/ 2 w 29"/>
                <a:gd name="T13" fmla="*/ 193 h 199"/>
                <a:gd name="T14" fmla="*/ 2 w 29"/>
                <a:gd name="T15" fmla="*/ 194 h 199"/>
                <a:gd name="T16" fmla="*/ 3 w 29"/>
                <a:gd name="T17" fmla="*/ 194 h 199"/>
                <a:gd name="T18" fmla="*/ 3 w 29"/>
                <a:gd name="T19" fmla="*/ 195 h 199"/>
                <a:gd name="T20" fmla="*/ 4 w 29"/>
                <a:gd name="T21" fmla="*/ 195 h 199"/>
                <a:gd name="T22" fmla="*/ 7 w 29"/>
                <a:gd name="T23" fmla="*/ 197 h 199"/>
                <a:gd name="T24" fmla="*/ 9 w 29"/>
                <a:gd name="T25" fmla="*/ 198 h 199"/>
                <a:gd name="T26" fmla="*/ 10 w 29"/>
                <a:gd name="T27" fmla="*/ 198 h 199"/>
                <a:gd name="T28" fmla="*/ 12 w 29"/>
                <a:gd name="T29" fmla="*/ 198 h 199"/>
                <a:gd name="T30" fmla="*/ 13 w 29"/>
                <a:gd name="T31" fmla="*/ 198 h 199"/>
                <a:gd name="T32" fmla="*/ 14 w 29"/>
                <a:gd name="T33" fmla="*/ 198 h 199"/>
                <a:gd name="T34" fmla="*/ 15 w 29"/>
                <a:gd name="T35" fmla="*/ 199 h 199"/>
                <a:gd name="T36" fmla="*/ 16 w 29"/>
                <a:gd name="T37" fmla="*/ 198 h 199"/>
                <a:gd name="T38" fmla="*/ 18 w 29"/>
                <a:gd name="T39" fmla="*/ 198 h 199"/>
                <a:gd name="T40" fmla="*/ 18 w 29"/>
                <a:gd name="T41" fmla="*/ 198 h 199"/>
                <a:gd name="T42" fmla="*/ 20 w 29"/>
                <a:gd name="T43" fmla="*/ 198 h 199"/>
                <a:gd name="T44" fmla="*/ 20 w 29"/>
                <a:gd name="T45" fmla="*/ 198 h 199"/>
                <a:gd name="T46" fmla="*/ 22 w 29"/>
                <a:gd name="T47" fmla="*/ 197 h 199"/>
                <a:gd name="T48" fmla="*/ 23 w 29"/>
                <a:gd name="T49" fmla="*/ 197 h 199"/>
                <a:gd name="T50" fmla="*/ 25 w 29"/>
                <a:gd name="T51" fmla="*/ 196 h 199"/>
                <a:gd name="T52" fmla="*/ 27 w 29"/>
                <a:gd name="T53" fmla="*/ 0 h 199"/>
                <a:gd name="T54" fmla="*/ 21 w 29"/>
                <a:gd name="T55" fmla="*/ 7 h 199"/>
                <a:gd name="T56" fmla="*/ 19 w 29"/>
                <a:gd name="T57" fmla="*/ 7 h 199"/>
                <a:gd name="T58" fmla="*/ 16 w 29"/>
                <a:gd name="T59" fmla="*/ 8 h 199"/>
                <a:gd name="T60" fmla="*/ 14 w 29"/>
                <a:gd name="T61" fmla="*/ 8 h 199"/>
                <a:gd name="T62" fmla="*/ 11 w 29"/>
                <a:gd name="T63" fmla="*/ 8 h 199"/>
                <a:gd name="T64" fmla="*/ 9 w 29"/>
                <a:gd name="T65" fmla="*/ 8 h 199"/>
                <a:gd name="T66" fmla="*/ 7 w 29"/>
                <a:gd name="T67" fmla="*/ 7 h 199"/>
                <a:gd name="T68" fmla="*/ 4 w 29"/>
                <a:gd name="T69" fmla="*/ 6 h 199"/>
                <a:gd name="T70" fmla="*/ 2 w 29"/>
                <a:gd name="T71" fmla="*/ 4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 h="199">
                  <a:moveTo>
                    <a:pt x="2" y="4"/>
                  </a:moveTo>
                  <a:cubicBezTo>
                    <a:pt x="2" y="4"/>
                    <a:pt x="1" y="4"/>
                    <a:pt x="1" y="3"/>
                  </a:cubicBezTo>
                  <a:cubicBezTo>
                    <a:pt x="1" y="3"/>
                    <a:pt x="1" y="3"/>
                    <a:pt x="1" y="3"/>
                  </a:cubicBezTo>
                  <a:cubicBezTo>
                    <a:pt x="1" y="3"/>
                    <a:pt x="1" y="2"/>
                    <a:pt x="0" y="2"/>
                  </a:cubicBezTo>
                  <a:cubicBezTo>
                    <a:pt x="0" y="2"/>
                    <a:pt x="0" y="2"/>
                    <a:pt x="0" y="2"/>
                  </a:cubicBezTo>
                  <a:cubicBezTo>
                    <a:pt x="0" y="1"/>
                    <a:pt x="0" y="1"/>
                    <a:pt x="0" y="0"/>
                  </a:cubicBezTo>
                  <a:cubicBezTo>
                    <a:pt x="1" y="191"/>
                    <a:pt x="1" y="191"/>
                    <a:pt x="1" y="191"/>
                  </a:cubicBezTo>
                  <a:cubicBezTo>
                    <a:pt x="1" y="191"/>
                    <a:pt x="1" y="191"/>
                    <a:pt x="1" y="191"/>
                  </a:cubicBezTo>
                  <a:cubicBezTo>
                    <a:pt x="1" y="191"/>
                    <a:pt x="1" y="191"/>
                    <a:pt x="1" y="191"/>
                  </a:cubicBezTo>
                  <a:cubicBezTo>
                    <a:pt x="1" y="192"/>
                    <a:pt x="1" y="192"/>
                    <a:pt x="1" y="192"/>
                  </a:cubicBezTo>
                  <a:cubicBezTo>
                    <a:pt x="2" y="192"/>
                    <a:pt x="2" y="192"/>
                    <a:pt x="2" y="192"/>
                  </a:cubicBezTo>
                  <a:cubicBezTo>
                    <a:pt x="2" y="192"/>
                    <a:pt x="2" y="192"/>
                    <a:pt x="2" y="192"/>
                  </a:cubicBezTo>
                  <a:cubicBezTo>
                    <a:pt x="2" y="192"/>
                    <a:pt x="2" y="192"/>
                    <a:pt x="2" y="192"/>
                  </a:cubicBezTo>
                  <a:cubicBezTo>
                    <a:pt x="2" y="193"/>
                    <a:pt x="2" y="193"/>
                    <a:pt x="2" y="193"/>
                  </a:cubicBezTo>
                  <a:cubicBezTo>
                    <a:pt x="2" y="193"/>
                    <a:pt x="2" y="193"/>
                    <a:pt x="2" y="193"/>
                  </a:cubicBezTo>
                  <a:cubicBezTo>
                    <a:pt x="2" y="194"/>
                    <a:pt x="2" y="194"/>
                    <a:pt x="2" y="194"/>
                  </a:cubicBezTo>
                  <a:cubicBezTo>
                    <a:pt x="2" y="194"/>
                    <a:pt x="2" y="194"/>
                    <a:pt x="2" y="194"/>
                  </a:cubicBezTo>
                  <a:cubicBezTo>
                    <a:pt x="3" y="194"/>
                    <a:pt x="3" y="194"/>
                    <a:pt x="3" y="194"/>
                  </a:cubicBezTo>
                  <a:cubicBezTo>
                    <a:pt x="3" y="195"/>
                    <a:pt x="3" y="195"/>
                    <a:pt x="3" y="195"/>
                  </a:cubicBezTo>
                  <a:cubicBezTo>
                    <a:pt x="3" y="195"/>
                    <a:pt x="3" y="195"/>
                    <a:pt x="3" y="195"/>
                  </a:cubicBezTo>
                  <a:cubicBezTo>
                    <a:pt x="4" y="195"/>
                    <a:pt x="4" y="195"/>
                    <a:pt x="4" y="195"/>
                  </a:cubicBezTo>
                  <a:cubicBezTo>
                    <a:pt x="4" y="195"/>
                    <a:pt x="4" y="195"/>
                    <a:pt x="4" y="195"/>
                  </a:cubicBezTo>
                  <a:cubicBezTo>
                    <a:pt x="4" y="196"/>
                    <a:pt x="5" y="196"/>
                    <a:pt x="5" y="196"/>
                  </a:cubicBezTo>
                  <a:cubicBezTo>
                    <a:pt x="6" y="197"/>
                    <a:pt x="7" y="197"/>
                    <a:pt x="7" y="197"/>
                  </a:cubicBezTo>
                  <a:cubicBezTo>
                    <a:pt x="8" y="197"/>
                    <a:pt x="8" y="197"/>
                    <a:pt x="8" y="197"/>
                  </a:cubicBezTo>
                  <a:cubicBezTo>
                    <a:pt x="8" y="198"/>
                    <a:pt x="9" y="198"/>
                    <a:pt x="9" y="198"/>
                  </a:cubicBezTo>
                  <a:cubicBezTo>
                    <a:pt x="10" y="198"/>
                    <a:pt x="10" y="198"/>
                    <a:pt x="10" y="198"/>
                  </a:cubicBezTo>
                  <a:cubicBezTo>
                    <a:pt x="10" y="198"/>
                    <a:pt x="10" y="198"/>
                    <a:pt x="10" y="198"/>
                  </a:cubicBezTo>
                  <a:cubicBezTo>
                    <a:pt x="11" y="198"/>
                    <a:pt x="11" y="198"/>
                    <a:pt x="11" y="198"/>
                  </a:cubicBezTo>
                  <a:cubicBezTo>
                    <a:pt x="11" y="198"/>
                    <a:pt x="11" y="198"/>
                    <a:pt x="12" y="198"/>
                  </a:cubicBezTo>
                  <a:cubicBezTo>
                    <a:pt x="12" y="198"/>
                    <a:pt x="12" y="198"/>
                    <a:pt x="12" y="198"/>
                  </a:cubicBezTo>
                  <a:cubicBezTo>
                    <a:pt x="13" y="198"/>
                    <a:pt x="13" y="198"/>
                    <a:pt x="13" y="198"/>
                  </a:cubicBezTo>
                  <a:cubicBezTo>
                    <a:pt x="13" y="198"/>
                    <a:pt x="13" y="198"/>
                    <a:pt x="13" y="198"/>
                  </a:cubicBezTo>
                  <a:cubicBezTo>
                    <a:pt x="14" y="198"/>
                    <a:pt x="14" y="198"/>
                    <a:pt x="14" y="198"/>
                  </a:cubicBezTo>
                  <a:cubicBezTo>
                    <a:pt x="15" y="199"/>
                    <a:pt x="15" y="199"/>
                    <a:pt x="15" y="199"/>
                  </a:cubicBezTo>
                  <a:cubicBezTo>
                    <a:pt x="15" y="199"/>
                    <a:pt x="15" y="199"/>
                    <a:pt x="15" y="199"/>
                  </a:cubicBezTo>
                  <a:cubicBezTo>
                    <a:pt x="15" y="199"/>
                    <a:pt x="15" y="199"/>
                    <a:pt x="15" y="199"/>
                  </a:cubicBezTo>
                  <a:cubicBezTo>
                    <a:pt x="16" y="198"/>
                    <a:pt x="16" y="198"/>
                    <a:pt x="16" y="198"/>
                  </a:cubicBezTo>
                  <a:cubicBezTo>
                    <a:pt x="17" y="198"/>
                    <a:pt x="17" y="198"/>
                    <a:pt x="17" y="198"/>
                  </a:cubicBezTo>
                  <a:cubicBezTo>
                    <a:pt x="18" y="198"/>
                    <a:pt x="18" y="198"/>
                    <a:pt x="18" y="198"/>
                  </a:cubicBezTo>
                  <a:cubicBezTo>
                    <a:pt x="18" y="198"/>
                    <a:pt x="18" y="198"/>
                    <a:pt x="18" y="198"/>
                  </a:cubicBezTo>
                  <a:cubicBezTo>
                    <a:pt x="18" y="198"/>
                    <a:pt x="18" y="198"/>
                    <a:pt x="18" y="198"/>
                  </a:cubicBezTo>
                  <a:cubicBezTo>
                    <a:pt x="19" y="198"/>
                    <a:pt x="19" y="198"/>
                    <a:pt x="19" y="198"/>
                  </a:cubicBezTo>
                  <a:cubicBezTo>
                    <a:pt x="20" y="198"/>
                    <a:pt x="20" y="198"/>
                    <a:pt x="20" y="198"/>
                  </a:cubicBezTo>
                  <a:cubicBezTo>
                    <a:pt x="20" y="198"/>
                    <a:pt x="20" y="198"/>
                    <a:pt x="20" y="198"/>
                  </a:cubicBezTo>
                  <a:cubicBezTo>
                    <a:pt x="20" y="198"/>
                    <a:pt x="20" y="198"/>
                    <a:pt x="20" y="198"/>
                  </a:cubicBezTo>
                  <a:cubicBezTo>
                    <a:pt x="21" y="198"/>
                    <a:pt x="21" y="198"/>
                    <a:pt x="21" y="198"/>
                  </a:cubicBezTo>
                  <a:cubicBezTo>
                    <a:pt x="21" y="198"/>
                    <a:pt x="21" y="198"/>
                    <a:pt x="22" y="197"/>
                  </a:cubicBezTo>
                  <a:cubicBezTo>
                    <a:pt x="22" y="197"/>
                    <a:pt x="22" y="197"/>
                    <a:pt x="22" y="197"/>
                  </a:cubicBezTo>
                  <a:cubicBezTo>
                    <a:pt x="23" y="197"/>
                    <a:pt x="23" y="197"/>
                    <a:pt x="23" y="197"/>
                  </a:cubicBezTo>
                  <a:cubicBezTo>
                    <a:pt x="23" y="197"/>
                    <a:pt x="23" y="197"/>
                    <a:pt x="23" y="197"/>
                  </a:cubicBezTo>
                  <a:cubicBezTo>
                    <a:pt x="24" y="197"/>
                    <a:pt x="24" y="196"/>
                    <a:pt x="25" y="196"/>
                  </a:cubicBezTo>
                  <a:cubicBezTo>
                    <a:pt x="27" y="195"/>
                    <a:pt x="29" y="193"/>
                    <a:pt x="29" y="191"/>
                  </a:cubicBezTo>
                  <a:cubicBezTo>
                    <a:pt x="27" y="0"/>
                    <a:pt x="27" y="0"/>
                    <a:pt x="27" y="0"/>
                  </a:cubicBezTo>
                  <a:cubicBezTo>
                    <a:pt x="27" y="2"/>
                    <a:pt x="26" y="4"/>
                    <a:pt x="23" y="6"/>
                  </a:cubicBezTo>
                  <a:cubicBezTo>
                    <a:pt x="23" y="6"/>
                    <a:pt x="22" y="6"/>
                    <a:pt x="21" y="7"/>
                  </a:cubicBezTo>
                  <a:cubicBezTo>
                    <a:pt x="21" y="7"/>
                    <a:pt x="21" y="7"/>
                    <a:pt x="21" y="7"/>
                  </a:cubicBezTo>
                  <a:cubicBezTo>
                    <a:pt x="20" y="7"/>
                    <a:pt x="20" y="7"/>
                    <a:pt x="19" y="7"/>
                  </a:cubicBezTo>
                  <a:cubicBezTo>
                    <a:pt x="19" y="7"/>
                    <a:pt x="19" y="7"/>
                    <a:pt x="19" y="7"/>
                  </a:cubicBezTo>
                  <a:cubicBezTo>
                    <a:pt x="18" y="8"/>
                    <a:pt x="17" y="8"/>
                    <a:pt x="16" y="8"/>
                  </a:cubicBezTo>
                  <a:cubicBezTo>
                    <a:pt x="16" y="8"/>
                    <a:pt x="16" y="8"/>
                    <a:pt x="16" y="8"/>
                  </a:cubicBezTo>
                  <a:cubicBezTo>
                    <a:pt x="16" y="8"/>
                    <a:pt x="15" y="8"/>
                    <a:pt x="14" y="8"/>
                  </a:cubicBezTo>
                  <a:cubicBezTo>
                    <a:pt x="14" y="8"/>
                    <a:pt x="14" y="8"/>
                    <a:pt x="14" y="8"/>
                  </a:cubicBezTo>
                  <a:cubicBezTo>
                    <a:pt x="13" y="8"/>
                    <a:pt x="12" y="8"/>
                    <a:pt x="11" y="8"/>
                  </a:cubicBezTo>
                  <a:cubicBezTo>
                    <a:pt x="11" y="8"/>
                    <a:pt x="11" y="8"/>
                    <a:pt x="11" y="8"/>
                  </a:cubicBezTo>
                  <a:cubicBezTo>
                    <a:pt x="10" y="8"/>
                    <a:pt x="10" y="8"/>
                    <a:pt x="9" y="8"/>
                  </a:cubicBezTo>
                  <a:cubicBezTo>
                    <a:pt x="8" y="7"/>
                    <a:pt x="8" y="7"/>
                    <a:pt x="8" y="7"/>
                  </a:cubicBezTo>
                  <a:cubicBezTo>
                    <a:pt x="8" y="7"/>
                    <a:pt x="7" y="7"/>
                    <a:pt x="7" y="7"/>
                  </a:cubicBezTo>
                  <a:cubicBezTo>
                    <a:pt x="6" y="7"/>
                    <a:pt x="6" y="7"/>
                    <a:pt x="6" y="7"/>
                  </a:cubicBezTo>
                  <a:cubicBezTo>
                    <a:pt x="5" y="6"/>
                    <a:pt x="5" y="6"/>
                    <a:pt x="4" y="6"/>
                  </a:cubicBezTo>
                  <a:cubicBezTo>
                    <a:pt x="4" y="5"/>
                    <a:pt x="3" y="5"/>
                    <a:pt x="3" y="5"/>
                  </a:cubicBezTo>
                  <a:lnTo>
                    <a:pt x="2" y="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śḷiḓè">
              <a:extLst>
                <a:ext uri="{FF2B5EF4-FFF2-40B4-BE49-F238E27FC236}">
                  <a16:creationId xmlns:a16="http://schemas.microsoft.com/office/drawing/2014/main" id="{A07D8423-CE4C-4F08-9D09-7E7C84542A75}"/>
                </a:ext>
              </a:extLst>
            </p:cNvPr>
            <p:cNvSpPr/>
            <p:nvPr/>
          </p:nvSpPr>
          <p:spPr bwMode="auto">
            <a:xfrm>
              <a:off x="8247063" y="3549651"/>
              <a:ext cx="100013" cy="58738"/>
            </a:xfrm>
            <a:custGeom>
              <a:avLst/>
              <a:gdLst>
                <a:gd name="T0" fmla="*/ 5 w 30"/>
                <a:gd name="T1" fmla="*/ 15 h 18"/>
                <a:gd name="T2" fmla="*/ 5 w 30"/>
                <a:gd name="T3" fmla="*/ 4 h 18"/>
                <a:gd name="T4" fmla="*/ 24 w 30"/>
                <a:gd name="T5" fmla="*/ 3 h 18"/>
                <a:gd name="T6" fmla="*/ 24 w 30"/>
                <a:gd name="T7" fmla="*/ 15 h 18"/>
                <a:gd name="T8" fmla="*/ 5 w 30"/>
                <a:gd name="T9" fmla="*/ 15 h 18"/>
              </a:gdLst>
              <a:ahLst/>
              <a:cxnLst>
                <a:cxn ang="0">
                  <a:pos x="T0" y="T1"/>
                </a:cxn>
                <a:cxn ang="0">
                  <a:pos x="T2" y="T3"/>
                </a:cxn>
                <a:cxn ang="0">
                  <a:pos x="T4" y="T5"/>
                </a:cxn>
                <a:cxn ang="0">
                  <a:pos x="T6" y="T7"/>
                </a:cxn>
                <a:cxn ang="0">
                  <a:pos x="T8" y="T9"/>
                </a:cxn>
              </a:cxnLst>
              <a:rect l="0" t="0" r="r" b="b"/>
              <a:pathLst>
                <a:path w="30" h="18">
                  <a:moveTo>
                    <a:pt x="5" y="15"/>
                  </a:moveTo>
                  <a:cubicBezTo>
                    <a:pt x="0" y="12"/>
                    <a:pt x="0" y="7"/>
                    <a:pt x="5" y="4"/>
                  </a:cubicBezTo>
                  <a:cubicBezTo>
                    <a:pt x="10" y="1"/>
                    <a:pt x="19" y="0"/>
                    <a:pt x="24" y="3"/>
                  </a:cubicBezTo>
                  <a:cubicBezTo>
                    <a:pt x="30" y="6"/>
                    <a:pt x="30" y="11"/>
                    <a:pt x="24" y="15"/>
                  </a:cubicBezTo>
                  <a:cubicBezTo>
                    <a:pt x="19" y="18"/>
                    <a:pt x="11" y="18"/>
                    <a:pt x="5" y="15"/>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ïŝḷîdè">
              <a:extLst>
                <a:ext uri="{FF2B5EF4-FFF2-40B4-BE49-F238E27FC236}">
                  <a16:creationId xmlns:a16="http://schemas.microsoft.com/office/drawing/2014/main" id="{612816A4-6303-4A89-89CB-58A7A6F738EA}"/>
                </a:ext>
              </a:extLst>
            </p:cNvPr>
            <p:cNvSpPr/>
            <p:nvPr/>
          </p:nvSpPr>
          <p:spPr bwMode="auto">
            <a:xfrm>
              <a:off x="8048626" y="2879726"/>
              <a:ext cx="534988" cy="725488"/>
            </a:xfrm>
            <a:custGeom>
              <a:avLst/>
              <a:gdLst>
                <a:gd name="T0" fmla="*/ 22 w 162"/>
                <a:gd name="T1" fmla="*/ 5 h 220"/>
                <a:gd name="T2" fmla="*/ 23 w 162"/>
                <a:gd name="T3" fmla="*/ 4 h 220"/>
                <a:gd name="T4" fmla="*/ 26 w 162"/>
                <a:gd name="T5" fmla="*/ 3 h 220"/>
                <a:gd name="T6" fmla="*/ 29 w 162"/>
                <a:gd name="T7" fmla="*/ 2 h 220"/>
                <a:gd name="T8" fmla="*/ 31 w 162"/>
                <a:gd name="T9" fmla="*/ 1 h 220"/>
                <a:gd name="T10" fmla="*/ 35 w 162"/>
                <a:gd name="T11" fmla="*/ 0 h 220"/>
                <a:gd name="T12" fmla="*/ 36 w 162"/>
                <a:gd name="T13" fmla="*/ 0 h 220"/>
                <a:gd name="T14" fmla="*/ 40 w 162"/>
                <a:gd name="T15" fmla="*/ 0 h 220"/>
                <a:gd name="T16" fmla="*/ 43 w 162"/>
                <a:gd name="T17" fmla="*/ 0 h 220"/>
                <a:gd name="T18" fmla="*/ 46 w 162"/>
                <a:gd name="T19" fmla="*/ 0 h 220"/>
                <a:gd name="T20" fmla="*/ 50 w 162"/>
                <a:gd name="T21" fmla="*/ 0 h 220"/>
                <a:gd name="T22" fmla="*/ 51 w 162"/>
                <a:gd name="T23" fmla="*/ 0 h 220"/>
                <a:gd name="T24" fmla="*/ 57 w 162"/>
                <a:gd name="T25" fmla="*/ 1 h 220"/>
                <a:gd name="T26" fmla="*/ 61 w 162"/>
                <a:gd name="T27" fmla="*/ 3 h 220"/>
                <a:gd name="T28" fmla="*/ 64 w 162"/>
                <a:gd name="T29" fmla="*/ 4 h 220"/>
                <a:gd name="T30" fmla="*/ 68 w 162"/>
                <a:gd name="T31" fmla="*/ 5 h 220"/>
                <a:gd name="T32" fmla="*/ 73 w 162"/>
                <a:gd name="T33" fmla="*/ 7 h 220"/>
                <a:gd name="T34" fmla="*/ 77 w 162"/>
                <a:gd name="T35" fmla="*/ 9 h 220"/>
                <a:gd name="T36" fmla="*/ 80 w 162"/>
                <a:gd name="T37" fmla="*/ 11 h 220"/>
                <a:gd name="T38" fmla="*/ 89 w 162"/>
                <a:gd name="T39" fmla="*/ 17 h 220"/>
                <a:gd name="T40" fmla="*/ 96 w 162"/>
                <a:gd name="T41" fmla="*/ 22 h 220"/>
                <a:gd name="T42" fmla="*/ 103 w 162"/>
                <a:gd name="T43" fmla="*/ 28 h 220"/>
                <a:gd name="T44" fmla="*/ 111 w 162"/>
                <a:gd name="T45" fmla="*/ 36 h 220"/>
                <a:gd name="T46" fmla="*/ 118 w 162"/>
                <a:gd name="T47" fmla="*/ 44 h 220"/>
                <a:gd name="T48" fmla="*/ 120 w 162"/>
                <a:gd name="T49" fmla="*/ 46 h 220"/>
                <a:gd name="T50" fmla="*/ 126 w 162"/>
                <a:gd name="T51" fmla="*/ 54 h 220"/>
                <a:gd name="T52" fmla="*/ 132 w 162"/>
                <a:gd name="T53" fmla="*/ 62 h 220"/>
                <a:gd name="T54" fmla="*/ 134 w 162"/>
                <a:gd name="T55" fmla="*/ 66 h 220"/>
                <a:gd name="T56" fmla="*/ 139 w 162"/>
                <a:gd name="T57" fmla="*/ 75 h 220"/>
                <a:gd name="T58" fmla="*/ 142 w 162"/>
                <a:gd name="T59" fmla="*/ 79 h 220"/>
                <a:gd name="T60" fmla="*/ 146 w 162"/>
                <a:gd name="T61" fmla="*/ 87 h 220"/>
                <a:gd name="T62" fmla="*/ 149 w 162"/>
                <a:gd name="T63" fmla="*/ 95 h 220"/>
                <a:gd name="T64" fmla="*/ 151 w 162"/>
                <a:gd name="T65" fmla="*/ 100 h 220"/>
                <a:gd name="T66" fmla="*/ 154 w 162"/>
                <a:gd name="T67" fmla="*/ 109 h 220"/>
                <a:gd name="T68" fmla="*/ 156 w 162"/>
                <a:gd name="T69" fmla="*/ 113 h 220"/>
                <a:gd name="T70" fmla="*/ 158 w 162"/>
                <a:gd name="T71" fmla="*/ 122 h 220"/>
                <a:gd name="T72" fmla="*/ 160 w 162"/>
                <a:gd name="T73" fmla="*/ 132 h 220"/>
                <a:gd name="T74" fmla="*/ 161 w 162"/>
                <a:gd name="T75" fmla="*/ 135 h 220"/>
                <a:gd name="T76" fmla="*/ 162 w 162"/>
                <a:gd name="T77" fmla="*/ 144 h 220"/>
                <a:gd name="T78" fmla="*/ 138 w 162"/>
                <a:gd name="T79" fmla="*/ 208 h 220"/>
                <a:gd name="T80" fmla="*/ 0 w 162"/>
                <a:gd name="T81" fmla="*/ 1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2" h="220">
                  <a:moveTo>
                    <a:pt x="0" y="18"/>
                  </a:moveTo>
                  <a:cubicBezTo>
                    <a:pt x="22" y="5"/>
                    <a:pt x="22" y="5"/>
                    <a:pt x="22" y="5"/>
                  </a:cubicBezTo>
                  <a:cubicBezTo>
                    <a:pt x="22" y="5"/>
                    <a:pt x="22" y="5"/>
                    <a:pt x="22" y="5"/>
                  </a:cubicBezTo>
                  <a:cubicBezTo>
                    <a:pt x="23" y="4"/>
                    <a:pt x="23" y="4"/>
                    <a:pt x="23" y="4"/>
                  </a:cubicBezTo>
                  <a:cubicBezTo>
                    <a:pt x="24" y="4"/>
                    <a:pt x="24" y="4"/>
                    <a:pt x="25" y="3"/>
                  </a:cubicBezTo>
                  <a:cubicBezTo>
                    <a:pt x="25" y="3"/>
                    <a:pt x="26" y="3"/>
                    <a:pt x="26" y="3"/>
                  </a:cubicBezTo>
                  <a:cubicBezTo>
                    <a:pt x="27" y="3"/>
                    <a:pt x="27" y="2"/>
                    <a:pt x="28" y="2"/>
                  </a:cubicBezTo>
                  <a:cubicBezTo>
                    <a:pt x="29" y="2"/>
                    <a:pt x="29" y="2"/>
                    <a:pt x="29" y="2"/>
                  </a:cubicBezTo>
                  <a:cubicBezTo>
                    <a:pt x="30" y="2"/>
                    <a:pt x="30" y="2"/>
                    <a:pt x="30" y="2"/>
                  </a:cubicBezTo>
                  <a:cubicBezTo>
                    <a:pt x="30" y="2"/>
                    <a:pt x="31" y="1"/>
                    <a:pt x="31" y="1"/>
                  </a:cubicBezTo>
                  <a:cubicBezTo>
                    <a:pt x="32" y="1"/>
                    <a:pt x="32" y="1"/>
                    <a:pt x="33" y="1"/>
                  </a:cubicBezTo>
                  <a:cubicBezTo>
                    <a:pt x="33" y="1"/>
                    <a:pt x="34" y="1"/>
                    <a:pt x="35" y="0"/>
                  </a:cubicBezTo>
                  <a:cubicBezTo>
                    <a:pt x="35" y="0"/>
                    <a:pt x="35" y="0"/>
                    <a:pt x="35" y="0"/>
                  </a:cubicBezTo>
                  <a:cubicBezTo>
                    <a:pt x="36" y="0"/>
                    <a:pt x="36" y="0"/>
                    <a:pt x="36" y="0"/>
                  </a:cubicBezTo>
                  <a:cubicBezTo>
                    <a:pt x="37" y="0"/>
                    <a:pt x="37" y="0"/>
                    <a:pt x="38" y="0"/>
                  </a:cubicBezTo>
                  <a:cubicBezTo>
                    <a:pt x="39" y="0"/>
                    <a:pt x="39" y="0"/>
                    <a:pt x="40" y="0"/>
                  </a:cubicBezTo>
                  <a:cubicBezTo>
                    <a:pt x="40" y="0"/>
                    <a:pt x="41" y="0"/>
                    <a:pt x="42" y="0"/>
                  </a:cubicBezTo>
                  <a:cubicBezTo>
                    <a:pt x="43" y="0"/>
                    <a:pt x="43" y="0"/>
                    <a:pt x="43" y="0"/>
                  </a:cubicBezTo>
                  <a:cubicBezTo>
                    <a:pt x="43" y="0"/>
                    <a:pt x="43" y="0"/>
                    <a:pt x="43" y="0"/>
                  </a:cubicBezTo>
                  <a:cubicBezTo>
                    <a:pt x="44" y="0"/>
                    <a:pt x="45" y="0"/>
                    <a:pt x="46" y="0"/>
                  </a:cubicBezTo>
                  <a:cubicBezTo>
                    <a:pt x="46" y="0"/>
                    <a:pt x="47" y="0"/>
                    <a:pt x="47" y="0"/>
                  </a:cubicBezTo>
                  <a:cubicBezTo>
                    <a:pt x="48" y="0"/>
                    <a:pt x="49" y="0"/>
                    <a:pt x="50" y="0"/>
                  </a:cubicBezTo>
                  <a:cubicBezTo>
                    <a:pt x="51" y="0"/>
                    <a:pt x="51" y="0"/>
                    <a:pt x="51" y="0"/>
                  </a:cubicBezTo>
                  <a:cubicBezTo>
                    <a:pt x="51" y="0"/>
                    <a:pt x="51" y="0"/>
                    <a:pt x="51" y="0"/>
                  </a:cubicBezTo>
                  <a:cubicBezTo>
                    <a:pt x="53" y="1"/>
                    <a:pt x="54" y="1"/>
                    <a:pt x="56" y="1"/>
                  </a:cubicBezTo>
                  <a:cubicBezTo>
                    <a:pt x="56" y="1"/>
                    <a:pt x="57" y="1"/>
                    <a:pt x="57" y="1"/>
                  </a:cubicBezTo>
                  <a:cubicBezTo>
                    <a:pt x="58" y="2"/>
                    <a:pt x="59" y="2"/>
                    <a:pt x="61" y="2"/>
                  </a:cubicBezTo>
                  <a:cubicBezTo>
                    <a:pt x="61" y="3"/>
                    <a:pt x="61" y="3"/>
                    <a:pt x="61" y="3"/>
                  </a:cubicBezTo>
                  <a:cubicBezTo>
                    <a:pt x="62" y="3"/>
                    <a:pt x="62" y="3"/>
                    <a:pt x="62" y="3"/>
                  </a:cubicBezTo>
                  <a:cubicBezTo>
                    <a:pt x="63" y="3"/>
                    <a:pt x="64" y="3"/>
                    <a:pt x="64" y="4"/>
                  </a:cubicBezTo>
                  <a:cubicBezTo>
                    <a:pt x="65" y="4"/>
                    <a:pt x="66" y="4"/>
                    <a:pt x="66" y="4"/>
                  </a:cubicBezTo>
                  <a:cubicBezTo>
                    <a:pt x="67" y="5"/>
                    <a:pt x="68" y="5"/>
                    <a:pt x="68" y="5"/>
                  </a:cubicBezTo>
                  <a:cubicBezTo>
                    <a:pt x="69" y="6"/>
                    <a:pt x="70" y="6"/>
                    <a:pt x="70" y="6"/>
                  </a:cubicBezTo>
                  <a:cubicBezTo>
                    <a:pt x="71" y="6"/>
                    <a:pt x="72" y="7"/>
                    <a:pt x="73" y="7"/>
                  </a:cubicBezTo>
                  <a:cubicBezTo>
                    <a:pt x="73" y="7"/>
                    <a:pt x="74" y="8"/>
                    <a:pt x="75" y="8"/>
                  </a:cubicBezTo>
                  <a:cubicBezTo>
                    <a:pt x="75" y="8"/>
                    <a:pt x="76" y="9"/>
                    <a:pt x="77" y="9"/>
                  </a:cubicBezTo>
                  <a:cubicBezTo>
                    <a:pt x="77" y="10"/>
                    <a:pt x="78" y="10"/>
                    <a:pt x="78" y="10"/>
                  </a:cubicBezTo>
                  <a:cubicBezTo>
                    <a:pt x="79" y="10"/>
                    <a:pt x="79" y="11"/>
                    <a:pt x="80" y="11"/>
                  </a:cubicBezTo>
                  <a:cubicBezTo>
                    <a:pt x="82" y="12"/>
                    <a:pt x="85" y="14"/>
                    <a:pt x="87" y="16"/>
                  </a:cubicBezTo>
                  <a:cubicBezTo>
                    <a:pt x="88" y="16"/>
                    <a:pt x="88" y="16"/>
                    <a:pt x="89" y="17"/>
                  </a:cubicBezTo>
                  <a:cubicBezTo>
                    <a:pt x="91" y="18"/>
                    <a:pt x="93" y="20"/>
                    <a:pt x="96" y="22"/>
                  </a:cubicBezTo>
                  <a:cubicBezTo>
                    <a:pt x="96" y="22"/>
                    <a:pt x="96" y="22"/>
                    <a:pt x="96" y="22"/>
                  </a:cubicBezTo>
                  <a:cubicBezTo>
                    <a:pt x="98" y="24"/>
                    <a:pt x="100" y="26"/>
                    <a:pt x="102" y="27"/>
                  </a:cubicBezTo>
                  <a:cubicBezTo>
                    <a:pt x="103" y="28"/>
                    <a:pt x="103" y="28"/>
                    <a:pt x="103" y="28"/>
                  </a:cubicBezTo>
                  <a:cubicBezTo>
                    <a:pt x="105" y="30"/>
                    <a:pt x="106" y="31"/>
                    <a:pt x="108" y="33"/>
                  </a:cubicBezTo>
                  <a:cubicBezTo>
                    <a:pt x="109" y="34"/>
                    <a:pt x="110" y="35"/>
                    <a:pt x="111" y="36"/>
                  </a:cubicBezTo>
                  <a:cubicBezTo>
                    <a:pt x="112" y="38"/>
                    <a:pt x="114" y="39"/>
                    <a:pt x="115" y="41"/>
                  </a:cubicBezTo>
                  <a:cubicBezTo>
                    <a:pt x="116" y="42"/>
                    <a:pt x="117" y="43"/>
                    <a:pt x="118" y="44"/>
                  </a:cubicBezTo>
                  <a:cubicBezTo>
                    <a:pt x="118" y="44"/>
                    <a:pt x="118" y="44"/>
                    <a:pt x="118" y="44"/>
                  </a:cubicBezTo>
                  <a:cubicBezTo>
                    <a:pt x="119" y="45"/>
                    <a:pt x="119" y="46"/>
                    <a:pt x="120" y="46"/>
                  </a:cubicBezTo>
                  <a:cubicBezTo>
                    <a:pt x="121" y="48"/>
                    <a:pt x="123" y="50"/>
                    <a:pt x="125" y="52"/>
                  </a:cubicBezTo>
                  <a:cubicBezTo>
                    <a:pt x="125" y="53"/>
                    <a:pt x="126" y="54"/>
                    <a:pt x="126" y="54"/>
                  </a:cubicBezTo>
                  <a:cubicBezTo>
                    <a:pt x="127" y="55"/>
                    <a:pt x="127" y="55"/>
                    <a:pt x="127" y="56"/>
                  </a:cubicBezTo>
                  <a:cubicBezTo>
                    <a:pt x="129" y="58"/>
                    <a:pt x="130" y="60"/>
                    <a:pt x="132" y="62"/>
                  </a:cubicBezTo>
                  <a:cubicBezTo>
                    <a:pt x="132" y="63"/>
                    <a:pt x="132" y="63"/>
                    <a:pt x="133" y="64"/>
                  </a:cubicBezTo>
                  <a:cubicBezTo>
                    <a:pt x="133" y="65"/>
                    <a:pt x="134" y="66"/>
                    <a:pt x="134" y="66"/>
                  </a:cubicBezTo>
                  <a:cubicBezTo>
                    <a:pt x="135" y="67"/>
                    <a:pt x="135" y="68"/>
                    <a:pt x="136" y="69"/>
                  </a:cubicBezTo>
                  <a:cubicBezTo>
                    <a:pt x="137" y="71"/>
                    <a:pt x="138" y="73"/>
                    <a:pt x="139" y="75"/>
                  </a:cubicBezTo>
                  <a:cubicBezTo>
                    <a:pt x="140" y="75"/>
                    <a:pt x="140" y="76"/>
                    <a:pt x="140" y="77"/>
                  </a:cubicBezTo>
                  <a:cubicBezTo>
                    <a:pt x="141" y="78"/>
                    <a:pt x="141" y="79"/>
                    <a:pt x="142" y="79"/>
                  </a:cubicBezTo>
                  <a:cubicBezTo>
                    <a:pt x="143" y="81"/>
                    <a:pt x="144" y="83"/>
                    <a:pt x="144" y="85"/>
                  </a:cubicBezTo>
                  <a:cubicBezTo>
                    <a:pt x="145" y="86"/>
                    <a:pt x="145" y="86"/>
                    <a:pt x="146" y="87"/>
                  </a:cubicBezTo>
                  <a:cubicBezTo>
                    <a:pt x="146" y="88"/>
                    <a:pt x="146" y="89"/>
                    <a:pt x="147" y="90"/>
                  </a:cubicBezTo>
                  <a:cubicBezTo>
                    <a:pt x="148" y="91"/>
                    <a:pt x="148" y="93"/>
                    <a:pt x="149" y="95"/>
                  </a:cubicBezTo>
                  <a:cubicBezTo>
                    <a:pt x="149" y="96"/>
                    <a:pt x="150" y="97"/>
                    <a:pt x="150" y="98"/>
                  </a:cubicBezTo>
                  <a:cubicBezTo>
                    <a:pt x="151" y="98"/>
                    <a:pt x="151" y="99"/>
                    <a:pt x="151" y="100"/>
                  </a:cubicBezTo>
                  <a:cubicBezTo>
                    <a:pt x="152" y="102"/>
                    <a:pt x="153" y="104"/>
                    <a:pt x="153" y="106"/>
                  </a:cubicBezTo>
                  <a:cubicBezTo>
                    <a:pt x="154" y="107"/>
                    <a:pt x="154" y="108"/>
                    <a:pt x="154" y="109"/>
                  </a:cubicBezTo>
                  <a:cubicBezTo>
                    <a:pt x="155" y="110"/>
                    <a:pt x="155" y="111"/>
                    <a:pt x="155" y="112"/>
                  </a:cubicBezTo>
                  <a:cubicBezTo>
                    <a:pt x="155" y="112"/>
                    <a:pt x="156" y="113"/>
                    <a:pt x="156" y="113"/>
                  </a:cubicBezTo>
                  <a:cubicBezTo>
                    <a:pt x="156" y="116"/>
                    <a:pt x="157" y="118"/>
                    <a:pt x="158" y="121"/>
                  </a:cubicBezTo>
                  <a:cubicBezTo>
                    <a:pt x="158" y="121"/>
                    <a:pt x="158" y="122"/>
                    <a:pt x="158" y="122"/>
                  </a:cubicBezTo>
                  <a:cubicBezTo>
                    <a:pt x="158" y="123"/>
                    <a:pt x="158" y="124"/>
                    <a:pt x="159" y="125"/>
                  </a:cubicBezTo>
                  <a:cubicBezTo>
                    <a:pt x="159" y="127"/>
                    <a:pt x="160" y="130"/>
                    <a:pt x="160" y="132"/>
                  </a:cubicBezTo>
                  <a:cubicBezTo>
                    <a:pt x="160" y="133"/>
                    <a:pt x="160" y="134"/>
                    <a:pt x="161" y="134"/>
                  </a:cubicBezTo>
                  <a:cubicBezTo>
                    <a:pt x="161" y="135"/>
                    <a:pt x="161" y="135"/>
                    <a:pt x="161" y="135"/>
                  </a:cubicBezTo>
                  <a:cubicBezTo>
                    <a:pt x="161" y="137"/>
                    <a:pt x="161" y="139"/>
                    <a:pt x="161" y="141"/>
                  </a:cubicBezTo>
                  <a:cubicBezTo>
                    <a:pt x="161" y="142"/>
                    <a:pt x="162" y="143"/>
                    <a:pt x="162" y="144"/>
                  </a:cubicBezTo>
                  <a:cubicBezTo>
                    <a:pt x="162" y="147"/>
                    <a:pt x="162" y="151"/>
                    <a:pt x="162" y="154"/>
                  </a:cubicBezTo>
                  <a:cubicBezTo>
                    <a:pt x="162" y="180"/>
                    <a:pt x="153" y="199"/>
                    <a:pt x="138" y="208"/>
                  </a:cubicBezTo>
                  <a:cubicBezTo>
                    <a:pt x="116" y="220"/>
                    <a:pt x="116" y="220"/>
                    <a:pt x="116" y="220"/>
                  </a:cubicBezTo>
                  <a:lnTo>
                    <a:pt x="0" y="18"/>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îṣḷïḋè">
              <a:extLst>
                <a:ext uri="{FF2B5EF4-FFF2-40B4-BE49-F238E27FC236}">
                  <a16:creationId xmlns:a16="http://schemas.microsoft.com/office/drawing/2014/main" id="{2E58579F-1E22-4C0D-928F-940F872212D5}"/>
                </a:ext>
              </a:extLst>
            </p:cNvPr>
            <p:cNvSpPr/>
            <p:nvPr/>
          </p:nvSpPr>
          <p:spPr bwMode="auto">
            <a:xfrm>
              <a:off x="7966076" y="2870201"/>
              <a:ext cx="544513" cy="804863"/>
            </a:xfrm>
            <a:custGeom>
              <a:avLst/>
              <a:gdLst>
                <a:gd name="T0" fmla="*/ 0 w 165"/>
                <a:gd name="T1" fmla="*/ 75 h 244"/>
                <a:gd name="T2" fmla="*/ 83 w 165"/>
                <a:gd name="T3" fmla="*/ 26 h 244"/>
                <a:gd name="T4" fmla="*/ 165 w 165"/>
                <a:gd name="T5" fmla="*/ 169 h 244"/>
                <a:gd name="T6" fmla="*/ 83 w 165"/>
                <a:gd name="T7" fmla="*/ 218 h 244"/>
                <a:gd name="T8" fmla="*/ 0 w 165"/>
                <a:gd name="T9" fmla="*/ 75 h 244"/>
                <a:gd name="T10" fmla="*/ 154 w 165"/>
                <a:gd name="T11" fmla="*/ 165 h 244"/>
                <a:gd name="T12" fmla="*/ 81 w 165"/>
                <a:gd name="T13" fmla="*/ 38 h 244"/>
                <a:gd name="T14" fmla="*/ 11 w 165"/>
                <a:gd name="T15" fmla="*/ 79 h 244"/>
                <a:gd name="T16" fmla="*/ 84 w 165"/>
                <a:gd name="T17" fmla="*/ 206 h 244"/>
                <a:gd name="T18" fmla="*/ 154 w 165"/>
                <a:gd name="T19" fmla="*/ 1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244">
                  <a:moveTo>
                    <a:pt x="0" y="75"/>
                  </a:moveTo>
                  <a:cubicBezTo>
                    <a:pt x="0" y="22"/>
                    <a:pt x="37" y="0"/>
                    <a:pt x="83" y="26"/>
                  </a:cubicBezTo>
                  <a:cubicBezTo>
                    <a:pt x="128" y="52"/>
                    <a:pt x="165" y="117"/>
                    <a:pt x="165" y="169"/>
                  </a:cubicBezTo>
                  <a:cubicBezTo>
                    <a:pt x="165" y="222"/>
                    <a:pt x="128" y="244"/>
                    <a:pt x="83" y="218"/>
                  </a:cubicBezTo>
                  <a:cubicBezTo>
                    <a:pt x="37" y="192"/>
                    <a:pt x="0" y="127"/>
                    <a:pt x="0" y="75"/>
                  </a:cubicBezTo>
                  <a:close/>
                  <a:moveTo>
                    <a:pt x="154" y="165"/>
                  </a:moveTo>
                  <a:cubicBezTo>
                    <a:pt x="153" y="119"/>
                    <a:pt x="121" y="62"/>
                    <a:pt x="81" y="38"/>
                  </a:cubicBezTo>
                  <a:cubicBezTo>
                    <a:pt x="42" y="15"/>
                    <a:pt x="11" y="33"/>
                    <a:pt x="11" y="79"/>
                  </a:cubicBezTo>
                  <a:cubicBezTo>
                    <a:pt x="12" y="125"/>
                    <a:pt x="45" y="182"/>
                    <a:pt x="84" y="206"/>
                  </a:cubicBezTo>
                  <a:cubicBezTo>
                    <a:pt x="124" y="229"/>
                    <a:pt x="155" y="211"/>
                    <a:pt x="154" y="165"/>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îṧľïḋè">
              <a:extLst>
                <a:ext uri="{FF2B5EF4-FFF2-40B4-BE49-F238E27FC236}">
                  <a16:creationId xmlns:a16="http://schemas.microsoft.com/office/drawing/2014/main" id="{EF54578A-6CFB-4E16-9540-A28634DEFDB4}"/>
                </a:ext>
              </a:extLst>
            </p:cNvPr>
            <p:cNvSpPr/>
            <p:nvPr/>
          </p:nvSpPr>
          <p:spPr bwMode="auto">
            <a:xfrm>
              <a:off x="8002588" y="2919413"/>
              <a:ext cx="476250" cy="706438"/>
            </a:xfrm>
            <a:custGeom>
              <a:avLst/>
              <a:gdLst>
                <a:gd name="T0" fmla="*/ 143 w 144"/>
                <a:gd name="T1" fmla="*/ 150 h 214"/>
                <a:gd name="T2" fmla="*/ 73 w 144"/>
                <a:gd name="T3" fmla="*/ 191 h 214"/>
                <a:gd name="T4" fmla="*/ 0 w 144"/>
                <a:gd name="T5" fmla="*/ 64 h 214"/>
                <a:gd name="T6" fmla="*/ 70 w 144"/>
                <a:gd name="T7" fmla="*/ 23 h 214"/>
                <a:gd name="T8" fmla="*/ 143 w 144"/>
                <a:gd name="T9" fmla="*/ 150 h 214"/>
              </a:gdLst>
              <a:ahLst/>
              <a:cxnLst>
                <a:cxn ang="0">
                  <a:pos x="T0" y="T1"/>
                </a:cxn>
                <a:cxn ang="0">
                  <a:pos x="T2" y="T3"/>
                </a:cxn>
                <a:cxn ang="0">
                  <a:pos x="T4" y="T5"/>
                </a:cxn>
                <a:cxn ang="0">
                  <a:pos x="T6" y="T7"/>
                </a:cxn>
                <a:cxn ang="0">
                  <a:pos x="T8" y="T9"/>
                </a:cxn>
              </a:cxnLst>
              <a:rect l="0" t="0" r="r" b="b"/>
              <a:pathLst>
                <a:path w="144" h="214">
                  <a:moveTo>
                    <a:pt x="143" y="150"/>
                  </a:moveTo>
                  <a:cubicBezTo>
                    <a:pt x="144" y="196"/>
                    <a:pt x="113" y="214"/>
                    <a:pt x="73" y="191"/>
                  </a:cubicBezTo>
                  <a:cubicBezTo>
                    <a:pt x="34" y="167"/>
                    <a:pt x="1" y="110"/>
                    <a:pt x="0" y="64"/>
                  </a:cubicBezTo>
                  <a:cubicBezTo>
                    <a:pt x="0" y="18"/>
                    <a:pt x="31" y="0"/>
                    <a:pt x="70" y="23"/>
                  </a:cubicBezTo>
                  <a:cubicBezTo>
                    <a:pt x="110" y="47"/>
                    <a:pt x="142" y="104"/>
                    <a:pt x="143"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ś1ídè">
              <a:extLst>
                <a:ext uri="{FF2B5EF4-FFF2-40B4-BE49-F238E27FC236}">
                  <a16:creationId xmlns:a16="http://schemas.microsoft.com/office/drawing/2014/main" id="{37A95B6E-3E3C-476E-AE4F-8D926FB5609E}"/>
                </a:ext>
              </a:extLst>
            </p:cNvPr>
            <p:cNvSpPr/>
            <p:nvPr/>
          </p:nvSpPr>
          <p:spPr bwMode="auto">
            <a:xfrm>
              <a:off x="8002588" y="2971801"/>
              <a:ext cx="419100" cy="620713"/>
            </a:xfrm>
            <a:custGeom>
              <a:avLst/>
              <a:gdLst>
                <a:gd name="T0" fmla="*/ 9 w 127"/>
                <a:gd name="T1" fmla="*/ 44 h 188"/>
                <a:gd name="T2" fmla="*/ 81 w 127"/>
                <a:gd name="T3" fmla="*/ 170 h 188"/>
                <a:gd name="T4" fmla="*/ 127 w 127"/>
                <a:gd name="T5" fmla="*/ 178 h 188"/>
                <a:gd name="T6" fmla="*/ 73 w 127"/>
                <a:gd name="T7" fmla="*/ 175 h 188"/>
                <a:gd name="T8" fmla="*/ 0 w 127"/>
                <a:gd name="T9" fmla="*/ 48 h 188"/>
                <a:gd name="T10" fmla="*/ 25 w 127"/>
                <a:gd name="T11" fmla="*/ 0 h 188"/>
                <a:gd name="T12" fmla="*/ 9 w 127"/>
                <a:gd name="T13" fmla="*/ 44 h 188"/>
              </a:gdLst>
              <a:ahLst/>
              <a:cxnLst>
                <a:cxn ang="0">
                  <a:pos x="T0" y="T1"/>
                </a:cxn>
                <a:cxn ang="0">
                  <a:pos x="T2" y="T3"/>
                </a:cxn>
                <a:cxn ang="0">
                  <a:pos x="T4" y="T5"/>
                </a:cxn>
                <a:cxn ang="0">
                  <a:pos x="T6" y="T7"/>
                </a:cxn>
                <a:cxn ang="0">
                  <a:pos x="T8" y="T9"/>
                </a:cxn>
                <a:cxn ang="0">
                  <a:pos x="T10" y="T11"/>
                </a:cxn>
                <a:cxn ang="0">
                  <a:pos x="T12" y="T13"/>
                </a:cxn>
              </a:cxnLst>
              <a:rect l="0" t="0" r="r" b="b"/>
              <a:pathLst>
                <a:path w="127" h="188">
                  <a:moveTo>
                    <a:pt x="9" y="44"/>
                  </a:moveTo>
                  <a:cubicBezTo>
                    <a:pt x="9" y="90"/>
                    <a:pt x="42" y="146"/>
                    <a:pt x="81" y="170"/>
                  </a:cubicBezTo>
                  <a:cubicBezTo>
                    <a:pt x="99" y="180"/>
                    <a:pt x="115" y="182"/>
                    <a:pt x="127" y="178"/>
                  </a:cubicBezTo>
                  <a:cubicBezTo>
                    <a:pt x="114" y="188"/>
                    <a:pt x="95" y="188"/>
                    <a:pt x="73" y="175"/>
                  </a:cubicBezTo>
                  <a:cubicBezTo>
                    <a:pt x="34" y="151"/>
                    <a:pt x="1" y="94"/>
                    <a:pt x="0" y="48"/>
                  </a:cubicBezTo>
                  <a:cubicBezTo>
                    <a:pt x="0" y="23"/>
                    <a:pt x="9" y="6"/>
                    <a:pt x="25" y="0"/>
                  </a:cubicBezTo>
                  <a:cubicBezTo>
                    <a:pt x="14" y="8"/>
                    <a:pt x="8" y="23"/>
                    <a:pt x="9" y="44"/>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şļíḑê">
              <a:extLst>
                <a:ext uri="{FF2B5EF4-FFF2-40B4-BE49-F238E27FC236}">
                  <a16:creationId xmlns:a16="http://schemas.microsoft.com/office/drawing/2014/main" id="{AF3D7DDD-F768-48E8-8838-8D9AC9F869E8}"/>
                </a:ext>
              </a:extLst>
            </p:cNvPr>
            <p:cNvSpPr/>
            <p:nvPr/>
          </p:nvSpPr>
          <p:spPr bwMode="auto">
            <a:xfrm>
              <a:off x="6086476" y="3543301"/>
              <a:ext cx="309563" cy="190500"/>
            </a:xfrm>
            <a:custGeom>
              <a:avLst/>
              <a:gdLst>
                <a:gd name="T0" fmla="*/ 42 w 94"/>
                <a:gd name="T1" fmla="*/ 45 h 58"/>
                <a:gd name="T2" fmla="*/ 39 w 94"/>
                <a:gd name="T3" fmla="*/ 44 h 58"/>
                <a:gd name="T4" fmla="*/ 20 w 94"/>
                <a:gd name="T5" fmla="*/ 33 h 58"/>
                <a:gd name="T6" fmla="*/ 20 w 94"/>
                <a:gd name="T7" fmla="*/ 30 h 58"/>
                <a:gd name="T8" fmla="*/ 35 w 94"/>
                <a:gd name="T9" fmla="*/ 21 h 58"/>
                <a:gd name="T10" fmla="*/ 38 w 94"/>
                <a:gd name="T11" fmla="*/ 20 h 58"/>
                <a:gd name="T12" fmla="*/ 40 w 94"/>
                <a:gd name="T13" fmla="*/ 21 h 58"/>
                <a:gd name="T14" fmla="*/ 60 w 94"/>
                <a:gd name="T15" fmla="*/ 32 h 58"/>
                <a:gd name="T16" fmla="*/ 60 w 94"/>
                <a:gd name="T17" fmla="*/ 36 h 58"/>
                <a:gd name="T18" fmla="*/ 45 w 94"/>
                <a:gd name="T19" fmla="*/ 44 h 58"/>
                <a:gd name="T20" fmla="*/ 42 w 94"/>
                <a:gd name="T21" fmla="*/ 45 h 58"/>
                <a:gd name="T22" fmla="*/ 39 w 94"/>
                <a:gd name="T23" fmla="*/ 0 h 58"/>
                <a:gd name="T24" fmla="*/ 26 w 94"/>
                <a:gd name="T25" fmla="*/ 7 h 58"/>
                <a:gd name="T26" fmla="*/ 24 w 94"/>
                <a:gd name="T27" fmla="*/ 8 h 58"/>
                <a:gd name="T28" fmla="*/ 21 w 94"/>
                <a:gd name="T29" fmla="*/ 7 h 58"/>
                <a:gd name="T30" fmla="*/ 10 w 94"/>
                <a:gd name="T31" fmla="*/ 1 h 58"/>
                <a:gd name="T32" fmla="*/ 4 w 94"/>
                <a:gd name="T33" fmla="*/ 4 h 58"/>
                <a:gd name="T34" fmla="*/ 0 w 94"/>
                <a:gd name="T35" fmla="*/ 9 h 58"/>
                <a:gd name="T36" fmla="*/ 7 w 94"/>
                <a:gd name="T37" fmla="*/ 5 h 58"/>
                <a:gd name="T38" fmla="*/ 10 w 94"/>
                <a:gd name="T39" fmla="*/ 4 h 58"/>
                <a:gd name="T40" fmla="*/ 12 w 94"/>
                <a:gd name="T41" fmla="*/ 5 h 58"/>
                <a:gd name="T42" fmla="*/ 32 w 94"/>
                <a:gd name="T43" fmla="*/ 16 h 58"/>
                <a:gd name="T44" fmla="*/ 32 w 94"/>
                <a:gd name="T45" fmla="*/ 19 h 58"/>
                <a:gd name="T46" fmla="*/ 17 w 94"/>
                <a:gd name="T47" fmla="*/ 28 h 58"/>
                <a:gd name="T48" fmla="*/ 14 w 94"/>
                <a:gd name="T49" fmla="*/ 29 h 58"/>
                <a:gd name="T50" fmla="*/ 11 w 94"/>
                <a:gd name="T51" fmla="*/ 28 h 58"/>
                <a:gd name="T52" fmla="*/ 0 w 94"/>
                <a:gd name="T53" fmla="*/ 21 h 58"/>
                <a:gd name="T54" fmla="*/ 4 w 94"/>
                <a:gd name="T55" fmla="*/ 26 h 58"/>
                <a:gd name="T56" fmla="*/ 53 w 94"/>
                <a:gd name="T57" fmla="*/ 55 h 58"/>
                <a:gd name="T58" fmla="*/ 62 w 94"/>
                <a:gd name="T59" fmla="*/ 58 h 58"/>
                <a:gd name="T60" fmla="*/ 48 w 94"/>
                <a:gd name="T61" fmla="*/ 49 h 58"/>
                <a:gd name="T62" fmla="*/ 48 w 94"/>
                <a:gd name="T63" fmla="*/ 46 h 58"/>
                <a:gd name="T64" fmla="*/ 63 w 94"/>
                <a:gd name="T65" fmla="*/ 37 h 58"/>
                <a:gd name="T66" fmla="*/ 66 w 94"/>
                <a:gd name="T67" fmla="*/ 37 h 58"/>
                <a:gd name="T68" fmla="*/ 68 w 94"/>
                <a:gd name="T69" fmla="*/ 37 h 58"/>
                <a:gd name="T70" fmla="*/ 88 w 94"/>
                <a:gd name="T71" fmla="*/ 49 h 58"/>
                <a:gd name="T72" fmla="*/ 89 w 94"/>
                <a:gd name="T73" fmla="*/ 49 h 58"/>
                <a:gd name="T74" fmla="*/ 91 w 94"/>
                <a:gd name="T75" fmla="*/ 48 h 58"/>
                <a:gd name="T76" fmla="*/ 85 w 94"/>
                <a:gd name="T77" fmla="*/ 44 h 58"/>
                <a:gd name="T78" fmla="*/ 85 w 94"/>
                <a:gd name="T79" fmla="*/ 41 h 58"/>
                <a:gd name="T80" fmla="*/ 94 w 94"/>
                <a:gd name="T81" fmla="*/ 36 h 58"/>
                <a:gd name="T82" fmla="*/ 93 w 94"/>
                <a:gd name="T83" fmla="*/ 33 h 58"/>
                <a:gd name="T84" fmla="*/ 82 w 94"/>
                <a:gd name="T85" fmla="*/ 39 h 58"/>
                <a:gd name="T86" fmla="*/ 80 w 94"/>
                <a:gd name="T87" fmla="*/ 40 h 58"/>
                <a:gd name="T88" fmla="*/ 77 w 94"/>
                <a:gd name="T89" fmla="*/ 39 h 58"/>
                <a:gd name="T90" fmla="*/ 57 w 94"/>
                <a:gd name="T91" fmla="*/ 28 h 58"/>
                <a:gd name="T92" fmla="*/ 57 w 94"/>
                <a:gd name="T93" fmla="*/ 25 h 58"/>
                <a:gd name="T94" fmla="*/ 70 w 94"/>
                <a:gd name="T95" fmla="*/ 18 h 58"/>
                <a:gd name="T96" fmla="*/ 67 w 94"/>
                <a:gd name="T97" fmla="*/ 16 h 58"/>
                <a:gd name="T98" fmla="*/ 54 w 94"/>
                <a:gd name="T99" fmla="*/ 23 h 58"/>
                <a:gd name="T100" fmla="*/ 52 w 94"/>
                <a:gd name="T101" fmla="*/ 24 h 58"/>
                <a:gd name="T102" fmla="*/ 49 w 94"/>
                <a:gd name="T103" fmla="*/ 23 h 58"/>
                <a:gd name="T104" fmla="*/ 29 w 94"/>
                <a:gd name="T105" fmla="*/ 12 h 58"/>
                <a:gd name="T106" fmla="*/ 29 w 94"/>
                <a:gd name="T107" fmla="*/ 9 h 58"/>
                <a:gd name="T108" fmla="*/ 42 w 94"/>
                <a:gd name="T109" fmla="*/ 1 h 58"/>
                <a:gd name="T110" fmla="*/ 39 w 94"/>
                <a:gd name="T11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 h="58">
                  <a:moveTo>
                    <a:pt x="42" y="45"/>
                  </a:moveTo>
                  <a:cubicBezTo>
                    <a:pt x="41" y="45"/>
                    <a:pt x="40" y="45"/>
                    <a:pt x="39" y="44"/>
                  </a:cubicBezTo>
                  <a:cubicBezTo>
                    <a:pt x="20" y="33"/>
                    <a:pt x="20" y="33"/>
                    <a:pt x="20" y="33"/>
                  </a:cubicBezTo>
                  <a:cubicBezTo>
                    <a:pt x="18" y="32"/>
                    <a:pt x="18" y="31"/>
                    <a:pt x="20" y="30"/>
                  </a:cubicBezTo>
                  <a:cubicBezTo>
                    <a:pt x="35" y="21"/>
                    <a:pt x="35" y="21"/>
                    <a:pt x="35" y="21"/>
                  </a:cubicBezTo>
                  <a:cubicBezTo>
                    <a:pt x="35" y="21"/>
                    <a:pt x="37" y="20"/>
                    <a:pt x="38" y="20"/>
                  </a:cubicBezTo>
                  <a:cubicBezTo>
                    <a:pt x="39" y="20"/>
                    <a:pt x="40" y="21"/>
                    <a:pt x="40" y="21"/>
                  </a:cubicBezTo>
                  <a:cubicBezTo>
                    <a:pt x="60" y="32"/>
                    <a:pt x="60" y="32"/>
                    <a:pt x="60" y="32"/>
                  </a:cubicBezTo>
                  <a:cubicBezTo>
                    <a:pt x="61" y="33"/>
                    <a:pt x="61" y="35"/>
                    <a:pt x="60" y="36"/>
                  </a:cubicBezTo>
                  <a:cubicBezTo>
                    <a:pt x="45" y="44"/>
                    <a:pt x="45" y="44"/>
                    <a:pt x="45" y="44"/>
                  </a:cubicBezTo>
                  <a:cubicBezTo>
                    <a:pt x="44" y="45"/>
                    <a:pt x="43" y="45"/>
                    <a:pt x="42" y="45"/>
                  </a:cubicBezTo>
                  <a:moveTo>
                    <a:pt x="39" y="0"/>
                  </a:moveTo>
                  <a:cubicBezTo>
                    <a:pt x="26" y="7"/>
                    <a:pt x="26" y="7"/>
                    <a:pt x="26" y="7"/>
                  </a:cubicBezTo>
                  <a:cubicBezTo>
                    <a:pt x="26" y="7"/>
                    <a:pt x="25" y="8"/>
                    <a:pt x="24" y="8"/>
                  </a:cubicBezTo>
                  <a:cubicBezTo>
                    <a:pt x="23" y="8"/>
                    <a:pt x="22" y="7"/>
                    <a:pt x="21" y="7"/>
                  </a:cubicBezTo>
                  <a:cubicBezTo>
                    <a:pt x="10" y="1"/>
                    <a:pt x="10" y="1"/>
                    <a:pt x="10" y="1"/>
                  </a:cubicBezTo>
                  <a:cubicBezTo>
                    <a:pt x="4" y="4"/>
                    <a:pt x="4" y="4"/>
                    <a:pt x="4" y="4"/>
                  </a:cubicBezTo>
                  <a:cubicBezTo>
                    <a:pt x="2" y="5"/>
                    <a:pt x="1" y="7"/>
                    <a:pt x="0" y="9"/>
                  </a:cubicBezTo>
                  <a:cubicBezTo>
                    <a:pt x="7" y="5"/>
                    <a:pt x="7" y="5"/>
                    <a:pt x="7" y="5"/>
                  </a:cubicBezTo>
                  <a:cubicBezTo>
                    <a:pt x="8" y="4"/>
                    <a:pt x="9" y="4"/>
                    <a:pt x="10" y="4"/>
                  </a:cubicBezTo>
                  <a:cubicBezTo>
                    <a:pt x="11" y="4"/>
                    <a:pt x="12" y="4"/>
                    <a:pt x="12" y="5"/>
                  </a:cubicBezTo>
                  <a:cubicBezTo>
                    <a:pt x="32" y="16"/>
                    <a:pt x="32" y="16"/>
                    <a:pt x="32" y="16"/>
                  </a:cubicBezTo>
                  <a:cubicBezTo>
                    <a:pt x="34" y="17"/>
                    <a:pt x="34" y="19"/>
                    <a:pt x="32" y="19"/>
                  </a:cubicBezTo>
                  <a:cubicBezTo>
                    <a:pt x="17" y="28"/>
                    <a:pt x="17" y="28"/>
                    <a:pt x="17" y="28"/>
                  </a:cubicBezTo>
                  <a:cubicBezTo>
                    <a:pt x="16" y="29"/>
                    <a:pt x="15" y="29"/>
                    <a:pt x="14" y="29"/>
                  </a:cubicBezTo>
                  <a:cubicBezTo>
                    <a:pt x="13" y="29"/>
                    <a:pt x="12" y="29"/>
                    <a:pt x="11" y="28"/>
                  </a:cubicBezTo>
                  <a:cubicBezTo>
                    <a:pt x="0" y="21"/>
                    <a:pt x="0" y="21"/>
                    <a:pt x="0" y="21"/>
                  </a:cubicBezTo>
                  <a:cubicBezTo>
                    <a:pt x="1" y="23"/>
                    <a:pt x="2" y="25"/>
                    <a:pt x="4" y="26"/>
                  </a:cubicBezTo>
                  <a:cubicBezTo>
                    <a:pt x="53" y="55"/>
                    <a:pt x="53" y="55"/>
                    <a:pt x="53" y="55"/>
                  </a:cubicBezTo>
                  <a:cubicBezTo>
                    <a:pt x="56" y="56"/>
                    <a:pt x="59" y="57"/>
                    <a:pt x="62" y="58"/>
                  </a:cubicBezTo>
                  <a:cubicBezTo>
                    <a:pt x="48" y="49"/>
                    <a:pt x="48" y="49"/>
                    <a:pt x="48" y="49"/>
                  </a:cubicBezTo>
                  <a:cubicBezTo>
                    <a:pt x="46" y="48"/>
                    <a:pt x="46" y="47"/>
                    <a:pt x="48" y="46"/>
                  </a:cubicBezTo>
                  <a:cubicBezTo>
                    <a:pt x="63" y="37"/>
                    <a:pt x="63" y="37"/>
                    <a:pt x="63" y="37"/>
                  </a:cubicBezTo>
                  <a:cubicBezTo>
                    <a:pt x="63" y="37"/>
                    <a:pt x="64" y="37"/>
                    <a:pt x="66" y="37"/>
                  </a:cubicBezTo>
                  <a:cubicBezTo>
                    <a:pt x="67" y="37"/>
                    <a:pt x="68" y="37"/>
                    <a:pt x="68" y="37"/>
                  </a:cubicBezTo>
                  <a:cubicBezTo>
                    <a:pt x="88" y="49"/>
                    <a:pt x="88" y="49"/>
                    <a:pt x="88" y="49"/>
                  </a:cubicBezTo>
                  <a:cubicBezTo>
                    <a:pt x="88" y="49"/>
                    <a:pt x="89" y="49"/>
                    <a:pt x="89" y="49"/>
                  </a:cubicBezTo>
                  <a:cubicBezTo>
                    <a:pt x="90" y="49"/>
                    <a:pt x="90" y="48"/>
                    <a:pt x="91" y="48"/>
                  </a:cubicBezTo>
                  <a:cubicBezTo>
                    <a:pt x="85" y="44"/>
                    <a:pt x="85" y="44"/>
                    <a:pt x="85" y="44"/>
                  </a:cubicBezTo>
                  <a:cubicBezTo>
                    <a:pt x="84" y="43"/>
                    <a:pt x="84" y="42"/>
                    <a:pt x="85" y="41"/>
                  </a:cubicBezTo>
                  <a:cubicBezTo>
                    <a:pt x="94" y="36"/>
                    <a:pt x="94" y="36"/>
                    <a:pt x="94" y="36"/>
                  </a:cubicBezTo>
                  <a:cubicBezTo>
                    <a:pt x="93" y="35"/>
                    <a:pt x="93" y="34"/>
                    <a:pt x="93" y="33"/>
                  </a:cubicBezTo>
                  <a:cubicBezTo>
                    <a:pt x="82" y="39"/>
                    <a:pt x="82" y="39"/>
                    <a:pt x="82" y="39"/>
                  </a:cubicBezTo>
                  <a:cubicBezTo>
                    <a:pt x="82" y="40"/>
                    <a:pt x="81" y="40"/>
                    <a:pt x="80" y="40"/>
                  </a:cubicBezTo>
                  <a:cubicBezTo>
                    <a:pt x="79" y="40"/>
                    <a:pt x="78" y="40"/>
                    <a:pt x="77" y="39"/>
                  </a:cubicBezTo>
                  <a:cubicBezTo>
                    <a:pt x="57" y="28"/>
                    <a:pt x="57" y="28"/>
                    <a:pt x="57" y="28"/>
                  </a:cubicBezTo>
                  <a:cubicBezTo>
                    <a:pt x="56" y="27"/>
                    <a:pt x="56" y="26"/>
                    <a:pt x="57" y="25"/>
                  </a:cubicBezTo>
                  <a:cubicBezTo>
                    <a:pt x="70" y="18"/>
                    <a:pt x="70" y="18"/>
                    <a:pt x="70" y="18"/>
                  </a:cubicBezTo>
                  <a:cubicBezTo>
                    <a:pt x="67" y="16"/>
                    <a:pt x="67" y="16"/>
                    <a:pt x="67" y="16"/>
                  </a:cubicBezTo>
                  <a:cubicBezTo>
                    <a:pt x="54" y="23"/>
                    <a:pt x="54" y="23"/>
                    <a:pt x="54" y="23"/>
                  </a:cubicBezTo>
                  <a:cubicBezTo>
                    <a:pt x="54" y="24"/>
                    <a:pt x="53" y="24"/>
                    <a:pt x="52" y="24"/>
                  </a:cubicBezTo>
                  <a:cubicBezTo>
                    <a:pt x="51" y="24"/>
                    <a:pt x="50" y="24"/>
                    <a:pt x="49" y="23"/>
                  </a:cubicBezTo>
                  <a:cubicBezTo>
                    <a:pt x="29" y="12"/>
                    <a:pt x="29" y="12"/>
                    <a:pt x="29" y="12"/>
                  </a:cubicBezTo>
                  <a:cubicBezTo>
                    <a:pt x="28" y="11"/>
                    <a:pt x="28" y="9"/>
                    <a:pt x="29" y="9"/>
                  </a:cubicBezTo>
                  <a:cubicBezTo>
                    <a:pt x="42" y="1"/>
                    <a:pt x="42" y="1"/>
                    <a:pt x="42" y="1"/>
                  </a:cubicBezTo>
                  <a:cubicBezTo>
                    <a:pt x="39" y="0"/>
                    <a:pt x="39" y="0"/>
                    <a:pt x="39"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ṣḷïḍe">
              <a:extLst>
                <a:ext uri="{FF2B5EF4-FFF2-40B4-BE49-F238E27FC236}">
                  <a16:creationId xmlns:a16="http://schemas.microsoft.com/office/drawing/2014/main" id="{A6E33044-840C-4152-AAD2-05DE22B3DCE5}"/>
                </a:ext>
              </a:extLst>
            </p:cNvPr>
            <p:cNvSpPr/>
            <p:nvPr/>
          </p:nvSpPr>
          <p:spPr bwMode="auto">
            <a:xfrm>
              <a:off x="6076951" y="3529013"/>
              <a:ext cx="322263" cy="204788"/>
            </a:xfrm>
            <a:custGeom>
              <a:avLst/>
              <a:gdLst>
                <a:gd name="T0" fmla="*/ 66 w 98"/>
                <a:gd name="T1" fmla="*/ 41 h 62"/>
                <a:gd name="T2" fmla="*/ 51 w 98"/>
                <a:gd name="T3" fmla="*/ 53 h 62"/>
                <a:gd name="T4" fmla="*/ 69 w 98"/>
                <a:gd name="T5" fmla="*/ 62 h 62"/>
                <a:gd name="T6" fmla="*/ 91 w 98"/>
                <a:gd name="T7" fmla="*/ 54 h 62"/>
                <a:gd name="T8" fmla="*/ 91 w 98"/>
                <a:gd name="T9" fmla="*/ 53 h 62"/>
                <a:gd name="T10" fmla="*/ 69 w 98"/>
                <a:gd name="T11" fmla="*/ 41 h 62"/>
                <a:gd name="T12" fmla="*/ 88 w 98"/>
                <a:gd name="T13" fmla="*/ 45 h 62"/>
                <a:gd name="T14" fmla="*/ 94 w 98"/>
                <a:gd name="T15" fmla="*/ 52 h 62"/>
                <a:gd name="T16" fmla="*/ 41 w 98"/>
                <a:gd name="T17" fmla="*/ 24 h 62"/>
                <a:gd name="T18" fmla="*/ 23 w 98"/>
                <a:gd name="T19" fmla="*/ 34 h 62"/>
                <a:gd name="T20" fmla="*/ 42 w 98"/>
                <a:gd name="T21" fmla="*/ 48 h 62"/>
                <a:gd name="T22" fmla="*/ 48 w 98"/>
                <a:gd name="T23" fmla="*/ 48 h 62"/>
                <a:gd name="T24" fmla="*/ 63 w 98"/>
                <a:gd name="T25" fmla="*/ 36 h 62"/>
                <a:gd name="T26" fmla="*/ 41 w 98"/>
                <a:gd name="T27" fmla="*/ 24 h 62"/>
                <a:gd name="T28" fmla="*/ 60 w 98"/>
                <a:gd name="T29" fmla="*/ 29 h 62"/>
                <a:gd name="T30" fmla="*/ 80 w 98"/>
                <a:gd name="T31" fmla="*/ 43 h 62"/>
                <a:gd name="T32" fmla="*/ 85 w 98"/>
                <a:gd name="T33" fmla="*/ 43 h 62"/>
                <a:gd name="T34" fmla="*/ 91 w 98"/>
                <a:gd name="T35" fmla="*/ 32 h 62"/>
                <a:gd name="T36" fmla="*/ 13 w 98"/>
                <a:gd name="T37" fmla="*/ 8 h 62"/>
                <a:gd name="T38" fmla="*/ 3 w 98"/>
                <a:gd name="T39" fmla="*/ 13 h 62"/>
                <a:gd name="T40" fmla="*/ 14 w 98"/>
                <a:gd name="T41" fmla="*/ 32 h 62"/>
                <a:gd name="T42" fmla="*/ 20 w 98"/>
                <a:gd name="T43" fmla="*/ 32 h 62"/>
                <a:gd name="T44" fmla="*/ 35 w 98"/>
                <a:gd name="T45" fmla="*/ 20 h 62"/>
                <a:gd name="T46" fmla="*/ 13 w 98"/>
                <a:gd name="T47" fmla="*/ 8 h 62"/>
                <a:gd name="T48" fmla="*/ 32 w 98"/>
                <a:gd name="T49" fmla="*/ 13 h 62"/>
                <a:gd name="T50" fmla="*/ 52 w 98"/>
                <a:gd name="T51" fmla="*/ 27 h 62"/>
                <a:gd name="T52" fmla="*/ 57 w 98"/>
                <a:gd name="T53" fmla="*/ 27 h 62"/>
                <a:gd name="T54" fmla="*/ 45 w 98"/>
                <a:gd name="T55" fmla="*/ 5 h 62"/>
                <a:gd name="T56" fmla="*/ 16 w 98"/>
                <a:gd name="T57" fmla="*/ 4 h 62"/>
                <a:gd name="T58" fmla="*/ 24 w 98"/>
                <a:gd name="T59" fmla="*/ 11 h 62"/>
                <a:gd name="T60" fmla="*/ 29 w 98"/>
                <a:gd name="T61" fmla="*/ 11 h 62"/>
                <a:gd name="T62" fmla="*/ 42 w 98"/>
                <a:gd name="T63"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 h="62">
                  <a:moveTo>
                    <a:pt x="69" y="41"/>
                  </a:moveTo>
                  <a:cubicBezTo>
                    <a:pt x="67" y="41"/>
                    <a:pt x="66" y="41"/>
                    <a:pt x="66" y="41"/>
                  </a:cubicBezTo>
                  <a:cubicBezTo>
                    <a:pt x="51" y="50"/>
                    <a:pt x="51" y="50"/>
                    <a:pt x="51" y="50"/>
                  </a:cubicBezTo>
                  <a:cubicBezTo>
                    <a:pt x="49" y="51"/>
                    <a:pt x="49" y="52"/>
                    <a:pt x="51" y="53"/>
                  </a:cubicBezTo>
                  <a:cubicBezTo>
                    <a:pt x="65" y="62"/>
                    <a:pt x="65" y="62"/>
                    <a:pt x="65" y="62"/>
                  </a:cubicBezTo>
                  <a:cubicBezTo>
                    <a:pt x="67" y="62"/>
                    <a:pt x="68" y="62"/>
                    <a:pt x="69" y="62"/>
                  </a:cubicBezTo>
                  <a:cubicBezTo>
                    <a:pt x="74" y="62"/>
                    <a:pt x="78" y="61"/>
                    <a:pt x="82" y="59"/>
                  </a:cubicBezTo>
                  <a:cubicBezTo>
                    <a:pt x="91" y="54"/>
                    <a:pt x="91" y="54"/>
                    <a:pt x="91" y="54"/>
                  </a:cubicBezTo>
                  <a:cubicBezTo>
                    <a:pt x="91" y="54"/>
                    <a:pt x="91" y="54"/>
                    <a:pt x="92" y="53"/>
                  </a:cubicBezTo>
                  <a:cubicBezTo>
                    <a:pt x="92" y="53"/>
                    <a:pt x="91" y="53"/>
                    <a:pt x="91" y="53"/>
                  </a:cubicBezTo>
                  <a:cubicBezTo>
                    <a:pt x="71" y="41"/>
                    <a:pt x="71" y="41"/>
                    <a:pt x="71" y="41"/>
                  </a:cubicBezTo>
                  <a:cubicBezTo>
                    <a:pt x="71" y="41"/>
                    <a:pt x="70" y="41"/>
                    <a:pt x="69" y="41"/>
                  </a:cubicBezTo>
                  <a:moveTo>
                    <a:pt x="97" y="40"/>
                  </a:moveTo>
                  <a:cubicBezTo>
                    <a:pt x="88" y="45"/>
                    <a:pt x="88" y="45"/>
                    <a:pt x="88" y="45"/>
                  </a:cubicBezTo>
                  <a:cubicBezTo>
                    <a:pt x="87" y="46"/>
                    <a:pt x="87" y="47"/>
                    <a:pt x="88" y="48"/>
                  </a:cubicBezTo>
                  <a:cubicBezTo>
                    <a:pt x="94" y="52"/>
                    <a:pt x="94" y="52"/>
                    <a:pt x="94" y="52"/>
                  </a:cubicBezTo>
                  <a:cubicBezTo>
                    <a:pt x="97" y="48"/>
                    <a:pt x="98" y="44"/>
                    <a:pt x="97" y="40"/>
                  </a:cubicBezTo>
                  <a:moveTo>
                    <a:pt x="41" y="24"/>
                  </a:moveTo>
                  <a:cubicBezTo>
                    <a:pt x="40" y="24"/>
                    <a:pt x="38" y="25"/>
                    <a:pt x="38" y="25"/>
                  </a:cubicBezTo>
                  <a:cubicBezTo>
                    <a:pt x="23" y="34"/>
                    <a:pt x="23" y="34"/>
                    <a:pt x="23" y="34"/>
                  </a:cubicBezTo>
                  <a:cubicBezTo>
                    <a:pt x="21" y="35"/>
                    <a:pt x="21" y="36"/>
                    <a:pt x="23" y="37"/>
                  </a:cubicBezTo>
                  <a:cubicBezTo>
                    <a:pt x="42" y="48"/>
                    <a:pt x="42" y="48"/>
                    <a:pt x="42" y="48"/>
                  </a:cubicBezTo>
                  <a:cubicBezTo>
                    <a:pt x="43" y="49"/>
                    <a:pt x="44" y="49"/>
                    <a:pt x="45" y="49"/>
                  </a:cubicBezTo>
                  <a:cubicBezTo>
                    <a:pt x="46" y="49"/>
                    <a:pt x="47" y="49"/>
                    <a:pt x="48" y="48"/>
                  </a:cubicBezTo>
                  <a:cubicBezTo>
                    <a:pt x="63" y="40"/>
                    <a:pt x="63" y="40"/>
                    <a:pt x="63" y="40"/>
                  </a:cubicBezTo>
                  <a:cubicBezTo>
                    <a:pt x="64" y="39"/>
                    <a:pt x="64" y="37"/>
                    <a:pt x="63" y="36"/>
                  </a:cubicBezTo>
                  <a:cubicBezTo>
                    <a:pt x="43" y="25"/>
                    <a:pt x="43" y="25"/>
                    <a:pt x="43" y="25"/>
                  </a:cubicBezTo>
                  <a:cubicBezTo>
                    <a:pt x="43" y="25"/>
                    <a:pt x="42" y="24"/>
                    <a:pt x="41" y="24"/>
                  </a:cubicBezTo>
                  <a:moveTo>
                    <a:pt x="73" y="22"/>
                  </a:moveTo>
                  <a:cubicBezTo>
                    <a:pt x="60" y="29"/>
                    <a:pt x="60" y="29"/>
                    <a:pt x="60" y="29"/>
                  </a:cubicBezTo>
                  <a:cubicBezTo>
                    <a:pt x="59" y="30"/>
                    <a:pt x="59" y="31"/>
                    <a:pt x="60" y="32"/>
                  </a:cubicBezTo>
                  <a:cubicBezTo>
                    <a:pt x="80" y="43"/>
                    <a:pt x="80" y="43"/>
                    <a:pt x="80" y="43"/>
                  </a:cubicBezTo>
                  <a:cubicBezTo>
                    <a:pt x="81" y="44"/>
                    <a:pt x="82" y="44"/>
                    <a:pt x="83" y="44"/>
                  </a:cubicBezTo>
                  <a:cubicBezTo>
                    <a:pt x="84" y="44"/>
                    <a:pt x="85" y="44"/>
                    <a:pt x="85" y="43"/>
                  </a:cubicBezTo>
                  <a:cubicBezTo>
                    <a:pt x="96" y="37"/>
                    <a:pt x="96" y="37"/>
                    <a:pt x="96" y="37"/>
                  </a:cubicBezTo>
                  <a:cubicBezTo>
                    <a:pt x="95" y="35"/>
                    <a:pt x="93" y="34"/>
                    <a:pt x="91" y="32"/>
                  </a:cubicBezTo>
                  <a:cubicBezTo>
                    <a:pt x="73" y="22"/>
                    <a:pt x="73" y="22"/>
                    <a:pt x="73" y="22"/>
                  </a:cubicBezTo>
                  <a:moveTo>
                    <a:pt x="13" y="8"/>
                  </a:moveTo>
                  <a:cubicBezTo>
                    <a:pt x="12" y="8"/>
                    <a:pt x="11" y="8"/>
                    <a:pt x="10" y="9"/>
                  </a:cubicBezTo>
                  <a:cubicBezTo>
                    <a:pt x="3" y="13"/>
                    <a:pt x="3" y="13"/>
                    <a:pt x="3" y="13"/>
                  </a:cubicBezTo>
                  <a:cubicBezTo>
                    <a:pt x="0" y="17"/>
                    <a:pt x="0" y="22"/>
                    <a:pt x="3" y="25"/>
                  </a:cubicBezTo>
                  <a:cubicBezTo>
                    <a:pt x="14" y="32"/>
                    <a:pt x="14" y="32"/>
                    <a:pt x="14" y="32"/>
                  </a:cubicBezTo>
                  <a:cubicBezTo>
                    <a:pt x="15" y="33"/>
                    <a:pt x="16" y="33"/>
                    <a:pt x="17" y="33"/>
                  </a:cubicBezTo>
                  <a:cubicBezTo>
                    <a:pt x="18" y="33"/>
                    <a:pt x="19" y="33"/>
                    <a:pt x="20" y="32"/>
                  </a:cubicBezTo>
                  <a:cubicBezTo>
                    <a:pt x="35" y="23"/>
                    <a:pt x="35" y="23"/>
                    <a:pt x="35" y="23"/>
                  </a:cubicBezTo>
                  <a:cubicBezTo>
                    <a:pt x="37" y="23"/>
                    <a:pt x="37" y="21"/>
                    <a:pt x="35" y="20"/>
                  </a:cubicBezTo>
                  <a:cubicBezTo>
                    <a:pt x="15" y="9"/>
                    <a:pt x="15" y="9"/>
                    <a:pt x="15" y="9"/>
                  </a:cubicBezTo>
                  <a:cubicBezTo>
                    <a:pt x="15" y="8"/>
                    <a:pt x="14" y="8"/>
                    <a:pt x="13" y="8"/>
                  </a:cubicBezTo>
                  <a:moveTo>
                    <a:pt x="45" y="5"/>
                  </a:moveTo>
                  <a:cubicBezTo>
                    <a:pt x="32" y="13"/>
                    <a:pt x="32" y="13"/>
                    <a:pt x="32" y="13"/>
                  </a:cubicBezTo>
                  <a:cubicBezTo>
                    <a:pt x="31" y="13"/>
                    <a:pt x="31" y="15"/>
                    <a:pt x="32" y="16"/>
                  </a:cubicBezTo>
                  <a:cubicBezTo>
                    <a:pt x="52" y="27"/>
                    <a:pt x="52" y="27"/>
                    <a:pt x="52" y="27"/>
                  </a:cubicBezTo>
                  <a:cubicBezTo>
                    <a:pt x="53" y="28"/>
                    <a:pt x="54" y="28"/>
                    <a:pt x="55" y="28"/>
                  </a:cubicBezTo>
                  <a:cubicBezTo>
                    <a:pt x="56" y="28"/>
                    <a:pt x="57" y="28"/>
                    <a:pt x="57" y="27"/>
                  </a:cubicBezTo>
                  <a:cubicBezTo>
                    <a:pt x="70" y="20"/>
                    <a:pt x="70" y="20"/>
                    <a:pt x="70" y="20"/>
                  </a:cubicBezTo>
                  <a:cubicBezTo>
                    <a:pt x="45" y="5"/>
                    <a:pt x="45" y="5"/>
                    <a:pt x="45" y="5"/>
                  </a:cubicBezTo>
                  <a:moveTo>
                    <a:pt x="29" y="0"/>
                  </a:moveTo>
                  <a:cubicBezTo>
                    <a:pt x="24" y="0"/>
                    <a:pt x="20" y="1"/>
                    <a:pt x="16" y="4"/>
                  </a:cubicBezTo>
                  <a:cubicBezTo>
                    <a:pt x="13" y="5"/>
                    <a:pt x="13" y="5"/>
                    <a:pt x="13" y="5"/>
                  </a:cubicBezTo>
                  <a:cubicBezTo>
                    <a:pt x="24" y="11"/>
                    <a:pt x="24" y="11"/>
                    <a:pt x="24" y="11"/>
                  </a:cubicBezTo>
                  <a:cubicBezTo>
                    <a:pt x="25" y="11"/>
                    <a:pt x="26" y="12"/>
                    <a:pt x="27" y="12"/>
                  </a:cubicBezTo>
                  <a:cubicBezTo>
                    <a:pt x="28" y="12"/>
                    <a:pt x="29" y="11"/>
                    <a:pt x="29" y="11"/>
                  </a:cubicBezTo>
                  <a:cubicBezTo>
                    <a:pt x="42" y="4"/>
                    <a:pt x="42" y="4"/>
                    <a:pt x="42" y="4"/>
                  </a:cubicBezTo>
                  <a:cubicBezTo>
                    <a:pt x="42" y="4"/>
                    <a:pt x="42" y="4"/>
                    <a:pt x="42" y="4"/>
                  </a:cubicBezTo>
                  <a:cubicBezTo>
                    <a:pt x="38" y="1"/>
                    <a:pt x="33" y="0"/>
                    <a:pt x="29"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iŝḻïḍê">
              <a:extLst>
                <a:ext uri="{FF2B5EF4-FFF2-40B4-BE49-F238E27FC236}">
                  <a16:creationId xmlns:a16="http://schemas.microsoft.com/office/drawing/2014/main" id="{642F1EB6-384C-478B-B596-0FC58125D2D2}"/>
                </a:ext>
              </a:extLst>
            </p:cNvPr>
            <p:cNvSpPr/>
            <p:nvPr/>
          </p:nvSpPr>
          <p:spPr bwMode="auto">
            <a:xfrm>
              <a:off x="6145213" y="3546476"/>
              <a:ext cx="138113" cy="107950"/>
            </a:xfrm>
            <a:custGeom>
              <a:avLst/>
              <a:gdLst>
                <a:gd name="T0" fmla="*/ 1 w 42"/>
                <a:gd name="T1" fmla="*/ 7 h 33"/>
                <a:gd name="T2" fmla="*/ 15 w 42"/>
                <a:gd name="T3" fmla="*/ 2 h 33"/>
                <a:gd name="T4" fmla="*/ 20 w 42"/>
                <a:gd name="T5" fmla="*/ 11 h 33"/>
                <a:gd name="T6" fmla="*/ 42 w 42"/>
                <a:gd name="T7" fmla="*/ 18 h 33"/>
                <a:gd name="T8" fmla="*/ 0 w 42"/>
                <a:gd name="T9" fmla="*/ 27 h 33"/>
                <a:gd name="T10" fmla="*/ 1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1" y="7"/>
                  </a:moveTo>
                  <a:cubicBezTo>
                    <a:pt x="1" y="7"/>
                    <a:pt x="3" y="0"/>
                    <a:pt x="15" y="2"/>
                  </a:cubicBezTo>
                  <a:cubicBezTo>
                    <a:pt x="17" y="3"/>
                    <a:pt x="20" y="11"/>
                    <a:pt x="20" y="11"/>
                  </a:cubicBezTo>
                  <a:cubicBezTo>
                    <a:pt x="42" y="18"/>
                    <a:pt x="42" y="18"/>
                    <a:pt x="42" y="18"/>
                  </a:cubicBezTo>
                  <a:cubicBezTo>
                    <a:pt x="42" y="18"/>
                    <a:pt x="0" y="33"/>
                    <a:pt x="0" y="27"/>
                  </a:cubicBezTo>
                  <a:cubicBezTo>
                    <a:pt x="1" y="17"/>
                    <a:pt x="1" y="7"/>
                    <a:pt x="1"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šḷiḍe">
              <a:extLst>
                <a:ext uri="{FF2B5EF4-FFF2-40B4-BE49-F238E27FC236}">
                  <a16:creationId xmlns:a16="http://schemas.microsoft.com/office/drawing/2014/main" id="{484DFA7E-97E9-4A97-BAAF-F357B5BB6925}"/>
                </a:ext>
              </a:extLst>
            </p:cNvPr>
            <p:cNvSpPr/>
            <p:nvPr/>
          </p:nvSpPr>
          <p:spPr bwMode="auto">
            <a:xfrm>
              <a:off x="6129338" y="2992438"/>
              <a:ext cx="122238" cy="600075"/>
            </a:xfrm>
            <a:custGeom>
              <a:avLst/>
              <a:gdLst>
                <a:gd name="T0" fmla="*/ 0 w 37"/>
                <a:gd name="T1" fmla="*/ 0 h 182"/>
                <a:gd name="T2" fmla="*/ 6 w 37"/>
                <a:gd name="T3" fmla="*/ 177 h 182"/>
                <a:gd name="T4" fmla="*/ 24 w 37"/>
                <a:gd name="T5" fmla="*/ 178 h 182"/>
                <a:gd name="T6" fmla="*/ 37 w 37"/>
                <a:gd name="T7" fmla="*/ 9 h 182"/>
                <a:gd name="T8" fmla="*/ 0 w 37"/>
                <a:gd name="T9" fmla="*/ 0 h 182"/>
              </a:gdLst>
              <a:ahLst/>
              <a:cxnLst>
                <a:cxn ang="0">
                  <a:pos x="T0" y="T1"/>
                </a:cxn>
                <a:cxn ang="0">
                  <a:pos x="T2" y="T3"/>
                </a:cxn>
                <a:cxn ang="0">
                  <a:pos x="T4" y="T5"/>
                </a:cxn>
                <a:cxn ang="0">
                  <a:pos x="T6" y="T7"/>
                </a:cxn>
                <a:cxn ang="0">
                  <a:pos x="T8" y="T9"/>
                </a:cxn>
              </a:cxnLst>
              <a:rect l="0" t="0" r="r" b="b"/>
              <a:pathLst>
                <a:path w="37" h="182">
                  <a:moveTo>
                    <a:pt x="0" y="0"/>
                  </a:moveTo>
                  <a:cubicBezTo>
                    <a:pt x="6" y="177"/>
                    <a:pt x="6" y="177"/>
                    <a:pt x="6" y="177"/>
                  </a:cubicBezTo>
                  <a:cubicBezTo>
                    <a:pt x="10" y="182"/>
                    <a:pt x="24" y="178"/>
                    <a:pt x="24" y="178"/>
                  </a:cubicBezTo>
                  <a:cubicBezTo>
                    <a:pt x="25" y="172"/>
                    <a:pt x="37" y="9"/>
                    <a:pt x="37" y="9"/>
                  </a:cubicBezTo>
                  <a:lnTo>
                    <a:pt x="0"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ḻíḍé">
              <a:extLst>
                <a:ext uri="{FF2B5EF4-FFF2-40B4-BE49-F238E27FC236}">
                  <a16:creationId xmlns:a16="http://schemas.microsoft.com/office/drawing/2014/main" id="{684C873A-B7C2-42F5-9DF1-E12AD80595DD}"/>
                </a:ext>
              </a:extLst>
            </p:cNvPr>
            <p:cNvSpPr/>
            <p:nvPr/>
          </p:nvSpPr>
          <p:spPr bwMode="auto">
            <a:xfrm>
              <a:off x="6405563" y="2589213"/>
              <a:ext cx="63500" cy="66675"/>
            </a:xfrm>
            <a:custGeom>
              <a:avLst/>
              <a:gdLst>
                <a:gd name="T0" fmla="*/ 0 w 19"/>
                <a:gd name="T1" fmla="*/ 15 h 20"/>
                <a:gd name="T2" fmla="*/ 4 w 19"/>
                <a:gd name="T3" fmla="*/ 11 h 20"/>
                <a:gd name="T4" fmla="*/ 5 w 19"/>
                <a:gd name="T5" fmla="*/ 7 h 20"/>
                <a:gd name="T6" fmla="*/ 7 w 19"/>
                <a:gd name="T7" fmla="*/ 9 h 20"/>
                <a:gd name="T8" fmla="*/ 17 w 19"/>
                <a:gd name="T9" fmla="*/ 5 h 20"/>
                <a:gd name="T10" fmla="*/ 10 w 19"/>
                <a:gd name="T11" fmla="*/ 16 h 20"/>
                <a:gd name="T12" fmla="*/ 2 w 19"/>
                <a:gd name="T13" fmla="*/ 20 h 20"/>
                <a:gd name="T14" fmla="*/ 0 w 19"/>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0" y="15"/>
                  </a:moveTo>
                  <a:cubicBezTo>
                    <a:pt x="3" y="16"/>
                    <a:pt x="4" y="13"/>
                    <a:pt x="4" y="11"/>
                  </a:cubicBezTo>
                  <a:cubicBezTo>
                    <a:pt x="4" y="10"/>
                    <a:pt x="5" y="7"/>
                    <a:pt x="5" y="7"/>
                  </a:cubicBezTo>
                  <a:cubicBezTo>
                    <a:pt x="6" y="7"/>
                    <a:pt x="6" y="10"/>
                    <a:pt x="7" y="9"/>
                  </a:cubicBezTo>
                  <a:cubicBezTo>
                    <a:pt x="7" y="8"/>
                    <a:pt x="13" y="0"/>
                    <a:pt x="17" y="5"/>
                  </a:cubicBezTo>
                  <a:cubicBezTo>
                    <a:pt x="19" y="7"/>
                    <a:pt x="13" y="15"/>
                    <a:pt x="10" y="16"/>
                  </a:cubicBezTo>
                  <a:cubicBezTo>
                    <a:pt x="5" y="19"/>
                    <a:pt x="5" y="16"/>
                    <a:pt x="2"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íṩḷíďe">
              <a:extLst>
                <a:ext uri="{FF2B5EF4-FFF2-40B4-BE49-F238E27FC236}">
                  <a16:creationId xmlns:a16="http://schemas.microsoft.com/office/drawing/2014/main" id="{2B008643-B034-4B24-AD5E-0AE682B54362}"/>
                </a:ext>
              </a:extLst>
            </p:cNvPr>
            <p:cNvSpPr/>
            <p:nvPr/>
          </p:nvSpPr>
          <p:spPr bwMode="auto">
            <a:xfrm>
              <a:off x="6154738" y="2622551"/>
              <a:ext cx="277813" cy="131763"/>
            </a:xfrm>
            <a:custGeom>
              <a:avLst/>
              <a:gdLst>
                <a:gd name="T0" fmla="*/ 32 w 84"/>
                <a:gd name="T1" fmla="*/ 11 h 40"/>
                <a:gd name="T2" fmla="*/ 53 w 84"/>
                <a:gd name="T3" fmla="*/ 20 h 40"/>
                <a:gd name="T4" fmla="*/ 79 w 84"/>
                <a:gd name="T5" fmla="*/ 2 h 40"/>
                <a:gd name="T6" fmla="*/ 84 w 84"/>
                <a:gd name="T7" fmla="*/ 9 h 40"/>
                <a:gd name="T8" fmla="*/ 51 w 84"/>
                <a:gd name="T9" fmla="*/ 40 h 40"/>
                <a:gd name="T10" fmla="*/ 23 w 84"/>
                <a:gd name="T11" fmla="*/ 28 h 40"/>
                <a:gd name="T12" fmla="*/ 32 w 84"/>
                <a:gd name="T13" fmla="*/ 11 h 40"/>
              </a:gdLst>
              <a:ahLst/>
              <a:cxnLst>
                <a:cxn ang="0">
                  <a:pos x="T0" y="T1"/>
                </a:cxn>
                <a:cxn ang="0">
                  <a:pos x="T2" y="T3"/>
                </a:cxn>
                <a:cxn ang="0">
                  <a:pos x="T4" y="T5"/>
                </a:cxn>
                <a:cxn ang="0">
                  <a:pos x="T6" y="T7"/>
                </a:cxn>
                <a:cxn ang="0">
                  <a:pos x="T8" y="T9"/>
                </a:cxn>
                <a:cxn ang="0">
                  <a:pos x="T10" y="T11"/>
                </a:cxn>
                <a:cxn ang="0">
                  <a:pos x="T12" y="T13"/>
                </a:cxn>
              </a:cxnLst>
              <a:rect l="0" t="0" r="r" b="b"/>
              <a:pathLst>
                <a:path w="84" h="40">
                  <a:moveTo>
                    <a:pt x="32" y="11"/>
                  </a:moveTo>
                  <a:cubicBezTo>
                    <a:pt x="43" y="19"/>
                    <a:pt x="53" y="20"/>
                    <a:pt x="53" y="20"/>
                  </a:cubicBezTo>
                  <a:cubicBezTo>
                    <a:pt x="79" y="2"/>
                    <a:pt x="79" y="2"/>
                    <a:pt x="79" y="2"/>
                  </a:cubicBezTo>
                  <a:cubicBezTo>
                    <a:pt x="79" y="2"/>
                    <a:pt x="82" y="0"/>
                    <a:pt x="84" y="9"/>
                  </a:cubicBezTo>
                  <a:cubicBezTo>
                    <a:pt x="84" y="9"/>
                    <a:pt x="57" y="39"/>
                    <a:pt x="51" y="40"/>
                  </a:cubicBezTo>
                  <a:cubicBezTo>
                    <a:pt x="45" y="40"/>
                    <a:pt x="37" y="36"/>
                    <a:pt x="23" y="28"/>
                  </a:cubicBezTo>
                  <a:cubicBezTo>
                    <a:pt x="0" y="15"/>
                    <a:pt x="19" y="3"/>
                    <a:pt x="32" y="11"/>
                  </a:cubicBez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ṩ1ïdé">
              <a:extLst>
                <a:ext uri="{FF2B5EF4-FFF2-40B4-BE49-F238E27FC236}">
                  <a16:creationId xmlns:a16="http://schemas.microsoft.com/office/drawing/2014/main" id="{42AE8009-371B-4995-AFEC-F1EF057024B5}"/>
                </a:ext>
              </a:extLst>
            </p:cNvPr>
            <p:cNvSpPr/>
            <p:nvPr/>
          </p:nvSpPr>
          <p:spPr bwMode="auto">
            <a:xfrm>
              <a:off x="6215063" y="3575051"/>
              <a:ext cx="138113" cy="109538"/>
            </a:xfrm>
            <a:custGeom>
              <a:avLst/>
              <a:gdLst>
                <a:gd name="T0" fmla="*/ 2 w 42"/>
                <a:gd name="T1" fmla="*/ 7 h 33"/>
                <a:gd name="T2" fmla="*/ 16 w 42"/>
                <a:gd name="T3" fmla="*/ 2 h 33"/>
                <a:gd name="T4" fmla="*/ 20 w 42"/>
                <a:gd name="T5" fmla="*/ 11 h 33"/>
                <a:gd name="T6" fmla="*/ 42 w 42"/>
                <a:gd name="T7" fmla="*/ 17 h 33"/>
                <a:gd name="T8" fmla="*/ 1 w 42"/>
                <a:gd name="T9" fmla="*/ 26 h 33"/>
                <a:gd name="T10" fmla="*/ 2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2" y="7"/>
                  </a:moveTo>
                  <a:cubicBezTo>
                    <a:pt x="2" y="7"/>
                    <a:pt x="4" y="0"/>
                    <a:pt x="16" y="2"/>
                  </a:cubicBezTo>
                  <a:cubicBezTo>
                    <a:pt x="18" y="3"/>
                    <a:pt x="20" y="11"/>
                    <a:pt x="20" y="11"/>
                  </a:cubicBezTo>
                  <a:cubicBezTo>
                    <a:pt x="42" y="17"/>
                    <a:pt x="42" y="17"/>
                    <a:pt x="42" y="17"/>
                  </a:cubicBezTo>
                  <a:cubicBezTo>
                    <a:pt x="42" y="17"/>
                    <a:pt x="0" y="33"/>
                    <a:pt x="1" y="26"/>
                  </a:cubicBezTo>
                  <a:cubicBezTo>
                    <a:pt x="1" y="16"/>
                    <a:pt x="2" y="7"/>
                    <a:pt x="2"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îṧľíďé">
              <a:extLst>
                <a:ext uri="{FF2B5EF4-FFF2-40B4-BE49-F238E27FC236}">
                  <a16:creationId xmlns:a16="http://schemas.microsoft.com/office/drawing/2014/main" id="{32E99C1A-023C-4C9B-BA77-5857C71E66F9}"/>
                </a:ext>
              </a:extLst>
            </p:cNvPr>
            <p:cNvSpPr/>
            <p:nvPr/>
          </p:nvSpPr>
          <p:spPr bwMode="auto">
            <a:xfrm>
              <a:off x="6197601" y="3035301"/>
              <a:ext cx="125413" cy="587375"/>
            </a:xfrm>
            <a:custGeom>
              <a:avLst/>
              <a:gdLst>
                <a:gd name="T0" fmla="*/ 0 w 38"/>
                <a:gd name="T1" fmla="*/ 0 h 178"/>
                <a:gd name="T2" fmla="*/ 7 w 38"/>
                <a:gd name="T3" fmla="*/ 172 h 178"/>
                <a:gd name="T4" fmla="*/ 24 w 38"/>
                <a:gd name="T5" fmla="*/ 173 h 178"/>
                <a:gd name="T6" fmla="*/ 38 w 38"/>
                <a:gd name="T7" fmla="*/ 5 h 178"/>
                <a:gd name="T8" fmla="*/ 0 w 38"/>
                <a:gd name="T9" fmla="*/ 0 h 178"/>
              </a:gdLst>
              <a:ahLst/>
              <a:cxnLst>
                <a:cxn ang="0">
                  <a:pos x="T0" y="T1"/>
                </a:cxn>
                <a:cxn ang="0">
                  <a:pos x="T2" y="T3"/>
                </a:cxn>
                <a:cxn ang="0">
                  <a:pos x="T4" y="T5"/>
                </a:cxn>
                <a:cxn ang="0">
                  <a:pos x="T6" y="T7"/>
                </a:cxn>
                <a:cxn ang="0">
                  <a:pos x="T8" y="T9"/>
                </a:cxn>
              </a:cxnLst>
              <a:rect l="0" t="0" r="r" b="b"/>
              <a:pathLst>
                <a:path w="38" h="178">
                  <a:moveTo>
                    <a:pt x="0" y="0"/>
                  </a:moveTo>
                  <a:cubicBezTo>
                    <a:pt x="7" y="172"/>
                    <a:pt x="7" y="172"/>
                    <a:pt x="7" y="172"/>
                  </a:cubicBezTo>
                  <a:cubicBezTo>
                    <a:pt x="11" y="178"/>
                    <a:pt x="24" y="173"/>
                    <a:pt x="24" y="173"/>
                  </a:cubicBezTo>
                  <a:cubicBezTo>
                    <a:pt x="25" y="168"/>
                    <a:pt x="38" y="5"/>
                    <a:pt x="38" y="5"/>
                  </a:cubicBezTo>
                  <a:lnTo>
                    <a:pt x="0" y="0"/>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íṣḷíde">
              <a:extLst>
                <a:ext uri="{FF2B5EF4-FFF2-40B4-BE49-F238E27FC236}">
                  <a16:creationId xmlns:a16="http://schemas.microsoft.com/office/drawing/2014/main" id="{0A6ACFE3-51BB-46FD-99E2-6E3C868BC7D8}"/>
                </a:ext>
              </a:extLst>
            </p:cNvPr>
            <p:cNvSpPr/>
            <p:nvPr/>
          </p:nvSpPr>
          <p:spPr bwMode="auto">
            <a:xfrm>
              <a:off x="6221413" y="2592388"/>
              <a:ext cx="49213" cy="53975"/>
            </a:xfrm>
            <a:custGeom>
              <a:avLst/>
              <a:gdLst>
                <a:gd name="T0" fmla="*/ 27 w 31"/>
                <a:gd name="T1" fmla="*/ 0 h 34"/>
                <a:gd name="T2" fmla="*/ 31 w 31"/>
                <a:gd name="T3" fmla="*/ 34 h 34"/>
                <a:gd name="T4" fmla="*/ 0 w 31"/>
                <a:gd name="T5" fmla="*/ 32 h 34"/>
                <a:gd name="T6" fmla="*/ 6 w 31"/>
                <a:gd name="T7" fmla="*/ 3 h 34"/>
                <a:gd name="T8" fmla="*/ 27 w 31"/>
                <a:gd name="T9" fmla="*/ 0 h 34"/>
              </a:gdLst>
              <a:ahLst/>
              <a:cxnLst>
                <a:cxn ang="0">
                  <a:pos x="T0" y="T1"/>
                </a:cxn>
                <a:cxn ang="0">
                  <a:pos x="T2" y="T3"/>
                </a:cxn>
                <a:cxn ang="0">
                  <a:pos x="T4" y="T5"/>
                </a:cxn>
                <a:cxn ang="0">
                  <a:pos x="T6" y="T7"/>
                </a:cxn>
                <a:cxn ang="0">
                  <a:pos x="T8" y="T9"/>
                </a:cxn>
              </a:cxnLst>
              <a:rect l="0" t="0" r="r" b="b"/>
              <a:pathLst>
                <a:path w="31" h="34">
                  <a:moveTo>
                    <a:pt x="27" y="0"/>
                  </a:moveTo>
                  <a:lnTo>
                    <a:pt x="31" y="34"/>
                  </a:lnTo>
                  <a:lnTo>
                    <a:pt x="0" y="32"/>
                  </a:lnTo>
                  <a:lnTo>
                    <a:pt x="6" y="3"/>
                  </a:lnTo>
                  <a:lnTo>
                    <a:pt x="27" y="0"/>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îṣľíḓè">
              <a:extLst>
                <a:ext uri="{FF2B5EF4-FFF2-40B4-BE49-F238E27FC236}">
                  <a16:creationId xmlns:a16="http://schemas.microsoft.com/office/drawing/2014/main" id="{A2672F89-FB50-4193-A4F7-07A4E6102EBA}"/>
                </a:ext>
              </a:extLst>
            </p:cNvPr>
            <p:cNvSpPr/>
            <p:nvPr/>
          </p:nvSpPr>
          <p:spPr bwMode="auto">
            <a:xfrm>
              <a:off x="6208713" y="2625726"/>
              <a:ext cx="82550" cy="33338"/>
            </a:xfrm>
            <a:custGeom>
              <a:avLst/>
              <a:gdLst>
                <a:gd name="T0" fmla="*/ 50 w 52"/>
                <a:gd name="T1" fmla="*/ 6 h 21"/>
                <a:gd name="T2" fmla="*/ 4 w 52"/>
                <a:gd name="T3" fmla="*/ 0 h 21"/>
                <a:gd name="T4" fmla="*/ 0 w 52"/>
                <a:gd name="T5" fmla="*/ 19 h 21"/>
                <a:gd name="T6" fmla="*/ 52 w 52"/>
                <a:gd name="T7" fmla="*/ 21 h 21"/>
                <a:gd name="T8" fmla="*/ 50 w 52"/>
                <a:gd name="T9" fmla="*/ 6 h 21"/>
              </a:gdLst>
              <a:ahLst/>
              <a:cxnLst>
                <a:cxn ang="0">
                  <a:pos x="T0" y="T1"/>
                </a:cxn>
                <a:cxn ang="0">
                  <a:pos x="T2" y="T3"/>
                </a:cxn>
                <a:cxn ang="0">
                  <a:pos x="T4" y="T5"/>
                </a:cxn>
                <a:cxn ang="0">
                  <a:pos x="T6" y="T7"/>
                </a:cxn>
                <a:cxn ang="0">
                  <a:pos x="T8" y="T9"/>
                </a:cxn>
              </a:cxnLst>
              <a:rect l="0" t="0" r="r" b="b"/>
              <a:pathLst>
                <a:path w="52" h="21">
                  <a:moveTo>
                    <a:pt x="50" y="6"/>
                  </a:moveTo>
                  <a:lnTo>
                    <a:pt x="4" y="0"/>
                  </a:lnTo>
                  <a:lnTo>
                    <a:pt x="0" y="19"/>
                  </a:lnTo>
                  <a:lnTo>
                    <a:pt x="52" y="21"/>
                  </a:lnTo>
                  <a:lnTo>
                    <a:pt x="5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ïṩ1íḑê">
              <a:extLst>
                <a:ext uri="{FF2B5EF4-FFF2-40B4-BE49-F238E27FC236}">
                  <a16:creationId xmlns:a16="http://schemas.microsoft.com/office/drawing/2014/main" id="{50D0D50D-AEA1-4A35-B55F-A30D192EC3C2}"/>
                </a:ext>
              </a:extLst>
            </p:cNvPr>
            <p:cNvSpPr/>
            <p:nvPr/>
          </p:nvSpPr>
          <p:spPr bwMode="auto">
            <a:xfrm>
              <a:off x="6202363" y="2506663"/>
              <a:ext cx="80963" cy="100013"/>
            </a:xfrm>
            <a:custGeom>
              <a:avLst/>
              <a:gdLst>
                <a:gd name="T0" fmla="*/ 24 w 25"/>
                <a:gd name="T1" fmla="*/ 14 h 30"/>
                <a:gd name="T2" fmla="*/ 15 w 25"/>
                <a:gd name="T3" fmla="*/ 29 h 30"/>
                <a:gd name="T4" fmla="*/ 1 w 25"/>
                <a:gd name="T5" fmla="*/ 17 h 30"/>
                <a:gd name="T6" fmla="*/ 11 w 25"/>
                <a:gd name="T7" fmla="*/ 1 h 30"/>
                <a:gd name="T8" fmla="*/ 24 w 25"/>
                <a:gd name="T9" fmla="*/ 14 h 30"/>
              </a:gdLst>
              <a:ahLst/>
              <a:cxnLst>
                <a:cxn ang="0">
                  <a:pos x="T0" y="T1"/>
                </a:cxn>
                <a:cxn ang="0">
                  <a:pos x="T2" y="T3"/>
                </a:cxn>
                <a:cxn ang="0">
                  <a:pos x="T4" y="T5"/>
                </a:cxn>
                <a:cxn ang="0">
                  <a:pos x="T6" y="T7"/>
                </a:cxn>
                <a:cxn ang="0">
                  <a:pos x="T8" y="T9"/>
                </a:cxn>
              </a:cxnLst>
              <a:rect l="0" t="0" r="r" b="b"/>
              <a:pathLst>
                <a:path w="25" h="30">
                  <a:moveTo>
                    <a:pt x="24" y="14"/>
                  </a:moveTo>
                  <a:cubicBezTo>
                    <a:pt x="25" y="21"/>
                    <a:pt x="23" y="30"/>
                    <a:pt x="15" y="29"/>
                  </a:cubicBezTo>
                  <a:cubicBezTo>
                    <a:pt x="8" y="29"/>
                    <a:pt x="2" y="25"/>
                    <a:pt x="1" y="17"/>
                  </a:cubicBezTo>
                  <a:cubicBezTo>
                    <a:pt x="0" y="9"/>
                    <a:pt x="4" y="2"/>
                    <a:pt x="11" y="1"/>
                  </a:cubicBezTo>
                  <a:cubicBezTo>
                    <a:pt x="17" y="0"/>
                    <a:pt x="23" y="6"/>
                    <a:pt x="24" y="14"/>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ŝḷîḍe">
              <a:extLst>
                <a:ext uri="{FF2B5EF4-FFF2-40B4-BE49-F238E27FC236}">
                  <a16:creationId xmlns:a16="http://schemas.microsoft.com/office/drawing/2014/main" id="{A42BDC7D-F197-49C9-8647-EE534F8B745E}"/>
                </a:ext>
              </a:extLst>
            </p:cNvPr>
            <p:cNvSpPr/>
            <p:nvPr/>
          </p:nvSpPr>
          <p:spPr bwMode="auto">
            <a:xfrm>
              <a:off x="6178551" y="2478088"/>
              <a:ext cx="141288" cy="138113"/>
            </a:xfrm>
            <a:custGeom>
              <a:avLst/>
              <a:gdLst>
                <a:gd name="T0" fmla="*/ 15 w 43"/>
                <a:gd name="T1" fmla="*/ 40 h 42"/>
                <a:gd name="T2" fmla="*/ 22 w 43"/>
                <a:gd name="T3" fmla="*/ 38 h 42"/>
                <a:gd name="T4" fmla="*/ 24 w 43"/>
                <a:gd name="T5" fmla="*/ 31 h 42"/>
                <a:gd name="T6" fmla="*/ 22 w 43"/>
                <a:gd name="T7" fmla="*/ 25 h 42"/>
                <a:gd name="T8" fmla="*/ 27 w 43"/>
                <a:gd name="T9" fmla="*/ 28 h 42"/>
                <a:gd name="T10" fmla="*/ 33 w 43"/>
                <a:gd name="T11" fmla="*/ 10 h 42"/>
                <a:gd name="T12" fmla="*/ 7 w 43"/>
                <a:gd name="T13" fmla="*/ 21 h 42"/>
                <a:gd name="T14" fmla="*/ 15 w 43"/>
                <a:gd name="T15" fmla="*/ 4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15" y="40"/>
                  </a:moveTo>
                  <a:cubicBezTo>
                    <a:pt x="15" y="40"/>
                    <a:pt x="18" y="42"/>
                    <a:pt x="22" y="38"/>
                  </a:cubicBezTo>
                  <a:cubicBezTo>
                    <a:pt x="22" y="38"/>
                    <a:pt x="24" y="33"/>
                    <a:pt x="24" y="31"/>
                  </a:cubicBezTo>
                  <a:cubicBezTo>
                    <a:pt x="24" y="29"/>
                    <a:pt x="21" y="26"/>
                    <a:pt x="22" y="25"/>
                  </a:cubicBezTo>
                  <a:cubicBezTo>
                    <a:pt x="23" y="21"/>
                    <a:pt x="26" y="22"/>
                    <a:pt x="27" y="28"/>
                  </a:cubicBezTo>
                  <a:cubicBezTo>
                    <a:pt x="27" y="25"/>
                    <a:pt x="43" y="17"/>
                    <a:pt x="33" y="10"/>
                  </a:cubicBezTo>
                  <a:cubicBezTo>
                    <a:pt x="20" y="0"/>
                    <a:pt x="0" y="9"/>
                    <a:pt x="7" y="21"/>
                  </a:cubicBezTo>
                  <a:cubicBezTo>
                    <a:pt x="1" y="23"/>
                    <a:pt x="10" y="34"/>
                    <a:pt x="15" y="4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ḷïḍé">
              <a:extLst>
                <a:ext uri="{FF2B5EF4-FFF2-40B4-BE49-F238E27FC236}">
                  <a16:creationId xmlns:a16="http://schemas.microsoft.com/office/drawing/2014/main" id="{02A9465C-EFCC-40DF-A1FA-DB2B6E844B5F}"/>
                </a:ext>
              </a:extLst>
            </p:cNvPr>
            <p:cNvSpPr/>
            <p:nvPr/>
          </p:nvSpPr>
          <p:spPr bwMode="auto">
            <a:xfrm>
              <a:off x="6108701" y="2609851"/>
              <a:ext cx="244475" cy="484188"/>
            </a:xfrm>
            <a:custGeom>
              <a:avLst/>
              <a:gdLst>
                <a:gd name="T0" fmla="*/ 62 w 74"/>
                <a:gd name="T1" fmla="*/ 22 h 147"/>
                <a:gd name="T2" fmla="*/ 74 w 74"/>
                <a:gd name="T3" fmla="*/ 130 h 147"/>
                <a:gd name="T4" fmla="*/ 0 w 74"/>
                <a:gd name="T5" fmla="*/ 131 h 147"/>
                <a:gd name="T6" fmla="*/ 19 w 74"/>
                <a:gd name="T7" fmla="*/ 28 h 147"/>
                <a:gd name="T8" fmla="*/ 62 w 74"/>
                <a:gd name="T9" fmla="*/ 22 h 147"/>
              </a:gdLst>
              <a:ahLst/>
              <a:cxnLst>
                <a:cxn ang="0">
                  <a:pos x="T0" y="T1"/>
                </a:cxn>
                <a:cxn ang="0">
                  <a:pos x="T2" y="T3"/>
                </a:cxn>
                <a:cxn ang="0">
                  <a:pos x="T4" y="T5"/>
                </a:cxn>
                <a:cxn ang="0">
                  <a:pos x="T6" y="T7"/>
                </a:cxn>
                <a:cxn ang="0">
                  <a:pos x="T8" y="T9"/>
                </a:cxn>
              </a:cxnLst>
              <a:rect l="0" t="0" r="r" b="b"/>
              <a:pathLst>
                <a:path w="74" h="147">
                  <a:moveTo>
                    <a:pt x="62" y="22"/>
                  </a:moveTo>
                  <a:cubicBezTo>
                    <a:pt x="64" y="31"/>
                    <a:pt x="68" y="103"/>
                    <a:pt x="74" y="130"/>
                  </a:cubicBezTo>
                  <a:cubicBezTo>
                    <a:pt x="63" y="144"/>
                    <a:pt x="14" y="147"/>
                    <a:pt x="0" y="131"/>
                  </a:cubicBezTo>
                  <a:cubicBezTo>
                    <a:pt x="0" y="131"/>
                    <a:pt x="4" y="77"/>
                    <a:pt x="19" y="28"/>
                  </a:cubicBezTo>
                  <a:cubicBezTo>
                    <a:pt x="25" y="7"/>
                    <a:pt x="44" y="0"/>
                    <a:pt x="62" y="2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s1ídê">
              <a:extLst>
                <a:ext uri="{FF2B5EF4-FFF2-40B4-BE49-F238E27FC236}">
                  <a16:creationId xmlns:a16="http://schemas.microsoft.com/office/drawing/2014/main" id="{53B326F8-2DDF-4F42-9504-9BEAC996F3A7}"/>
                </a:ext>
              </a:extLst>
            </p:cNvPr>
            <p:cNvSpPr/>
            <p:nvPr/>
          </p:nvSpPr>
          <p:spPr bwMode="auto">
            <a:xfrm>
              <a:off x="6491288" y="2649538"/>
              <a:ext cx="69850" cy="65088"/>
            </a:xfrm>
            <a:custGeom>
              <a:avLst/>
              <a:gdLst>
                <a:gd name="T0" fmla="*/ 0 w 21"/>
                <a:gd name="T1" fmla="*/ 15 h 20"/>
                <a:gd name="T2" fmla="*/ 7 w 21"/>
                <a:gd name="T3" fmla="*/ 9 h 20"/>
                <a:gd name="T4" fmla="*/ 11 w 21"/>
                <a:gd name="T5" fmla="*/ 6 h 20"/>
                <a:gd name="T6" fmla="*/ 20 w 21"/>
                <a:gd name="T7" fmla="*/ 7 h 20"/>
                <a:gd name="T8" fmla="*/ 12 w 21"/>
                <a:gd name="T9" fmla="*/ 16 h 20"/>
                <a:gd name="T10" fmla="*/ 3 w 21"/>
                <a:gd name="T11" fmla="*/ 20 h 20"/>
                <a:gd name="T12" fmla="*/ 0 w 21"/>
                <a:gd name="T13" fmla="*/ 15 h 20"/>
              </a:gdLst>
              <a:ahLst/>
              <a:cxnLst>
                <a:cxn ang="0">
                  <a:pos x="T0" y="T1"/>
                </a:cxn>
                <a:cxn ang="0">
                  <a:pos x="T2" y="T3"/>
                </a:cxn>
                <a:cxn ang="0">
                  <a:pos x="T4" y="T5"/>
                </a:cxn>
                <a:cxn ang="0">
                  <a:pos x="T6" y="T7"/>
                </a:cxn>
                <a:cxn ang="0">
                  <a:pos x="T8" y="T9"/>
                </a:cxn>
                <a:cxn ang="0">
                  <a:pos x="T10" y="T11"/>
                </a:cxn>
                <a:cxn ang="0">
                  <a:pos x="T12" y="T13"/>
                </a:cxn>
              </a:cxnLst>
              <a:rect l="0" t="0" r="r" b="b"/>
              <a:pathLst>
                <a:path w="21" h="20">
                  <a:moveTo>
                    <a:pt x="0" y="15"/>
                  </a:moveTo>
                  <a:cubicBezTo>
                    <a:pt x="4" y="16"/>
                    <a:pt x="6" y="11"/>
                    <a:pt x="7" y="9"/>
                  </a:cubicBezTo>
                  <a:cubicBezTo>
                    <a:pt x="11" y="0"/>
                    <a:pt x="10" y="6"/>
                    <a:pt x="11" y="6"/>
                  </a:cubicBezTo>
                  <a:cubicBezTo>
                    <a:pt x="12" y="7"/>
                    <a:pt x="19" y="3"/>
                    <a:pt x="20" y="7"/>
                  </a:cubicBezTo>
                  <a:cubicBezTo>
                    <a:pt x="21" y="11"/>
                    <a:pt x="16" y="14"/>
                    <a:pt x="12" y="16"/>
                  </a:cubicBezTo>
                  <a:cubicBezTo>
                    <a:pt x="6" y="19"/>
                    <a:pt x="6" y="16"/>
                    <a:pt x="3"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ïSľîḑè">
              <a:extLst>
                <a:ext uri="{FF2B5EF4-FFF2-40B4-BE49-F238E27FC236}">
                  <a16:creationId xmlns:a16="http://schemas.microsoft.com/office/drawing/2014/main" id="{D3BF6079-02F5-4930-AA73-7858D14A0EF7}"/>
                </a:ext>
              </a:extLst>
            </p:cNvPr>
            <p:cNvSpPr/>
            <p:nvPr/>
          </p:nvSpPr>
          <p:spPr bwMode="auto">
            <a:xfrm>
              <a:off x="6188076" y="2616201"/>
              <a:ext cx="342900" cy="207963"/>
            </a:xfrm>
            <a:custGeom>
              <a:avLst/>
              <a:gdLst>
                <a:gd name="T0" fmla="*/ 33 w 104"/>
                <a:gd name="T1" fmla="*/ 14 h 63"/>
                <a:gd name="T2" fmla="*/ 55 w 104"/>
                <a:gd name="T3" fmla="*/ 38 h 63"/>
                <a:gd name="T4" fmla="*/ 96 w 104"/>
                <a:gd name="T5" fmla="*/ 21 h 63"/>
                <a:gd name="T6" fmla="*/ 101 w 104"/>
                <a:gd name="T7" fmla="*/ 31 h 63"/>
                <a:gd name="T8" fmla="*/ 54 w 104"/>
                <a:gd name="T9" fmla="*/ 62 h 63"/>
                <a:gd name="T10" fmla="*/ 18 w 104"/>
                <a:gd name="T11" fmla="*/ 32 h 63"/>
                <a:gd name="T12" fmla="*/ 33 w 104"/>
                <a:gd name="T13" fmla="*/ 14 h 63"/>
              </a:gdLst>
              <a:ahLst/>
              <a:cxnLst>
                <a:cxn ang="0">
                  <a:pos x="T0" y="T1"/>
                </a:cxn>
                <a:cxn ang="0">
                  <a:pos x="T2" y="T3"/>
                </a:cxn>
                <a:cxn ang="0">
                  <a:pos x="T4" y="T5"/>
                </a:cxn>
                <a:cxn ang="0">
                  <a:pos x="T6" y="T7"/>
                </a:cxn>
                <a:cxn ang="0">
                  <a:pos x="T8" y="T9"/>
                </a:cxn>
                <a:cxn ang="0">
                  <a:pos x="T10" y="T11"/>
                </a:cxn>
                <a:cxn ang="0">
                  <a:pos x="T12" y="T13"/>
                </a:cxn>
              </a:cxnLst>
              <a:rect l="0" t="0" r="r" b="b"/>
              <a:pathLst>
                <a:path w="104" h="63">
                  <a:moveTo>
                    <a:pt x="33" y="14"/>
                  </a:moveTo>
                  <a:cubicBezTo>
                    <a:pt x="53" y="35"/>
                    <a:pt x="55" y="38"/>
                    <a:pt x="55" y="38"/>
                  </a:cubicBezTo>
                  <a:cubicBezTo>
                    <a:pt x="96" y="21"/>
                    <a:pt x="96" y="21"/>
                    <a:pt x="96" y="21"/>
                  </a:cubicBezTo>
                  <a:cubicBezTo>
                    <a:pt x="96" y="21"/>
                    <a:pt x="104" y="22"/>
                    <a:pt x="101" y="31"/>
                  </a:cubicBezTo>
                  <a:cubicBezTo>
                    <a:pt x="101" y="31"/>
                    <a:pt x="63" y="63"/>
                    <a:pt x="54" y="62"/>
                  </a:cubicBezTo>
                  <a:cubicBezTo>
                    <a:pt x="44" y="62"/>
                    <a:pt x="32" y="48"/>
                    <a:pt x="18" y="32"/>
                  </a:cubicBezTo>
                  <a:cubicBezTo>
                    <a:pt x="0" y="11"/>
                    <a:pt x="20" y="0"/>
                    <a:pt x="33" y="14"/>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sļîḓé">
              <a:extLst>
                <a:ext uri="{FF2B5EF4-FFF2-40B4-BE49-F238E27FC236}">
                  <a16:creationId xmlns:a16="http://schemas.microsoft.com/office/drawing/2014/main" id="{AA89425F-61A5-4FE5-B992-08F016C1DDB1}"/>
                </a:ext>
              </a:extLst>
            </p:cNvPr>
            <p:cNvSpPr/>
            <p:nvPr/>
          </p:nvSpPr>
          <p:spPr bwMode="auto">
            <a:xfrm>
              <a:off x="3608388" y="3265488"/>
              <a:ext cx="1508125" cy="817563"/>
            </a:xfrm>
            <a:custGeom>
              <a:avLst/>
              <a:gdLst>
                <a:gd name="T0" fmla="*/ 229 w 457"/>
                <a:gd name="T1" fmla="*/ 0 h 248"/>
                <a:gd name="T2" fmla="*/ 0 w 457"/>
                <a:gd name="T3" fmla="*/ 124 h 248"/>
                <a:gd name="T4" fmla="*/ 229 w 457"/>
                <a:gd name="T5" fmla="*/ 248 h 248"/>
                <a:gd name="T6" fmla="*/ 457 w 457"/>
                <a:gd name="T7" fmla="*/ 124 h 248"/>
                <a:gd name="T8" fmla="*/ 229 w 457"/>
                <a:gd name="T9" fmla="*/ 0 h 248"/>
                <a:gd name="T10" fmla="*/ 229 w 457"/>
                <a:gd name="T11" fmla="*/ 199 h 248"/>
                <a:gd name="T12" fmla="*/ 64 w 457"/>
                <a:gd name="T13" fmla="*/ 124 h 248"/>
                <a:gd name="T14" fmla="*/ 229 w 457"/>
                <a:gd name="T15" fmla="*/ 49 h 248"/>
                <a:gd name="T16" fmla="*/ 394 w 457"/>
                <a:gd name="T17" fmla="*/ 124 h 248"/>
                <a:gd name="T18" fmla="*/ 229 w 457"/>
                <a:gd name="T19" fmla="*/ 19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7" h="248">
                  <a:moveTo>
                    <a:pt x="229" y="0"/>
                  </a:moveTo>
                  <a:cubicBezTo>
                    <a:pt x="103" y="0"/>
                    <a:pt x="0" y="55"/>
                    <a:pt x="0" y="124"/>
                  </a:cubicBezTo>
                  <a:cubicBezTo>
                    <a:pt x="0" y="193"/>
                    <a:pt x="103" y="248"/>
                    <a:pt x="229" y="248"/>
                  </a:cubicBezTo>
                  <a:cubicBezTo>
                    <a:pt x="355" y="248"/>
                    <a:pt x="457" y="193"/>
                    <a:pt x="457" y="124"/>
                  </a:cubicBezTo>
                  <a:cubicBezTo>
                    <a:pt x="457" y="55"/>
                    <a:pt x="355" y="0"/>
                    <a:pt x="229" y="0"/>
                  </a:cubicBezTo>
                  <a:close/>
                  <a:moveTo>
                    <a:pt x="229" y="199"/>
                  </a:moveTo>
                  <a:cubicBezTo>
                    <a:pt x="138" y="199"/>
                    <a:pt x="64" y="165"/>
                    <a:pt x="64" y="124"/>
                  </a:cubicBezTo>
                  <a:cubicBezTo>
                    <a:pt x="64" y="83"/>
                    <a:pt x="138" y="49"/>
                    <a:pt x="229" y="49"/>
                  </a:cubicBezTo>
                  <a:cubicBezTo>
                    <a:pt x="320" y="49"/>
                    <a:pt x="394" y="83"/>
                    <a:pt x="394" y="124"/>
                  </a:cubicBezTo>
                  <a:cubicBezTo>
                    <a:pt x="394" y="165"/>
                    <a:pt x="320" y="199"/>
                    <a:pt x="229" y="199"/>
                  </a:cubicBezTo>
                  <a:close/>
                </a:path>
              </a:pathLst>
            </a:custGeom>
            <a:solidFill>
              <a:srgbClr val="BBB8F6">
                <a:alpha val="5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8" name="îṡ1íďe">
              <a:extLst>
                <a:ext uri="{FF2B5EF4-FFF2-40B4-BE49-F238E27FC236}">
                  <a16:creationId xmlns:a16="http://schemas.microsoft.com/office/drawing/2014/main" id="{7EA4C157-8E30-40A0-BD21-B80C14FD7037}"/>
                </a:ext>
              </a:extLst>
            </p:cNvPr>
            <p:cNvSpPr/>
            <p:nvPr/>
          </p:nvSpPr>
          <p:spPr bwMode="auto">
            <a:xfrm>
              <a:off x="3624263" y="3108326"/>
              <a:ext cx="1477963" cy="946150"/>
            </a:xfrm>
            <a:custGeom>
              <a:avLst/>
              <a:gdLst>
                <a:gd name="T0" fmla="*/ 448 w 448"/>
                <a:gd name="T1" fmla="*/ 84 h 287"/>
                <a:gd name="T2" fmla="*/ 224 w 448"/>
                <a:gd name="T3" fmla="*/ 0 h 287"/>
                <a:gd name="T4" fmla="*/ 0 w 448"/>
                <a:gd name="T5" fmla="*/ 123 h 287"/>
                <a:gd name="T6" fmla="*/ 0 w 448"/>
                <a:gd name="T7" fmla="*/ 165 h 287"/>
                <a:gd name="T8" fmla="*/ 224 w 448"/>
                <a:gd name="T9" fmla="*/ 287 h 287"/>
                <a:gd name="T10" fmla="*/ 448 w 448"/>
                <a:gd name="T11" fmla="*/ 165 h 287"/>
                <a:gd name="T12" fmla="*/ 448 w 448"/>
                <a:gd name="T13" fmla="*/ 84 h 287"/>
                <a:gd name="T14" fmla="*/ 224 w 448"/>
                <a:gd name="T15" fmla="*/ 239 h 287"/>
                <a:gd name="T16" fmla="*/ 62 w 448"/>
                <a:gd name="T17" fmla="*/ 165 h 287"/>
                <a:gd name="T18" fmla="*/ 224 w 448"/>
                <a:gd name="T19" fmla="*/ 92 h 287"/>
                <a:gd name="T20" fmla="*/ 386 w 448"/>
                <a:gd name="T21" fmla="*/ 165 h 287"/>
                <a:gd name="T22" fmla="*/ 224 w 448"/>
                <a:gd name="T23" fmla="*/ 23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287">
                  <a:moveTo>
                    <a:pt x="448" y="84"/>
                  </a:moveTo>
                  <a:cubicBezTo>
                    <a:pt x="448" y="84"/>
                    <a:pt x="414" y="0"/>
                    <a:pt x="224" y="0"/>
                  </a:cubicBezTo>
                  <a:cubicBezTo>
                    <a:pt x="34" y="0"/>
                    <a:pt x="0" y="123"/>
                    <a:pt x="0" y="123"/>
                  </a:cubicBezTo>
                  <a:cubicBezTo>
                    <a:pt x="0" y="165"/>
                    <a:pt x="0" y="165"/>
                    <a:pt x="0" y="165"/>
                  </a:cubicBezTo>
                  <a:cubicBezTo>
                    <a:pt x="0" y="233"/>
                    <a:pt x="100" y="287"/>
                    <a:pt x="224" y="287"/>
                  </a:cubicBezTo>
                  <a:cubicBezTo>
                    <a:pt x="348" y="287"/>
                    <a:pt x="448" y="233"/>
                    <a:pt x="448" y="165"/>
                  </a:cubicBezTo>
                  <a:lnTo>
                    <a:pt x="448" y="84"/>
                  </a:lnTo>
                  <a:close/>
                  <a:moveTo>
                    <a:pt x="224" y="239"/>
                  </a:moveTo>
                  <a:cubicBezTo>
                    <a:pt x="135" y="239"/>
                    <a:pt x="62" y="206"/>
                    <a:pt x="62" y="165"/>
                  </a:cubicBezTo>
                  <a:cubicBezTo>
                    <a:pt x="62" y="125"/>
                    <a:pt x="135" y="92"/>
                    <a:pt x="224" y="92"/>
                  </a:cubicBezTo>
                  <a:cubicBezTo>
                    <a:pt x="313" y="92"/>
                    <a:pt x="386" y="125"/>
                    <a:pt x="386" y="165"/>
                  </a:cubicBezTo>
                  <a:cubicBezTo>
                    <a:pt x="386" y="206"/>
                    <a:pt x="313" y="239"/>
                    <a:pt x="224" y="239"/>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ïṣlîḍé">
              <a:extLst>
                <a:ext uri="{FF2B5EF4-FFF2-40B4-BE49-F238E27FC236}">
                  <a16:creationId xmlns:a16="http://schemas.microsoft.com/office/drawing/2014/main" id="{124E196B-2108-4F04-8342-7A77F685B80F}"/>
                </a:ext>
              </a:extLst>
            </p:cNvPr>
            <p:cNvSpPr/>
            <p:nvPr/>
          </p:nvSpPr>
          <p:spPr bwMode="auto">
            <a:xfrm>
              <a:off x="3624263" y="2982913"/>
              <a:ext cx="1477963" cy="803275"/>
            </a:xfrm>
            <a:custGeom>
              <a:avLst/>
              <a:gdLst>
                <a:gd name="T0" fmla="*/ 224 w 448"/>
                <a:gd name="T1" fmla="*/ 0 h 244"/>
                <a:gd name="T2" fmla="*/ 0 w 448"/>
                <a:gd name="T3" fmla="*/ 122 h 244"/>
                <a:gd name="T4" fmla="*/ 224 w 448"/>
                <a:gd name="T5" fmla="*/ 244 h 244"/>
                <a:gd name="T6" fmla="*/ 448 w 448"/>
                <a:gd name="T7" fmla="*/ 122 h 244"/>
                <a:gd name="T8" fmla="*/ 224 w 448"/>
                <a:gd name="T9" fmla="*/ 0 h 244"/>
                <a:gd name="T10" fmla="*/ 224 w 448"/>
                <a:gd name="T11" fmla="*/ 195 h 244"/>
                <a:gd name="T12" fmla="*/ 62 w 448"/>
                <a:gd name="T13" fmla="*/ 122 h 244"/>
                <a:gd name="T14" fmla="*/ 224 w 448"/>
                <a:gd name="T15" fmla="*/ 49 h 244"/>
                <a:gd name="T16" fmla="*/ 386 w 448"/>
                <a:gd name="T17" fmla="*/ 122 h 244"/>
                <a:gd name="T18" fmla="*/ 224 w 448"/>
                <a:gd name="T19" fmla="*/ 19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8" h="244">
                  <a:moveTo>
                    <a:pt x="224" y="0"/>
                  </a:moveTo>
                  <a:cubicBezTo>
                    <a:pt x="100" y="0"/>
                    <a:pt x="0" y="55"/>
                    <a:pt x="0" y="122"/>
                  </a:cubicBezTo>
                  <a:cubicBezTo>
                    <a:pt x="0" y="189"/>
                    <a:pt x="100" y="244"/>
                    <a:pt x="224" y="244"/>
                  </a:cubicBezTo>
                  <a:cubicBezTo>
                    <a:pt x="348" y="244"/>
                    <a:pt x="448" y="189"/>
                    <a:pt x="448" y="122"/>
                  </a:cubicBezTo>
                  <a:cubicBezTo>
                    <a:pt x="448" y="55"/>
                    <a:pt x="348" y="0"/>
                    <a:pt x="224" y="0"/>
                  </a:cubicBezTo>
                  <a:close/>
                  <a:moveTo>
                    <a:pt x="224" y="195"/>
                  </a:moveTo>
                  <a:cubicBezTo>
                    <a:pt x="135" y="195"/>
                    <a:pt x="62" y="163"/>
                    <a:pt x="62" y="122"/>
                  </a:cubicBezTo>
                  <a:cubicBezTo>
                    <a:pt x="62" y="82"/>
                    <a:pt x="135" y="49"/>
                    <a:pt x="224" y="49"/>
                  </a:cubicBezTo>
                  <a:cubicBezTo>
                    <a:pt x="313" y="49"/>
                    <a:pt x="386" y="82"/>
                    <a:pt x="386" y="122"/>
                  </a:cubicBezTo>
                  <a:cubicBezTo>
                    <a:pt x="386" y="163"/>
                    <a:pt x="313" y="195"/>
                    <a:pt x="224" y="195"/>
                  </a:cubicBez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ŝ1ïḓé">
              <a:extLst>
                <a:ext uri="{FF2B5EF4-FFF2-40B4-BE49-F238E27FC236}">
                  <a16:creationId xmlns:a16="http://schemas.microsoft.com/office/drawing/2014/main" id="{1EFB4AF3-D424-4A9C-9BD5-1C237146988E}"/>
                </a:ext>
              </a:extLst>
            </p:cNvPr>
            <p:cNvSpPr/>
            <p:nvPr/>
          </p:nvSpPr>
          <p:spPr bwMode="auto">
            <a:xfrm>
              <a:off x="4351338" y="3582988"/>
              <a:ext cx="655638" cy="471488"/>
            </a:xfrm>
            <a:custGeom>
              <a:avLst/>
              <a:gdLst>
                <a:gd name="T0" fmla="*/ 139 w 199"/>
                <a:gd name="T1" fmla="*/ 14 h 143"/>
                <a:gd name="T2" fmla="*/ 4 w 199"/>
                <a:gd name="T3" fmla="*/ 47 h 143"/>
                <a:gd name="T4" fmla="*/ 0 w 199"/>
                <a:gd name="T5" fmla="*/ 47 h 143"/>
                <a:gd name="T6" fmla="*/ 0 w 199"/>
                <a:gd name="T7" fmla="*/ 143 h 143"/>
                <a:gd name="T8" fmla="*/ 4 w 199"/>
                <a:gd name="T9" fmla="*/ 143 h 143"/>
                <a:gd name="T10" fmla="*/ 199 w 199"/>
                <a:gd name="T11" fmla="*/ 81 h 143"/>
                <a:gd name="T12" fmla="*/ 199 w 199"/>
                <a:gd name="T13" fmla="*/ 0 h 143"/>
                <a:gd name="T14" fmla="*/ 139 w 199"/>
                <a:gd name="T15" fmla="*/ 14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43">
                  <a:moveTo>
                    <a:pt x="139" y="14"/>
                  </a:moveTo>
                  <a:cubicBezTo>
                    <a:pt x="110" y="34"/>
                    <a:pt x="61" y="47"/>
                    <a:pt x="4" y="47"/>
                  </a:cubicBezTo>
                  <a:cubicBezTo>
                    <a:pt x="3" y="47"/>
                    <a:pt x="1" y="47"/>
                    <a:pt x="0" y="47"/>
                  </a:cubicBezTo>
                  <a:cubicBezTo>
                    <a:pt x="0" y="143"/>
                    <a:pt x="0" y="143"/>
                    <a:pt x="0" y="143"/>
                  </a:cubicBezTo>
                  <a:cubicBezTo>
                    <a:pt x="1" y="143"/>
                    <a:pt x="3" y="143"/>
                    <a:pt x="4" y="143"/>
                  </a:cubicBezTo>
                  <a:cubicBezTo>
                    <a:pt x="88" y="143"/>
                    <a:pt x="161" y="118"/>
                    <a:pt x="199" y="81"/>
                  </a:cubicBezTo>
                  <a:cubicBezTo>
                    <a:pt x="199" y="65"/>
                    <a:pt x="199" y="0"/>
                    <a:pt x="199" y="0"/>
                  </a:cubicBezTo>
                  <a:cubicBezTo>
                    <a:pt x="199" y="0"/>
                    <a:pt x="146" y="16"/>
                    <a:pt x="139" y="14"/>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íṣľíḍé">
              <a:extLst>
                <a:ext uri="{FF2B5EF4-FFF2-40B4-BE49-F238E27FC236}">
                  <a16:creationId xmlns:a16="http://schemas.microsoft.com/office/drawing/2014/main" id="{6E72C681-0542-4A32-A499-488EDE781AB6}"/>
                </a:ext>
              </a:extLst>
            </p:cNvPr>
            <p:cNvSpPr/>
            <p:nvPr/>
          </p:nvSpPr>
          <p:spPr bwMode="auto">
            <a:xfrm>
              <a:off x="4351338" y="3516313"/>
              <a:ext cx="655638" cy="269875"/>
            </a:xfrm>
            <a:custGeom>
              <a:avLst/>
              <a:gdLst>
                <a:gd name="T0" fmla="*/ 139 w 199"/>
                <a:gd name="T1" fmla="*/ 0 h 82"/>
                <a:gd name="T2" fmla="*/ 4 w 199"/>
                <a:gd name="T3" fmla="*/ 33 h 82"/>
                <a:gd name="T4" fmla="*/ 0 w 199"/>
                <a:gd name="T5" fmla="*/ 33 h 82"/>
                <a:gd name="T6" fmla="*/ 0 w 199"/>
                <a:gd name="T7" fmla="*/ 82 h 82"/>
                <a:gd name="T8" fmla="*/ 4 w 199"/>
                <a:gd name="T9" fmla="*/ 82 h 82"/>
                <a:gd name="T10" fmla="*/ 199 w 199"/>
                <a:gd name="T11" fmla="*/ 20 h 82"/>
                <a:gd name="T12" fmla="*/ 158 w 199"/>
                <a:gd name="T13" fmla="*/ 6 h 82"/>
                <a:gd name="T14" fmla="*/ 139 w 199"/>
                <a:gd name="T15" fmla="*/ 0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82">
                  <a:moveTo>
                    <a:pt x="139" y="0"/>
                  </a:moveTo>
                  <a:cubicBezTo>
                    <a:pt x="110" y="20"/>
                    <a:pt x="61" y="33"/>
                    <a:pt x="4" y="33"/>
                  </a:cubicBezTo>
                  <a:cubicBezTo>
                    <a:pt x="3" y="33"/>
                    <a:pt x="1" y="33"/>
                    <a:pt x="0" y="33"/>
                  </a:cubicBezTo>
                  <a:cubicBezTo>
                    <a:pt x="0" y="82"/>
                    <a:pt x="0" y="82"/>
                    <a:pt x="0" y="82"/>
                  </a:cubicBezTo>
                  <a:cubicBezTo>
                    <a:pt x="1" y="82"/>
                    <a:pt x="3" y="82"/>
                    <a:pt x="4" y="82"/>
                  </a:cubicBezTo>
                  <a:cubicBezTo>
                    <a:pt x="88" y="82"/>
                    <a:pt x="161" y="57"/>
                    <a:pt x="199" y="20"/>
                  </a:cubicBezTo>
                  <a:cubicBezTo>
                    <a:pt x="186" y="15"/>
                    <a:pt x="172" y="11"/>
                    <a:pt x="158" y="6"/>
                  </a:cubicBezTo>
                  <a:cubicBezTo>
                    <a:pt x="152" y="4"/>
                    <a:pt x="146" y="2"/>
                    <a:pt x="139" y="0"/>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š1íďe">
              <a:extLst>
                <a:ext uri="{FF2B5EF4-FFF2-40B4-BE49-F238E27FC236}">
                  <a16:creationId xmlns:a16="http://schemas.microsoft.com/office/drawing/2014/main" id="{B405ED13-1952-4A03-B4E7-6264210D200F}"/>
                </a:ext>
              </a:extLst>
            </p:cNvPr>
            <p:cNvSpPr/>
            <p:nvPr/>
          </p:nvSpPr>
          <p:spPr bwMode="auto">
            <a:xfrm>
              <a:off x="3624263" y="3394076"/>
              <a:ext cx="730250" cy="660400"/>
            </a:xfrm>
            <a:custGeom>
              <a:avLst/>
              <a:gdLst>
                <a:gd name="T0" fmla="*/ 221 w 221"/>
                <a:gd name="T1" fmla="*/ 118 h 200"/>
                <a:gd name="T2" fmla="*/ 63 w 221"/>
                <a:gd name="T3" fmla="*/ 34 h 200"/>
                <a:gd name="T4" fmla="*/ 0 w 221"/>
                <a:gd name="T5" fmla="*/ 0 h 200"/>
                <a:gd name="T6" fmla="*/ 0 w 221"/>
                <a:gd name="T7" fmla="*/ 78 h 200"/>
                <a:gd name="T8" fmla="*/ 221 w 221"/>
                <a:gd name="T9" fmla="*/ 200 h 200"/>
                <a:gd name="T10" fmla="*/ 221 w 221"/>
                <a:gd name="T11" fmla="*/ 118 h 200"/>
              </a:gdLst>
              <a:ahLst/>
              <a:cxnLst>
                <a:cxn ang="0">
                  <a:pos x="T0" y="T1"/>
                </a:cxn>
                <a:cxn ang="0">
                  <a:pos x="T2" y="T3"/>
                </a:cxn>
                <a:cxn ang="0">
                  <a:pos x="T4" y="T5"/>
                </a:cxn>
                <a:cxn ang="0">
                  <a:pos x="T6" y="T7"/>
                </a:cxn>
                <a:cxn ang="0">
                  <a:pos x="T8" y="T9"/>
                </a:cxn>
                <a:cxn ang="0">
                  <a:pos x="T10" y="T11"/>
                </a:cxn>
              </a:cxnLst>
              <a:rect l="0" t="0" r="r" b="b"/>
              <a:pathLst>
                <a:path w="221" h="200">
                  <a:moveTo>
                    <a:pt x="221" y="118"/>
                  </a:moveTo>
                  <a:cubicBezTo>
                    <a:pt x="143" y="121"/>
                    <a:pt x="59" y="77"/>
                    <a:pt x="63" y="34"/>
                  </a:cubicBezTo>
                  <a:cubicBezTo>
                    <a:pt x="42" y="34"/>
                    <a:pt x="0" y="0"/>
                    <a:pt x="0" y="0"/>
                  </a:cubicBezTo>
                  <a:cubicBezTo>
                    <a:pt x="0" y="78"/>
                    <a:pt x="0" y="78"/>
                    <a:pt x="0" y="78"/>
                  </a:cubicBezTo>
                  <a:cubicBezTo>
                    <a:pt x="0" y="145"/>
                    <a:pt x="99" y="199"/>
                    <a:pt x="221" y="200"/>
                  </a:cubicBezTo>
                  <a:lnTo>
                    <a:pt x="221" y="118"/>
                  </a:ln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ļiḍe">
              <a:extLst>
                <a:ext uri="{FF2B5EF4-FFF2-40B4-BE49-F238E27FC236}">
                  <a16:creationId xmlns:a16="http://schemas.microsoft.com/office/drawing/2014/main" id="{CA6355AF-0E6A-4C8A-8978-5CD21A0FB7A8}"/>
                </a:ext>
              </a:extLst>
            </p:cNvPr>
            <p:cNvSpPr/>
            <p:nvPr/>
          </p:nvSpPr>
          <p:spPr bwMode="auto">
            <a:xfrm>
              <a:off x="3624263" y="3394076"/>
              <a:ext cx="730250" cy="392113"/>
            </a:xfrm>
            <a:custGeom>
              <a:avLst/>
              <a:gdLst>
                <a:gd name="T0" fmla="*/ 221 w 221"/>
                <a:gd name="T1" fmla="*/ 70 h 119"/>
                <a:gd name="T2" fmla="*/ 63 w 221"/>
                <a:gd name="T3" fmla="*/ 0 h 119"/>
                <a:gd name="T4" fmla="*/ 0 w 221"/>
                <a:gd name="T5" fmla="*/ 0 h 119"/>
                <a:gd name="T6" fmla="*/ 221 w 221"/>
                <a:gd name="T7" fmla="*/ 119 h 119"/>
                <a:gd name="T8" fmla="*/ 221 w 221"/>
                <a:gd name="T9" fmla="*/ 70 h 119"/>
              </a:gdLst>
              <a:ahLst/>
              <a:cxnLst>
                <a:cxn ang="0">
                  <a:pos x="T0" y="T1"/>
                </a:cxn>
                <a:cxn ang="0">
                  <a:pos x="T2" y="T3"/>
                </a:cxn>
                <a:cxn ang="0">
                  <a:pos x="T4" y="T5"/>
                </a:cxn>
                <a:cxn ang="0">
                  <a:pos x="T6" y="T7"/>
                </a:cxn>
                <a:cxn ang="0">
                  <a:pos x="T8" y="T9"/>
                </a:cxn>
              </a:cxnLst>
              <a:rect l="0" t="0" r="r" b="b"/>
              <a:pathLst>
                <a:path w="221" h="119">
                  <a:moveTo>
                    <a:pt x="221" y="70"/>
                  </a:moveTo>
                  <a:cubicBezTo>
                    <a:pt x="135" y="70"/>
                    <a:pt x="66" y="39"/>
                    <a:pt x="63" y="0"/>
                  </a:cubicBezTo>
                  <a:cubicBezTo>
                    <a:pt x="0" y="0"/>
                    <a:pt x="0" y="0"/>
                    <a:pt x="0" y="0"/>
                  </a:cubicBezTo>
                  <a:cubicBezTo>
                    <a:pt x="3" y="65"/>
                    <a:pt x="100" y="118"/>
                    <a:pt x="221" y="119"/>
                  </a:cubicBezTo>
                  <a:lnTo>
                    <a:pt x="221" y="70"/>
                  </a:ln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îślïḑè">
              <a:extLst>
                <a:ext uri="{FF2B5EF4-FFF2-40B4-BE49-F238E27FC236}">
                  <a16:creationId xmlns:a16="http://schemas.microsoft.com/office/drawing/2014/main" id="{C0123CAC-5197-4838-B011-6E44CFD85AB3}"/>
                </a:ext>
              </a:extLst>
            </p:cNvPr>
            <p:cNvSpPr/>
            <p:nvPr/>
          </p:nvSpPr>
          <p:spPr bwMode="auto">
            <a:xfrm>
              <a:off x="4759326" y="3951288"/>
              <a:ext cx="307975" cy="195263"/>
            </a:xfrm>
            <a:custGeom>
              <a:avLst/>
              <a:gdLst>
                <a:gd name="T0" fmla="*/ 77 w 93"/>
                <a:gd name="T1" fmla="*/ 4 h 59"/>
                <a:gd name="T2" fmla="*/ 85 w 93"/>
                <a:gd name="T3" fmla="*/ 9 h 59"/>
                <a:gd name="T4" fmla="*/ 85 w 93"/>
                <a:gd name="T5" fmla="*/ 29 h 59"/>
                <a:gd name="T6" fmla="*/ 40 w 93"/>
                <a:gd name="T7" fmla="*/ 55 h 59"/>
                <a:gd name="T8" fmla="*/ 16 w 93"/>
                <a:gd name="T9" fmla="*/ 55 h 59"/>
                <a:gd name="T10" fmla="*/ 8 w 93"/>
                <a:gd name="T11" fmla="*/ 51 h 59"/>
                <a:gd name="T12" fmla="*/ 8 w 93"/>
                <a:gd name="T13" fmla="*/ 31 h 59"/>
                <a:gd name="T14" fmla="*/ 54 w 93"/>
                <a:gd name="T15" fmla="*/ 4 h 59"/>
                <a:gd name="T16" fmla="*/ 77 w 93"/>
                <a:gd name="T17"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59">
                  <a:moveTo>
                    <a:pt x="77" y="4"/>
                  </a:moveTo>
                  <a:cubicBezTo>
                    <a:pt x="85" y="9"/>
                    <a:pt x="85" y="9"/>
                    <a:pt x="85" y="9"/>
                  </a:cubicBezTo>
                  <a:cubicBezTo>
                    <a:pt x="93" y="13"/>
                    <a:pt x="93" y="24"/>
                    <a:pt x="85" y="29"/>
                  </a:cubicBezTo>
                  <a:cubicBezTo>
                    <a:pt x="40" y="55"/>
                    <a:pt x="40" y="55"/>
                    <a:pt x="40" y="55"/>
                  </a:cubicBezTo>
                  <a:cubicBezTo>
                    <a:pt x="32" y="59"/>
                    <a:pt x="23" y="59"/>
                    <a:pt x="16" y="55"/>
                  </a:cubicBezTo>
                  <a:cubicBezTo>
                    <a:pt x="8" y="51"/>
                    <a:pt x="8" y="51"/>
                    <a:pt x="8" y="51"/>
                  </a:cubicBezTo>
                  <a:cubicBezTo>
                    <a:pt x="0" y="46"/>
                    <a:pt x="0" y="35"/>
                    <a:pt x="8" y="31"/>
                  </a:cubicBezTo>
                  <a:cubicBezTo>
                    <a:pt x="54" y="4"/>
                    <a:pt x="54" y="4"/>
                    <a:pt x="54" y="4"/>
                  </a:cubicBezTo>
                  <a:cubicBezTo>
                    <a:pt x="61" y="0"/>
                    <a:pt x="70" y="0"/>
                    <a:pt x="77" y="4"/>
                  </a:cubicBez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Sļïḋê">
              <a:extLst>
                <a:ext uri="{FF2B5EF4-FFF2-40B4-BE49-F238E27FC236}">
                  <a16:creationId xmlns:a16="http://schemas.microsoft.com/office/drawing/2014/main" id="{3BEBE350-E9A6-4E07-8F61-C3F70CF6E9F7}"/>
                </a:ext>
              </a:extLst>
            </p:cNvPr>
            <p:cNvSpPr/>
            <p:nvPr/>
          </p:nvSpPr>
          <p:spPr bwMode="auto">
            <a:xfrm>
              <a:off x="6584951" y="3822701"/>
              <a:ext cx="269875" cy="168275"/>
            </a:xfrm>
            <a:custGeom>
              <a:avLst/>
              <a:gdLst>
                <a:gd name="T0" fmla="*/ 31 w 82"/>
                <a:gd name="T1" fmla="*/ 41 h 51"/>
                <a:gd name="T2" fmla="*/ 28 w 82"/>
                <a:gd name="T3" fmla="*/ 41 h 51"/>
                <a:gd name="T4" fmla="*/ 9 w 82"/>
                <a:gd name="T5" fmla="*/ 29 h 51"/>
                <a:gd name="T6" fmla="*/ 9 w 82"/>
                <a:gd name="T7" fmla="*/ 26 h 51"/>
                <a:gd name="T8" fmla="*/ 24 w 82"/>
                <a:gd name="T9" fmla="*/ 17 h 51"/>
                <a:gd name="T10" fmla="*/ 26 w 82"/>
                <a:gd name="T11" fmla="*/ 17 h 51"/>
                <a:gd name="T12" fmla="*/ 29 w 82"/>
                <a:gd name="T13" fmla="*/ 17 h 51"/>
                <a:gd name="T14" fmla="*/ 49 w 82"/>
                <a:gd name="T15" fmla="*/ 29 h 51"/>
                <a:gd name="T16" fmla="*/ 49 w 82"/>
                <a:gd name="T17" fmla="*/ 32 h 51"/>
                <a:gd name="T18" fmla="*/ 34 w 82"/>
                <a:gd name="T19" fmla="*/ 41 h 51"/>
                <a:gd name="T20" fmla="*/ 31 w 82"/>
                <a:gd name="T21" fmla="*/ 41 h 51"/>
                <a:gd name="T22" fmla="*/ 50 w 82"/>
                <a:gd name="T23" fmla="*/ 0 h 51"/>
                <a:gd name="T24" fmla="*/ 47 w 82"/>
                <a:gd name="T25" fmla="*/ 1 h 51"/>
                <a:gd name="T26" fmla="*/ 58 w 82"/>
                <a:gd name="T27" fmla="*/ 7 h 51"/>
                <a:gd name="T28" fmla="*/ 58 w 82"/>
                <a:gd name="T29" fmla="*/ 11 h 51"/>
                <a:gd name="T30" fmla="*/ 43 w 82"/>
                <a:gd name="T31" fmla="*/ 19 h 51"/>
                <a:gd name="T32" fmla="*/ 40 w 82"/>
                <a:gd name="T33" fmla="*/ 20 h 51"/>
                <a:gd name="T34" fmla="*/ 38 w 82"/>
                <a:gd name="T35" fmla="*/ 19 h 51"/>
                <a:gd name="T36" fmla="*/ 26 w 82"/>
                <a:gd name="T37" fmla="*/ 13 h 51"/>
                <a:gd name="T38" fmla="*/ 1 w 82"/>
                <a:gd name="T39" fmla="*/ 28 h 51"/>
                <a:gd name="T40" fmla="*/ 17 w 82"/>
                <a:gd name="T41" fmla="*/ 37 h 51"/>
                <a:gd name="T42" fmla="*/ 17 w 82"/>
                <a:gd name="T43" fmla="*/ 40 h 51"/>
                <a:gd name="T44" fmla="*/ 2 w 82"/>
                <a:gd name="T45" fmla="*/ 49 h 51"/>
                <a:gd name="T46" fmla="*/ 0 w 82"/>
                <a:gd name="T47" fmla="*/ 49 h 51"/>
                <a:gd name="T48" fmla="*/ 4 w 82"/>
                <a:gd name="T49" fmla="*/ 51 h 51"/>
                <a:gd name="T50" fmla="*/ 4 w 82"/>
                <a:gd name="T51" fmla="*/ 50 h 51"/>
                <a:gd name="T52" fmla="*/ 19 w 82"/>
                <a:gd name="T53" fmla="*/ 42 h 51"/>
                <a:gd name="T54" fmla="*/ 22 w 82"/>
                <a:gd name="T55" fmla="*/ 41 h 51"/>
                <a:gd name="T56" fmla="*/ 25 w 82"/>
                <a:gd name="T57" fmla="*/ 42 h 51"/>
                <a:gd name="T58" fmla="*/ 38 w 82"/>
                <a:gd name="T59" fmla="*/ 49 h 51"/>
                <a:gd name="T60" fmla="*/ 40 w 82"/>
                <a:gd name="T61" fmla="*/ 48 h 51"/>
                <a:gd name="T62" fmla="*/ 36 w 82"/>
                <a:gd name="T63" fmla="*/ 46 h 51"/>
                <a:gd name="T64" fmla="*/ 36 w 82"/>
                <a:gd name="T65" fmla="*/ 42 h 51"/>
                <a:gd name="T66" fmla="*/ 52 w 82"/>
                <a:gd name="T67" fmla="*/ 34 h 51"/>
                <a:gd name="T68" fmla="*/ 54 w 82"/>
                <a:gd name="T69" fmla="*/ 33 h 51"/>
                <a:gd name="T70" fmla="*/ 57 w 82"/>
                <a:gd name="T71" fmla="*/ 34 h 51"/>
                <a:gd name="T72" fmla="*/ 61 w 82"/>
                <a:gd name="T73" fmla="*/ 36 h 51"/>
                <a:gd name="T74" fmla="*/ 63 w 82"/>
                <a:gd name="T75" fmla="*/ 34 h 51"/>
                <a:gd name="T76" fmla="*/ 46 w 82"/>
                <a:gd name="T77" fmla="*/ 24 h 51"/>
                <a:gd name="T78" fmla="*/ 46 w 82"/>
                <a:gd name="T79" fmla="*/ 21 h 51"/>
                <a:gd name="T80" fmla="*/ 61 w 82"/>
                <a:gd name="T81" fmla="*/ 12 h 51"/>
                <a:gd name="T82" fmla="*/ 64 w 82"/>
                <a:gd name="T83" fmla="*/ 12 h 51"/>
                <a:gd name="T84" fmla="*/ 67 w 82"/>
                <a:gd name="T85" fmla="*/ 12 h 51"/>
                <a:gd name="T86" fmla="*/ 81 w 82"/>
                <a:gd name="T87" fmla="*/ 21 h 51"/>
                <a:gd name="T88" fmla="*/ 82 w 82"/>
                <a:gd name="T89" fmla="*/ 19 h 51"/>
                <a:gd name="T90" fmla="*/ 78 w 82"/>
                <a:gd name="T91" fmla="*/ 16 h 51"/>
                <a:gd name="T92" fmla="*/ 78 w 82"/>
                <a:gd name="T93" fmla="*/ 13 h 51"/>
                <a:gd name="T94" fmla="*/ 81 w 82"/>
                <a:gd name="T95" fmla="*/ 11 h 51"/>
                <a:gd name="T96" fmla="*/ 80 w 82"/>
                <a:gd name="T97" fmla="*/ 9 h 51"/>
                <a:gd name="T98" fmla="*/ 76 w 82"/>
                <a:gd name="T99" fmla="*/ 11 h 51"/>
                <a:gd name="T100" fmla="*/ 73 w 82"/>
                <a:gd name="T101" fmla="*/ 12 h 51"/>
                <a:gd name="T102" fmla="*/ 70 w 82"/>
                <a:gd name="T103" fmla="*/ 11 h 51"/>
                <a:gd name="T104" fmla="*/ 50 w 82"/>
                <a:gd name="T105" fmla="*/ 0 h 51"/>
                <a:gd name="T106" fmla="*/ 50 w 82"/>
                <a:gd name="T10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51">
                  <a:moveTo>
                    <a:pt x="31" y="41"/>
                  </a:moveTo>
                  <a:cubicBezTo>
                    <a:pt x="30" y="41"/>
                    <a:pt x="29" y="41"/>
                    <a:pt x="28" y="41"/>
                  </a:cubicBezTo>
                  <a:cubicBezTo>
                    <a:pt x="9" y="29"/>
                    <a:pt x="9" y="29"/>
                    <a:pt x="9" y="29"/>
                  </a:cubicBezTo>
                  <a:cubicBezTo>
                    <a:pt x="7" y="28"/>
                    <a:pt x="7" y="27"/>
                    <a:pt x="9" y="26"/>
                  </a:cubicBezTo>
                  <a:cubicBezTo>
                    <a:pt x="24" y="17"/>
                    <a:pt x="24" y="17"/>
                    <a:pt x="24" y="17"/>
                  </a:cubicBezTo>
                  <a:cubicBezTo>
                    <a:pt x="24" y="17"/>
                    <a:pt x="25" y="17"/>
                    <a:pt x="26" y="17"/>
                  </a:cubicBezTo>
                  <a:cubicBezTo>
                    <a:pt x="27" y="17"/>
                    <a:pt x="28" y="17"/>
                    <a:pt x="29" y="17"/>
                  </a:cubicBezTo>
                  <a:cubicBezTo>
                    <a:pt x="49" y="29"/>
                    <a:pt x="49" y="29"/>
                    <a:pt x="49" y="29"/>
                  </a:cubicBezTo>
                  <a:cubicBezTo>
                    <a:pt x="50" y="30"/>
                    <a:pt x="50" y="31"/>
                    <a:pt x="49" y="32"/>
                  </a:cubicBezTo>
                  <a:cubicBezTo>
                    <a:pt x="34" y="41"/>
                    <a:pt x="34" y="41"/>
                    <a:pt x="34" y="41"/>
                  </a:cubicBezTo>
                  <a:cubicBezTo>
                    <a:pt x="33" y="41"/>
                    <a:pt x="32" y="41"/>
                    <a:pt x="31" y="41"/>
                  </a:cubicBezTo>
                  <a:moveTo>
                    <a:pt x="50" y="0"/>
                  </a:moveTo>
                  <a:cubicBezTo>
                    <a:pt x="49" y="0"/>
                    <a:pt x="48" y="0"/>
                    <a:pt x="47" y="1"/>
                  </a:cubicBezTo>
                  <a:cubicBezTo>
                    <a:pt x="58" y="7"/>
                    <a:pt x="58" y="7"/>
                    <a:pt x="58" y="7"/>
                  </a:cubicBezTo>
                  <a:cubicBezTo>
                    <a:pt x="60" y="8"/>
                    <a:pt x="60" y="10"/>
                    <a:pt x="58" y="11"/>
                  </a:cubicBezTo>
                  <a:cubicBezTo>
                    <a:pt x="43" y="19"/>
                    <a:pt x="43" y="19"/>
                    <a:pt x="43" y="19"/>
                  </a:cubicBezTo>
                  <a:cubicBezTo>
                    <a:pt x="43" y="20"/>
                    <a:pt x="42" y="20"/>
                    <a:pt x="40" y="20"/>
                  </a:cubicBezTo>
                  <a:cubicBezTo>
                    <a:pt x="39" y="20"/>
                    <a:pt x="38" y="20"/>
                    <a:pt x="38" y="19"/>
                  </a:cubicBezTo>
                  <a:cubicBezTo>
                    <a:pt x="26" y="13"/>
                    <a:pt x="26" y="13"/>
                    <a:pt x="26" y="13"/>
                  </a:cubicBezTo>
                  <a:cubicBezTo>
                    <a:pt x="1" y="28"/>
                    <a:pt x="1" y="28"/>
                    <a:pt x="1" y="28"/>
                  </a:cubicBezTo>
                  <a:cubicBezTo>
                    <a:pt x="17" y="37"/>
                    <a:pt x="17" y="37"/>
                    <a:pt x="17" y="37"/>
                  </a:cubicBezTo>
                  <a:cubicBezTo>
                    <a:pt x="18" y="38"/>
                    <a:pt x="18" y="39"/>
                    <a:pt x="17" y="40"/>
                  </a:cubicBezTo>
                  <a:cubicBezTo>
                    <a:pt x="2" y="49"/>
                    <a:pt x="2" y="49"/>
                    <a:pt x="2" y="49"/>
                  </a:cubicBezTo>
                  <a:cubicBezTo>
                    <a:pt x="1" y="49"/>
                    <a:pt x="1" y="49"/>
                    <a:pt x="0" y="49"/>
                  </a:cubicBezTo>
                  <a:cubicBezTo>
                    <a:pt x="4" y="51"/>
                    <a:pt x="4" y="51"/>
                    <a:pt x="4" y="51"/>
                  </a:cubicBezTo>
                  <a:cubicBezTo>
                    <a:pt x="4" y="51"/>
                    <a:pt x="4" y="50"/>
                    <a:pt x="4" y="50"/>
                  </a:cubicBezTo>
                  <a:cubicBezTo>
                    <a:pt x="19" y="42"/>
                    <a:pt x="19" y="42"/>
                    <a:pt x="19" y="42"/>
                  </a:cubicBezTo>
                  <a:cubicBezTo>
                    <a:pt x="20" y="41"/>
                    <a:pt x="21" y="41"/>
                    <a:pt x="22" y="41"/>
                  </a:cubicBezTo>
                  <a:cubicBezTo>
                    <a:pt x="23" y="41"/>
                    <a:pt x="24" y="41"/>
                    <a:pt x="25" y="42"/>
                  </a:cubicBezTo>
                  <a:cubicBezTo>
                    <a:pt x="38" y="49"/>
                    <a:pt x="38" y="49"/>
                    <a:pt x="38" y="49"/>
                  </a:cubicBezTo>
                  <a:cubicBezTo>
                    <a:pt x="40" y="48"/>
                    <a:pt x="40" y="48"/>
                    <a:pt x="40" y="48"/>
                  </a:cubicBezTo>
                  <a:cubicBezTo>
                    <a:pt x="36" y="46"/>
                    <a:pt x="36" y="46"/>
                    <a:pt x="36" y="46"/>
                  </a:cubicBezTo>
                  <a:cubicBezTo>
                    <a:pt x="35" y="45"/>
                    <a:pt x="35" y="43"/>
                    <a:pt x="36" y="42"/>
                  </a:cubicBezTo>
                  <a:cubicBezTo>
                    <a:pt x="52" y="34"/>
                    <a:pt x="52" y="34"/>
                    <a:pt x="52" y="34"/>
                  </a:cubicBezTo>
                  <a:cubicBezTo>
                    <a:pt x="52" y="33"/>
                    <a:pt x="53" y="33"/>
                    <a:pt x="54" y="33"/>
                  </a:cubicBezTo>
                  <a:cubicBezTo>
                    <a:pt x="55" y="33"/>
                    <a:pt x="56" y="33"/>
                    <a:pt x="57" y="34"/>
                  </a:cubicBezTo>
                  <a:cubicBezTo>
                    <a:pt x="61" y="36"/>
                    <a:pt x="61" y="36"/>
                    <a:pt x="61" y="36"/>
                  </a:cubicBezTo>
                  <a:cubicBezTo>
                    <a:pt x="63" y="34"/>
                    <a:pt x="63" y="34"/>
                    <a:pt x="63" y="34"/>
                  </a:cubicBezTo>
                  <a:cubicBezTo>
                    <a:pt x="46" y="24"/>
                    <a:pt x="46" y="24"/>
                    <a:pt x="46" y="24"/>
                  </a:cubicBezTo>
                  <a:cubicBezTo>
                    <a:pt x="44" y="23"/>
                    <a:pt x="44" y="22"/>
                    <a:pt x="46" y="21"/>
                  </a:cubicBezTo>
                  <a:cubicBezTo>
                    <a:pt x="61" y="12"/>
                    <a:pt x="61" y="12"/>
                    <a:pt x="61" y="12"/>
                  </a:cubicBezTo>
                  <a:cubicBezTo>
                    <a:pt x="62" y="12"/>
                    <a:pt x="63" y="12"/>
                    <a:pt x="64" y="12"/>
                  </a:cubicBezTo>
                  <a:cubicBezTo>
                    <a:pt x="65" y="12"/>
                    <a:pt x="66" y="12"/>
                    <a:pt x="67" y="12"/>
                  </a:cubicBezTo>
                  <a:cubicBezTo>
                    <a:pt x="81" y="21"/>
                    <a:pt x="81" y="21"/>
                    <a:pt x="81" y="21"/>
                  </a:cubicBezTo>
                  <a:cubicBezTo>
                    <a:pt x="82" y="20"/>
                    <a:pt x="82" y="19"/>
                    <a:pt x="82" y="19"/>
                  </a:cubicBezTo>
                  <a:cubicBezTo>
                    <a:pt x="78" y="16"/>
                    <a:pt x="78" y="16"/>
                    <a:pt x="78" y="16"/>
                  </a:cubicBezTo>
                  <a:cubicBezTo>
                    <a:pt x="77" y="15"/>
                    <a:pt x="77" y="14"/>
                    <a:pt x="78" y="13"/>
                  </a:cubicBezTo>
                  <a:cubicBezTo>
                    <a:pt x="81" y="11"/>
                    <a:pt x="81" y="11"/>
                    <a:pt x="81" y="11"/>
                  </a:cubicBezTo>
                  <a:cubicBezTo>
                    <a:pt x="81" y="11"/>
                    <a:pt x="80" y="10"/>
                    <a:pt x="80" y="9"/>
                  </a:cubicBezTo>
                  <a:cubicBezTo>
                    <a:pt x="76" y="11"/>
                    <a:pt x="76" y="11"/>
                    <a:pt x="76" y="11"/>
                  </a:cubicBezTo>
                  <a:cubicBezTo>
                    <a:pt x="75" y="12"/>
                    <a:pt x="74" y="12"/>
                    <a:pt x="73" y="12"/>
                  </a:cubicBezTo>
                  <a:cubicBezTo>
                    <a:pt x="72" y="12"/>
                    <a:pt x="71" y="12"/>
                    <a:pt x="70" y="11"/>
                  </a:cubicBezTo>
                  <a:cubicBezTo>
                    <a:pt x="50" y="0"/>
                    <a:pt x="50" y="0"/>
                    <a:pt x="50" y="0"/>
                  </a:cubicBezTo>
                  <a:cubicBezTo>
                    <a:pt x="50" y="0"/>
                    <a:pt x="50" y="0"/>
                    <a:pt x="50"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íşľïḋe">
              <a:extLst>
                <a:ext uri="{FF2B5EF4-FFF2-40B4-BE49-F238E27FC236}">
                  <a16:creationId xmlns:a16="http://schemas.microsoft.com/office/drawing/2014/main" id="{68F5878B-DDA7-4FBE-87CE-078C1AB9C591}"/>
                </a:ext>
              </a:extLst>
            </p:cNvPr>
            <p:cNvSpPr/>
            <p:nvPr/>
          </p:nvSpPr>
          <p:spPr bwMode="auto">
            <a:xfrm>
              <a:off x="6557963" y="3819526"/>
              <a:ext cx="296863" cy="188913"/>
            </a:xfrm>
            <a:custGeom>
              <a:avLst/>
              <a:gdLst>
                <a:gd name="T0" fmla="*/ 27 w 90"/>
                <a:gd name="T1" fmla="*/ 43 h 57"/>
                <a:gd name="T2" fmla="*/ 12 w 90"/>
                <a:gd name="T3" fmla="*/ 52 h 57"/>
                <a:gd name="T4" fmla="*/ 27 w 90"/>
                <a:gd name="T5" fmla="*/ 57 h 57"/>
                <a:gd name="T6" fmla="*/ 46 w 90"/>
                <a:gd name="T7" fmla="*/ 50 h 57"/>
                <a:gd name="T8" fmla="*/ 30 w 90"/>
                <a:gd name="T9" fmla="*/ 42 h 57"/>
                <a:gd name="T10" fmla="*/ 60 w 90"/>
                <a:gd name="T11" fmla="*/ 35 h 57"/>
                <a:gd name="T12" fmla="*/ 44 w 90"/>
                <a:gd name="T13" fmla="*/ 47 h 57"/>
                <a:gd name="T14" fmla="*/ 69 w 90"/>
                <a:gd name="T15" fmla="*/ 37 h 57"/>
                <a:gd name="T16" fmla="*/ 62 w 90"/>
                <a:gd name="T17" fmla="*/ 34 h 57"/>
                <a:gd name="T18" fmla="*/ 7 w 90"/>
                <a:gd name="T19" fmla="*/ 30 h 57"/>
                <a:gd name="T20" fmla="*/ 8 w 90"/>
                <a:gd name="T21" fmla="*/ 50 h 57"/>
                <a:gd name="T22" fmla="*/ 25 w 90"/>
                <a:gd name="T23" fmla="*/ 41 h 57"/>
                <a:gd name="T24" fmla="*/ 9 w 90"/>
                <a:gd name="T25" fmla="*/ 29 h 57"/>
                <a:gd name="T26" fmla="*/ 32 w 90"/>
                <a:gd name="T27" fmla="*/ 18 h 57"/>
                <a:gd name="T28" fmla="*/ 17 w 90"/>
                <a:gd name="T29" fmla="*/ 30 h 57"/>
                <a:gd name="T30" fmla="*/ 39 w 90"/>
                <a:gd name="T31" fmla="*/ 42 h 57"/>
                <a:gd name="T32" fmla="*/ 57 w 90"/>
                <a:gd name="T33" fmla="*/ 33 h 57"/>
                <a:gd name="T34" fmla="*/ 37 w 90"/>
                <a:gd name="T35" fmla="*/ 18 h 57"/>
                <a:gd name="T36" fmla="*/ 72 w 90"/>
                <a:gd name="T37" fmla="*/ 13 h 57"/>
                <a:gd name="T38" fmla="*/ 54 w 90"/>
                <a:gd name="T39" fmla="*/ 22 h 57"/>
                <a:gd name="T40" fmla="*/ 71 w 90"/>
                <a:gd name="T41" fmla="*/ 35 h 57"/>
                <a:gd name="T42" fmla="*/ 89 w 90"/>
                <a:gd name="T43" fmla="*/ 22 h 57"/>
                <a:gd name="T44" fmla="*/ 72 w 90"/>
                <a:gd name="T45" fmla="*/ 13 h 57"/>
                <a:gd name="T46" fmla="*/ 86 w 90"/>
                <a:gd name="T47" fmla="*/ 14 h 57"/>
                <a:gd name="T48" fmla="*/ 90 w 90"/>
                <a:gd name="T49" fmla="*/ 20 h 57"/>
                <a:gd name="T50" fmla="*/ 55 w 90"/>
                <a:gd name="T51" fmla="*/ 2 h 57"/>
                <a:gd name="T52" fmla="*/ 34 w 90"/>
                <a:gd name="T53" fmla="*/ 14 h 57"/>
                <a:gd name="T54" fmla="*/ 48 w 90"/>
                <a:gd name="T55" fmla="*/ 21 h 57"/>
                <a:gd name="T56" fmla="*/ 66 w 90"/>
                <a:gd name="T57" fmla="*/ 12 h 57"/>
                <a:gd name="T58" fmla="*/ 55 w 90"/>
                <a:gd name="T59" fmla="*/ 2 h 57"/>
                <a:gd name="T60" fmla="*/ 58 w 90"/>
                <a:gd name="T61" fmla="*/ 1 h 57"/>
                <a:gd name="T62" fmla="*/ 78 w 90"/>
                <a:gd name="T63" fmla="*/ 12 h 57"/>
                <a:gd name="T64" fmla="*/ 84 w 90"/>
                <a:gd name="T65" fmla="*/ 12 h 57"/>
                <a:gd name="T66" fmla="*/ 84 w 90"/>
                <a:gd name="T67" fmla="*/ 7 h 57"/>
                <a:gd name="T68" fmla="*/ 65 w 90"/>
                <a:gd name="T6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 h="57">
                  <a:moveTo>
                    <a:pt x="30" y="42"/>
                  </a:moveTo>
                  <a:cubicBezTo>
                    <a:pt x="29" y="42"/>
                    <a:pt x="28" y="42"/>
                    <a:pt x="27" y="43"/>
                  </a:cubicBezTo>
                  <a:cubicBezTo>
                    <a:pt x="12" y="51"/>
                    <a:pt x="12" y="51"/>
                    <a:pt x="12" y="51"/>
                  </a:cubicBezTo>
                  <a:cubicBezTo>
                    <a:pt x="12" y="51"/>
                    <a:pt x="12" y="52"/>
                    <a:pt x="12" y="52"/>
                  </a:cubicBezTo>
                  <a:cubicBezTo>
                    <a:pt x="15" y="54"/>
                    <a:pt x="15" y="54"/>
                    <a:pt x="15" y="54"/>
                  </a:cubicBezTo>
                  <a:cubicBezTo>
                    <a:pt x="19" y="56"/>
                    <a:pt x="23" y="57"/>
                    <a:pt x="27" y="57"/>
                  </a:cubicBezTo>
                  <a:cubicBezTo>
                    <a:pt x="31" y="57"/>
                    <a:pt x="35" y="56"/>
                    <a:pt x="39" y="54"/>
                  </a:cubicBezTo>
                  <a:cubicBezTo>
                    <a:pt x="46" y="50"/>
                    <a:pt x="46" y="50"/>
                    <a:pt x="46" y="50"/>
                  </a:cubicBezTo>
                  <a:cubicBezTo>
                    <a:pt x="33" y="43"/>
                    <a:pt x="33" y="43"/>
                    <a:pt x="33" y="43"/>
                  </a:cubicBezTo>
                  <a:cubicBezTo>
                    <a:pt x="32" y="42"/>
                    <a:pt x="31" y="42"/>
                    <a:pt x="30" y="42"/>
                  </a:cubicBezTo>
                  <a:moveTo>
                    <a:pt x="62" y="34"/>
                  </a:moveTo>
                  <a:cubicBezTo>
                    <a:pt x="61" y="34"/>
                    <a:pt x="60" y="34"/>
                    <a:pt x="60" y="35"/>
                  </a:cubicBezTo>
                  <a:cubicBezTo>
                    <a:pt x="44" y="43"/>
                    <a:pt x="44" y="43"/>
                    <a:pt x="44" y="43"/>
                  </a:cubicBezTo>
                  <a:cubicBezTo>
                    <a:pt x="43" y="44"/>
                    <a:pt x="43" y="46"/>
                    <a:pt x="44" y="47"/>
                  </a:cubicBezTo>
                  <a:cubicBezTo>
                    <a:pt x="48" y="49"/>
                    <a:pt x="48" y="49"/>
                    <a:pt x="48" y="49"/>
                  </a:cubicBezTo>
                  <a:cubicBezTo>
                    <a:pt x="69" y="37"/>
                    <a:pt x="69" y="37"/>
                    <a:pt x="69" y="37"/>
                  </a:cubicBezTo>
                  <a:cubicBezTo>
                    <a:pt x="65" y="35"/>
                    <a:pt x="65" y="35"/>
                    <a:pt x="65" y="35"/>
                  </a:cubicBezTo>
                  <a:cubicBezTo>
                    <a:pt x="64" y="34"/>
                    <a:pt x="63" y="34"/>
                    <a:pt x="62" y="34"/>
                  </a:cubicBezTo>
                  <a:moveTo>
                    <a:pt x="9" y="29"/>
                  </a:moveTo>
                  <a:cubicBezTo>
                    <a:pt x="7" y="30"/>
                    <a:pt x="7" y="30"/>
                    <a:pt x="7" y="30"/>
                  </a:cubicBezTo>
                  <a:cubicBezTo>
                    <a:pt x="0" y="34"/>
                    <a:pt x="0" y="45"/>
                    <a:pt x="7" y="50"/>
                  </a:cubicBezTo>
                  <a:cubicBezTo>
                    <a:pt x="8" y="50"/>
                    <a:pt x="8" y="50"/>
                    <a:pt x="8" y="50"/>
                  </a:cubicBezTo>
                  <a:cubicBezTo>
                    <a:pt x="9" y="50"/>
                    <a:pt x="9" y="50"/>
                    <a:pt x="10" y="50"/>
                  </a:cubicBezTo>
                  <a:cubicBezTo>
                    <a:pt x="25" y="41"/>
                    <a:pt x="25" y="41"/>
                    <a:pt x="25" y="41"/>
                  </a:cubicBezTo>
                  <a:cubicBezTo>
                    <a:pt x="26" y="40"/>
                    <a:pt x="26" y="39"/>
                    <a:pt x="25" y="38"/>
                  </a:cubicBezTo>
                  <a:cubicBezTo>
                    <a:pt x="9" y="29"/>
                    <a:pt x="9" y="29"/>
                    <a:pt x="9" y="29"/>
                  </a:cubicBezTo>
                  <a:moveTo>
                    <a:pt x="34" y="18"/>
                  </a:moveTo>
                  <a:cubicBezTo>
                    <a:pt x="33" y="18"/>
                    <a:pt x="32" y="18"/>
                    <a:pt x="32" y="18"/>
                  </a:cubicBezTo>
                  <a:cubicBezTo>
                    <a:pt x="17" y="27"/>
                    <a:pt x="17" y="27"/>
                    <a:pt x="17" y="27"/>
                  </a:cubicBezTo>
                  <a:cubicBezTo>
                    <a:pt x="15" y="28"/>
                    <a:pt x="15" y="29"/>
                    <a:pt x="17" y="30"/>
                  </a:cubicBezTo>
                  <a:cubicBezTo>
                    <a:pt x="36" y="42"/>
                    <a:pt x="36" y="42"/>
                    <a:pt x="36" y="42"/>
                  </a:cubicBezTo>
                  <a:cubicBezTo>
                    <a:pt x="37" y="42"/>
                    <a:pt x="38" y="42"/>
                    <a:pt x="39" y="42"/>
                  </a:cubicBezTo>
                  <a:cubicBezTo>
                    <a:pt x="40" y="42"/>
                    <a:pt x="41" y="42"/>
                    <a:pt x="42" y="42"/>
                  </a:cubicBezTo>
                  <a:cubicBezTo>
                    <a:pt x="57" y="33"/>
                    <a:pt x="57" y="33"/>
                    <a:pt x="57" y="33"/>
                  </a:cubicBezTo>
                  <a:cubicBezTo>
                    <a:pt x="58" y="32"/>
                    <a:pt x="58" y="31"/>
                    <a:pt x="57" y="30"/>
                  </a:cubicBezTo>
                  <a:cubicBezTo>
                    <a:pt x="37" y="18"/>
                    <a:pt x="37" y="18"/>
                    <a:pt x="37" y="18"/>
                  </a:cubicBezTo>
                  <a:cubicBezTo>
                    <a:pt x="36" y="18"/>
                    <a:pt x="35" y="18"/>
                    <a:pt x="34" y="18"/>
                  </a:cubicBezTo>
                  <a:moveTo>
                    <a:pt x="72" y="13"/>
                  </a:moveTo>
                  <a:cubicBezTo>
                    <a:pt x="71" y="13"/>
                    <a:pt x="70" y="13"/>
                    <a:pt x="69" y="13"/>
                  </a:cubicBezTo>
                  <a:cubicBezTo>
                    <a:pt x="54" y="22"/>
                    <a:pt x="54" y="22"/>
                    <a:pt x="54" y="22"/>
                  </a:cubicBezTo>
                  <a:cubicBezTo>
                    <a:pt x="52" y="23"/>
                    <a:pt x="52" y="24"/>
                    <a:pt x="54" y="25"/>
                  </a:cubicBezTo>
                  <a:cubicBezTo>
                    <a:pt x="71" y="35"/>
                    <a:pt x="71" y="35"/>
                    <a:pt x="71" y="35"/>
                  </a:cubicBezTo>
                  <a:cubicBezTo>
                    <a:pt x="84" y="27"/>
                    <a:pt x="84" y="27"/>
                    <a:pt x="84" y="27"/>
                  </a:cubicBezTo>
                  <a:cubicBezTo>
                    <a:pt x="87" y="26"/>
                    <a:pt x="88" y="24"/>
                    <a:pt x="89" y="22"/>
                  </a:cubicBezTo>
                  <a:cubicBezTo>
                    <a:pt x="75" y="13"/>
                    <a:pt x="75" y="13"/>
                    <a:pt x="75" y="13"/>
                  </a:cubicBezTo>
                  <a:cubicBezTo>
                    <a:pt x="74" y="13"/>
                    <a:pt x="73" y="13"/>
                    <a:pt x="72" y="13"/>
                  </a:cubicBezTo>
                  <a:moveTo>
                    <a:pt x="89" y="12"/>
                  </a:moveTo>
                  <a:cubicBezTo>
                    <a:pt x="86" y="14"/>
                    <a:pt x="86" y="14"/>
                    <a:pt x="86" y="14"/>
                  </a:cubicBezTo>
                  <a:cubicBezTo>
                    <a:pt x="85" y="15"/>
                    <a:pt x="85" y="16"/>
                    <a:pt x="86" y="17"/>
                  </a:cubicBezTo>
                  <a:cubicBezTo>
                    <a:pt x="90" y="20"/>
                    <a:pt x="90" y="20"/>
                    <a:pt x="90" y="20"/>
                  </a:cubicBezTo>
                  <a:cubicBezTo>
                    <a:pt x="90" y="17"/>
                    <a:pt x="90" y="15"/>
                    <a:pt x="89" y="12"/>
                  </a:cubicBezTo>
                  <a:moveTo>
                    <a:pt x="55" y="2"/>
                  </a:moveTo>
                  <a:cubicBezTo>
                    <a:pt x="54" y="2"/>
                    <a:pt x="53" y="3"/>
                    <a:pt x="53" y="3"/>
                  </a:cubicBezTo>
                  <a:cubicBezTo>
                    <a:pt x="34" y="14"/>
                    <a:pt x="34" y="14"/>
                    <a:pt x="34" y="14"/>
                  </a:cubicBezTo>
                  <a:cubicBezTo>
                    <a:pt x="46" y="20"/>
                    <a:pt x="46" y="20"/>
                    <a:pt x="46" y="20"/>
                  </a:cubicBezTo>
                  <a:cubicBezTo>
                    <a:pt x="46" y="21"/>
                    <a:pt x="47" y="21"/>
                    <a:pt x="48" y="21"/>
                  </a:cubicBezTo>
                  <a:cubicBezTo>
                    <a:pt x="50" y="21"/>
                    <a:pt x="51" y="21"/>
                    <a:pt x="51" y="20"/>
                  </a:cubicBezTo>
                  <a:cubicBezTo>
                    <a:pt x="66" y="12"/>
                    <a:pt x="66" y="12"/>
                    <a:pt x="66" y="12"/>
                  </a:cubicBezTo>
                  <a:cubicBezTo>
                    <a:pt x="68" y="11"/>
                    <a:pt x="68" y="9"/>
                    <a:pt x="66" y="8"/>
                  </a:cubicBezTo>
                  <a:cubicBezTo>
                    <a:pt x="55" y="2"/>
                    <a:pt x="55" y="2"/>
                    <a:pt x="55" y="2"/>
                  </a:cubicBezTo>
                  <a:moveTo>
                    <a:pt x="65" y="0"/>
                  </a:moveTo>
                  <a:cubicBezTo>
                    <a:pt x="62" y="0"/>
                    <a:pt x="60" y="0"/>
                    <a:pt x="58" y="1"/>
                  </a:cubicBezTo>
                  <a:cubicBezTo>
                    <a:pt x="58" y="1"/>
                    <a:pt x="58" y="1"/>
                    <a:pt x="58" y="1"/>
                  </a:cubicBezTo>
                  <a:cubicBezTo>
                    <a:pt x="78" y="12"/>
                    <a:pt x="78" y="12"/>
                    <a:pt x="78" y="12"/>
                  </a:cubicBezTo>
                  <a:cubicBezTo>
                    <a:pt x="79" y="13"/>
                    <a:pt x="80" y="13"/>
                    <a:pt x="81" y="13"/>
                  </a:cubicBezTo>
                  <a:cubicBezTo>
                    <a:pt x="82" y="13"/>
                    <a:pt x="83" y="13"/>
                    <a:pt x="84" y="12"/>
                  </a:cubicBezTo>
                  <a:cubicBezTo>
                    <a:pt x="88" y="10"/>
                    <a:pt x="88" y="10"/>
                    <a:pt x="88" y="10"/>
                  </a:cubicBezTo>
                  <a:cubicBezTo>
                    <a:pt x="87" y="9"/>
                    <a:pt x="86" y="8"/>
                    <a:pt x="84" y="7"/>
                  </a:cubicBezTo>
                  <a:cubicBezTo>
                    <a:pt x="77" y="3"/>
                    <a:pt x="77" y="3"/>
                    <a:pt x="77" y="3"/>
                  </a:cubicBezTo>
                  <a:cubicBezTo>
                    <a:pt x="73" y="1"/>
                    <a:pt x="69" y="0"/>
                    <a:pt x="65"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íśḻîďe">
              <a:extLst>
                <a:ext uri="{FF2B5EF4-FFF2-40B4-BE49-F238E27FC236}">
                  <a16:creationId xmlns:a16="http://schemas.microsoft.com/office/drawing/2014/main" id="{20ED665A-2B7D-4FD4-AD01-32DB329CF10D}"/>
                </a:ext>
              </a:extLst>
            </p:cNvPr>
            <p:cNvSpPr/>
            <p:nvPr/>
          </p:nvSpPr>
          <p:spPr bwMode="auto">
            <a:xfrm>
              <a:off x="6561138" y="3081338"/>
              <a:ext cx="88900" cy="69850"/>
            </a:xfrm>
            <a:custGeom>
              <a:avLst/>
              <a:gdLst>
                <a:gd name="T0" fmla="*/ 27 w 27"/>
                <a:gd name="T1" fmla="*/ 13 h 21"/>
                <a:gd name="T2" fmla="*/ 17 w 27"/>
                <a:gd name="T3" fmla="*/ 7 h 21"/>
                <a:gd name="T4" fmla="*/ 10 w 27"/>
                <a:gd name="T5" fmla="*/ 1 h 21"/>
                <a:gd name="T6" fmla="*/ 10 w 27"/>
                <a:gd name="T7" fmla="*/ 4 h 21"/>
                <a:gd name="T8" fmla="*/ 1 w 27"/>
                <a:gd name="T9" fmla="*/ 3 h 21"/>
                <a:gd name="T10" fmla="*/ 12 w 27"/>
                <a:gd name="T11" fmla="*/ 15 h 21"/>
                <a:gd name="T12" fmla="*/ 23 w 27"/>
                <a:gd name="T13" fmla="*/ 21 h 21"/>
                <a:gd name="T14" fmla="*/ 27 w 27"/>
                <a:gd name="T15" fmla="*/ 1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21">
                  <a:moveTo>
                    <a:pt x="27" y="13"/>
                  </a:moveTo>
                  <a:cubicBezTo>
                    <a:pt x="27" y="13"/>
                    <a:pt x="18" y="8"/>
                    <a:pt x="17" y="7"/>
                  </a:cubicBezTo>
                  <a:cubicBezTo>
                    <a:pt x="16" y="6"/>
                    <a:pt x="12" y="1"/>
                    <a:pt x="10" y="1"/>
                  </a:cubicBezTo>
                  <a:cubicBezTo>
                    <a:pt x="8" y="1"/>
                    <a:pt x="9" y="2"/>
                    <a:pt x="10" y="4"/>
                  </a:cubicBezTo>
                  <a:cubicBezTo>
                    <a:pt x="13" y="8"/>
                    <a:pt x="4" y="0"/>
                    <a:pt x="1" y="3"/>
                  </a:cubicBezTo>
                  <a:cubicBezTo>
                    <a:pt x="0" y="5"/>
                    <a:pt x="1" y="13"/>
                    <a:pt x="12" y="15"/>
                  </a:cubicBezTo>
                  <a:cubicBezTo>
                    <a:pt x="17" y="16"/>
                    <a:pt x="21" y="20"/>
                    <a:pt x="23" y="21"/>
                  </a:cubicBezTo>
                  <a:lnTo>
                    <a:pt x="27" y="13"/>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ṩļiḍè">
              <a:extLst>
                <a:ext uri="{FF2B5EF4-FFF2-40B4-BE49-F238E27FC236}">
                  <a16:creationId xmlns:a16="http://schemas.microsoft.com/office/drawing/2014/main" id="{8F365BB3-57C9-46D4-9025-4F9DA585F609}"/>
                </a:ext>
              </a:extLst>
            </p:cNvPr>
            <p:cNvSpPr/>
            <p:nvPr/>
          </p:nvSpPr>
          <p:spPr bwMode="auto">
            <a:xfrm>
              <a:off x="6588126" y="2995613"/>
              <a:ext cx="300038" cy="266700"/>
            </a:xfrm>
            <a:custGeom>
              <a:avLst/>
              <a:gdLst>
                <a:gd name="T0" fmla="*/ 45 w 91"/>
                <a:gd name="T1" fmla="*/ 19 h 81"/>
                <a:gd name="T2" fmla="*/ 55 w 91"/>
                <a:gd name="T3" fmla="*/ 54 h 81"/>
                <a:gd name="T4" fmla="*/ 9 w 91"/>
                <a:gd name="T5" fmla="*/ 32 h 81"/>
                <a:gd name="T6" fmla="*/ 4 w 91"/>
                <a:gd name="T7" fmla="*/ 43 h 81"/>
                <a:gd name="T8" fmla="*/ 81 w 91"/>
                <a:gd name="T9" fmla="*/ 68 h 81"/>
                <a:gd name="T10" fmla="*/ 62 w 91"/>
                <a:gd name="T11" fmla="*/ 5 h 81"/>
                <a:gd name="T12" fmla="*/ 45 w 91"/>
                <a:gd name="T13" fmla="*/ 19 h 81"/>
              </a:gdLst>
              <a:ahLst/>
              <a:cxnLst>
                <a:cxn ang="0">
                  <a:pos x="T0" y="T1"/>
                </a:cxn>
                <a:cxn ang="0">
                  <a:pos x="T2" y="T3"/>
                </a:cxn>
                <a:cxn ang="0">
                  <a:pos x="T4" y="T5"/>
                </a:cxn>
                <a:cxn ang="0">
                  <a:pos x="T6" y="T7"/>
                </a:cxn>
                <a:cxn ang="0">
                  <a:pos x="T8" y="T9"/>
                </a:cxn>
                <a:cxn ang="0">
                  <a:pos x="T10" y="T11"/>
                </a:cxn>
                <a:cxn ang="0">
                  <a:pos x="T12" y="T13"/>
                </a:cxn>
              </a:cxnLst>
              <a:rect l="0" t="0" r="r" b="b"/>
              <a:pathLst>
                <a:path w="91" h="81">
                  <a:moveTo>
                    <a:pt x="45" y="19"/>
                  </a:moveTo>
                  <a:cubicBezTo>
                    <a:pt x="49" y="42"/>
                    <a:pt x="55" y="54"/>
                    <a:pt x="55" y="54"/>
                  </a:cubicBezTo>
                  <a:cubicBezTo>
                    <a:pt x="9" y="32"/>
                    <a:pt x="9" y="32"/>
                    <a:pt x="9" y="32"/>
                  </a:cubicBezTo>
                  <a:cubicBezTo>
                    <a:pt x="9" y="32"/>
                    <a:pt x="0" y="30"/>
                    <a:pt x="4" y="43"/>
                  </a:cubicBezTo>
                  <a:cubicBezTo>
                    <a:pt x="4" y="43"/>
                    <a:pt x="62" y="81"/>
                    <a:pt x="81" y="68"/>
                  </a:cubicBezTo>
                  <a:cubicBezTo>
                    <a:pt x="91" y="62"/>
                    <a:pt x="78" y="13"/>
                    <a:pt x="62" y="5"/>
                  </a:cubicBezTo>
                  <a:cubicBezTo>
                    <a:pt x="54" y="2"/>
                    <a:pt x="42" y="0"/>
                    <a:pt x="45"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isľiḋè">
              <a:extLst>
                <a:ext uri="{FF2B5EF4-FFF2-40B4-BE49-F238E27FC236}">
                  <a16:creationId xmlns:a16="http://schemas.microsoft.com/office/drawing/2014/main" id="{51650439-0C0D-4344-8D41-4EC512502545}"/>
                </a:ext>
              </a:extLst>
            </p:cNvPr>
            <p:cNvSpPr/>
            <p:nvPr/>
          </p:nvSpPr>
          <p:spPr bwMode="auto">
            <a:xfrm>
              <a:off x="6696076" y="2952751"/>
              <a:ext cx="42863" cy="58738"/>
            </a:xfrm>
            <a:custGeom>
              <a:avLst/>
              <a:gdLst>
                <a:gd name="T0" fmla="*/ 0 w 27"/>
                <a:gd name="T1" fmla="*/ 4 h 37"/>
                <a:gd name="T2" fmla="*/ 0 w 27"/>
                <a:gd name="T3" fmla="*/ 37 h 37"/>
                <a:gd name="T4" fmla="*/ 27 w 27"/>
                <a:gd name="T5" fmla="*/ 35 h 37"/>
                <a:gd name="T6" fmla="*/ 17 w 27"/>
                <a:gd name="T7" fmla="*/ 0 h 37"/>
                <a:gd name="T8" fmla="*/ 0 w 27"/>
                <a:gd name="T9" fmla="*/ 4 h 37"/>
              </a:gdLst>
              <a:ahLst/>
              <a:cxnLst>
                <a:cxn ang="0">
                  <a:pos x="T0" y="T1"/>
                </a:cxn>
                <a:cxn ang="0">
                  <a:pos x="T2" y="T3"/>
                </a:cxn>
                <a:cxn ang="0">
                  <a:pos x="T4" y="T5"/>
                </a:cxn>
                <a:cxn ang="0">
                  <a:pos x="T6" y="T7"/>
                </a:cxn>
                <a:cxn ang="0">
                  <a:pos x="T8" y="T9"/>
                </a:cxn>
              </a:cxnLst>
              <a:rect l="0" t="0" r="r" b="b"/>
              <a:pathLst>
                <a:path w="27" h="37">
                  <a:moveTo>
                    <a:pt x="0" y="4"/>
                  </a:moveTo>
                  <a:lnTo>
                    <a:pt x="0" y="37"/>
                  </a:lnTo>
                  <a:lnTo>
                    <a:pt x="27" y="35"/>
                  </a:lnTo>
                  <a:lnTo>
                    <a:pt x="17" y="0"/>
                  </a:lnTo>
                  <a:lnTo>
                    <a:pt x="0" y="4"/>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íṡ1ïḓè">
              <a:extLst>
                <a:ext uri="{FF2B5EF4-FFF2-40B4-BE49-F238E27FC236}">
                  <a16:creationId xmlns:a16="http://schemas.microsoft.com/office/drawing/2014/main" id="{2BE31CA5-2EE0-475D-B7BF-DDDC49A9F20D}"/>
                </a:ext>
              </a:extLst>
            </p:cNvPr>
            <p:cNvSpPr/>
            <p:nvPr/>
          </p:nvSpPr>
          <p:spPr bwMode="auto">
            <a:xfrm>
              <a:off x="6686551" y="2982913"/>
              <a:ext cx="63500" cy="31750"/>
            </a:xfrm>
            <a:custGeom>
              <a:avLst/>
              <a:gdLst>
                <a:gd name="T0" fmla="*/ 6 w 40"/>
                <a:gd name="T1" fmla="*/ 2 h 20"/>
                <a:gd name="T2" fmla="*/ 33 w 40"/>
                <a:gd name="T3" fmla="*/ 0 h 20"/>
                <a:gd name="T4" fmla="*/ 40 w 40"/>
                <a:gd name="T5" fmla="*/ 14 h 20"/>
                <a:gd name="T6" fmla="*/ 0 w 40"/>
                <a:gd name="T7" fmla="*/ 20 h 20"/>
                <a:gd name="T8" fmla="*/ 6 w 40"/>
                <a:gd name="T9" fmla="*/ 2 h 20"/>
              </a:gdLst>
              <a:ahLst/>
              <a:cxnLst>
                <a:cxn ang="0">
                  <a:pos x="T0" y="T1"/>
                </a:cxn>
                <a:cxn ang="0">
                  <a:pos x="T2" y="T3"/>
                </a:cxn>
                <a:cxn ang="0">
                  <a:pos x="T4" y="T5"/>
                </a:cxn>
                <a:cxn ang="0">
                  <a:pos x="T6" y="T7"/>
                </a:cxn>
                <a:cxn ang="0">
                  <a:pos x="T8" y="T9"/>
                </a:cxn>
              </a:cxnLst>
              <a:rect l="0" t="0" r="r" b="b"/>
              <a:pathLst>
                <a:path w="40" h="20">
                  <a:moveTo>
                    <a:pt x="6" y="2"/>
                  </a:moveTo>
                  <a:lnTo>
                    <a:pt x="33" y="0"/>
                  </a:lnTo>
                  <a:lnTo>
                    <a:pt x="40" y="14"/>
                  </a:lnTo>
                  <a:lnTo>
                    <a:pt x="0" y="20"/>
                  </a:lnTo>
                  <a:lnTo>
                    <a:pt x="6" y="2"/>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iṧļidê">
              <a:extLst>
                <a:ext uri="{FF2B5EF4-FFF2-40B4-BE49-F238E27FC236}">
                  <a16:creationId xmlns:a16="http://schemas.microsoft.com/office/drawing/2014/main" id="{B179AA3A-030D-4927-B0B1-39A26162152C}"/>
                </a:ext>
              </a:extLst>
            </p:cNvPr>
            <p:cNvSpPr/>
            <p:nvPr/>
          </p:nvSpPr>
          <p:spPr bwMode="auto">
            <a:xfrm>
              <a:off x="6664326" y="3856038"/>
              <a:ext cx="131763" cy="73025"/>
            </a:xfrm>
            <a:custGeom>
              <a:avLst/>
              <a:gdLst>
                <a:gd name="T0" fmla="*/ 40 w 40"/>
                <a:gd name="T1" fmla="*/ 2 h 22"/>
                <a:gd name="T2" fmla="*/ 24 w 40"/>
                <a:gd name="T3" fmla="*/ 3 h 22"/>
                <a:gd name="T4" fmla="*/ 0 w 40"/>
                <a:gd name="T5" fmla="*/ 11 h 22"/>
                <a:gd name="T6" fmla="*/ 40 w 40"/>
                <a:gd name="T7" fmla="*/ 16 h 22"/>
                <a:gd name="T8" fmla="*/ 40 w 40"/>
                <a:gd name="T9" fmla="*/ 2 h 22"/>
              </a:gdLst>
              <a:ahLst/>
              <a:cxnLst>
                <a:cxn ang="0">
                  <a:pos x="T0" y="T1"/>
                </a:cxn>
                <a:cxn ang="0">
                  <a:pos x="T2" y="T3"/>
                </a:cxn>
                <a:cxn ang="0">
                  <a:pos x="T4" y="T5"/>
                </a:cxn>
                <a:cxn ang="0">
                  <a:pos x="T6" y="T7"/>
                </a:cxn>
                <a:cxn ang="0">
                  <a:pos x="T8" y="T9"/>
                </a:cxn>
              </a:cxnLst>
              <a:rect l="0" t="0" r="r" b="b"/>
              <a:pathLst>
                <a:path w="40" h="22">
                  <a:moveTo>
                    <a:pt x="40" y="2"/>
                  </a:moveTo>
                  <a:cubicBezTo>
                    <a:pt x="40" y="2"/>
                    <a:pt x="35" y="0"/>
                    <a:pt x="24" y="3"/>
                  </a:cubicBezTo>
                  <a:cubicBezTo>
                    <a:pt x="17" y="5"/>
                    <a:pt x="0" y="11"/>
                    <a:pt x="0" y="11"/>
                  </a:cubicBezTo>
                  <a:cubicBezTo>
                    <a:pt x="0" y="11"/>
                    <a:pt x="40" y="22"/>
                    <a:pt x="40" y="16"/>
                  </a:cubicBezTo>
                  <a:cubicBezTo>
                    <a:pt x="40" y="7"/>
                    <a:pt x="40" y="2"/>
                    <a:pt x="40" y="2"/>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ïṡḻíďe">
              <a:extLst>
                <a:ext uri="{FF2B5EF4-FFF2-40B4-BE49-F238E27FC236}">
                  <a16:creationId xmlns:a16="http://schemas.microsoft.com/office/drawing/2014/main" id="{1F0BEE1B-A6A0-4A38-A02D-EAAF10CDAC59}"/>
                </a:ext>
              </a:extLst>
            </p:cNvPr>
            <p:cNvSpPr/>
            <p:nvPr/>
          </p:nvSpPr>
          <p:spPr bwMode="auto">
            <a:xfrm>
              <a:off x="6591301" y="3898901"/>
              <a:ext cx="128588" cy="66675"/>
            </a:xfrm>
            <a:custGeom>
              <a:avLst/>
              <a:gdLst>
                <a:gd name="T0" fmla="*/ 39 w 39"/>
                <a:gd name="T1" fmla="*/ 1 h 20"/>
                <a:gd name="T2" fmla="*/ 23 w 39"/>
                <a:gd name="T3" fmla="*/ 2 h 20"/>
                <a:gd name="T4" fmla="*/ 0 w 39"/>
                <a:gd name="T5" fmla="*/ 10 h 20"/>
                <a:gd name="T6" fmla="*/ 39 w 39"/>
                <a:gd name="T7" fmla="*/ 14 h 20"/>
                <a:gd name="T8" fmla="*/ 39 w 39"/>
                <a:gd name="T9" fmla="*/ 1 h 20"/>
              </a:gdLst>
              <a:ahLst/>
              <a:cxnLst>
                <a:cxn ang="0">
                  <a:pos x="T0" y="T1"/>
                </a:cxn>
                <a:cxn ang="0">
                  <a:pos x="T2" y="T3"/>
                </a:cxn>
                <a:cxn ang="0">
                  <a:pos x="T4" y="T5"/>
                </a:cxn>
                <a:cxn ang="0">
                  <a:pos x="T6" y="T7"/>
                </a:cxn>
                <a:cxn ang="0">
                  <a:pos x="T8" y="T9"/>
                </a:cxn>
              </a:cxnLst>
              <a:rect l="0" t="0" r="r" b="b"/>
              <a:pathLst>
                <a:path w="39" h="20">
                  <a:moveTo>
                    <a:pt x="39" y="1"/>
                  </a:moveTo>
                  <a:cubicBezTo>
                    <a:pt x="39" y="1"/>
                    <a:pt x="34" y="0"/>
                    <a:pt x="23" y="2"/>
                  </a:cubicBezTo>
                  <a:cubicBezTo>
                    <a:pt x="19" y="2"/>
                    <a:pt x="0" y="10"/>
                    <a:pt x="0" y="10"/>
                  </a:cubicBezTo>
                  <a:cubicBezTo>
                    <a:pt x="0" y="10"/>
                    <a:pt x="39" y="20"/>
                    <a:pt x="39" y="14"/>
                  </a:cubicBezTo>
                  <a:cubicBezTo>
                    <a:pt x="39" y="5"/>
                    <a:pt x="39" y="1"/>
                    <a:pt x="39" y="1"/>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işľiďe">
              <a:extLst>
                <a:ext uri="{FF2B5EF4-FFF2-40B4-BE49-F238E27FC236}">
                  <a16:creationId xmlns:a16="http://schemas.microsoft.com/office/drawing/2014/main" id="{C2FE3659-DA58-4CF4-A80E-3EE14128A55A}"/>
                </a:ext>
              </a:extLst>
            </p:cNvPr>
            <p:cNvSpPr/>
            <p:nvPr/>
          </p:nvSpPr>
          <p:spPr bwMode="auto">
            <a:xfrm>
              <a:off x="6732588" y="3322638"/>
              <a:ext cx="103188" cy="560388"/>
            </a:xfrm>
            <a:custGeom>
              <a:avLst/>
              <a:gdLst>
                <a:gd name="T0" fmla="*/ 31 w 31"/>
                <a:gd name="T1" fmla="*/ 0 h 170"/>
                <a:gd name="T2" fmla="*/ 22 w 31"/>
                <a:gd name="T3" fmla="*/ 166 h 170"/>
                <a:gd name="T4" fmla="*/ 1 w 31"/>
                <a:gd name="T5" fmla="*/ 164 h 170"/>
                <a:gd name="T6" fmla="*/ 0 w 31"/>
                <a:gd name="T7" fmla="*/ 3 h 170"/>
                <a:gd name="T8" fmla="*/ 31 w 31"/>
                <a:gd name="T9" fmla="*/ 0 h 170"/>
              </a:gdLst>
              <a:ahLst/>
              <a:cxnLst>
                <a:cxn ang="0">
                  <a:pos x="T0" y="T1"/>
                </a:cxn>
                <a:cxn ang="0">
                  <a:pos x="T2" y="T3"/>
                </a:cxn>
                <a:cxn ang="0">
                  <a:pos x="T4" y="T5"/>
                </a:cxn>
                <a:cxn ang="0">
                  <a:pos x="T6" y="T7"/>
                </a:cxn>
                <a:cxn ang="0">
                  <a:pos x="T8" y="T9"/>
                </a:cxn>
              </a:cxnLst>
              <a:rect l="0" t="0" r="r" b="b"/>
              <a:pathLst>
                <a:path w="31" h="170">
                  <a:moveTo>
                    <a:pt x="31" y="0"/>
                  </a:moveTo>
                  <a:cubicBezTo>
                    <a:pt x="22" y="166"/>
                    <a:pt x="22" y="166"/>
                    <a:pt x="22" y="166"/>
                  </a:cubicBezTo>
                  <a:cubicBezTo>
                    <a:pt x="22" y="166"/>
                    <a:pt x="13" y="170"/>
                    <a:pt x="1" y="164"/>
                  </a:cubicBezTo>
                  <a:cubicBezTo>
                    <a:pt x="0" y="3"/>
                    <a:pt x="0" y="3"/>
                    <a:pt x="0" y="3"/>
                  </a:cubicBezTo>
                  <a:lnTo>
                    <a:pt x="31"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ïṩļiḓe">
              <a:extLst>
                <a:ext uri="{FF2B5EF4-FFF2-40B4-BE49-F238E27FC236}">
                  <a16:creationId xmlns:a16="http://schemas.microsoft.com/office/drawing/2014/main" id="{5D60A018-3445-4CA6-88A7-7C55AE5FE1B0}"/>
                </a:ext>
              </a:extLst>
            </p:cNvPr>
            <p:cNvSpPr/>
            <p:nvPr/>
          </p:nvSpPr>
          <p:spPr bwMode="auto">
            <a:xfrm>
              <a:off x="6653213" y="3317876"/>
              <a:ext cx="119063" cy="600075"/>
            </a:xfrm>
            <a:custGeom>
              <a:avLst/>
              <a:gdLst>
                <a:gd name="T0" fmla="*/ 36 w 36"/>
                <a:gd name="T1" fmla="*/ 7 h 182"/>
                <a:gd name="T2" fmla="*/ 23 w 36"/>
                <a:gd name="T3" fmla="*/ 180 h 182"/>
                <a:gd name="T4" fmla="*/ 4 w 36"/>
                <a:gd name="T5" fmla="*/ 177 h 182"/>
                <a:gd name="T6" fmla="*/ 0 w 36"/>
                <a:gd name="T7" fmla="*/ 0 h 182"/>
                <a:gd name="T8" fmla="*/ 36 w 36"/>
                <a:gd name="T9" fmla="*/ 7 h 182"/>
              </a:gdLst>
              <a:ahLst/>
              <a:cxnLst>
                <a:cxn ang="0">
                  <a:pos x="T0" y="T1"/>
                </a:cxn>
                <a:cxn ang="0">
                  <a:pos x="T2" y="T3"/>
                </a:cxn>
                <a:cxn ang="0">
                  <a:pos x="T4" y="T5"/>
                </a:cxn>
                <a:cxn ang="0">
                  <a:pos x="T6" y="T7"/>
                </a:cxn>
                <a:cxn ang="0">
                  <a:pos x="T8" y="T9"/>
                </a:cxn>
              </a:cxnLst>
              <a:rect l="0" t="0" r="r" b="b"/>
              <a:pathLst>
                <a:path w="36" h="182">
                  <a:moveTo>
                    <a:pt x="36" y="7"/>
                  </a:moveTo>
                  <a:cubicBezTo>
                    <a:pt x="23" y="180"/>
                    <a:pt x="23" y="180"/>
                    <a:pt x="23" y="180"/>
                  </a:cubicBezTo>
                  <a:cubicBezTo>
                    <a:pt x="5" y="182"/>
                    <a:pt x="4" y="177"/>
                    <a:pt x="4" y="177"/>
                  </a:cubicBezTo>
                  <a:cubicBezTo>
                    <a:pt x="5" y="167"/>
                    <a:pt x="0" y="0"/>
                    <a:pt x="0" y="0"/>
                  </a:cubicBezTo>
                  <a:lnTo>
                    <a:pt x="36" y="7"/>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śḷïḍê">
              <a:extLst>
                <a:ext uri="{FF2B5EF4-FFF2-40B4-BE49-F238E27FC236}">
                  <a16:creationId xmlns:a16="http://schemas.microsoft.com/office/drawing/2014/main" id="{C1A2EE6F-06ED-493C-A0A7-D2B9C8BEA2ED}"/>
                </a:ext>
              </a:extLst>
            </p:cNvPr>
            <p:cNvSpPr/>
            <p:nvPr/>
          </p:nvSpPr>
          <p:spPr bwMode="auto">
            <a:xfrm>
              <a:off x="6664326" y="2867026"/>
              <a:ext cx="77788" cy="104775"/>
            </a:xfrm>
            <a:custGeom>
              <a:avLst/>
              <a:gdLst>
                <a:gd name="T0" fmla="*/ 1 w 24"/>
                <a:gd name="T1" fmla="*/ 16 h 32"/>
                <a:gd name="T2" fmla="*/ 14 w 24"/>
                <a:gd name="T3" fmla="*/ 29 h 32"/>
                <a:gd name="T4" fmla="*/ 24 w 24"/>
                <a:gd name="T5" fmla="*/ 14 h 32"/>
                <a:gd name="T6" fmla="*/ 11 w 24"/>
                <a:gd name="T7" fmla="*/ 1 h 32"/>
                <a:gd name="T8" fmla="*/ 1 w 24"/>
                <a:gd name="T9" fmla="*/ 16 h 32"/>
              </a:gdLst>
              <a:ahLst/>
              <a:cxnLst>
                <a:cxn ang="0">
                  <a:pos x="T0" y="T1"/>
                </a:cxn>
                <a:cxn ang="0">
                  <a:pos x="T2" y="T3"/>
                </a:cxn>
                <a:cxn ang="0">
                  <a:pos x="T4" y="T5"/>
                </a:cxn>
                <a:cxn ang="0">
                  <a:pos x="T6" y="T7"/>
                </a:cxn>
                <a:cxn ang="0">
                  <a:pos x="T8" y="T9"/>
                </a:cxn>
              </a:cxnLst>
              <a:rect l="0" t="0" r="r" b="b"/>
              <a:pathLst>
                <a:path w="24" h="32">
                  <a:moveTo>
                    <a:pt x="1" y="16"/>
                  </a:moveTo>
                  <a:cubicBezTo>
                    <a:pt x="2" y="24"/>
                    <a:pt x="6" y="32"/>
                    <a:pt x="14" y="29"/>
                  </a:cubicBezTo>
                  <a:cubicBezTo>
                    <a:pt x="20" y="27"/>
                    <a:pt x="24" y="22"/>
                    <a:pt x="24" y="14"/>
                  </a:cubicBezTo>
                  <a:cubicBezTo>
                    <a:pt x="23" y="6"/>
                    <a:pt x="17" y="0"/>
                    <a:pt x="11" y="1"/>
                  </a:cubicBezTo>
                  <a:cubicBezTo>
                    <a:pt x="5" y="2"/>
                    <a:pt x="0" y="8"/>
                    <a:pt x="1" y="1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iṡļíḍe">
              <a:extLst>
                <a:ext uri="{FF2B5EF4-FFF2-40B4-BE49-F238E27FC236}">
                  <a16:creationId xmlns:a16="http://schemas.microsoft.com/office/drawing/2014/main" id="{A732397F-3400-42EE-9E10-4F0113C47236}"/>
                </a:ext>
              </a:extLst>
            </p:cNvPr>
            <p:cNvSpPr/>
            <p:nvPr/>
          </p:nvSpPr>
          <p:spPr bwMode="auto">
            <a:xfrm>
              <a:off x="6619876" y="2840038"/>
              <a:ext cx="142875" cy="131763"/>
            </a:xfrm>
            <a:custGeom>
              <a:avLst/>
              <a:gdLst>
                <a:gd name="T0" fmla="*/ 34 w 43"/>
                <a:gd name="T1" fmla="*/ 37 h 40"/>
                <a:gd name="T2" fmla="*/ 27 w 43"/>
                <a:gd name="T3" fmla="*/ 37 h 40"/>
                <a:gd name="T4" fmla="*/ 23 w 43"/>
                <a:gd name="T5" fmla="*/ 30 h 40"/>
                <a:gd name="T6" fmla="*/ 23 w 43"/>
                <a:gd name="T7" fmla="*/ 24 h 40"/>
                <a:gd name="T8" fmla="*/ 19 w 43"/>
                <a:gd name="T9" fmla="*/ 29 h 40"/>
                <a:gd name="T10" fmla="*/ 8 w 43"/>
                <a:gd name="T11" fmla="*/ 13 h 40"/>
                <a:gd name="T12" fmla="*/ 37 w 43"/>
                <a:gd name="T13" fmla="*/ 17 h 40"/>
                <a:gd name="T14" fmla="*/ 34 w 43"/>
                <a:gd name="T15" fmla="*/ 37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4" y="37"/>
                  </a:moveTo>
                  <a:cubicBezTo>
                    <a:pt x="34" y="37"/>
                    <a:pt x="31" y="40"/>
                    <a:pt x="27" y="37"/>
                  </a:cubicBezTo>
                  <a:cubicBezTo>
                    <a:pt x="27" y="37"/>
                    <a:pt x="23" y="33"/>
                    <a:pt x="23" y="30"/>
                  </a:cubicBezTo>
                  <a:cubicBezTo>
                    <a:pt x="22" y="28"/>
                    <a:pt x="24" y="25"/>
                    <a:pt x="23" y="24"/>
                  </a:cubicBezTo>
                  <a:cubicBezTo>
                    <a:pt x="21" y="21"/>
                    <a:pt x="18" y="22"/>
                    <a:pt x="19" y="29"/>
                  </a:cubicBezTo>
                  <a:cubicBezTo>
                    <a:pt x="18" y="26"/>
                    <a:pt x="0" y="22"/>
                    <a:pt x="8" y="13"/>
                  </a:cubicBezTo>
                  <a:cubicBezTo>
                    <a:pt x="19" y="0"/>
                    <a:pt x="40" y="3"/>
                    <a:pt x="37" y="17"/>
                  </a:cubicBezTo>
                  <a:cubicBezTo>
                    <a:pt x="43" y="17"/>
                    <a:pt x="37" y="30"/>
                    <a:pt x="34" y="37"/>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şľîḋê">
              <a:extLst>
                <a:ext uri="{FF2B5EF4-FFF2-40B4-BE49-F238E27FC236}">
                  <a16:creationId xmlns:a16="http://schemas.microsoft.com/office/drawing/2014/main" id="{2D988A18-7080-4E54-B5C7-F9B9A3A280FD}"/>
                </a:ext>
              </a:extLst>
            </p:cNvPr>
            <p:cNvSpPr/>
            <p:nvPr/>
          </p:nvSpPr>
          <p:spPr bwMode="auto">
            <a:xfrm>
              <a:off x="6643688" y="2979738"/>
              <a:ext cx="217488" cy="431800"/>
            </a:xfrm>
            <a:custGeom>
              <a:avLst/>
              <a:gdLst>
                <a:gd name="T0" fmla="*/ 0 w 66"/>
                <a:gd name="T1" fmla="*/ 18 h 131"/>
                <a:gd name="T2" fmla="*/ 3 w 66"/>
                <a:gd name="T3" fmla="*/ 119 h 131"/>
                <a:gd name="T4" fmla="*/ 63 w 66"/>
                <a:gd name="T5" fmla="*/ 114 h 131"/>
                <a:gd name="T6" fmla="*/ 60 w 66"/>
                <a:gd name="T7" fmla="*/ 93 h 131"/>
                <a:gd name="T8" fmla="*/ 53 w 66"/>
                <a:gd name="T9" fmla="*/ 19 h 131"/>
                <a:gd name="T10" fmla="*/ 0 w 66"/>
                <a:gd name="T11" fmla="*/ 18 h 131"/>
              </a:gdLst>
              <a:ahLst/>
              <a:cxnLst>
                <a:cxn ang="0">
                  <a:pos x="T0" y="T1"/>
                </a:cxn>
                <a:cxn ang="0">
                  <a:pos x="T2" y="T3"/>
                </a:cxn>
                <a:cxn ang="0">
                  <a:pos x="T4" y="T5"/>
                </a:cxn>
                <a:cxn ang="0">
                  <a:pos x="T6" y="T7"/>
                </a:cxn>
                <a:cxn ang="0">
                  <a:pos x="T8" y="T9"/>
                </a:cxn>
                <a:cxn ang="0">
                  <a:pos x="T10" y="T11"/>
                </a:cxn>
              </a:cxnLst>
              <a:rect l="0" t="0" r="r" b="b"/>
              <a:pathLst>
                <a:path w="66" h="131">
                  <a:moveTo>
                    <a:pt x="0" y="18"/>
                  </a:moveTo>
                  <a:cubicBezTo>
                    <a:pt x="0" y="18"/>
                    <a:pt x="3" y="83"/>
                    <a:pt x="3" y="119"/>
                  </a:cubicBezTo>
                  <a:cubicBezTo>
                    <a:pt x="17" y="131"/>
                    <a:pt x="60" y="121"/>
                    <a:pt x="63" y="114"/>
                  </a:cubicBezTo>
                  <a:cubicBezTo>
                    <a:pt x="66" y="107"/>
                    <a:pt x="61" y="101"/>
                    <a:pt x="60" y="93"/>
                  </a:cubicBezTo>
                  <a:cubicBezTo>
                    <a:pt x="57" y="67"/>
                    <a:pt x="60" y="32"/>
                    <a:pt x="53" y="19"/>
                  </a:cubicBezTo>
                  <a:cubicBezTo>
                    <a:pt x="44" y="1"/>
                    <a:pt x="21" y="0"/>
                    <a:pt x="0" y="18"/>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ṣlíḓe">
              <a:extLst>
                <a:ext uri="{FF2B5EF4-FFF2-40B4-BE49-F238E27FC236}">
                  <a16:creationId xmlns:a16="http://schemas.microsoft.com/office/drawing/2014/main" id="{8BAAC880-A240-4AFB-A050-273BD01C5842}"/>
                </a:ext>
              </a:extLst>
            </p:cNvPr>
            <p:cNvSpPr/>
            <p:nvPr/>
          </p:nvSpPr>
          <p:spPr bwMode="auto">
            <a:xfrm>
              <a:off x="6551613" y="3375026"/>
              <a:ext cx="141288" cy="217488"/>
            </a:xfrm>
            <a:custGeom>
              <a:avLst/>
              <a:gdLst>
                <a:gd name="T0" fmla="*/ 89 w 89"/>
                <a:gd name="T1" fmla="*/ 54 h 137"/>
                <a:gd name="T2" fmla="*/ 0 w 89"/>
                <a:gd name="T3" fmla="*/ 0 h 137"/>
                <a:gd name="T4" fmla="*/ 0 w 89"/>
                <a:gd name="T5" fmla="*/ 85 h 137"/>
                <a:gd name="T6" fmla="*/ 87 w 89"/>
                <a:gd name="T7" fmla="*/ 137 h 137"/>
                <a:gd name="T8" fmla="*/ 89 w 89"/>
                <a:gd name="T9" fmla="*/ 54 h 137"/>
              </a:gdLst>
              <a:ahLst/>
              <a:cxnLst>
                <a:cxn ang="0">
                  <a:pos x="T0" y="T1"/>
                </a:cxn>
                <a:cxn ang="0">
                  <a:pos x="T2" y="T3"/>
                </a:cxn>
                <a:cxn ang="0">
                  <a:pos x="T4" y="T5"/>
                </a:cxn>
                <a:cxn ang="0">
                  <a:pos x="T6" y="T7"/>
                </a:cxn>
                <a:cxn ang="0">
                  <a:pos x="T8" y="T9"/>
                </a:cxn>
              </a:cxnLst>
              <a:rect l="0" t="0" r="r" b="b"/>
              <a:pathLst>
                <a:path w="89" h="137">
                  <a:moveTo>
                    <a:pt x="89" y="54"/>
                  </a:moveTo>
                  <a:lnTo>
                    <a:pt x="0" y="0"/>
                  </a:lnTo>
                  <a:lnTo>
                    <a:pt x="0" y="85"/>
                  </a:lnTo>
                  <a:lnTo>
                    <a:pt x="87" y="137"/>
                  </a:lnTo>
                  <a:lnTo>
                    <a:pt x="89" y="54"/>
                  </a:ln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iṡļidè">
              <a:extLst>
                <a:ext uri="{FF2B5EF4-FFF2-40B4-BE49-F238E27FC236}">
                  <a16:creationId xmlns:a16="http://schemas.microsoft.com/office/drawing/2014/main" id="{1F00412E-C031-4411-938D-4B5F10C18CFA}"/>
                </a:ext>
              </a:extLst>
            </p:cNvPr>
            <p:cNvSpPr/>
            <p:nvPr/>
          </p:nvSpPr>
          <p:spPr bwMode="auto">
            <a:xfrm>
              <a:off x="6548438" y="3421063"/>
              <a:ext cx="6350" cy="49213"/>
            </a:xfrm>
            <a:custGeom>
              <a:avLst/>
              <a:gdLst>
                <a:gd name="T0" fmla="*/ 4 w 4"/>
                <a:gd name="T1" fmla="*/ 4 h 31"/>
                <a:gd name="T2" fmla="*/ 0 w 4"/>
                <a:gd name="T3" fmla="*/ 0 h 31"/>
                <a:gd name="T4" fmla="*/ 0 w 4"/>
                <a:gd name="T5" fmla="*/ 29 h 31"/>
                <a:gd name="T6" fmla="*/ 4 w 4"/>
                <a:gd name="T7" fmla="*/ 31 h 31"/>
                <a:gd name="T8" fmla="*/ 4 w 4"/>
                <a:gd name="T9" fmla="*/ 4 h 31"/>
              </a:gdLst>
              <a:ahLst/>
              <a:cxnLst>
                <a:cxn ang="0">
                  <a:pos x="T0" y="T1"/>
                </a:cxn>
                <a:cxn ang="0">
                  <a:pos x="T2" y="T3"/>
                </a:cxn>
                <a:cxn ang="0">
                  <a:pos x="T4" y="T5"/>
                </a:cxn>
                <a:cxn ang="0">
                  <a:pos x="T6" y="T7"/>
                </a:cxn>
                <a:cxn ang="0">
                  <a:pos x="T8" y="T9"/>
                </a:cxn>
              </a:cxnLst>
              <a:rect l="0" t="0" r="r" b="b"/>
              <a:pathLst>
                <a:path w="4" h="31">
                  <a:moveTo>
                    <a:pt x="4" y="4"/>
                  </a:moveTo>
                  <a:lnTo>
                    <a:pt x="0" y="0"/>
                  </a:lnTo>
                  <a:lnTo>
                    <a:pt x="0" y="29"/>
                  </a:lnTo>
                  <a:lnTo>
                    <a:pt x="4" y="31"/>
                  </a:lnTo>
                  <a:lnTo>
                    <a:pt x="4" y="4"/>
                  </a:lnTo>
                  <a:close/>
                </a:path>
              </a:pathLst>
            </a:custGeom>
            <a:solidFill>
              <a:srgbClr val="767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ṧ1íḑê">
              <a:extLst>
                <a:ext uri="{FF2B5EF4-FFF2-40B4-BE49-F238E27FC236}">
                  <a16:creationId xmlns:a16="http://schemas.microsoft.com/office/drawing/2014/main" id="{86BDDBB0-D2B9-401B-99C7-61E107E9A205}"/>
                </a:ext>
              </a:extLst>
            </p:cNvPr>
            <p:cNvSpPr/>
            <p:nvPr/>
          </p:nvSpPr>
          <p:spPr bwMode="auto">
            <a:xfrm>
              <a:off x="6577013" y="3433763"/>
              <a:ext cx="57150" cy="69850"/>
            </a:xfrm>
            <a:custGeom>
              <a:avLst/>
              <a:gdLst>
                <a:gd name="T0" fmla="*/ 6 w 17"/>
                <a:gd name="T1" fmla="*/ 0 h 21"/>
                <a:gd name="T2" fmla="*/ 9 w 17"/>
                <a:gd name="T3" fmla="*/ 21 h 21"/>
                <a:gd name="T4" fmla="*/ 17 w 17"/>
                <a:gd name="T5" fmla="*/ 3 h 21"/>
              </a:gdLst>
              <a:ahLst/>
              <a:cxnLst>
                <a:cxn ang="0">
                  <a:pos x="T0" y="T1"/>
                </a:cxn>
                <a:cxn ang="0">
                  <a:pos x="T2" y="T3"/>
                </a:cxn>
                <a:cxn ang="0">
                  <a:pos x="T4" y="T5"/>
                </a:cxn>
              </a:cxnLst>
              <a:rect l="0" t="0" r="r" b="b"/>
              <a:pathLst>
                <a:path w="17" h="21">
                  <a:moveTo>
                    <a:pt x="6" y="0"/>
                  </a:moveTo>
                  <a:cubicBezTo>
                    <a:pt x="3" y="5"/>
                    <a:pt x="0" y="19"/>
                    <a:pt x="9" y="21"/>
                  </a:cubicBezTo>
                  <a:cubicBezTo>
                    <a:pt x="11" y="21"/>
                    <a:pt x="16" y="11"/>
                    <a:pt x="17" y="3"/>
                  </a:cubicBezTo>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iṧḻiḋé">
              <a:extLst>
                <a:ext uri="{FF2B5EF4-FFF2-40B4-BE49-F238E27FC236}">
                  <a16:creationId xmlns:a16="http://schemas.microsoft.com/office/drawing/2014/main" id="{0C607936-3282-4384-8F29-8753626580A4}"/>
                </a:ext>
              </a:extLst>
            </p:cNvPr>
            <p:cNvSpPr/>
            <p:nvPr/>
          </p:nvSpPr>
          <p:spPr bwMode="auto">
            <a:xfrm>
              <a:off x="6591301" y="3011488"/>
              <a:ext cx="101600" cy="449263"/>
            </a:xfrm>
            <a:custGeom>
              <a:avLst/>
              <a:gdLst>
                <a:gd name="T0" fmla="*/ 10 w 31"/>
                <a:gd name="T1" fmla="*/ 19 h 136"/>
                <a:gd name="T2" fmla="*/ 30 w 31"/>
                <a:gd name="T3" fmla="*/ 32 h 136"/>
                <a:gd name="T4" fmla="*/ 28 w 31"/>
                <a:gd name="T5" fmla="*/ 76 h 136"/>
                <a:gd name="T6" fmla="*/ 15 w 31"/>
                <a:gd name="T7" fmla="*/ 135 h 136"/>
                <a:gd name="T8" fmla="*/ 0 w 31"/>
                <a:gd name="T9" fmla="*/ 126 h 136"/>
                <a:gd name="T10" fmla="*/ 10 w 31"/>
                <a:gd name="T11" fmla="*/ 74 h 136"/>
                <a:gd name="T12" fmla="*/ 10 w 31"/>
                <a:gd name="T13" fmla="*/ 19 h 136"/>
              </a:gdLst>
              <a:ahLst/>
              <a:cxnLst>
                <a:cxn ang="0">
                  <a:pos x="T0" y="T1"/>
                </a:cxn>
                <a:cxn ang="0">
                  <a:pos x="T2" y="T3"/>
                </a:cxn>
                <a:cxn ang="0">
                  <a:pos x="T4" y="T5"/>
                </a:cxn>
                <a:cxn ang="0">
                  <a:pos x="T6" y="T7"/>
                </a:cxn>
                <a:cxn ang="0">
                  <a:pos x="T8" y="T9"/>
                </a:cxn>
                <a:cxn ang="0">
                  <a:pos x="T10" y="T11"/>
                </a:cxn>
                <a:cxn ang="0">
                  <a:pos x="T12" y="T13"/>
                </a:cxn>
              </a:cxnLst>
              <a:rect l="0" t="0" r="r" b="b"/>
              <a:pathLst>
                <a:path w="31" h="136">
                  <a:moveTo>
                    <a:pt x="10" y="19"/>
                  </a:moveTo>
                  <a:cubicBezTo>
                    <a:pt x="14" y="0"/>
                    <a:pt x="28" y="0"/>
                    <a:pt x="30" y="32"/>
                  </a:cubicBezTo>
                  <a:cubicBezTo>
                    <a:pt x="31" y="48"/>
                    <a:pt x="31" y="56"/>
                    <a:pt x="28" y="76"/>
                  </a:cubicBezTo>
                  <a:cubicBezTo>
                    <a:pt x="27" y="91"/>
                    <a:pt x="15" y="135"/>
                    <a:pt x="15" y="135"/>
                  </a:cubicBezTo>
                  <a:cubicBezTo>
                    <a:pt x="13" y="136"/>
                    <a:pt x="1" y="131"/>
                    <a:pt x="0" y="126"/>
                  </a:cubicBezTo>
                  <a:cubicBezTo>
                    <a:pt x="6" y="106"/>
                    <a:pt x="8" y="100"/>
                    <a:pt x="10" y="74"/>
                  </a:cubicBezTo>
                  <a:cubicBezTo>
                    <a:pt x="12" y="53"/>
                    <a:pt x="7" y="34"/>
                    <a:pt x="10"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íṧľíḑê">
              <a:extLst>
                <a:ext uri="{FF2B5EF4-FFF2-40B4-BE49-F238E27FC236}">
                  <a16:creationId xmlns:a16="http://schemas.microsoft.com/office/drawing/2014/main" id="{7899469D-812C-4161-A244-671A5B3A0578}"/>
                </a:ext>
              </a:extLst>
            </p:cNvPr>
            <p:cNvSpPr/>
            <p:nvPr/>
          </p:nvSpPr>
          <p:spPr bwMode="auto">
            <a:xfrm>
              <a:off x="4483101" y="3186113"/>
              <a:ext cx="144463" cy="142875"/>
            </a:xfrm>
            <a:custGeom>
              <a:avLst/>
              <a:gdLst>
                <a:gd name="T0" fmla="*/ 6 w 44"/>
                <a:gd name="T1" fmla="*/ 0 h 43"/>
                <a:gd name="T2" fmla="*/ 1 w 44"/>
                <a:gd name="T3" fmla="*/ 27 h 43"/>
                <a:gd name="T4" fmla="*/ 1 w 44"/>
                <a:gd name="T5" fmla="*/ 35 h 43"/>
                <a:gd name="T6" fmla="*/ 4 w 44"/>
                <a:gd name="T7" fmla="*/ 41 h 43"/>
                <a:gd name="T8" fmla="*/ 14 w 44"/>
                <a:gd name="T9" fmla="*/ 43 h 43"/>
                <a:gd name="T10" fmla="*/ 30 w 44"/>
                <a:gd name="T11" fmla="*/ 41 h 43"/>
                <a:gd name="T12" fmla="*/ 37 w 44"/>
                <a:gd name="T13" fmla="*/ 40 h 43"/>
                <a:gd name="T14" fmla="*/ 43 w 44"/>
                <a:gd name="T15" fmla="*/ 34 h 43"/>
                <a:gd name="T16" fmla="*/ 42 w 44"/>
                <a:gd name="T17" fmla="*/ 25 h 43"/>
                <a:gd name="T18" fmla="*/ 36 w 44"/>
                <a:gd name="T19" fmla="*/ 9 h 43"/>
                <a:gd name="T20" fmla="*/ 32 w 44"/>
                <a:gd name="T21"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3">
                  <a:moveTo>
                    <a:pt x="6" y="0"/>
                  </a:moveTo>
                  <a:cubicBezTo>
                    <a:pt x="5" y="7"/>
                    <a:pt x="2" y="19"/>
                    <a:pt x="1" y="27"/>
                  </a:cubicBezTo>
                  <a:cubicBezTo>
                    <a:pt x="1" y="29"/>
                    <a:pt x="0" y="32"/>
                    <a:pt x="1" y="35"/>
                  </a:cubicBezTo>
                  <a:cubicBezTo>
                    <a:pt x="1" y="37"/>
                    <a:pt x="2" y="40"/>
                    <a:pt x="4" y="41"/>
                  </a:cubicBezTo>
                  <a:cubicBezTo>
                    <a:pt x="7" y="43"/>
                    <a:pt x="11" y="43"/>
                    <a:pt x="14" y="43"/>
                  </a:cubicBezTo>
                  <a:cubicBezTo>
                    <a:pt x="19" y="42"/>
                    <a:pt x="24" y="42"/>
                    <a:pt x="30" y="41"/>
                  </a:cubicBezTo>
                  <a:cubicBezTo>
                    <a:pt x="32" y="41"/>
                    <a:pt x="35" y="41"/>
                    <a:pt x="37" y="40"/>
                  </a:cubicBezTo>
                  <a:cubicBezTo>
                    <a:pt x="40" y="39"/>
                    <a:pt x="42" y="37"/>
                    <a:pt x="43" y="34"/>
                  </a:cubicBezTo>
                  <a:cubicBezTo>
                    <a:pt x="44" y="31"/>
                    <a:pt x="43" y="28"/>
                    <a:pt x="42" y="25"/>
                  </a:cubicBezTo>
                  <a:cubicBezTo>
                    <a:pt x="40" y="20"/>
                    <a:pt x="38" y="14"/>
                    <a:pt x="36" y="9"/>
                  </a:cubicBezTo>
                  <a:cubicBezTo>
                    <a:pt x="35" y="6"/>
                    <a:pt x="34" y="4"/>
                    <a:pt x="32" y="1"/>
                  </a:cubicBezTo>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î$1îďe">
              <a:extLst>
                <a:ext uri="{FF2B5EF4-FFF2-40B4-BE49-F238E27FC236}">
                  <a16:creationId xmlns:a16="http://schemas.microsoft.com/office/drawing/2014/main" id="{D6B0FE77-EEDA-403A-9825-CD8ACA224194}"/>
                </a:ext>
              </a:extLst>
            </p:cNvPr>
            <p:cNvSpPr/>
            <p:nvPr/>
          </p:nvSpPr>
          <p:spPr bwMode="auto">
            <a:xfrm>
              <a:off x="4819651" y="3987801"/>
              <a:ext cx="104775" cy="112713"/>
            </a:xfrm>
            <a:custGeom>
              <a:avLst/>
              <a:gdLst>
                <a:gd name="T0" fmla="*/ 2 w 66"/>
                <a:gd name="T1" fmla="*/ 8 h 71"/>
                <a:gd name="T2" fmla="*/ 0 w 66"/>
                <a:gd name="T3" fmla="*/ 42 h 71"/>
                <a:gd name="T4" fmla="*/ 66 w 66"/>
                <a:gd name="T5" fmla="*/ 71 h 71"/>
                <a:gd name="T6" fmla="*/ 33 w 66"/>
                <a:gd name="T7" fmla="*/ 21 h 71"/>
                <a:gd name="T8" fmla="*/ 25 w 66"/>
                <a:gd name="T9" fmla="*/ 0 h 71"/>
                <a:gd name="T10" fmla="*/ 2 w 66"/>
                <a:gd name="T11" fmla="*/ 8 h 71"/>
              </a:gdLst>
              <a:ahLst/>
              <a:cxnLst>
                <a:cxn ang="0">
                  <a:pos x="T0" y="T1"/>
                </a:cxn>
                <a:cxn ang="0">
                  <a:pos x="T2" y="T3"/>
                </a:cxn>
                <a:cxn ang="0">
                  <a:pos x="T4" y="T5"/>
                </a:cxn>
                <a:cxn ang="0">
                  <a:pos x="T6" y="T7"/>
                </a:cxn>
                <a:cxn ang="0">
                  <a:pos x="T8" y="T9"/>
                </a:cxn>
                <a:cxn ang="0">
                  <a:pos x="T10" y="T11"/>
                </a:cxn>
              </a:cxnLst>
              <a:rect l="0" t="0" r="r" b="b"/>
              <a:pathLst>
                <a:path w="66" h="71">
                  <a:moveTo>
                    <a:pt x="2" y="8"/>
                  </a:moveTo>
                  <a:lnTo>
                    <a:pt x="0" y="42"/>
                  </a:lnTo>
                  <a:lnTo>
                    <a:pt x="66" y="71"/>
                  </a:lnTo>
                  <a:lnTo>
                    <a:pt x="33" y="21"/>
                  </a:lnTo>
                  <a:lnTo>
                    <a:pt x="25" y="0"/>
                  </a:lnTo>
                  <a:lnTo>
                    <a:pt x="2" y="8"/>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ïśľîďe">
              <a:extLst>
                <a:ext uri="{FF2B5EF4-FFF2-40B4-BE49-F238E27FC236}">
                  <a16:creationId xmlns:a16="http://schemas.microsoft.com/office/drawing/2014/main" id="{AF89D881-33DC-4683-8934-F740E42B6736}"/>
                </a:ext>
              </a:extLst>
            </p:cNvPr>
            <p:cNvSpPr/>
            <p:nvPr/>
          </p:nvSpPr>
          <p:spPr bwMode="auto">
            <a:xfrm>
              <a:off x="4899026" y="3954463"/>
              <a:ext cx="111125" cy="79375"/>
            </a:xfrm>
            <a:custGeom>
              <a:avLst/>
              <a:gdLst>
                <a:gd name="T0" fmla="*/ 0 w 70"/>
                <a:gd name="T1" fmla="*/ 7 h 50"/>
                <a:gd name="T2" fmla="*/ 0 w 70"/>
                <a:gd name="T3" fmla="*/ 42 h 50"/>
                <a:gd name="T4" fmla="*/ 70 w 70"/>
                <a:gd name="T5" fmla="*/ 50 h 50"/>
                <a:gd name="T6" fmla="*/ 33 w 70"/>
                <a:gd name="T7" fmla="*/ 19 h 50"/>
                <a:gd name="T8" fmla="*/ 25 w 70"/>
                <a:gd name="T9" fmla="*/ 0 h 50"/>
                <a:gd name="T10" fmla="*/ 0 w 70"/>
                <a:gd name="T11" fmla="*/ 7 h 50"/>
              </a:gdLst>
              <a:ahLst/>
              <a:cxnLst>
                <a:cxn ang="0">
                  <a:pos x="T0" y="T1"/>
                </a:cxn>
                <a:cxn ang="0">
                  <a:pos x="T2" y="T3"/>
                </a:cxn>
                <a:cxn ang="0">
                  <a:pos x="T4" y="T5"/>
                </a:cxn>
                <a:cxn ang="0">
                  <a:pos x="T6" y="T7"/>
                </a:cxn>
                <a:cxn ang="0">
                  <a:pos x="T8" y="T9"/>
                </a:cxn>
                <a:cxn ang="0">
                  <a:pos x="T10" y="T11"/>
                </a:cxn>
              </a:cxnLst>
              <a:rect l="0" t="0" r="r" b="b"/>
              <a:pathLst>
                <a:path w="70" h="50">
                  <a:moveTo>
                    <a:pt x="0" y="7"/>
                  </a:moveTo>
                  <a:lnTo>
                    <a:pt x="0" y="42"/>
                  </a:lnTo>
                  <a:lnTo>
                    <a:pt x="70" y="50"/>
                  </a:lnTo>
                  <a:lnTo>
                    <a:pt x="33" y="19"/>
                  </a:lnTo>
                  <a:lnTo>
                    <a:pt x="25" y="0"/>
                  </a:lnTo>
                  <a:lnTo>
                    <a:pt x="0" y="7"/>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íslíḑé">
              <a:extLst>
                <a:ext uri="{FF2B5EF4-FFF2-40B4-BE49-F238E27FC236}">
                  <a16:creationId xmlns:a16="http://schemas.microsoft.com/office/drawing/2014/main" id="{D5490BCF-2BD9-4860-801E-08E44E366426}"/>
                </a:ext>
              </a:extLst>
            </p:cNvPr>
            <p:cNvSpPr/>
            <p:nvPr/>
          </p:nvSpPr>
          <p:spPr bwMode="auto">
            <a:xfrm>
              <a:off x="4548188" y="3532188"/>
              <a:ext cx="403225" cy="455613"/>
            </a:xfrm>
            <a:custGeom>
              <a:avLst/>
              <a:gdLst>
                <a:gd name="T0" fmla="*/ 5 w 122"/>
                <a:gd name="T1" fmla="*/ 2 h 138"/>
                <a:gd name="T2" fmla="*/ 26 w 122"/>
                <a:gd name="T3" fmla="*/ 36 h 138"/>
                <a:gd name="T4" fmla="*/ 72 w 122"/>
                <a:gd name="T5" fmla="*/ 46 h 138"/>
                <a:gd name="T6" fmla="*/ 104 w 122"/>
                <a:gd name="T7" fmla="*/ 134 h 138"/>
                <a:gd name="T8" fmla="*/ 122 w 122"/>
                <a:gd name="T9" fmla="*/ 132 h 138"/>
                <a:gd name="T10" fmla="*/ 95 w 122"/>
                <a:gd name="T11" fmla="*/ 31 h 138"/>
                <a:gd name="T12" fmla="*/ 40 w 122"/>
                <a:gd name="T13" fmla="*/ 0 h 138"/>
                <a:gd name="T14" fmla="*/ 5 w 122"/>
                <a:gd name="T15" fmla="*/ 2 h 1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38">
                  <a:moveTo>
                    <a:pt x="5" y="2"/>
                  </a:moveTo>
                  <a:cubicBezTo>
                    <a:pt x="0" y="25"/>
                    <a:pt x="12" y="31"/>
                    <a:pt x="26" y="36"/>
                  </a:cubicBezTo>
                  <a:cubicBezTo>
                    <a:pt x="41" y="41"/>
                    <a:pt x="72" y="46"/>
                    <a:pt x="72" y="46"/>
                  </a:cubicBezTo>
                  <a:cubicBezTo>
                    <a:pt x="104" y="134"/>
                    <a:pt x="104" y="134"/>
                    <a:pt x="104" y="134"/>
                  </a:cubicBezTo>
                  <a:cubicBezTo>
                    <a:pt x="110" y="138"/>
                    <a:pt x="116" y="137"/>
                    <a:pt x="122" y="132"/>
                  </a:cubicBezTo>
                  <a:cubicBezTo>
                    <a:pt x="95" y="31"/>
                    <a:pt x="95" y="31"/>
                    <a:pt x="95" y="31"/>
                  </a:cubicBezTo>
                  <a:cubicBezTo>
                    <a:pt x="40" y="0"/>
                    <a:pt x="40" y="0"/>
                    <a:pt x="40" y="0"/>
                  </a:cubicBezTo>
                  <a:lnTo>
                    <a:pt x="5" y="2"/>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Sľîḍé">
              <a:extLst>
                <a:ext uri="{FF2B5EF4-FFF2-40B4-BE49-F238E27FC236}">
                  <a16:creationId xmlns:a16="http://schemas.microsoft.com/office/drawing/2014/main" id="{A5C5AE5E-7894-47F1-AFD5-F404B0FE7DAC}"/>
                </a:ext>
              </a:extLst>
            </p:cNvPr>
            <p:cNvSpPr/>
            <p:nvPr/>
          </p:nvSpPr>
          <p:spPr bwMode="auto">
            <a:xfrm>
              <a:off x="4498976" y="3568701"/>
              <a:ext cx="373063" cy="452438"/>
            </a:xfrm>
            <a:custGeom>
              <a:avLst/>
              <a:gdLst>
                <a:gd name="T0" fmla="*/ 5 w 113"/>
                <a:gd name="T1" fmla="*/ 2 h 137"/>
                <a:gd name="T2" fmla="*/ 27 w 113"/>
                <a:gd name="T3" fmla="*/ 36 h 137"/>
                <a:gd name="T4" fmla="*/ 72 w 113"/>
                <a:gd name="T5" fmla="*/ 46 h 137"/>
                <a:gd name="T6" fmla="*/ 95 w 113"/>
                <a:gd name="T7" fmla="*/ 133 h 137"/>
                <a:gd name="T8" fmla="*/ 113 w 113"/>
                <a:gd name="T9" fmla="*/ 133 h 137"/>
                <a:gd name="T10" fmla="*/ 92 w 113"/>
                <a:gd name="T11" fmla="*/ 32 h 137"/>
                <a:gd name="T12" fmla="*/ 42 w 113"/>
                <a:gd name="T13" fmla="*/ 0 h 137"/>
                <a:gd name="T14" fmla="*/ 5 w 113"/>
                <a:gd name="T15" fmla="*/ 2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37">
                  <a:moveTo>
                    <a:pt x="5" y="2"/>
                  </a:moveTo>
                  <a:cubicBezTo>
                    <a:pt x="0" y="26"/>
                    <a:pt x="12" y="31"/>
                    <a:pt x="27" y="36"/>
                  </a:cubicBezTo>
                  <a:cubicBezTo>
                    <a:pt x="42" y="41"/>
                    <a:pt x="72" y="46"/>
                    <a:pt x="72" y="46"/>
                  </a:cubicBezTo>
                  <a:cubicBezTo>
                    <a:pt x="95" y="133"/>
                    <a:pt x="95" y="133"/>
                    <a:pt x="95" y="133"/>
                  </a:cubicBezTo>
                  <a:cubicBezTo>
                    <a:pt x="99" y="137"/>
                    <a:pt x="106" y="137"/>
                    <a:pt x="113" y="133"/>
                  </a:cubicBezTo>
                  <a:cubicBezTo>
                    <a:pt x="92" y="32"/>
                    <a:pt x="92" y="32"/>
                    <a:pt x="92" y="32"/>
                  </a:cubicBezTo>
                  <a:cubicBezTo>
                    <a:pt x="42" y="0"/>
                    <a:pt x="42" y="0"/>
                    <a:pt x="42" y="0"/>
                  </a:cubicBezTo>
                  <a:lnTo>
                    <a:pt x="5" y="2"/>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iṡľîḓê">
              <a:extLst>
                <a:ext uri="{FF2B5EF4-FFF2-40B4-BE49-F238E27FC236}">
                  <a16:creationId xmlns:a16="http://schemas.microsoft.com/office/drawing/2014/main" id="{3CA3F980-E2EC-4009-88D9-8BBFB5600003}"/>
                </a:ext>
              </a:extLst>
            </p:cNvPr>
            <p:cNvSpPr/>
            <p:nvPr/>
          </p:nvSpPr>
          <p:spPr bwMode="auto">
            <a:xfrm>
              <a:off x="4489451" y="3271838"/>
              <a:ext cx="207963" cy="382588"/>
            </a:xfrm>
            <a:custGeom>
              <a:avLst/>
              <a:gdLst>
                <a:gd name="T0" fmla="*/ 63 w 63"/>
                <a:gd name="T1" fmla="*/ 82 h 116"/>
                <a:gd name="T2" fmla="*/ 51 w 63"/>
                <a:gd name="T3" fmla="*/ 50 h 116"/>
                <a:gd name="T4" fmla="*/ 39 w 63"/>
                <a:gd name="T5" fmla="*/ 5 h 116"/>
                <a:gd name="T6" fmla="*/ 9 w 63"/>
                <a:gd name="T7" fmla="*/ 11 h 116"/>
                <a:gd name="T8" fmla="*/ 3 w 63"/>
                <a:gd name="T9" fmla="*/ 32 h 116"/>
                <a:gd name="T10" fmla="*/ 1 w 63"/>
                <a:gd name="T11" fmla="*/ 103 h 116"/>
                <a:gd name="T12" fmla="*/ 60 w 63"/>
                <a:gd name="T13" fmla="*/ 89 h 116"/>
              </a:gdLst>
              <a:ahLst/>
              <a:cxnLst>
                <a:cxn ang="0">
                  <a:pos x="T0" y="T1"/>
                </a:cxn>
                <a:cxn ang="0">
                  <a:pos x="T2" y="T3"/>
                </a:cxn>
                <a:cxn ang="0">
                  <a:pos x="T4" y="T5"/>
                </a:cxn>
                <a:cxn ang="0">
                  <a:pos x="T6" y="T7"/>
                </a:cxn>
                <a:cxn ang="0">
                  <a:pos x="T8" y="T9"/>
                </a:cxn>
                <a:cxn ang="0">
                  <a:pos x="T10" y="T11"/>
                </a:cxn>
                <a:cxn ang="0">
                  <a:pos x="T12" y="T13"/>
                </a:cxn>
              </a:cxnLst>
              <a:rect l="0" t="0" r="r" b="b"/>
              <a:pathLst>
                <a:path w="63" h="116">
                  <a:moveTo>
                    <a:pt x="63" y="82"/>
                  </a:moveTo>
                  <a:cubicBezTo>
                    <a:pt x="62" y="75"/>
                    <a:pt x="49" y="77"/>
                    <a:pt x="51" y="50"/>
                  </a:cubicBezTo>
                  <a:cubicBezTo>
                    <a:pt x="51" y="32"/>
                    <a:pt x="48" y="10"/>
                    <a:pt x="39" y="5"/>
                  </a:cubicBezTo>
                  <a:cubicBezTo>
                    <a:pt x="30" y="0"/>
                    <a:pt x="14" y="8"/>
                    <a:pt x="9" y="11"/>
                  </a:cubicBezTo>
                  <a:cubicBezTo>
                    <a:pt x="0" y="17"/>
                    <a:pt x="5" y="21"/>
                    <a:pt x="3" y="32"/>
                  </a:cubicBezTo>
                  <a:cubicBezTo>
                    <a:pt x="1" y="43"/>
                    <a:pt x="1" y="92"/>
                    <a:pt x="1" y="103"/>
                  </a:cubicBezTo>
                  <a:cubicBezTo>
                    <a:pt x="1" y="107"/>
                    <a:pt x="40" y="116"/>
                    <a:pt x="60" y="89"/>
                  </a:cubicBezTo>
                </a:path>
              </a:pathLst>
            </a:custGeom>
            <a:solidFill>
              <a:srgbClr val="F70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îṧḷîḍê">
              <a:extLst>
                <a:ext uri="{FF2B5EF4-FFF2-40B4-BE49-F238E27FC236}">
                  <a16:creationId xmlns:a16="http://schemas.microsoft.com/office/drawing/2014/main" id="{D13C0C57-971D-46C9-A2DE-9B3AFD9D33AE}"/>
                </a:ext>
              </a:extLst>
            </p:cNvPr>
            <p:cNvSpPr/>
            <p:nvPr/>
          </p:nvSpPr>
          <p:spPr bwMode="auto">
            <a:xfrm>
              <a:off x="4591051" y="3506788"/>
              <a:ext cx="274638" cy="161925"/>
            </a:xfrm>
            <a:custGeom>
              <a:avLst/>
              <a:gdLst>
                <a:gd name="T0" fmla="*/ 29 w 83"/>
                <a:gd name="T1" fmla="*/ 49 h 49"/>
                <a:gd name="T2" fmla="*/ 0 w 83"/>
                <a:gd name="T3" fmla="*/ 32 h 49"/>
                <a:gd name="T4" fmla="*/ 0 w 83"/>
                <a:gd name="T5" fmla="*/ 31 h 49"/>
                <a:gd name="T6" fmla="*/ 53 w 83"/>
                <a:gd name="T7" fmla="*/ 0 h 49"/>
                <a:gd name="T8" fmla="*/ 54 w 83"/>
                <a:gd name="T9" fmla="*/ 0 h 49"/>
                <a:gd name="T10" fmla="*/ 83 w 83"/>
                <a:gd name="T11" fmla="*/ 17 h 49"/>
                <a:gd name="T12" fmla="*/ 83 w 83"/>
                <a:gd name="T13" fmla="*/ 18 h 49"/>
                <a:gd name="T14" fmla="*/ 30 w 83"/>
                <a:gd name="T15" fmla="*/ 49 h 49"/>
                <a:gd name="T16" fmla="*/ 29 w 83"/>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29" y="49"/>
                  </a:moveTo>
                  <a:cubicBezTo>
                    <a:pt x="26" y="48"/>
                    <a:pt x="5" y="35"/>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ubicBezTo>
                    <a:pt x="30" y="49"/>
                    <a:pt x="30" y="49"/>
                    <a:pt x="30" y="49"/>
                  </a:cubicBezTo>
                  <a:lnTo>
                    <a:pt x="29" y="49"/>
                  </a:lnTo>
                  <a:close/>
                </a:path>
              </a:pathLst>
            </a:custGeom>
            <a:solidFill>
              <a:srgbClr val="827F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isḻïḑe">
              <a:extLst>
                <a:ext uri="{FF2B5EF4-FFF2-40B4-BE49-F238E27FC236}">
                  <a16:creationId xmlns:a16="http://schemas.microsoft.com/office/drawing/2014/main" id="{149DCF60-47FF-4214-8EC8-B408C96A92EA}"/>
                </a:ext>
              </a:extLst>
            </p:cNvPr>
            <p:cNvSpPr/>
            <p:nvPr/>
          </p:nvSpPr>
          <p:spPr bwMode="auto">
            <a:xfrm>
              <a:off x="4591051" y="3503613"/>
              <a:ext cx="274638" cy="161925"/>
            </a:xfrm>
            <a:custGeom>
              <a:avLst/>
              <a:gdLst>
                <a:gd name="T0" fmla="*/ 83 w 83"/>
                <a:gd name="T1" fmla="*/ 18 h 49"/>
                <a:gd name="T2" fmla="*/ 30 w 83"/>
                <a:gd name="T3" fmla="*/ 49 h 49"/>
                <a:gd name="T4" fmla="*/ 29 w 83"/>
                <a:gd name="T5" fmla="*/ 49 h 49"/>
                <a:gd name="T6" fmla="*/ 0 w 83"/>
                <a:gd name="T7" fmla="*/ 32 h 49"/>
                <a:gd name="T8" fmla="*/ 0 w 83"/>
                <a:gd name="T9" fmla="*/ 31 h 49"/>
                <a:gd name="T10" fmla="*/ 53 w 83"/>
                <a:gd name="T11" fmla="*/ 0 h 49"/>
                <a:gd name="T12" fmla="*/ 54 w 83"/>
                <a:gd name="T13" fmla="*/ 0 h 49"/>
                <a:gd name="T14" fmla="*/ 83 w 83"/>
                <a:gd name="T15" fmla="*/ 17 h 49"/>
                <a:gd name="T16" fmla="*/ 83 w 83"/>
                <a:gd name="T1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83" y="18"/>
                  </a:moveTo>
                  <a:cubicBezTo>
                    <a:pt x="30" y="49"/>
                    <a:pt x="30" y="49"/>
                    <a:pt x="30" y="49"/>
                  </a:cubicBezTo>
                  <a:cubicBezTo>
                    <a:pt x="29" y="49"/>
                    <a:pt x="29" y="49"/>
                    <a:pt x="29" y="49"/>
                  </a:cubicBezTo>
                  <a:cubicBezTo>
                    <a:pt x="0" y="32"/>
                    <a:pt x="0" y="32"/>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ŝḷïḓe">
              <a:extLst>
                <a:ext uri="{FF2B5EF4-FFF2-40B4-BE49-F238E27FC236}">
                  <a16:creationId xmlns:a16="http://schemas.microsoft.com/office/drawing/2014/main" id="{45253855-599C-43BC-AF47-CFB6AA8BC6EC}"/>
                </a:ext>
              </a:extLst>
            </p:cNvPr>
            <p:cNvSpPr/>
            <p:nvPr/>
          </p:nvSpPr>
          <p:spPr bwMode="auto">
            <a:xfrm>
              <a:off x="4697413" y="3500438"/>
              <a:ext cx="95250" cy="68263"/>
            </a:xfrm>
            <a:custGeom>
              <a:avLst/>
              <a:gdLst>
                <a:gd name="T0" fmla="*/ 15 w 29"/>
                <a:gd name="T1" fmla="*/ 6 h 21"/>
                <a:gd name="T2" fmla="*/ 28 w 29"/>
                <a:gd name="T3" fmla="*/ 15 h 21"/>
                <a:gd name="T4" fmla="*/ 11 w 29"/>
                <a:gd name="T5" fmla="*/ 10 h 21"/>
                <a:gd name="T6" fmla="*/ 15 w 29"/>
                <a:gd name="T7" fmla="*/ 6 h 21"/>
              </a:gdLst>
              <a:ahLst/>
              <a:cxnLst>
                <a:cxn ang="0">
                  <a:pos x="T0" y="T1"/>
                </a:cxn>
                <a:cxn ang="0">
                  <a:pos x="T2" y="T3"/>
                </a:cxn>
                <a:cxn ang="0">
                  <a:pos x="T4" y="T5"/>
                </a:cxn>
                <a:cxn ang="0">
                  <a:pos x="T6" y="T7"/>
                </a:cxn>
              </a:cxnLst>
              <a:rect l="0" t="0" r="r" b="b"/>
              <a:pathLst>
                <a:path w="29" h="21">
                  <a:moveTo>
                    <a:pt x="15" y="6"/>
                  </a:moveTo>
                  <a:cubicBezTo>
                    <a:pt x="20" y="7"/>
                    <a:pt x="29" y="13"/>
                    <a:pt x="28" y="15"/>
                  </a:cubicBezTo>
                  <a:cubicBezTo>
                    <a:pt x="27" y="16"/>
                    <a:pt x="22" y="21"/>
                    <a:pt x="11" y="10"/>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i$lïdé">
              <a:extLst>
                <a:ext uri="{FF2B5EF4-FFF2-40B4-BE49-F238E27FC236}">
                  <a16:creationId xmlns:a16="http://schemas.microsoft.com/office/drawing/2014/main" id="{204133FA-A6E7-43EB-930D-072F5846051B}"/>
                </a:ext>
              </a:extLst>
            </p:cNvPr>
            <p:cNvSpPr/>
            <p:nvPr/>
          </p:nvSpPr>
          <p:spPr bwMode="auto">
            <a:xfrm>
              <a:off x="4654551" y="3414713"/>
              <a:ext cx="111125" cy="131763"/>
            </a:xfrm>
            <a:custGeom>
              <a:avLst/>
              <a:gdLst>
                <a:gd name="T0" fmla="*/ 7 w 34"/>
                <a:gd name="T1" fmla="*/ 32 h 40"/>
                <a:gd name="T2" fmla="*/ 24 w 34"/>
                <a:gd name="T3" fmla="*/ 40 h 40"/>
                <a:gd name="T4" fmla="*/ 34 w 34"/>
                <a:gd name="T5" fmla="*/ 34 h 40"/>
                <a:gd name="T6" fmla="*/ 5 w 34"/>
                <a:gd name="T7" fmla="*/ 14 h 40"/>
                <a:gd name="T8" fmla="*/ 1 w 34"/>
                <a:gd name="T9" fmla="*/ 0 h 40"/>
                <a:gd name="T10" fmla="*/ 1 w 34"/>
                <a:gd name="T11" fmla="*/ 14 h 40"/>
                <a:gd name="T12" fmla="*/ 7 w 34"/>
                <a:gd name="T13" fmla="*/ 32 h 40"/>
              </a:gdLst>
              <a:ahLst/>
              <a:cxnLst>
                <a:cxn ang="0">
                  <a:pos x="T0" y="T1"/>
                </a:cxn>
                <a:cxn ang="0">
                  <a:pos x="T2" y="T3"/>
                </a:cxn>
                <a:cxn ang="0">
                  <a:pos x="T4" y="T5"/>
                </a:cxn>
                <a:cxn ang="0">
                  <a:pos x="T6" y="T7"/>
                </a:cxn>
                <a:cxn ang="0">
                  <a:pos x="T8" y="T9"/>
                </a:cxn>
                <a:cxn ang="0">
                  <a:pos x="T10" y="T11"/>
                </a:cxn>
                <a:cxn ang="0">
                  <a:pos x="T12" y="T13"/>
                </a:cxn>
              </a:cxnLst>
              <a:rect l="0" t="0" r="r" b="b"/>
              <a:pathLst>
                <a:path w="34" h="40">
                  <a:moveTo>
                    <a:pt x="7" y="32"/>
                  </a:moveTo>
                  <a:cubicBezTo>
                    <a:pt x="24" y="40"/>
                    <a:pt x="24" y="40"/>
                    <a:pt x="24" y="40"/>
                  </a:cubicBezTo>
                  <a:cubicBezTo>
                    <a:pt x="25" y="36"/>
                    <a:pt x="29" y="34"/>
                    <a:pt x="34" y="34"/>
                  </a:cubicBezTo>
                  <a:cubicBezTo>
                    <a:pt x="5" y="14"/>
                    <a:pt x="5" y="14"/>
                    <a:pt x="5" y="14"/>
                  </a:cubicBezTo>
                  <a:cubicBezTo>
                    <a:pt x="1" y="0"/>
                    <a:pt x="1" y="0"/>
                    <a:pt x="1" y="0"/>
                  </a:cubicBezTo>
                  <a:cubicBezTo>
                    <a:pt x="1" y="0"/>
                    <a:pt x="0" y="10"/>
                    <a:pt x="1" y="14"/>
                  </a:cubicBezTo>
                  <a:cubicBezTo>
                    <a:pt x="1" y="21"/>
                    <a:pt x="3" y="28"/>
                    <a:pt x="7" y="3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íSḷîḑè">
              <a:extLst>
                <a:ext uri="{FF2B5EF4-FFF2-40B4-BE49-F238E27FC236}">
                  <a16:creationId xmlns:a16="http://schemas.microsoft.com/office/drawing/2014/main" id="{7D3B0F77-F6DC-47FA-859F-0A589BCD450B}"/>
                </a:ext>
              </a:extLst>
            </p:cNvPr>
            <p:cNvSpPr/>
            <p:nvPr/>
          </p:nvSpPr>
          <p:spPr bwMode="auto">
            <a:xfrm>
              <a:off x="4548188" y="3232151"/>
              <a:ext cx="36513" cy="82550"/>
            </a:xfrm>
            <a:custGeom>
              <a:avLst/>
              <a:gdLst>
                <a:gd name="T0" fmla="*/ 0 w 11"/>
                <a:gd name="T1" fmla="*/ 21 h 25"/>
                <a:gd name="T2" fmla="*/ 9 w 11"/>
                <a:gd name="T3" fmla="*/ 20 h 25"/>
                <a:gd name="T4" fmla="*/ 7 w 11"/>
                <a:gd name="T5" fmla="*/ 8 h 25"/>
                <a:gd name="T6" fmla="*/ 6 w 11"/>
                <a:gd name="T7" fmla="*/ 4 h 25"/>
                <a:gd name="T8" fmla="*/ 0 w 11"/>
                <a:gd name="T9" fmla="*/ 6 h 25"/>
                <a:gd name="T10" fmla="*/ 0 w 11"/>
                <a:gd name="T11" fmla="*/ 21 h 25"/>
              </a:gdLst>
              <a:ahLst/>
              <a:cxnLst>
                <a:cxn ang="0">
                  <a:pos x="T0" y="T1"/>
                </a:cxn>
                <a:cxn ang="0">
                  <a:pos x="T2" y="T3"/>
                </a:cxn>
                <a:cxn ang="0">
                  <a:pos x="T4" y="T5"/>
                </a:cxn>
                <a:cxn ang="0">
                  <a:pos x="T6" y="T7"/>
                </a:cxn>
                <a:cxn ang="0">
                  <a:pos x="T8" y="T9"/>
                </a:cxn>
                <a:cxn ang="0">
                  <a:pos x="T10" y="T11"/>
                </a:cxn>
              </a:cxnLst>
              <a:rect l="0" t="0" r="r" b="b"/>
              <a:pathLst>
                <a:path w="11" h="25">
                  <a:moveTo>
                    <a:pt x="0" y="21"/>
                  </a:moveTo>
                  <a:cubicBezTo>
                    <a:pt x="0" y="25"/>
                    <a:pt x="11" y="23"/>
                    <a:pt x="9" y="20"/>
                  </a:cubicBezTo>
                  <a:cubicBezTo>
                    <a:pt x="9" y="16"/>
                    <a:pt x="8" y="12"/>
                    <a:pt x="7" y="8"/>
                  </a:cubicBezTo>
                  <a:cubicBezTo>
                    <a:pt x="7" y="6"/>
                    <a:pt x="7" y="5"/>
                    <a:pt x="6" y="4"/>
                  </a:cubicBezTo>
                  <a:cubicBezTo>
                    <a:pt x="3" y="0"/>
                    <a:pt x="0" y="3"/>
                    <a:pt x="0" y="6"/>
                  </a:cubicBezTo>
                  <a:cubicBezTo>
                    <a:pt x="0" y="11"/>
                    <a:pt x="0" y="16"/>
                    <a:pt x="0" y="21"/>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ľîḓe">
              <a:extLst>
                <a:ext uri="{FF2B5EF4-FFF2-40B4-BE49-F238E27FC236}">
                  <a16:creationId xmlns:a16="http://schemas.microsoft.com/office/drawing/2014/main" id="{0626E640-A28A-406F-9B5E-D38FF0766D20}"/>
                </a:ext>
              </a:extLst>
            </p:cNvPr>
            <p:cNvSpPr/>
            <p:nvPr/>
          </p:nvSpPr>
          <p:spPr bwMode="auto">
            <a:xfrm>
              <a:off x="4522788" y="3157538"/>
              <a:ext cx="79375" cy="128588"/>
            </a:xfrm>
            <a:custGeom>
              <a:avLst/>
              <a:gdLst>
                <a:gd name="T0" fmla="*/ 22 w 24"/>
                <a:gd name="T1" fmla="*/ 20 h 39"/>
                <a:gd name="T2" fmla="*/ 22 w 24"/>
                <a:gd name="T3" fmla="*/ 7 h 39"/>
                <a:gd name="T4" fmla="*/ 12 w 24"/>
                <a:gd name="T5" fmla="*/ 0 h 39"/>
                <a:gd name="T6" fmla="*/ 2 w 24"/>
                <a:gd name="T7" fmla="*/ 7 h 39"/>
                <a:gd name="T8" fmla="*/ 1 w 24"/>
                <a:gd name="T9" fmla="*/ 21 h 39"/>
                <a:gd name="T10" fmla="*/ 6 w 24"/>
                <a:gd name="T11" fmla="*/ 31 h 39"/>
                <a:gd name="T12" fmla="*/ 22 w 24"/>
                <a:gd name="T13" fmla="*/ 20 h 39"/>
              </a:gdLst>
              <a:ahLst/>
              <a:cxnLst>
                <a:cxn ang="0">
                  <a:pos x="T0" y="T1"/>
                </a:cxn>
                <a:cxn ang="0">
                  <a:pos x="T2" y="T3"/>
                </a:cxn>
                <a:cxn ang="0">
                  <a:pos x="T4" y="T5"/>
                </a:cxn>
                <a:cxn ang="0">
                  <a:pos x="T6" y="T7"/>
                </a:cxn>
                <a:cxn ang="0">
                  <a:pos x="T8" y="T9"/>
                </a:cxn>
                <a:cxn ang="0">
                  <a:pos x="T10" y="T11"/>
                </a:cxn>
                <a:cxn ang="0">
                  <a:pos x="T12" y="T13"/>
                </a:cxn>
              </a:cxnLst>
              <a:rect l="0" t="0" r="r" b="b"/>
              <a:pathLst>
                <a:path w="24" h="39">
                  <a:moveTo>
                    <a:pt x="22" y="20"/>
                  </a:moveTo>
                  <a:cubicBezTo>
                    <a:pt x="23" y="16"/>
                    <a:pt x="24" y="11"/>
                    <a:pt x="22" y="7"/>
                  </a:cubicBezTo>
                  <a:cubicBezTo>
                    <a:pt x="21" y="3"/>
                    <a:pt x="17" y="0"/>
                    <a:pt x="12" y="0"/>
                  </a:cubicBezTo>
                  <a:cubicBezTo>
                    <a:pt x="8" y="0"/>
                    <a:pt x="4" y="3"/>
                    <a:pt x="2" y="7"/>
                  </a:cubicBezTo>
                  <a:cubicBezTo>
                    <a:pt x="0" y="12"/>
                    <a:pt x="0" y="17"/>
                    <a:pt x="1" y="21"/>
                  </a:cubicBezTo>
                  <a:cubicBezTo>
                    <a:pt x="2" y="25"/>
                    <a:pt x="3" y="29"/>
                    <a:pt x="6" y="31"/>
                  </a:cubicBezTo>
                  <a:cubicBezTo>
                    <a:pt x="15" y="39"/>
                    <a:pt x="20" y="27"/>
                    <a:pt x="22" y="20"/>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ṣļídè">
              <a:extLst>
                <a:ext uri="{FF2B5EF4-FFF2-40B4-BE49-F238E27FC236}">
                  <a16:creationId xmlns:a16="http://schemas.microsoft.com/office/drawing/2014/main" id="{027F6449-8CB7-453E-A7B7-3D3A0A80AC48}"/>
                </a:ext>
              </a:extLst>
            </p:cNvPr>
            <p:cNvSpPr/>
            <p:nvPr/>
          </p:nvSpPr>
          <p:spPr bwMode="auto">
            <a:xfrm>
              <a:off x="4498976" y="3140076"/>
              <a:ext cx="112713" cy="106363"/>
            </a:xfrm>
            <a:custGeom>
              <a:avLst/>
              <a:gdLst>
                <a:gd name="T0" fmla="*/ 19 w 34"/>
                <a:gd name="T1" fmla="*/ 20 h 32"/>
                <a:gd name="T2" fmla="*/ 22 w 34"/>
                <a:gd name="T3" fmla="*/ 23 h 32"/>
                <a:gd name="T4" fmla="*/ 25 w 34"/>
                <a:gd name="T5" fmla="*/ 21 h 32"/>
                <a:gd name="T6" fmla="*/ 29 w 34"/>
                <a:gd name="T7" fmla="*/ 23 h 32"/>
                <a:gd name="T8" fmla="*/ 33 w 34"/>
                <a:gd name="T9" fmla="*/ 20 h 32"/>
                <a:gd name="T10" fmla="*/ 33 w 34"/>
                <a:gd name="T11" fmla="*/ 14 h 32"/>
                <a:gd name="T12" fmla="*/ 32 w 34"/>
                <a:gd name="T13" fmla="*/ 10 h 32"/>
                <a:gd name="T14" fmla="*/ 29 w 34"/>
                <a:gd name="T15" fmla="*/ 5 h 32"/>
                <a:gd name="T16" fmla="*/ 12 w 34"/>
                <a:gd name="T17" fmla="*/ 3 h 32"/>
                <a:gd name="T18" fmla="*/ 1 w 34"/>
                <a:gd name="T19" fmla="*/ 18 h 32"/>
                <a:gd name="T20" fmla="*/ 5 w 34"/>
                <a:gd name="T21" fmla="*/ 29 h 32"/>
                <a:gd name="T22" fmla="*/ 9 w 34"/>
                <a:gd name="T23" fmla="*/ 32 h 32"/>
                <a:gd name="T24" fmla="*/ 7 w 34"/>
                <a:gd name="T25" fmla="*/ 22 h 32"/>
                <a:gd name="T26" fmla="*/ 11 w 34"/>
                <a:gd name="T27" fmla="*/ 25 h 32"/>
                <a:gd name="T28" fmla="*/ 12 w 34"/>
                <a:gd name="T29" fmla="*/ 19 h 32"/>
                <a:gd name="T30" fmla="*/ 19 w 34"/>
                <a:gd name="T31" fmla="*/ 2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 h="32">
                  <a:moveTo>
                    <a:pt x="19" y="20"/>
                  </a:moveTo>
                  <a:cubicBezTo>
                    <a:pt x="19" y="21"/>
                    <a:pt x="20" y="23"/>
                    <a:pt x="22" y="23"/>
                  </a:cubicBezTo>
                  <a:cubicBezTo>
                    <a:pt x="23" y="23"/>
                    <a:pt x="25" y="22"/>
                    <a:pt x="25" y="21"/>
                  </a:cubicBezTo>
                  <a:cubicBezTo>
                    <a:pt x="26" y="23"/>
                    <a:pt x="28" y="24"/>
                    <a:pt x="29" y="23"/>
                  </a:cubicBezTo>
                  <a:cubicBezTo>
                    <a:pt x="31" y="23"/>
                    <a:pt x="33" y="21"/>
                    <a:pt x="33" y="20"/>
                  </a:cubicBezTo>
                  <a:cubicBezTo>
                    <a:pt x="34" y="18"/>
                    <a:pt x="33" y="16"/>
                    <a:pt x="33" y="14"/>
                  </a:cubicBezTo>
                  <a:cubicBezTo>
                    <a:pt x="33" y="13"/>
                    <a:pt x="32" y="11"/>
                    <a:pt x="32" y="10"/>
                  </a:cubicBezTo>
                  <a:cubicBezTo>
                    <a:pt x="31" y="8"/>
                    <a:pt x="30" y="6"/>
                    <a:pt x="29" y="5"/>
                  </a:cubicBezTo>
                  <a:cubicBezTo>
                    <a:pt x="26" y="2"/>
                    <a:pt x="17" y="0"/>
                    <a:pt x="12" y="3"/>
                  </a:cubicBezTo>
                  <a:cubicBezTo>
                    <a:pt x="3" y="2"/>
                    <a:pt x="1" y="11"/>
                    <a:pt x="1" y="18"/>
                  </a:cubicBezTo>
                  <a:cubicBezTo>
                    <a:pt x="0" y="22"/>
                    <a:pt x="3" y="25"/>
                    <a:pt x="5" y="29"/>
                  </a:cubicBezTo>
                  <a:cubicBezTo>
                    <a:pt x="5" y="31"/>
                    <a:pt x="7" y="32"/>
                    <a:pt x="9" y="32"/>
                  </a:cubicBezTo>
                  <a:cubicBezTo>
                    <a:pt x="11" y="32"/>
                    <a:pt x="6" y="28"/>
                    <a:pt x="7" y="22"/>
                  </a:cubicBezTo>
                  <a:cubicBezTo>
                    <a:pt x="8" y="20"/>
                    <a:pt x="10" y="26"/>
                    <a:pt x="11" y="25"/>
                  </a:cubicBezTo>
                  <a:cubicBezTo>
                    <a:pt x="12" y="19"/>
                    <a:pt x="12" y="19"/>
                    <a:pt x="12" y="19"/>
                  </a:cubicBezTo>
                  <a:cubicBezTo>
                    <a:pt x="14" y="21"/>
                    <a:pt x="17" y="23"/>
                    <a:pt x="19" y="2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ľiḋé">
              <a:extLst>
                <a:ext uri="{FF2B5EF4-FFF2-40B4-BE49-F238E27FC236}">
                  <a16:creationId xmlns:a16="http://schemas.microsoft.com/office/drawing/2014/main" id="{7206DE82-0FEA-4F24-9BF2-710DDB126AF2}"/>
                </a:ext>
              </a:extLst>
            </p:cNvPr>
            <p:cNvSpPr/>
            <p:nvPr/>
          </p:nvSpPr>
          <p:spPr bwMode="auto">
            <a:xfrm>
              <a:off x="4587876" y="3559176"/>
              <a:ext cx="92075" cy="69850"/>
            </a:xfrm>
            <a:custGeom>
              <a:avLst/>
              <a:gdLst>
                <a:gd name="T0" fmla="*/ 15 w 28"/>
                <a:gd name="T1" fmla="*/ 6 h 21"/>
                <a:gd name="T2" fmla="*/ 27 w 28"/>
                <a:gd name="T3" fmla="*/ 15 h 21"/>
                <a:gd name="T4" fmla="*/ 11 w 28"/>
                <a:gd name="T5" fmla="*/ 11 h 21"/>
                <a:gd name="T6" fmla="*/ 15 w 28"/>
                <a:gd name="T7" fmla="*/ 6 h 21"/>
              </a:gdLst>
              <a:ahLst/>
              <a:cxnLst>
                <a:cxn ang="0">
                  <a:pos x="T0" y="T1"/>
                </a:cxn>
                <a:cxn ang="0">
                  <a:pos x="T2" y="T3"/>
                </a:cxn>
                <a:cxn ang="0">
                  <a:pos x="T4" y="T5"/>
                </a:cxn>
                <a:cxn ang="0">
                  <a:pos x="T6" y="T7"/>
                </a:cxn>
              </a:cxnLst>
              <a:rect l="0" t="0" r="r" b="b"/>
              <a:pathLst>
                <a:path w="28" h="21">
                  <a:moveTo>
                    <a:pt x="15" y="6"/>
                  </a:moveTo>
                  <a:cubicBezTo>
                    <a:pt x="19" y="7"/>
                    <a:pt x="28" y="13"/>
                    <a:pt x="27" y="15"/>
                  </a:cubicBezTo>
                  <a:cubicBezTo>
                    <a:pt x="27" y="17"/>
                    <a:pt x="22" y="21"/>
                    <a:pt x="11" y="11"/>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î$ļiḑé">
              <a:extLst>
                <a:ext uri="{FF2B5EF4-FFF2-40B4-BE49-F238E27FC236}">
                  <a16:creationId xmlns:a16="http://schemas.microsoft.com/office/drawing/2014/main" id="{31841F8D-34D8-49F9-A4B1-C35E954F02F2}"/>
                </a:ext>
              </a:extLst>
            </p:cNvPr>
            <p:cNvSpPr/>
            <p:nvPr/>
          </p:nvSpPr>
          <p:spPr bwMode="auto">
            <a:xfrm>
              <a:off x="4468813" y="3308351"/>
              <a:ext cx="179388" cy="293688"/>
            </a:xfrm>
            <a:custGeom>
              <a:avLst/>
              <a:gdLst>
                <a:gd name="T0" fmla="*/ 13 w 54"/>
                <a:gd name="T1" fmla="*/ 2 h 89"/>
                <a:gd name="T2" fmla="*/ 6 w 54"/>
                <a:gd name="T3" fmla="*/ 66 h 89"/>
                <a:gd name="T4" fmla="*/ 47 w 54"/>
                <a:gd name="T5" fmla="*/ 89 h 89"/>
                <a:gd name="T6" fmla="*/ 54 w 54"/>
                <a:gd name="T7" fmla="*/ 81 h 89"/>
                <a:gd name="T8" fmla="*/ 20 w 54"/>
                <a:gd name="T9" fmla="*/ 57 h 89"/>
                <a:gd name="T10" fmla="*/ 20 w 54"/>
                <a:gd name="T11" fmla="*/ 26 h 89"/>
                <a:gd name="T12" fmla="*/ 13 w 54"/>
                <a:gd name="T13" fmla="*/ 2 h 89"/>
              </a:gdLst>
              <a:ahLst/>
              <a:cxnLst>
                <a:cxn ang="0">
                  <a:pos x="T0" y="T1"/>
                </a:cxn>
                <a:cxn ang="0">
                  <a:pos x="T2" y="T3"/>
                </a:cxn>
                <a:cxn ang="0">
                  <a:pos x="T4" y="T5"/>
                </a:cxn>
                <a:cxn ang="0">
                  <a:pos x="T6" y="T7"/>
                </a:cxn>
                <a:cxn ang="0">
                  <a:pos x="T8" y="T9"/>
                </a:cxn>
                <a:cxn ang="0">
                  <a:pos x="T10" y="T11"/>
                </a:cxn>
                <a:cxn ang="0">
                  <a:pos x="T12" y="T13"/>
                </a:cxn>
              </a:cxnLst>
              <a:rect l="0" t="0" r="r" b="b"/>
              <a:pathLst>
                <a:path w="54" h="89">
                  <a:moveTo>
                    <a:pt x="13" y="2"/>
                  </a:moveTo>
                  <a:cubicBezTo>
                    <a:pt x="0" y="4"/>
                    <a:pt x="2" y="55"/>
                    <a:pt x="6" y="66"/>
                  </a:cubicBezTo>
                  <a:cubicBezTo>
                    <a:pt x="11" y="76"/>
                    <a:pt x="47" y="89"/>
                    <a:pt x="47" y="89"/>
                  </a:cubicBezTo>
                  <a:cubicBezTo>
                    <a:pt x="48" y="84"/>
                    <a:pt x="50" y="82"/>
                    <a:pt x="54" y="81"/>
                  </a:cubicBezTo>
                  <a:cubicBezTo>
                    <a:pt x="20" y="57"/>
                    <a:pt x="20" y="57"/>
                    <a:pt x="20" y="57"/>
                  </a:cubicBezTo>
                  <a:cubicBezTo>
                    <a:pt x="20" y="57"/>
                    <a:pt x="20" y="34"/>
                    <a:pt x="20" y="26"/>
                  </a:cubicBezTo>
                  <a:cubicBezTo>
                    <a:pt x="20" y="20"/>
                    <a:pt x="25" y="0"/>
                    <a:pt x="13" y="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îşļiḋè">
              <a:extLst>
                <a:ext uri="{FF2B5EF4-FFF2-40B4-BE49-F238E27FC236}">
                  <a16:creationId xmlns:a16="http://schemas.microsoft.com/office/drawing/2014/main" id="{C1F7A35F-A403-4FB1-B8AC-3732729F74C6}"/>
                </a:ext>
              </a:extLst>
            </p:cNvPr>
            <p:cNvSpPr/>
            <p:nvPr/>
          </p:nvSpPr>
          <p:spPr bwMode="auto">
            <a:xfrm>
              <a:off x="4683126" y="3454401"/>
              <a:ext cx="211138" cy="211138"/>
            </a:xfrm>
            <a:custGeom>
              <a:avLst/>
              <a:gdLst>
                <a:gd name="T0" fmla="*/ 1 w 64"/>
                <a:gd name="T1" fmla="*/ 63 h 64"/>
                <a:gd name="T2" fmla="*/ 10 w 64"/>
                <a:gd name="T3" fmla="*/ 31 h 64"/>
                <a:gd name="T4" fmla="*/ 11 w 64"/>
                <a:gd name="T5" fmla="*/ 30 h 64"/>
                <a:gd name="T6" fmla="*/ 63 w 64"/>
                <a:gd name="T7" fmla="*/ 0 h 64"/>
                <a:gd name="T8" fmla="*/ 64 w 64"/>
                <a:gd name="T9" fmla="*/ 1 h 64"/>
                <a:gd name="T10" fmla="*/ 55 w 64"/>
                <a:gd name="T11" fmla="*/ 33 h 64"/>
                <a:gd name="T12" fmla="*/ 54 w 64"/>
                <a:gd name="T13" fmla="*/ 34 h 64"/>
                <a:gd name="T14" fmla="*/ 2 w 64"/>
                <a:gd name="T15" fmla="*/ 64 h 64"/>
                <a:gd name="T16" fmla="*/ 1 w 64"/>
                <a:gd name="T17"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4">
                  <a:moveTo>
                    <a:pt x="1" y="63"/>
                  </a:moveTo>
                  <a:cubicBezTo>
                    <a:pt x="3" y="56"/>
                    <a:pt x="9" y="35"/>
                    <a:pt x="10" y="31"/>
                  </a:cubicBezTo>
                  <a:cubicBezTo>
                    <a:pt x="10" y="31"/>
                    <a:pt x="10" y="30"/>
                    <a:pt x="11" y="30"/>
                  </a:cubicBezTo>
                  <a:cubicBezTo>
                    <a:pt x="63" y="0"/>
                    <a:pt x="63" y="0"/>
                    <a:pt x="63" y="0"/>
                  </a:cubicBezTo>
                  <a:cubicBezTo>
                    <a:pt x="63" y="0"/>
                    <a:pt x="64" y="0"/>
                    <a:pt x="64" y="1"/>
                  </a:cubicBezTo>
                  <a:cubicBezTo>
                    <a:pt x="55" y="33"/>
                    <a:pt x="55" y="33"/>
                    <a:pt x="55" y="33"/>
                  </a:cubicBezTo>
                  <a:cubicBezTo>
                    <a:pt x="54" y="33"/>
                    <a:pt x="54" y="34"/>
                    <a:pt x="54" y="34"/>
                  </a:cubicBezTo>
                  <a:cubicBezTo>
                    <a:pt x="2" y="64"/>
                    <a:pt x="2" y="64"/>
                    <a:pt x="2" y="64"/>
                  </a:cubicBezTo>
                  <a:cubicBezTo>
                    <a:pt x="1" y="64"/>
                    <a:pt x="0" y="64"/>
                    <a:pt x="1" y="63"/>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ṥļîḋè">
              <a:extLst>
                <a:ext uri="{FF2B5EF4-FFF2-40B4-BE49-F238E27FC236}">
                  <a16:creationId xmlns:a16="http://schemas.microsoft.com/office/drawing/2014/main" id="{06D3CA8F-C925-4AC9-88F3-76065AA187C6}"/>
                </a:ext>
              </a:extLst>
            </p:cNvPr>
            <p:cNvSpPr/>
            <p:nvPr/>
          </p:nvSpPr>
          <p:spPr bwMode="auto">
            <a:xfrm>
              <a:off x="4691063" y="3454401"/>
              <a:ext cx="211138" cy="214313"/>
            </a:xfrm>
            <a:custGeom>
              <a:avLst/>
              <a:gdLst>
                <a:gd name="T0" fmla="*/ 0 w 64"/>
                <a:gd name="T1" fmla="*/ 64 h 65"/>
                <a:gd name="T2" fmla="*/ 9 w 64"/>
                <a:gd name="T3" fmla="*/ 32 h 65"/>
                <a:gd name="T4" fmla="*/ 10 w 64"/>
                <a:gd name="T5" fmla="*/ 31 h 65"/>
                <a:gd name="T6" fmla="*/ 62 w 64"/>
                <a:gd name="T7" fmla="*/ 1 h 65"/>
                <a:gd name="T8" fmla="*/ 63 w 64"/>
                <a:gd name="T9" fmla="*/ 2 h 65"/>
                <a:gd name="T10" fmla="*/ 54 w 64"/>
                <a:gd name="T11" fmla="*/ 34 h 65"/>
                <a:gd name="T12" fmla="*/ 53 w 64"/>
                <a:gd name="T13" fmla="*/ 34 h 65"/>
                <a:gd name="T14" fmla="*/ 1 w 64"/>
                <a:gd name="T15" fmla="*/ 65 h 65"/>
                <a:gd name="T16" fmla="*/ 0 w 64"/>
                <a:gd name="T17"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5">
                  <a:moveTo>
                    <a:pt x="0" y="64"/>
                  </a:moveTo>
                  <a:cubicBezTo>
                    <a:pt x="2" y="57"/>
                    <a:pt x="8" y="36"/>
                    <a:pt x="9" y="32"/>
                  </a:cubicBezTo>
                  <a:cubicBezTo>
                    <a:pt x="10" y="31"/>
                    <a:pt x="10" y="31"/>
                    <a:pt x="10" y="31"/>
                  </a:cubicBezTo>
                  <a:cubicBezTo>
                    <a:pt x="62" y="1"/>
                    <a:pt x="62" y="1"/>
                    <a:pt x="62" y="1"/>
                  </a:cubicBezTo>
                  <a:cubicBezTo>
                    <a:pt x="63" y="0"/>
                    <a:pt x="64" y="1"/>
                    <a:pt x="63" y="2"/>
                  </a:cubicBezTo>
                  <a:cubicBezTo>
                    <a:pt x="54" y="34"/>
                    <a:pt x="54" y="34"/>
                    <a:pt x="54" y="34"/>
                  </a:cubicBezTo>
                  <a:cubicBezTo>
                    <a:pt x="54" y="34"/>
                    <a:pt x="53" y="34"/>
                    <a:pt x="53" y="34"/>
                  </a:cubicBezTo>
                  <a:cubicBezTo>
                    <a:pt x="1" y="65"/>
                    <a:pt x="1" y="65"/>
                    <a:pt x="1" y="65"/>
                  </a:cubicBezTo>
                  <a:cubicBezTo>
                    <a:pt x="1" y="65"/>
                    <a:pt x="0" y="64"/>
                    <a:pt x="0" y="6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ïšḻîḍe">
              <a:extLst>
                <a:ext uri="{FF2B5EF4-FFF2-40B4-BE49-F238E27FC236}">
                  <a16:creationId xmlns:a16="http://schemas.microsoft.com/office/drawing/2014/main" id="{54AC6DF6-C344-43C6-A518-08E379B0C0A3}"/>
                </a:ext>
              </a:extLst>
            </p:cNvPr>
            <p:cNvSpPr/>
            <p:nvPr/>
          </p:nvSpPr>
          <p:spPr bwMode="auto">
            <a:xfrm>
              <a:off x="4624388" y="3929063"/>
              <a:ext cx="2049463" cy="1179513"/>
            </a:xfrm>
            <a:custGeom>
              <a:avLst/>
              <a:gdLst>
                <a:gd name="T0" fmla="*/ 259 w 621"/>
                <a:gd name="T1" fmla="*/ 2 h 358"/>
                <a:gd name="T2" fmla="*/ 277 w 621"/>
                <a:gd name="T3" fmla="*/ 2 h 358"/>
                <a:gd name="T4" fmla="*/ 616 w 621"/>
                <a:gd name="T5" fmla="*/ 200 h 358"/>
                <a:gd name="T6" fmla="*/ 616 w 621"/>
                <a:gd name="T7" fmla="*/ 210 h 358"/>
                <a:gd name="T8" fmla="*/ 362 w 621"/>
                <a:gd name="T9" fmla="*/ 355 h 358"/>
                <a:gd name="T10" fmla="*/ 345 w 621"/>
                <a:gd name="T11" fmla="*/ 355 h 358"/>
                <a:gd name="T12" fmla="*/ 5 w 621"/>
                <a:gd name="T13" fmla="*/ 157 h 358"/>
                <a:gd name="T14" fmla="*/ 5 w 621"/>
                <a:gd name="T15" fmla="*/ 147 h 358"/>
                <a:gd name="T16" fmla="*/ 259 w 621"/>
                <a:gd name="T17" fmla="*/ 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1" h="358">
                  <a:moveTo>
                    <a:pt x="259" y="2"/>
                  </a:moveTo>
                  <a:cubicBezTo>
                    <a:pt x="264" y="0"/>
                    <a:pt x="272" y="0"/>
                    <a:pt x="277" y="2"/>
                  </a:cubicBezTo>
                  <a:cubicBezTo>
                    <a:pt x="616" y="200"/>
                    <a:pt x="616" y="200"/>
                    <a:pt x="616" y="200"/>
                  </a:cubicBezTo>
                  <a:cubicBezTo>
                    <a:pt x="621" y="203"/>
                    <a:pt x="621" y="207"/>
                    <a:pt x="616" y="210"/>
                  </a:cubicBezTo>
                  <a:cubicBezTo>
                    <a:pt x="362" y="355"/>
                    <a:pt x="362" y="355"/>
                    <a:pt x="362" y="355"/>
                  </a:cubicBezTo>
                  <a:cubicBezTo>
                    <a:pt x="357" y="358"/>
                    <a:pt x="349" y="358"/>
                    <a:pt x="345" y="355"/>
                  </a:cubicBezTo>
                  <a:cubicBezTo>
                    <a:pt x="5" y="157"/>
                    <a:pt x="5" y="157"/>
                    <a:pt x="5" y="157"/>
                  </a:cubicBezTo>
                  <a:cubicBezTo>
                    <a:pt x="0" y="155"/>
                    <a:pt x="0" y="150"/>
                    <a:pt x="5" y="147"/>
                  </a:cubicBezTo>
                  <a:lnTo>
                    <a:pt x="259"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0" name="îŝ1ïdê">
              <a:extLst>
                <a:ext uri="{FF2B5EF4-FFF2-40B4-BE49-F238E27FC236}">
                  <a16:creationId xmlns:a16="http://schemas.microsoft.com/office/drawing/2014/main" id="{0338004F-A7D0-49F6-9917-C917BC3353BB}"/>
                </a:ext>
              </a:extLst>
            </p:cNvPr>
            <p:cNvSpPr/>
            <p:nvPr/>
          </p:nvSpPr>
          <p:spPr bwMode="auto">
            <a:xfrm>
              <a:off x="4645026" y="3914776"/>
              <a:ext cx="2011363" cy="1162050"/>
            </a:xfrm>
            <a:custGeom>
              <a:avLst/>
              <a:gdLst>
                <a:gd name="T0" fmla="*/ 254 w 610"/>
                <a:gd name="T1" fmla="*/ 2 h 352"/>
                <a:gd name="T2" fmla="*/ 271 w 610"/>
                <a:gd name="T3" fmla="*/ 2 h 352"/>
                <a:gd name="T4" fmla="*/ 605 w 610"/>
                <a:gd name="T5" fmla="*/ 196 h 352"/>
                <a:gd name="T6" fmla="*/ 605 w 610"/>
                <a:gd name="T7" fmla="*/ 206 h 352"/>
                <a:gd name="T8" fmla="*/ 355 w 610"/>
                <a:gd name="T9" fmla="*/ 349 h 352"/>
                <a:gd name="T10" fmla="*/ 338 w 610"/>
                <a:gd name="T11" fmla="*/ 349 h 352"/>
                <a:gd name="T12" fmla="*/ 4 w 610"/>
                <a:gd name="T13" fmla="*/ 155 h 352"/>
                <a:gd name="T14" fmla="*/ 4 w 610"/>
                <a:gd name="T15" fmla="*/ 145 h 352"/>
                <a:gd name="T16" fmla="*/ 254 w 610"/>
                <a:gd name="T17" fmla="*/ 2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0" h="352">
                  <a:moveTo>
                    <a:pt x="254" y="2"/>
                  </a:moveTo>
                  <a:cubicBezTo>
                    <a:pt x="259" y="0"/>
                    <a:pt x="267" y="0"/>
                    <a:pt x="271" y="2"/>
                  </a:cubicBezTo>
                  <a:cubicBezTo>
                    <a:pt x="605" y="196"/>
                    <a:pt x="605" y="196"/>
                    <a:pt x="605" y="196"/>
                  </a:cubicBezTo>
                  <a:cubicBezTo>
                    <a:pt x="610" y="199"/>
                    <a:pt x="610" y="204"/>
                    <a:pt x="605" y="206"/>
                  </a:cubicBezTo>
                  <a:cubicBezTo>
                    <a:pt x="355" y="349"/>
                    <a:pt x="355" y="349"/>
                    <a:pt x="355" y="349"/>
                  </a:cubicBezTo>
                  <a:cubicBezTo>
                    <a:pt x="351" y="352"/>
                    <a:pt x="343" y="352"/>
                    <a:pt x="338" y="349"/>
                  </a:cubicBezTo>
                  <a:cubicBezTo>
                    <a:pt x="4" y="155"/>
                    <a:pt x="4" y="155"/>
                    <a:pt x="4" y="155"/>
                  </a:cubicBezTo>
                  <a:cubicBezTo>
                    <a:pt x="0" y="152"/>
                    <a:pt x="0" y="148"/>
                    <a:pt x="4" y="145"/>
                  </a:cubicBezTo>
                  <a:lnTo>
                    <a:pt x="254" y="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iśḻiďè">
              <a:extLst>
                <a:ext uri="{FF2B5EF4-FFF2-40B4-BE49-F238E27FC236}">
                  <a16:creationId xmlns:a16="http://schemas.microsoft.com/office/drawing/2014/main" id="{81CB2B13-5460-4331-B8A2-8D9FA0913A49}"/>
                </a:ext>
              </a:extLst>
            </p:cNvPr>
            <p:cNvSpPr/>
            <p:nvPr/>
          </p:nvSpPr>
          <p:spPr bwMode="auto">
            <a:xfrm>
              <a:off x="4713288" y="3954463"/>
              <a:ext cx="1871663" cy="1079500"/>
            </a:xfrm>
            <a:custGeom>
              <a:avLst/>
              <a:gdLst>
                <a:gd name="T0" fmla="*/ 237 w 567"/>
                <a:gd name="T1" fmla="*/ 3 h 327"/>
                <a:gd name="T2" fmla="*/ 253 w 567"/>
                <a:gd name="T3" fmla="*/ 3 h 327"/>
                <a:gd name="T4" fmla="*/ 563 w 567"/>
                <a:gd name="T5" fmla="*/ 183 h 327"/>
                <a:gd name="T6" fmla="*/ 563 w 567"/>
                <a:gd name="T7" fmla="*/ 192 h 327"/>
                <a:gd name="T8" fmla="*/ 331 w 567"/>
                <a:gd name="T9" fmla="*/ 324 h 327"/>
                <a:gd name="T10" fmla="*/ 315 w 567"/>
                <a:gd name="T11" fmla="*/ 324 h 327"/>
                <a:gd name="T12" fmla="*/ 5 w 567"/>
                <a:gd name="T13" fmla="*/ 144 h 327"/>
                <a:gd name="T14" fmla="*/ 5 w 567"/>
                <a:gd name="T15" fmla="*/ 135 h 327"/>
                <a:gd name="T16" fmla="*/ 237 w 567"/>
                <a:gd name="T17" fmla="*/ 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7" h="327">
                  <a:moveTo>
                    <a:pt x="237" y="3"/>
                  </a:moveTo>
                  <a:cubicBezTo>
                    <a:pt x="241" y="0"/>
                    <a:pt x="248" y="0"/>
                    <a:pt x="253" y="3"/>
                  </a:cubicBezTo>
                  <a:cubicBezTo>
                    <a:pt x="563" y="183"/>
                    <a:pt x="563" y="183"/>
                    <a:pt x="563" y="183"/>
                  </a:cubicBezTo>
                  <a:cubicBezTo>
                    <a:pt x="567" y="186"/>
                    <a:pt x="567" y="190"/>
                    <a:pt x="563" y="192"/>
                  </a:cubicBezTo>
                  <a:cubicBezTo>
                    <a:pt x="331" y="324"/>
                    <a:pt x="331" y="324"/>
                    <a:pt x="331" y="324"/>
                  </a:cubicBezTo>
                  <a:cubicBezTo>
                    <a:pt x="326" y="327"/>
                    <a:pt x="319" y="327"/>
                    <a:pt x="315" y="324"/>
                  </a:cubicBezTo>
                  <a:cubicBezTo>
                    <a:pt x="5" y="144"/>
                    <a:pt x="5" y="144"/>
                    <a:pt x="5" y="144"/>
                  </a:cubicBezTo>
                  <a:cubicBezTo>
                    <a:pt x="0" y="142"/>
                    <a:pt x="0" y="138"/>
                    <a:pt x="5" y="135"/>
                  </a:cubicBezTo>
                  <a:lnTo>
                    <a:pt x="23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ïṩļïḓê">
              <a:extLst>
                <a:ext uri="{FF2B5EF4-FFF2-40B4-BE49-F238E27FC236}">
                  <a16:creationId xmlns:a16="http://schemas.microsoft.com/office/drawing/2014/main" id="{DAFB66E8-F0DB-4E64-A4A9-8B058F36FBC7}"/>
                </a:ext>
              </a:extLst>
            </p:cNvPr>
            <p:cNvSpPr/>
            <p:nvPr/>
          </p:nvSpPr>
          <p:spPr bwMode="auto">
            <a:xfrm>
              <a:off x="4743451" y="3951288"/>
              <a:ext cx="695325" cy="400050"/>
            </a:xfrm>
            <a:custGeom>
              <a:avLst/>
              <a:gdLst>
                <a:gd name="T0" fmla="*/ 182 w 211"/>
                <a:gd name="T1" fmla="*/ 2 h 121"/>
                <a:gd name="T2" fmla="*/ 195 w 211"/>
                <a:gd name="T3" fmla="*/ 2 h 121"/>
                <a:gd name="T4" fmla="*/ 208 w 211"/>
                <a:gd name="T5" fmla="*/ 10 h 121"/>
                <a:gd name="T6" fmla="*/ 208 w 211"/>
                <a:gd name="T7" fmla="*/ 17 h 121"/>
                <a:gd name="T8" fmla="*/ 29 w 211"/>
                <a:gd name="T9" fmla="*/ 119 h 121"/>
                <a:gd name="T10" fmla="*/ 17 w 211"/>
                <a:gd name="T11" fmla="*/ 119 h 121"/>
                <a:gd name="T12" fmla="*/ 4 w 211"/>
                <a:gd name="T13" fmla="*/ 111 h 121"/>
                <a:gd name="T14" fmla="*/ 4 w 211"/>
                <a:gd name="T15" fmla="*/ 104 h 121"/>
                <a:gd name="T16" fmla="*/ 182 w 211"/>
                <a:gd name="T17" fmla="*/ 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21">
                  <a:moveTo>
                    <a:pt x="182" y="2"/>
                  </a:moveTo>
                  <a:cubicBezTo>
                    <a:pt x="186" y="0"/>
                    <a:pt x="191" y="0"/>
                    <a:pt x="195" y="2"/>
                  </a:cubicBezTo>
                  <a:cubicBezTo>
                    <a:pt x="208" y="10"/>
                    <a:pt x="208" y="10"/>
                    <a:pt x="208" y="10"/>
                  </a:cubicBezTo>
                  <a:cubicBezTo>
                    <a:pt x="211" y="12"/>
                    <a:pt x="211" y="15"/>
                    <a:pt x="208" y="17"/>
                  </a:cubicBezTo>
                  <a:cubicBezTo>
                    <a:pt x="29" y="119"/>
                    <a:pt x="29" y="119"/>
                    <a:pt x="29" y="119"/>
                  </a:cubicBezTo>
                  <a:cubicBezTo>
                    <a:pt x="25" y="121"/>
                    <a:pt x="20" y="121"/>
                    <a:pt x="17" y="119"/>
                  </a:cubicBezTo>
                  <a:cubicBezTo>
                    <a:pt x="4" y="111"/>
                    <a:pt x="4" y="111"/>
                    <a:pt x="4" y="111"/>
                  </a:cubicBezTo>
                  <a:cubicBezTo>
                    <a:pt x="0" y="109"/>
                    <a:pt x="0" y="106"/>
                    <a:pt x="4" y="104"/>
                  </a:cubicBezTo>
                  <a:lnTo>
                    <a:pt x="182" y="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î$ľíḍé">
              <a:extLst>
                <a:ext uri="{FF2B5EF4-FFF2-40B4-BE49-F238E27FC236}">
                  <a16:creationId xmlns:a16="http://schemas.microsoft.com/office/drawing/2014/main" id="{40B8EA37-A738-42CE-9977-9BFE4F6D930E}"/>
                </a:ext>
              </a:extLst>
            </p:cNvPr>
            <p:cNvSpPr/>
            <p:nvPr/>
          </p:nvSpPr>
          <p:spPr bwMode="auto">
            <a:xfrm>
              <a:off x="4930776" y="4046538"/>
              <a:ext cx="1439863" cy="858838"/>
            </a:xfrm>
            <a:custGeom>
              <a:avLst/>
              <a:gdLst>
                <a:gd name="T0" fmla="*/ 227 w 436"/>
                <a:gd name="T1" fmla="*/ 258 h 260"/>
                <a:gd name="T2" fmla="*/ 429 w 436"/>
                <a:gd name="T3" fmla="*/ 139 h 260"/>
                <a:gd name="T4" fmla="*/ 433 w 436"/>
                <a:gd name="T5" fmla="*/ 145 h 260"/>
                <a:gd name="T6" fmla="*/ 230 w 436"/>
                <a:gd name="T7" fmla="*/ 260 h 260"/>
                <a:gd name="T8" fmla="*/ 199 w 436"/>
                <a:gd name="T9" fmla="*/ 241 h 260"/>
                <a:gd name="T10" fmla="*/ 401 w 436"/>
                <a:gd name="T11" fmla="*/ 122 h 260"/>
                <a:gd name="T12" fmla="*/ 405 w 436"/>
                <a:gd name="T13" fmla="*/ 128 h 260"/>
                <a:gd name="T14" fmla="*/ 202 w 436"/>
                <a:gd name="T15" fmla="*/ 243 h 260"/>
                <a:gd name="T16" fmla="*/ 170 w 436"/>
                <a:gd name="T17" fmla="*/ 224 h 260"/>
                <a:gd name="T18" fmla="*/ 373 w 436"/>
                <a:gd name="T19" fmla="*/ 104 h 260"/>
                <a:gd name="T20" fmla="*/ 377 w 436"/>
                <a:gd name="T21" fmla="*/ 111 h 260"/>
                <a:gd name="T22" fmla="*/ 174 w 436"/>
                <a:gd name="T23" fmla="*/ 226 h 260"/>
                <a:gd name="T24" fmla="*/ 142 w 436"/>
                <a:gd name="T25" fmla="*/ 207 h 260"/>
                <a:gd name="T26" fmla="*/ 345 w 436"/>
                <a:gd name="T27" fmla="*/ 87 h 260"/>
                <a:gd name="T28" fmla="*/ 348 w 436"/>
                <a:gd name="T29" fmla="*/ 94 h 260"/>
                <a:gd name="T30" fmla="*/ 145 w 436"/>
                <a:gd name="T31" fmla="*/ 209 h 260"/>
                <a:gd name="T32" fmla="*/ 114 w 436"/>
                <a:gd name="T33" fmla="*/ 190 h 260"/>
                <a:gd name="T34" fmla="*/ 316 w 436"/>
                <a:gd name="T35" fmla="*/ 70 h 260"/>
                <a:gd name="T36" fmla="*/ 320 w 436"/>
                <a:gd name="T37" fmla="*/ 77 h 260"/>
                <a:gd name="T38" fmla="*/ 117 w 436"/>
                <a:gd name="T39" fmla="*/ 191 h 260"/>
                <a:gd name="T40" fmla="*/ 86 w 436"/>
                <a:gd name="T41" fmla="*/ 172 h 260"/>
                <a:gd name="T42" fmla="*/ 288 w 436"/>
                <a:gd name="T43" fmla="*/ 53 h 260"/>
                <a:gd name="T44" fmla="*/ 292 w 436"/>
                <a:gd name="T45" fmla="*/ 59 h 260"/>
                <a:gd name="T46" fmla="*/ 89 w 436"/>
                <a:gd name="T47" fmla="*/ 174 h 260"/>
                <a:gd name="T48" fmla="*/ 57 w 436"/>
                <a:gd name="T49" fmla="*/ 155 h 260"/>
                <a:gd name="T50" fmla="*/ 260 w 436"/>
                <a:gd name="T51" fmla="*/ 36 h 260"/>
                <a:gd name="T52" fmla="*/ 264 w 436"/>
                <a:gd name="T53" fmla="*/ 42 h 260"/>
                <a:gd name="T54" fmla="*/ 61 w 436"/>
                <a:gd name="T55" fmla="*/ 157 h 260"/>
                <a:gd name="T56" fmla="*/ 29 w 436"/>
                <a:gd name="T57" fmla="*/ 138 h 260"/>
                <a:gd name="T58" fmla="*/ 232 w 436"/>
                <a:gd name="T59" fmla="*/ 19 h 260"/>
                <a:gd name="T60" fmla="*/ 235 w 436"/>
                <a:gd name="T61" fmla="*/ 25 h 260"/>
                <a:gd name="T62" fmla="*/ 32 w 436"/>
                <a:gd name="T63" fmla="*/ 140 h 260"/>
                <a:gd name="T64" fmla="*/ 1 w 436"/>
                <a:gd name="T65" fmla="*/ 121 h 260"/>
                <a:gd name="T66" fmla="*/ 203 w 436"/>
                <a:gd name="T67" fmla="*/ 1 h 260"/>
                <a:gd name="T68" fmla="*/ 207 w 436"/>
                <a:gd name="T69" fmla="*/ 8 h 260"/>
                <a:gd name="T70" fmla="*/ 4 w 436"/>
                <a:gd name="T71" fmla="*/ 12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6" h="260">
                  <a:moveTo>
                    <a:pt x="230" y="260"/>
                  </a:moveTo>
                  <a:cubicBezTo>
                    <a:pt x="229" y="260"/>
                    <a:pt x="228" y="260"/>
                    <a:pt x="227" y="258"/>
                  </a:cubicBezTo>
                  <a:cubicBezTo>
                    <a:pt x="226" y="257"/>
                    <a:pt x="227" y="254"/>
                    <a:pt x="228" y="253"/>
                  </a:cubicBezTo>
                  <a:cubicBezTo>
                    <a:pt x="429" y="139"/>
                    <a:pt x="429" y="139"/>
                    <a:pt x="429" y="139"/>
                  </a:cubicBezTo>
                  <a:cubicBezTo>
                    <a:pt x="431" y="138"/>
                    <a:pt x="434" y="138"/>
                    <a:pt x="435" y="140"/>
                  </a:cubicBezTo>
                  <a:cubicBezTo>
                    <a:pt x="436" y="142"/>
                    <a:pt x="435" y="144"/>
                    <a:pt x="433" y="145"/>
                  </a:cubicBezTo>
                  <a:cubicBezTo>
                    <a:pt x="232" y="260"/>
                    <a:pt x="232" y="260"/>
                    <a:pt x="232" y="260"/>
                  </a:cubicBezTo>
                  <a:cubicBezTo>
                    <a:pt x="232" y="260"/>
                    <a:pt x="231" y="260"/>
                    <a:pt x="230" y="260"/>
                  </a:cubicBezTo>
                  <a:close/>
                  <a:moveTo>
                    <a:pt x="202" y="243"/>
                  </a:moveTo>
                  <a:cubicBezTo>
                    <a:pt x="201" y="243"/>
                    <a:pt x="199" y="242"/>
                    <a:pt x="199" y="241"/>
                  </a:cubicBezTo>
                  <a:cubicBezTo>
                    <a:pt x="198" y="239"/>
                    <a:pt x="198" y="237"/>
                    <a:pt x="200" y="236"/>
                  </a:cubicBezTo>
                  <a:cubicBezTo>
                    <a:pt x="401" y="122"/>
                    <a:pt x="401" y="122"/>
                    <a:pt x="401" y="122"/>
                  </a:cubicBezTo>
                  <a:cubicBezTo>
                    <a:pt x="403" y="121"/>
                    <a:pt x="405" y="121"/>
                    <a:pt x="406" y="123"/>
                  </a:cubicBezTo>
                  <a:cubicBezTo>
                    <a:pt x="407" y="125"/>
                    <a:pt x="407" y="127"/>
                    <a:pt x="405" y="128"/>
                  </a:cubicBezTo>
                  <a:cubicBezTo>
                    <a:pt x="204" y="243"/>
                    <a:pt x="204" y="243"/>
                    <a:pt x="204" y="243"/>
                  </a:cubicBezTo>
                  <a:cubicBezTo>
                    <a:pt x="203" y="243"/>
                    <a:pt x="203" y="243"/>
                    <a:pt x="202" y="243"/>
                  </a:cubicBezTo>
                  <a:close/>
                  <a:moveTo>
                    <a:pt x="174" y="226"/>
                  </a:moveTo>
                  <a:cubicBezTo>
                    <a:pt x="172" y="226"/>
                    <a:pt x="171" y="225"/>
                    <a:pt x="170" y="224"/>
                  </a:cubicBezTo>
                  <a:cubicBezTo>
                    <a:pt x="169" y="222"/>
                    <a:pt x="170" y="220"/>
                    <a:pt x="172" y="219"/>
                  </a:cubicBezTo>
                  <a:cubicBezTo>
                    <a:pt x="373" y="104"/>
                    <a:pt x="373" y="104"/>
                    <a:pt x="373" y="104"/>
                  </a:cubicBezTo>
                  <a:cubicBezTo>
                    <a:pt x="375" y="103"/>
                    <a:pt x="377" y="104"/>
                    <a:pt x="378" y="106"/>
                  </a:cubicBezTo>
                  <a:cubicBezTo>
                    <a:pt x="379" y="108"/>
                    <a:pt x="378" y="110"/>
                    <a:pt x="377" y="111"/>
                  </a:cubicBezTo>
                  <a:cubicBezTo>
                    <a:pt x="176" y="225"/>
                    <a:pt x="176" y="225"/>
                    <a:pt x="176" y="225"/>
                  </a:cubicBezTo>
                  <a:cubicBezTo>
                    <a:pt x="175" y="226"/>
                    <a:pt x="174" y="226"/>
                    <a:pt x="174" y="226"/>
                  </a:cubicBezTo>
                  <a:close/>
                  <a:moveTo>
                    <a:pt x="145" y="209"/>
                  </a:moveTo>
                  <a:cubicBezTo>
                    <a:pt x="144" y="209"/>
                    <a:pt x="143" y="208"/>
                    <a:pt x="142" y="207"/>
                  </a:cubicBezTo>
                  <a:cubicBezTo>
                    <a:pt x="141" y="205"/>
                    <a:pt x="142" y="203"/>
                    <a:pt x="144" y="202"/>
                  </a:cubicBezTo>
                  <a:cubicBezTo>
                    <a:pt x="345" y="87"/>
                    <a:pt x="345" y="87"/>
                    <a:pt x="345" y="87"/>
                  </a:cubicBezTo>
                  <a:cubicBezTo>
                    <a:pt x="346" y="86"/>
                    <a:pt x="349" y="87"/>
                    <a:pt x="350" y="89"/>
                  </a:cubicBezTo>
                  <a:cubicBezTo>
                    <a:pt x="351" y="90"/>
                    <a:pt x="350" y="93"/>
                    <a:pt x="348" y="94"/>
                  </a:cubicBezTo>
                  <a:cubicBezTo>
                    <a:pt x="147" y="208"/>
                    <a:pt x="147" y="208"/>
                    <a:pt x="147" y="208"/>
                  </a:cubicBezTo>
                  <a:cubicBezTo>
                    <a:pt x="147" y="208"/>
                    <a:pt x="146" y="209"/>
                    <a:pt x="145" y="209"/>
                  </a:cubicBezTo>
                  <a:close/>
                  <a:moveTo>
                    <a:pt x="117" y="191"/>
                  </a:moveTo>
                  <a:cubicBezTo>
                    <a:pt x="116" y="191"/>
                    <a:pt x="115" y="191"/>
                    <a:pt x="114" y="190"/>
                  </a:cubicBezTo>
                  <a:cubicBezTo>
                    <a:pt x="113" y="188"/>
                    <a:pt x="114" y="186"/>
                    <a:pt x="115" y="184"/>
                  </a:cubicBezTo>
                  <a:cubicBezTo>
                    <a:pt x="316" y="70"/>
                    <a:pt x="316" y="70"/>
                    <a:pt x="316" y="70"/>
                  </a:cubicBezTo>
                  <a:cubicBezTo>
                    <a:pt x="318" y="69"/>
                    <a:pt x="321" y="70"/>
                    <a:pt x="322" y="71"/>
                  </a:cubicBezTo>
                  <a:cubicBezTo>
                    <a:pt x="323" y="73"/>
                    <a:pt x="322" y="76"/>
                    <a:pt x="320" y="77"/>
                  </a:cubicBezTo>
                  <a:cubicBezTo>
                    <a:pt x="119" y="191"/>
                    <a:pt x="119" y="191"/>
                    <a:pt x="119" y="191"/>
                  </a:cubicBezTo>
                  <a:cubicBezTo>
                    <a:pt x="119" y="191"/>
                    <a:pt x="118" y="191"/>
                    <a:pt x="117" y="191"/>
                  </a:cubicBezTo>
                  <a:close/>
                  <a:moveTo>
                    <a:pt x="89" y="174"/>
                  </a:moveTo>
                  <a:cubicBezTo>
                    <a:pt x="88" y="174"/>
                    <a:pt x="86" y="174"/>
                    <a:pt x="86" y="172"/>
                  </a:cubicBezTo>
                  <a:cubicBezTo>
                    <a:pt x="85" y="171"/>
                    <a:pt x="85" y="168"/>
                    <a:pt x="87" y="167"/>
                  </a:cubicBezTo>
                  <a:cubicBezTo>
                    <a:pt x="288" y="53"/>
                    <a:pt x="288" y="53"/>
                    <a:pt x="288" y="53"/>
                  </a:cubicBezTo>
                  <a:cubicBezTo>
                    <a:pt x="290" y="52"/>
                    <a:pt x="292" y="53"/>
                    <a:pt x="293" y="54"/>
                  </a:cubicBezTo>
                  <a:cubicBezTo>
                    <a:pt x="294" y="56"/>
                    <a:pt x="294" y="58"/>
                    <a:pt x="292" y="59"/>
                  </a:cubicBezTo>
                  <a:cubicBezTo>
                    <a:pt x="91" y="174"/>
                    <a:pt x="91" y="174"/>
                    <a:pt x="91" y="174"/>
                  </a:cubicBezTo>
                  <a:cubicBezTo>
                    <a:pt x="90" y="174"/>
                    <a:pt x="90" y="174"/>
                    <a:pt x="89" y="174"/>
                  </a:cubicBezTo>
                  <a:close/>
                  <a:moveTo>
                    <a:pt x="61" y="157"/>
                  </a:moveTo>
                  <a:cubicBezTo>
                    <a:pt x="59" y="157"/>
                    <a:pt x="58" y="156"/>
                    <a:pt x="57" y="155"/>
                  </a:cubicBezTo>
                  <a:cubicBezTo>
                    <a:pt x="56" y="153"/>
                    <a:pt x="57" y="151"/>
                    <a:pt x="59" y="150"/>
                  </a:cubicBezTo>
                  <a:cubicBezTo>
                    <a:pt x="260" y="36"/>
                    <a:pt x="260" y="36"/>
                    <a:pt x="260" y="36"/>
                  </a:cubicBezTo>
                  <a:cubicBezTo>
                    <a:pt x="262" y="35"/>
                    <a:pt x="264" y="35"/>
                    <a:pt x="265" y="37"/>
                  </a:cubicBezTo>
                  <a:cubicBezTo>
                    <a:pt x="266" y="39"/>
                    <a:pt x="265" y="41"/>
                    <a:pt x="264" y="42"/>
                  </a:cubicBezTo>
                  <a:cubicBezTo>
                    <a:pt x="63" y="157"/>
                    <a:pt x="63" y="157"/>
                    <a:pt x="63" y="157"/>
                  </a:cubicBezTo>
                  <a:cubicBezTo>
                    <a:pt x="62" y="157"/>
                    <a:pt x="61" y="157"/>
                    <a:pt x="61" y="157"/>
                  </a:cubicBezTo>
                  <a:close/>
                  <a:moveTo>
                    <a:pt x="32" y="140"/>
                  </a:moveTo>
                  <a:cubicBezTo>
                    <a:pt x="31" y="140"/>
                    <a:pt x="30" y="139"/>
                    <a:pt x="29" y="138"/>
                  </a:cubicBezTo>
                  <a:cubicBezTo>
                    <a:pt x="28" y="136"/>
                    <a:pt x="29" y="134"/>
                    <a:pt x="31" y="133"/>
                  </a:cubicBezTo>
                  <a:cubicBezTo>
                    <a:pt x="232" y="19"/>
                    <a:pt x="232" y="19"/>
                    <a:pt x="232" y="19"/>
                  </a:cubicBezTo>
                  <a:cubicBezTo>
                    <a:pt x="233" y="18"/>
                    <a:pt x="236" y="18"/>
                    <a:pt x="237" y="20"/>
                  </a:cubicBezTo>
                  <a:cubicBezTo>
                    <a:pt x="238" y="22"/>
                    <a:pt x="237" y="24"/>
                    <a:pt x="235" y="25"/>
                  </a:cubicBezTo>
                  <a:cubicBezTo>
                    <a:pt x="34" y="139"/>
                    <a:pt x="34" y="139"/>
                    <a:pt x="34" y="139"/>
                  </a:cubicBezTo>
                  <a:cubicBezTo>
                    <a:pt x="34" y="140"/>
                    <a:pt x="33" y="140"/>
                    <a:pt x="32" y="140"/>
                  </a:cubicBezTo>
                  <a:close/>
                  <a:moveTo>
                    <a:pt x="4" y="123"/>
                  </a:moveTo>
                  <a:cubicBezTo>
                    <a:pt x="3" y="123"/>
                    <a:pt x="2" y="122"/>
                    <a:pt x="1" y="121"/>
                  </a:cubicBezTo>
                  <a:cubicBezTo>
                    <a:pt x="0" y="119"/>
                    <a:pt x="1" y="117"/>
                    <a:pt x="2" y="116"/>
                  </a:cubicBezTo>
                  <a:cubicBezTo>
                    <a:pt x="203" y="1"/>
                    <a:pt x="203" y="1"/>
                    <a:pt x="203" y="1"/>
                  </a:cubicBezTo>
                  <a:cubicBezTo>
                    <a:pt x="205" y="0"/>
                    <a:pt x="208" y="1"/>
                    <a:pt x="209" y="3"/>
                  </a:cubicBezTo>
                  <a:cubicBezTo>
                    <a:pt x="210" y="5"/>
                    <a:pt x="209" y="7"/>
                    <a:pt x="207" y="8"/>
                  </a:cubicBezTo>
                  <a:cubicBezTo>
                    <a:pt x="6" y="122"/>
                    <a:pt x="6" y="122"/>
                    <a:pt x="6" y="122"/>
                  </a:cubicBezTo>
                  <a:cubicBezTo>
                    <a:pt x="6" y="123"/>
                    <a:pt x="5" y="123"/>
                    <a:pt x="4" y="123"/>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ï$1iḍè">
              <a:extLst>
                <a:ext uri="{FF2B5EF4-FFF2-40B4-BE49-F238E27FC236}">
                  <a16:creationId xmlns:a16="http://schemas.microsoft.com/office/drawing/2014/main" id="{D512B471-5A0C-47E4-8FA8-435F3B580162}"/>
                </a:ext>
              </a:extLst>
            </p:cNvPr>
            <p:cNvSpPr/>
            <p:nvPr/>
          </p:nvSpPr>
          <p:spPr bwMode="auto">
            <a:xfrm>
              <a:off x="6108701" y="4762501"/>
              <a:ext cx="1217613" cy="719138"/>
            </a:xfrm>
            <a:custGeom>
              <a:avLst/>
              <a:gdLst>
                <a:gd name="T0" fmla="*/ 140 w 369"/>
                <a:gd name="T1" fmla="*/ 213 h 218"/>
                <a:gd name="T2" fmla="*/ 7 w 369"/>
                <a:gd name="T3" fmla="*/ 136 h 218"/>
                <a:gd name="T4" fmla="*/ 7 w 369"/>
                <a:gd name="T5" fmla="*/ 119 h 218"/>
                <a:gd name="T6" fmla="*/ 202 w 369"/>
                <a:gd name="T7" fmla="*/ 6 h 218"/>
                <a:gd name="T8" fmla="*/ 237 w 369"/>
                <a:gd name="T9" fmla="*/ 6 h 218"/>
                <a:gd name="T10" fmla="*/ 357 w 369"/>
                <a:gd name="T11" fmla="*/ 76 h 218"/>
                <a:gd name="T12" fmla="*/ 357 w 369"/>
                <a:gd name="T13" fmla="*/ 105 h 218"/>
                <a:gd name="T14" fmla="*/ 172 w 369"/>
                <a:gd name="T15" fmla="*/ 213 h 218"/>
                <a:gd name="T16" fmla="*/ 140 w 369"/>
                <a:gd name="T17" fmla="*/ 21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9" h="218">
                  <a:moveTo>
                    <a:pt x="140" y="213"/>
                  </a:moveTo>
                  <a:cubicBezTo>
                    <a:pt x="7" y="136"/>
                    <a:pt x="7" y="136"/>
                    <a:pt x="7" y="136"/>
                  </a:cubicBezTo>
                  <a:cubicBezTo>
                    <a:pt x="0" y="132"/>
                    <a:pt x="0" y="123"/>
                    <a:pt x="7" y="119"/>
                  </a:cubicBezTo>
                  <a:cubicBezTo>
                    <a:pt x="202" y="6"/>
                    <a:pt x="202" y="6"/>
                    <a:pt x="202" y="6"/>
                  </a:cubicBezTo>
                  <a:cubicBezTo>
                    <a:pt x="213" y="0"/>
                    <a:pt x="226" y="0"/>
                    <a:pt x="237" y="6"/>
                  </a:cubicBezTo>
                  <a:cubicBezTo>
                    <a:pt x="357" y="76"/>
                    <a:pt x="357" y="76"/>
                    <a:pt x="357" y="76"/>
                  </a:cubicBezTo>
                  <a:cubicBezTo>
                    <a:pt x="369" y="82"/>
                    <a:pt x="369" y="99"/>
                    <a:pt x="357" y="105"/>
                  </a:cubicBezTo>
                  <a:cubicBezTo>
                    <a:pt x="172" y="213"/>
                    <a:pt x="172" y="213"/>
                    <a:pt x="172" y="213"/>
                  </a:cubicBezTo>
                  <a:cubicBezTo>
                    <a:pt x="162" y="218"/>
                    <a:pt x="149" y="218"/>
                    <a:pt x="140" y="21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5" name="ïsḷîḓê">
              <a:extLst>
                <a:ext uri="{FF2B5EF4-FFF2-40B4-BE49-F238E27FC236}">
                  <a16:creationId xmlns:a16="http://schemas.microsoft.com/office/drawing/2014/main" id="{5B2A2535-EF39-4155-926A-94BAC42A7F7D}"/>
                </a:ext>
              </a:extLst>
            </p:cNvPr>
            <p:cNvSpPr/>
            <p:nvPr/>
          </p:nvSpPr>
          <p:spPr bwMode="auto">
            <a:xfrm>
              <a:off x="6132513" y="4746626"/>
              <a:ext cx="1168400" cy="708025"/>
            </a:xfrm>
            <a:custGeom>
              <a:avLst/>
              <a:gdLst>
                <a:gd name="T0" fmla="*/ 354 w 354"/>
                <a:gd name="T1" fmla="*/ 76 h 215"/>
                <a:gd name="T2" fmla="*/ 345 w 354"/>
                <a:gd name="T3" fmla="*/ 78 h 215"/>
                <a:gd name="T4" fmla="*/ 211 w 354"/>
                <a:gd name="T5" fmla="*/ 0 h 215"/>
                <a:gd name="T6" fmla="*/ 11 w 354"/>
                <a:gd name="T7" fmla="*/ 116 h 215"/>
                <a:gd name="T8" fmla="*/ 11 w 354"/>
                <a:gd name="T9" fmla="*/ 113 h 215"/>
                <a:gd name="T10" fmla="*/ 0 w 354"/>
                <a:gd name="T11" fmla="*/ 113 h 215"/>
                <a:gd name="T12" fmla="*/ 0 w 354"/>
                <a:gd name="T13" fmla="*/ 124 h 215"/>
                <a:gd name="T14" fmla="*/ 7 w 354"/>
                <a:gd name="T15" fmla="*/ 136 h 215"/>
                <a:gd name="T16" fmla="*/ 133 w 354"/>
                <a:gd name="T17" fmla="*/ 209 h 215"/>
                <a:gd name="T18" fmla="*/ 166 w 354"/>
                <a:gd name="T19" fmla="*/ 209 h 215"/>
                <a:gd name="T20" fmla="*/ 346 w 354"/>
                <a:gd name="T21" fmla="*/ 106 h 215"/>
                <a:gd name="T22" fmla="*/ 354 w 354"/>
                <a:gd name="T23" fmla="*/ 93 h 215"/>
                <a:gd name="T24" fmla="*/ 354 w 354"/>
                <a:gd name="T25" fmla="*/ 7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15">
                  <a:moveTo>
                    <a:pt x="354" y="76"/>
                  </a:moveTo>
                  <a:cubicBezTo>
                    <a:pt x="345" y="78"/>
                    <a:pt x="345" y="78"/>
                    <a:pt x="345" y="78"/>
                  </a:cubicBezTo>
                  <a:cubicBezTo>
                    <a:pt x="211" y="0"/>
                    <a:pt x="211" y="0"/>
                    <a:pt x="211" y="0"/>
                  </a:cubicBezTo>
                  <a:cubicBezTo>
                    <a:pt x="11" y="116"/>
                    <a:pt x="11" y="116"/>
                    <a:pt x="11" y="116"/>
                  </a:cubicBezTo>
                  <a:cubicBezTo>
                    <a:pt x="11" y="113"/>
                    <a:pt x="11" y="113"/>
                    <a:pt x="11" y="113"/>
                  </a:cubicBezTo>
                  <a:cubicBezTo>
                    <a:pt x="0" y="113"/>
                    <a:pt x="0" y="113"/>
                    <a:pt x="0" y="113"/>
                  </a:cubicBezTo>
                  <a:cubicBezTo>
                    <a:pt x="0" y="124"/>
                    <a:pt x="0" y="124"/>
                    <a:pt x="0" y="124"/>
                  </a:cubicBezTo>
                  <a:cubicBezTo>
                    <a:pt x="0" y="129"/>
                    <a:pt x="3" y="134"/>
                    <a:pt x="7" y="136"/>
                  </a:cubicBezTo>
                  <a:cubicBezTo>
                    <a:pt x="133" y="209"/>
                    <a:pt x="133" y="209"/>
                    <a:pt x="133" y="209"/>
                  </a:cubicBezTo>
                  <a:cubicBezTo>
                    <a:pt x="143" y="215"/>
                    <a:pt x="156" y="215"/>
                    <a:pt x="166" y="209"/>
                  </a:cubicBezTo>
                  <a:cubicBezTo>
                    <a:pt x="346" y="106"/>
                    <a:pt x="346" y="106"/>
                    <a:pt x="346" y="106"/>
                  </a:cubicBezTo>
                  <a:cubicBezTo>
                    <a:pt x="351" y="103"/>
                    <a:pt x="354" y="98"/>
                    <a:pt x="354" y="93"/>
                  </a:cubicBezTo>
                  <a:lnTo>
                    <a:pt x="354" y="76"/>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îšḻîdê">
              <a:extLst>
                <a:ext uri="{FF2B5EF4-FFF2-40B4-BE49-F238E27FC236}">
                  <a16:creationId xmlns:a16="http://schemas.microsoft.com/office/drawing/2014/main" id="{88BA5DEB-4677-4D44-AD22-52907AD68EEB}"/>
                </a:ext>
              </a:extLst>
            </p:cNvPr>
            <p:cNvSpPr/>
            <p:nvPr/>
          </p:nvSpPr>
          <p:spPr bwMode="auto">
            <a:xfrm>
              <a:off x="6129338" y="4713288"/>
              <a:ext cx="1177925" cy="695325"/>
            </a:xfrm>
            <a:custGeom>
              <a:avLst/>
              <a:gdLst>
                <a:gd name="T0" fmla="*/ 135 w 357"/>
                <a:gd name="T1" fmla="*/ 206 h 211"/>
                <a:gd name="T2" fmla="*/ 6 w 357"/>
                <a:gd name="T3" fmla="*/ 131 h 211"/>
                <a:gd name="T4" fmla="*/ 6 w 357"/>
                <a:gd name="T5" fmla="*/ 116 h 211"/>
                <a:gd name="T6" fmla="*/ 196 w 357"/>
                <a:gd name="T7" fmla="*/ 6 h 211"/>
                <a:gd name="T8" fmla="*/ 229 w 357"/>
                <a:gd name="T9" fmla="*/ 6 h 211"/>
                <a:gd name="T10" fmla="*/ 347 w 357"/>
                <a:gd name="T11" fmla="*/ 74 h 211"/>
                <a:gd name="T12" fmla="*/ 347 w 357"/>
                <a:gd name="T13" fmla="*/ 102 h 211"/>
                <a:gd name="T14" fmla="*/ 166 w 357"/>
                <a:gd name="T15" fmla="*/ 206 h 211"/>
                <a:gd name="T16" fmla="*/ 135 w 357"/>
                <a:gd name="T17" fmla="*/ 20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7" h="211">
                  <a:moveTo>
                    <a:pt x="135" y="206"/>
                  </a:moveTo>
                  <a:cubicBezTo>
                    <a:pt x="6" y="131"/>
                    <a:pt x="6" y="131"/>
                    <a:pt x="6" y="131"/>
                  </a:cubicBezTo>
                  <a:cubicBezTo>
                    <a:pt x="0" y="128"/>
                    <a:pt x="0" y="119"/>
                    <a:pt x="6" y="116"/>
                  </a:cubicBezTo>
                  <a:cubicBezTo>
                    <a:pt x="196" y="6"/>
                    <a:pt x="196" y="6"/>
                    <a:pt x="196" y="6"/>
                  </a:cubicBezTo>
                  <a:cubicBezTo>
                    <a:pt x="206" y="0"/>
                    <a:pt x="219" y="0"/>
                    <a:pt x="229" y="6"/>
                  </a:cubicBezTo>
                  <a:cubicBezTo>
                    <a:pt x="347" y="74"/>
                    <a:pt x="347" y="74"/>
                    <a:pt x="347" y="74"/>
                  </a:cubicBezTo>
                  <a:cubicBezTo>
                    <a:pt x="357" y="80"/>
                    <a:pt x="357" y="95"/>
                    <a:pt x="347" y="102"/>
                  </a:cubicBezTo>
                  <a:cubicBezTo>
                    <a:pt x="166" y="206"/>
                    <a:pt x="166" y="206"/>
                    <a:pt x="166" y="206"/>
                  </a:cubicBezTo>
                  <a:cubicBezTo>
                    <a:pt x="156" y="211"/>
                    <a:pt x="145" y="211"/>
                    <a:pt x="135" y="206"/>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îsḷiḓé">
              <a:extLst>
                <a:ext uri="{FF2B5EF4-FFF2-40B4-BE49-F238E27FC236}">
                  <a16:creationId xmlns:a16="http://schemas.microsoft.com/office/drawing/2014/main" id="{96A87C09-5E90-4635-BBA5-E199E9D34E98}"/>
                </a:ext>
              </a:extLst>
            </p:cNvPr>
            <p:cNvSpPr/>
            <p:nvPr/>
          </p:nvSpPr>
          <p:spPr bwMode="auto">
            <a:xfrm>
              <a:off x="6742113" y="4756151"/>
              <a:ext cx="504825" cy="303213"/>
            </a:xfrm>
            <a:custGeom>
              <a:avLst/>
              <a:gdLst>
                <a:gd name="T0" fmla="*/ 145 w 153"/>
                <a:gd name="T1" fmla="*/ 66 h 92"/>
                <a:gd name="T2" fmla="*/ 41 w 153"/>
                <a:gd name="T3" fmla="*/ 6 h 92"/>
                <a:gd name="T4" fmla="*/ 7 w 153"/>
                <a:gd name="T5" fmla="*/ 6 h 92"/>
                <a:gd name="T6" fmla="*/ 7 w 153"/>
                <a:gd name="T7" fmla="*/ 25 h 92"/>
                <a:gd name="T8" fmla="*/ 111 w 153"/>
                <a:gd name="T9" fmla="*/ 85 h 92"/>
                <a:gd name="T10" fmla="*/ 145 w 153"/>
                <a:gd name="T11" fmla="*/ 85 h 92"/>
                <a:gd name="T12" fmla="*/ 145 w 153"/>
                <a:gd name="T13" fmla="*/ 66 h 92"/>
              </a:gdLst>
              <a:ahLst/>
              <a:cxnLst>
                <a:cxn ang="0">
                  <a:pos x="T0" y="T1"/>
                </a:cxn>
                <a:cxn ang="0">
                  <a:pos x="T2" y="T3"/>
                </a:cxn>
                <a:cxn ang="0">
                  <a:pos x="T4" y="T5"/>
                </a:cxn>
                <a:cxn ang="0">
                  <a:pos x="T6" y="T7"/>
                </a:cxn>
                <a:cxn ang="0">
                  <a:pos x="T8" y="T9"/>
                </a:cxn>
                <a:cxn ang="0">
                  <a:pos x="T10" y="T11"/>
                </a:cxn>
                <a:cxn ang="0">
                  <a:pos x="T12" y="T13"/>
                </a:cxn>
              </a:cxnLst>
              <a:rect l="0" t="0" r="r" b="b"/>
              <a:pathLst>
                <a:path w="153" h="92">
                  <a:moveTo>
                    <a:pt x="145" y="66"/>
                  </a:moveTo>
                  <a:cubicBezTo>
                    <a:pt x="41" y="6"/>
                    <a:pt x="41" y="6"/>
                    <a:pt x="41" y="6"/>
                  </a:cubicBezTo>
                  <a:cubicBezTo>
                    <a:pt x="31" y="0"/>
                    <a:pt x="18" y="0"/>
                    <a:pt x="7" y="6"/>
                  </a:cubicBezTo>
                  <a:cubicBezTo>
                    <a:pt x="0" y="10"/>
                    <a:pt x="0" y="21"/>
                    <a:pt x="7" y="25"/>
                  </a:cubicBezTo>
                  <a:cubicBezTo>
                    <a:pt x="111" y="85"/>
                    <a:pt x="111" y="85"/>
                    <a:pt x="111" y="85"/>
                  </a:cubicBezTo>
                  <a:cubicBezTo>
                    <a:pt x="122" y="92"/>
                    <a:pt x="135" y="92"/>
                    <a:pt x="145" y="85"/>
                  </a:cubicBezTo>
                  <a:cubicBezTo>
                    <a:pt x="153" y="81"/>
                    <a:pt x="153" y="70"/>
                    <a:pt x="145" y="66"/>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š1idè">
              <a:extLst>
                <a:ext uri="{FF2B5EF4-FFF2-40B4-BE49-F238E27FC236}">
                  <a16:creationId xmlns:a16="http://schemas.microsoft.com/office/drawing/2014/main" id="{130B359E-DFBF-4D08-8EAF-5DA20A98363F}"/>
                </a:ext>
              </a:extLst>
            </p:cNvPr>
            <p:cNvSpPr/>
            <p:nvPr/>
          </p:nvSpPr>
          <p:spPr bwMode="auto">
            <a:xfrm>
              <a:off x="6538913" y="4857751"/>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ľîďê">
              <a:extLst>
                <a:ext uri="{FF2B5EF4-FFF2-40B4-BE49-F238E27FC236}">
                  <a16:creationId xmlns:a16="http://schemas.microsoft.com/office/drawing/2014/main" id="{832006E2-60B6-4D1C-8F68-66AC4EA703AD}"/>
                </a:ext>
              </a:extLst>
            </p:cNvPr>
            <p:cNvSpPr/>
            <p:nvPr/>
          </p:nvSpPr>
          <p:spPr bwMode="auto">
            <a:xfrm>
              <a:off x="6656388" y="4927601"/>
              <a:ext cx="176213" cy="109538"/>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ïşḻídé">
              <a:extLst>
                <a:ext uri="{FF2B5EF4-FFF2-40B4-BE49-F238E27FC236}">
                  <a16:creationId xmlns:a16="http://schemas.microsoft.com/office/drawing/2014/main" id="{1E72D360-1D1C-4988-B6AF-92136228985A}"/>
                </a:ext>
              </a:extLst>
            </p:cNvPr>
            <p:cNvSpPr/>
            <p:nvPr/>
          </p:nvSpPr>
          <p:spPr bwMode="auto">
            <a:xfrm>
              <a:off x="6778626" y="4997451"/>
              <a:ext cx="171450" cy="107950"/>
            </a:xfrm>
            <a:custGeom>
              <a:avLst/>
              <a:gdLst>
                <a:gd name="T0" fmla="*/ 24 w 52"/>
                <a:gd name="T1" fmla="*/ 32 h 33"/>
                <a:gd name="T2" fmla="*/ 2 w 52"/>
                <a:gd name="T3" fmla="*/ 19 h 33"/>
                <a:gd name="T4" fmla="*/ 2 w 52"/>
                <a:gd name="T5" fmla="*/ 13 h 33"/>
                <a:gd name="T6" fmla="*/ 24 w 52"/>
                <a:gd name="T7" fmla="*/ 0 h 33"/>
                <a:gd name="T8" fmla="*/ 28 w 52"/>
                <a:gd name="T9" fmla="*/ 0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0"/>
                    <a:pt x="24" y="0"/>
                    <a:pt x="24" y="0"/>
                  </a:cubicBezTo>
                  <a:cubicBezTo>
                    <a:pt x="25" y="0"/>
                    <a:pt x="27" y="0"/>
                    <a:pt x="28" y="0"/>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î$ḷïḋê">
              <a:extLst>
                <a:ext uri="{FF2B5EF4-FFF2-40B4-BE49-F238E27FC236}">
                  <a16:creationId xmlns:a16="http://schemas.microsoft.com/office/drawing/2014/main" id="{29C04F68-7B57-4CDF-9845-AFEBCC32266A}"/>
                </a:ext>
              </a:extLst>
            </p:cNvPr>
            <p:cNvSpPr/>
            <p:nvPr/>
          </p:nvSpPr>
          <p:spPr bwMode="auto">
            <a:xfrm>
              <a:off x="6897688" y="5065713"/>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4"/>
                    <a:pt x="2" y="13"/>
                  </a:cubicBezTo>
                  <a:cubicBezTo>
                    <a:pt x="25" y="0"/>
                    <a:pt x="25" y="0"/>
                    <a:pt x="25" y="0"/>
                  </a:cubicBezTo>
                  <a:cubicBezTo>
                    <a:pt x="26" y="0"/>
                    <a:pt x="27" y="0"/>
                    <a:pt x="28" y="0"/>
                  </a:cubicBezTo>
                  <a:cubicBezTo>
                    <a:pt x="50" y="13"/>
                    <a:pt x="50" y="13"/>
                    <a:pt x="50" y="13"/>
                  </a:cubicBezTo>
                  <a:cubicBezTo>
                    <a:pt x="53" y="14"/>
                    <a:pt x="53" y="18"/>
                    <a:pt x="50" y="19"/>
                  </a:cubicBezTo>
                  <a:cubicBezTo>
                    <a:pt x="28" y="32"/>
                    <a:pt x="28" y="32"/>
                    <a:pt x="28" y="32"/>
                  </a:cubicBezTo>
                  <a:cubicBezTo>
                    <a:pt x="27" y="33"/>
                    <a:pt x="26" y="33"/>
                    <a:pt x="25" y="3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š1íḓe">
              <a:extLst>
                <a:ext uri="{FF2B5EF4-FFF2-40B4-BE49-F238E27FC236}">
                  <a16:creationId xmlns:a16="http://schemas.microsoft.com/office/drawing/2014/main" id="{15721854-A915-47F2-8B85-A340A22F0BBD}"/>
                </a:ext>
              </a:extLst>
            </p:cNvPr>
            <p:cNvSpPr/>
            <p:nvPr/>
          </p:nvSpPr>
          <p:spPr bwMode="auto">
            <a:xfrm>
              <a:off x="6416676" y="4927601"/>
              <a:ext cx="174625" cy="109538"/>
            </a:xfrm>
            <a:custGeom>
              <a:avLst/>
              <a:gdLst>
                <a:gd name="T0" fmla="*/ 25 w 53"/>
                <a:gd name="T1" fmla="*/ 32 h 33"/>
                <a:gd name="T2" fmla="*/ 3 w 53"/>
                <a:gd name="T3" fmla="*/ 19 h 33"/>
                <a:gd name="T4" fmla="*/ 3 w 53"/>
                <a:gd name="T5" fmla="*/ 13 h 33"/>
                <a:gd name="T6" fmla="*/ 25 w 53"/>
                <a:gd name="T7" fmla="*/ 1 h 33"/>
                <a:gd name="T8" fmla="*/ 28 w 53"/>
                <a:gd name="T9" fmla="*/ 1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1"/>
                    <a:pt x="25" y="1"/>
                    <a:pt x="25" y="1"/>
                  </a:cubicBezTo>
                  <a:cubicBezTo>
                    <a:pt x="26" y="0"/>
                    <a:pt x="27" y="0"/>
                    <a:pt x="28" y="1"/>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ïṧľíḍé">
              <a:extLst>
                <a:ext uri="{FF2B5EF4-FFF2-40B4-BE49-F238E27FC236}">
                  <a16:creationId xmlns:a16="http://schemas.microsoft.com/office/drawing/2014/main" id="{806A3C7B-B1C1-4DE4-8B60-C5922576A236}"/>
                </a:ext>
              </a:extLst>
            </p:cNvPr>
            <p:cNvSpPr/>
            <p:nvPr/>
          </p:nvSpPr>
          <p:spPr bwMode="auto">
            <a:xfrm>
              <a:off x="6538913" y="4997451"/>
              <a:ext cx="171450" cy="107950"/>
            </a:xfrm>
            <a:custGeom>
              <a:avLst/>
              <a:gdLst>
                <a:gd name="T0" fmla="*/ 24 w 52"/>
                <a:gd name="T1" fmla="*/ 32 h 33"/>
                <a:gd name="T2" fmla="*/ 2 w 52"/>
                <a:gd name="T3" fmla="*/ 19 h 33"/>
                <a:gd name="T4" fmla="*/ 2 w 52"/>
                <a:gd name="T5" fmla="*/ 13 h 33"/>
                <a:gd name="T6" fmla="*/ 24 w 52"/>
                <a:gd name="T7" fmla="*/ 1 h 33"/>
                <a:gd name="T8" fmla="*/ 28 w 52"/>
                <a:gd name="T9" fmla="*/ 1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1"/>
                    <a:pt x="24" y="1"/>
                    <a:pt x="24" y="1"/>
                  </a:cubicBezTo>
                  <a:cubicBezTo>
                    <a:pt x="25" y="0"/>
                    <a:pt x="27" y="0"/>
                    <a:pt x="28" y="1"/>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š1íďè">
              <a:extLst>
                <a:ext uri="{FF2B5EF4-FFF2-40B4-BE49-F238E27FC236}">
                  <a16:creationId xmlns:a16="http://schemas.microsoft.com/office/drawing/2014/main" id="{89BD2A81-06CF-4AB4-90C3-34994A5CF6CC}"/>
                </a:ext>
              </a:extLst>
            </p:cNvPr>
            <p:cNvSpPr/>
            <p:nvPr/>
          </p:nvSpPr>
          <p:spPr bwMode="auto">
            <a:xfrm>
              <a:off x="6656388" y="5065713"/>
              <a:ext cx="176213"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íSḻïḓe">
              <a:extLst>
                <a:ext uri="{FF2B5EF4-FFF2-40B4-BE49-F238E27FC236}">
                  <a16:creationId xmlns:a16="http://schemas.microsoft.com/office/drawing/2014/main" id="{CED61E76-C57A-42C1-AE66-8FD829D0BECB}"/>
                </a:ext>
              </a:extLst>
            </p:cNvPr>
            <p:cNvSpPr/>
            <p:nvPr/>
          </p:nvSpPr>
          <p:spPr bwMode="auto">
            <a:xfrm>
              <a:off x="6775451" y="5135563"/>
              <a:ext cx="174625" cy="107950"/>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iSḻïḍè">
              <a:extLst>
                <a:ext uri="{FF2B5EF4-FFF2-40B4-BE49-F238E27FC236}">
                  <a16:creationId xmlns:a16="http://schemas.microsoft.com/office/drawing/2014/main" id="{C02E7D8F-BC1D-4228-BBE3-59FFDF80760E}"/>
                </a:ext>
              </a:extLst>
            </p:cNvPr>
            <p:cNvSpPr/>
            <p:nvPr/>
          </p:nvSpPr>
          <p:spPr bwMode="auto">
            <a:xfrm>
              <a:off x="6297613" y="4997451"/>
              <a:ext cx="171450" cy="107950"/>
            </a:xfrm>
            <a:custGeom>
              <a:avLst/>
              <a:gdLst>
                <a:gd name="T0" fmla="*/ 24 w 52"/>
                <a:gd name="T1" fmla="*/ 32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ïşļide">
              <a:extLst>
                <a:ext uri="{FF2B5EF4-FFF2-40B4-BE49-F238E27FC236}">
                  <a16:creationId xmlns:a16="http://schemas.microsoft.com/office/drawing/2014/main" id="{BACCE1E1-41C3-41EE-A096-425D7EE04011}"/>
                </a:ext>
              </a:extLst>
            </p:cNvPr>
            <p:cNvSpPr/>
            <p:nvPr/>
          </p:nvSpPr>
          <p:spPr bwMode="auto">
            <a:xfrm>
              <a:off x="6416676" y="5065713"/>
              <a:ext cx="174625" cy="109538"/>
            </a:xfrm>
            <a:custGeom>
              <a:avLst/>
              <a:gdLst>
                <a:gd name="T0" fmla="*/ 25 w 53"/>
                <a:gd name="T1" fmla="*/ 32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i$ľiḑe">
              <a:extLst>
                <a:ext uri="{FF2B5EF4-FFF2-40B4-BE49-F238E27FC236}">
                  <a16:creationId xmlns:a16="http://schemas.microsoft.com/office/drawing/2014/main" id="{CA6CAE3A-2F17-430B-BE55-46D156EAD3C2}"/>
                </a:ext>
              </a:extLst>
            </p:cNvPr>
            <p:cNvSpPr/>
            <p:nvPr/>
          </p:nvSpPr>
          <p:spPr bwMode="auto">
            <a:xfrm>
              <a:off x="6534151" y="5135563"/>
              <a:ext cx="176213" cy="107950"/>
            </a:xfrm>
            <a:custGeom>
              <a:avLst/>
              <a:gdLst>
                <a:gd name="T0" fmla="*/ 25 w 53"/>
                <a:gd name="T1" fmla="*/ 32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íṣļídè">
              <a:extLst>
                <a:ext uri="{FF2B5EF4-FFF2-40B4-BE49-F238E27FC236}">
                  <a16:creationId xmlns:a16="http://schemas.microsoft.com/office/drawing/2014/main" id="{1ECDF638-25D8-4B6B-8B97-8AF3B5551E87}"/>
                </a:ext>
              </a:extLst>
            </p:cNvPr>
            <p:cNvSpPr/>
            <p:nvPr/>
          </p:nvSpPr>
          <p:spPr bwMode="auto">
            <a:xfrm>
              <a:off x="6534151" y="5208588"/>
              <a:ext cx="293688" cy="174625"/>
            </a:xfrm>
            <a:custGeom>
              <a:avLst/>
              <a:gdLst>
                <a:gd name="T0" fmla="*/ 22 w 89"/>
                <a:gd name="T1" fmla="*/ 51 h 53"/>
                <a:gd name="T2" fmla="*/ 3 w 89"/>
                <a:gd name="T3" fmla="*/ 40 h 53"/>
                <a:gd name="T4" fmla="*/ 3 w 89"/>
                <a:gd name="T5" fmla="*/ 33 h 53"/>
                <a:gd name="T6" fmla="*/ 59 w 89"/>
                <a:gd name="T7" fmla="*/ 1 h 53"/>
                <a:gd name="T8" fmla="*/ 67 w 89"/>
                <a:gd name="T9" fmla="*/ 1 h 53"/>
                <a:gd name="T10" fmla="*/ 86 w 89"/>
                <a:gd name="T11" fmla="*/ 12 h 53"/>
                <a:gd name="T12" fmla="*/ 86 w 89"/>
                <a:gd name="T13" fmla="*/ 19 h 53"/>
                <a:gd name="T14" fmla="*/ 31 w 89"/>
                <a:gd name="T15" fmla="*/ 51 h 53"/>
                <a:gd name="T16" fmla="*/ 22 w 89"/>
                <a:gd name="T17"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53">
                  <a:moveTo>
                    <a:pt x="22" y="51"/>
                  </a:moveTo>
                  <a:cubicBezTo>
                    <a:pt x="3" y="40"/>
                    <a:pt x="3" y="40"/>
                    <a:pt x="3" y="40"/>
                  </a:cubicBezTo>
                  <a:cubicBezTo>
                    <a:pt x="0" y="39"/>
                    <a:pt x="0" y="35"/>
                    <a:pt x="3" y="33"/>
                  </a:cubicBezTo>
                  <a:cubicBezTo>
                    <a:pt x="59" y="1"/>
                    <a:pt x="59" y="1"/>
                    <a:pt x="59" y="1"/>
                  </a:cubicBezTo>
                  <a:cubicBezTo>
                    <a:pt x="61" y="0"/>
                    <a:pt x="65" y="0"/>
                    <a:pt x="67" y="1"/>
                  </a:cubicBezTo>
                  <a:cubicBezTo>
                    <a:pt x="86" y="12"/>
                    <a:pt x="86" y="12"/>
                    <a:pt x="86" y="12"/>
                  </a:cubicBezTo>
                  <a:cubicBezTo>
                    <a:pt x="89" y="14"/>
                    <a:pt x="89" y="17"/>
                    <a:pt x="86" y="19"/>
                  </a:cubicBezTo>
                  <a:cubicBezTo>
                    <a:pt x="31" y="51"/>
                    <a:pt x="31" y="51"/>
                    <a:pt x="31" y="51"/>
                  </a:cubicBezTo>
                  <a:cubicBezTo>
                    <a:pt x="28" y="53"/>
                    <a:pt x="25" y="53"/>
                    <a:pt x="22" y="51"/>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î$ľíḍè">
              <a:extLst>
                <a:ext uri="{FF2B5EF4-FFF2-40B4-BE49-F238E27FC236}">
                  <a16:creationId xmlns:a16="http://schemas.microsoft.com/office/drawing/2014/main" id="{51CE8756-693E-4871-9573-D347F0CF48C4}"/>
                </a:ext>
              </a:extLst>
            </p:cNvPr>
            <p:cNvSpPr/>
            <p:nvPr/>
          </p:nvSpPr>
          <p:spPr bwMode="auto">
            <a:xfrm>
              <a:off x="6175376" y="5065713"/>
              <a:ext cx="174625" cy="109538"/>
            </a:xfrm>
            <a:custGeom>
              <a:avLst/>
              <a:gdLst>
                <a:gd name="T0" fmla="*/ 25 w 53"/>
                <a:gd name="T1" fmla="*/ 33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1ïḍé">
              <a:extLst>
                <a:ext uri="{FF2B5EF4-FFF2-40B4-BE49-F238E27FC236}">
                  <a16:creationId xmlns:a16="http://schemas.microsoft.com/office/drawing/2014/main" id="{6194BE89-3A7B-45AC-A54F-CFDFA3E6E635}"/>
                </a:ext>
              </a:extLst>
            </p:cNvPr>
            <p:cNvSpPr/>
            <p:nvPr/>
          </p:nvSpPr>
          <p:spPr bwMode="auto">
            <a:xfrm>
              <a:off x="6294438" y="5135563"/>
              <a:ext cx="174625" cy="107950"/>
            </a:xfrm>
            <a:custGeom>
              <a:avLst/>
              <a:gdLst>
                <a:gd name="T0" fmla="*/ 25 w 53"/>
                <a:gd name="T1" fmla="*/ 33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íşľiḋè">
              <a:extLst>
                <a:ext uri="{FF2B5EF4-FFF2-40B4-BE49-F238E27FC236}">
                  <a16:creationId xmlns:a16="http://schemas.microsoft.com/office/drawing/2014/main" id="{27EBE802-8117-4587-A507-DDC34CD8A01F}"/>
                </a:ext>
              </a:extLst>
            </p:cNvPr>
            <p:cNvSpPr/>
            <p:nvPr/>
          </p:nvSpPr>
          <p:spPr bwMode="auto">
            <a:xfrm>
              <a:off x="6416676" y="5205413"/>
              <a:ext cx="171450" cy="107950"/>
            </a:xfrm>
            <a:custGeom>
              <a:avLst/>
              <a:gdLst>
                <a:gd name="T0" fmla="*/ 24 w 52"/>
                <a:gd name="T1" fmla="*/ 33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3 h 33"/>
                <a:gd name="T16" fmla="*/ 24 w 5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3"/>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3"/>
                    <a:pt x="28" y="33"/>
                    <a:pt x="28" y="33"/>
                  </a:cubicBezTo>
                  <a:cubicBezTo>
                    <a:pt x="27" y="33"/>
                    <a:pt x="25" y="33"/>
                    <a:pt x="24"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ï$ḷïḋé">
              <a:extLst>
                <a:ext uri="{FF2B5EF4-FFF2-40B4-BE49-F238E27FC236}">
                  <a16:creationId xmlns:a16="http://schemas.microsoft.com/office/drawing/2014/main" id="{D1072C11-0792-4D23-96EE-98123CF0ECAD}"/>
                </a:ext>
              </a:extLst>
            </p:cNvPr>
            <p:cNvSpPr/>
            <p:nvPr/>
          </p:nvSpPr>
          <p:spPr bwMode="auto">
            <a:xfrm>
              <a:off x="5119688" y="3354388"/>
              <a:ext cx="342900" cy="182563"/>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44" name="iśľïḑe">
              <a:extLst>
                <a:ext uri="{FF2B5EF4-FFF2-40B4-BE49-F238E27FC236}">
                  <a16:creationId xmlns:a16="http://schemas.microsoft.com/office/drawing/2014/main" id="{8937E69B-B920-4D97-84E3-20CBC2FE3A5A}"/>
                </a:ext>
              </a:extLst>
            </p:cNvPr>
            <p:cNvSpPr/>
            <p:nvPr/>
          </p:nvSpPr>
          <p:spPr bwMode="auto">
            <a:xfrm>
              <a:off x="5095876" y="3189288"/>
              <a:ext cx="385763" cy="323850"/>
            </a:xfrm>
            <a:custGeom>
              <a:avLst/>
              <a:gdLst>
                <a:gd name="T0" fmla="*/ 0 w 117"/>
                <a:gd name="T1" fmla="*/ 0 h 98"/>
                <a:gd name="T2" fmla="*/ 12 w 117"/>
                <a:gd name="T3" fmla="*/ 70 h 98"/>
                <a:gd name="T4" fmla="*/ 59 w 117"/>
                <a:gd name="T5" fmla="*/ 98 h 98"/>
                <a:gd name="T6" fmla="*/ 105 w 117"/>
                <a:gd name="T7" fmla="*/ 70 h 98"/>
                <a:gd name="T8" fmla="*/ 117 w 117"/>
                <a:gd name="T9" fmla="*/ 0 h 98"/>
                <a:gd name="T10" fmla="*/ 0 w 117"/>
                <a:gd name="T11" fmla="*/ 0 h 98"/>
              </a:gdLst>
              <a:ahLst/>
              <a:cxnLst>
                <a:cxn ang="0">
                  <a:pos x="T0" y="T1"/>
                </a:cxn>
                <a:cxn ang="0">
                  <a:pos x="T2" y="T3"/>
                </a:cxn>
                <a:cxn ang="0">
                  <a:pos x="T4" y="T5"/>
                </a:cxn>
                <a:cxn ang="0">
                  <a:pos x="T6" y="T7"/>
                </a:cxn>
                <a:cxn ang="0">
                  <a:pos x="T8" y="T9"/>
                </a:cxn>
                <a:cxn ang="0">
                  <a:pos x="T10" y="T11"/>
                </a:cxn>
              </a:cxnLst>
              <a:rect l="0" t="0" r="r" b="b"/>
              <a:pathLst>
                <a:path w="117" h="98">
                  <a:moveTo>
                    <a:pt x="0" y="0"/>
                  </a:moveTo>
                  <a:cubicBezTo>
                    <a:pt x="12" y="70"/>
                    <a:pt x="12" y="70"/>
                    <a:pt x="12" y="70"/>
                  </a:cubicBezTo>
                  <a:cubicBezTo>
                    <a:pt x="13" y="86"/>
                    <a:pt x="34" y="98"/>
                    <a:pt x="59" y="98"/>
                  </a:cubicBezTo>
                  <a:cubicBezTo>
                    <a:pt x="83" y="98"/>
                    <a:pt x="104" y="86"/>
                    <a:pt x="105" y="70"/>
                  </a:cubicBezTo>
                  <a:cubicBezTo>
                    <a:pt x="117" y="0"/>
                    <a:pt x="117" y="0"/>
                    <a:pt x="117" y="0"/>
                  </a:cubicBezTo>
                  <a:lnTo>
                    <a:pt x="0" y="0"/>
                  </a:ln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ṧḻîḋe">
              <a:extLst>
                <a:ext uri="{FF2B5EF4-FFF2-40B4-BE49-F238E27FC236}">
                  <a16:creationId xmlns:a16="http://schemas.microsoft.com/office/drawing/2014/main" id="{EA59B3E7-DBDC-4D88-946B-7B787F7BBB2B}"/>
                </a:ext>
              </a:extLst>
            </p:cNvPr>
            <p:cNvSpPr/>
            <p:nvPr/>
          </p:nvSpPr>
          <p:spPr bwMode="auto">
            <a:xfrm>
              <a:off x="5095876" y="3146426"/>
              <a:ext cx="385763" cy="176213"/>
            </a:xfrm>
            <a:custGeom>
              <a:avLst/>
              <a:gdLst>
                <a:gd name="T0" fmla="*/ 0 w 117"/>
                <a:gd name="T1" fmla="*/ 0 h 53"/>
                <a:gd name="T2" fmla="*/ 0 w 117"/>
                <a:gd name="T3" fmla="*/ 18 h 53"/>
                <a:gd name="T4" fmla="*/ 59 w 117"/>
                <a:gd name="T5" fmla="*/ 53 h 53"/>
                <a:gd name="T6" fmla="*/ 117 w 117"/>
                <a:gd name="T7" fmla="*/ 18 h 53"/>
                <a:gd name="T8" fmla="*/ 117 w 117"/>
                <a:gd name="T9" fmla="*/ 0 h 53"/>
                <a:gd name="T10" fmla="*/ 0 w 117"/>
                <a:gd name="T11" fmla="*/ 0 h 53"/>
              </a:gdLst>
              <a:ahLst/>
              <a:cxnLst>
                <a:cxn ang="0">
                  <a:pos x="T0" y="T1"/>
                </a:cxn>
                <a:cxn ang="0">
                  <a:pos x="T2" y="T3"/>
                </a:cxn>
                <a:cxn ang="0">
                  <a:pos x="T4" y="T5"/>
                </a:cxn>
                <a:cxn ang="0">
                  <a:pos x="T6" y="T7"/>
                </a:cxn>
                <a:cxn ang="0">
                  <a:pos x="T8" y="T9"/>
                </a:cxn>
                <a:cxn ang="0">
                  <a:pos x="T10" y="T11"/>
                </a:cxn>
              </a:cxnLst>
              <a:rect l="0" t="0" r="r" b="b"/>
              <a:pathLst>
                <a:path w="117" h="53">
                  <a:moveTo>
                    <a:pt x="0" y="0"/>
                  </a:moveTo>
                  <a:cubicBezTo>
                    <a:pt x="0" y="18"/>
                    <a:pt x="0" y="18"/>
                    <a:pt x="0" y="18"/>
                  </a:cubicBezTo>
                  <a:cubicBezTo>
                    <a:pt x="0" y="37"/>
                    <a:pt x="26" y="53"/>
                    <a:pt x="59" y="53"/>
                  </a:cubicBezTo>
                  <a:cubicBezTo>
                    <a:pt x="91" y="53"/>
                    <a:pt x="117" y="37"/>
                    <a:pt x="117" y="18"/>
                  </a:cubicBezTo>
                  <a:cubicBezTo>
                    <a:pt x="117" y="0"/>
                    <a:pt x="117" y="0"/>
                    <a:pt x="117" y="0"/>
                  </a:cubicBezTo>
                  <a:lnTo>
                    <a:pt x="0" y="0"/>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ŝļíde">
              <a:extLst>
                <a:ext uri="{FF2B5EF4-FFF2-40B4-BE49-F238E27FC236}">
                  <a16:creationId xmlns:a16="http://schemas.microsoft.com/office/drawing/2014/main" id="{2E9E5A42-BF29-4818-B12D-CAFC24206C50}"/>
                </a:ext>
              </a:extLst>
            </p:cNvPr>
            <p:cNvSpPr/>
            <p:nvPr/>
          </p:nvSpPr>
          <p:spPr bwMode="auto">
            <a:xfrm>
              <a:off x="5095876" y="3032126"/>
              <a:ext cx="385763" cy="23018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ḻïḓé">
              <a:extLst>
                <a:ext uri="{FF2B5EF4-FFF2-40B4-BE49-F238E27FC236}">
                  <a16:creationId xmlns:a16="http://schemas.microsoft.com/office/drawing/2014/main" id="{E648522A-48C9-4DAB-A109-FC0CDBB450DB}"/>
                </a:ext>
              </a:extLst>
            </p:cNvPr>
            <p:cNvSpPr/>
            <p:nvPr/>
          </p:nvSpPr>
          <p:spPr bwMode="auto">
            <a:xfrm>
              <a:off x="5113338" y="3051176"/>
              <a:ext cx="352425" cy="1920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ṡľíḍê">
              <a:extLst>
                <a:ext uri="{FF2B5EF4-FFF2-40B4-BE49-F238E27FC236}">
                  <a16:creationId xmlns:a16="http://schemas.microsoft.com/office/drawing/2014/main" id="{33E10C9A-D322-4EF3-B970-0CB93DE6158F}"/>
                </a:ext>
              </a:extLst>
            </p:cNvPr>
            <p:cNvSpPr/>
            <p:nvPr/>
          </p:nvSpPr>
          <p:spPr bwMode="auto">
            <a:xfrm>
              <a:off x="5113338" y="3051176"/>
              <a:ext cx="352425" cy="192088"/>
            </a:xfrm>
            <a:prstGeom prst="ellipse">
              <a:avLst/>
            </a:pr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ḻîḋe">
              <a:extLst>
                <a:ext uri="{FF2B5EF4-FFF2-40B4-BE49-F238E27FC236}">
                  <a16:creationId xmlns:a16="http://schemas.microsoft.com/office/drawing/2014/main" id="{0737A2BD-DA95-49F5-8BDB-532F3BFB9287}"/>
                </a:ext>
              </a:extLst>
            </p:cNvPr>
            <p:cNvSpPr/>
            <p:nvPr/>
          </p:nvSpPr>
          <p:spPr bwMode="auto">
            <a:xfrm>
              <a:off x="5122863" y="3117851"/>
              <a:ext cx="333375" cy="125413"/>
            </a:xfrm>
            <a:custGeom>
              <a:avLst/>
              <a:gdLst>
                <a:gd name="T0" fmla="*/ 51 w 101"/>
                <a:gd name="T1" fmla="*/ 0 h 38"/>
                <a:gd name="T2" fmla="*/ 0 w 101"/>
                <a:gd name="T3" fmla="*/ 19 h 38"/>
                <a:gd name="T4" fmla="*/ 51 w 101"/>
                <a:gd name="T5" fmla="*/ 38 h 38"/>
                <a:gd name="T6" fmla="*/ 101 w 101"/>
                <a:gd name="T7" fmla="*/ 19 h 38"/>
                <a:gd name="T8" fmla="*/ 51 w 101"/>
                <a:gd name="T9" fmla="*/ 0 h 38"/>
              </a:gdLst>
              <a:ahLst/>
              <a:cxnLst>
                <a:cxn ang="0">
                  <a:pos x="T0" y="T1"/>
                </a:cxn>
                <a:cxn ang="0">
                  <a:pos x="T2" y="T3"/>
                </a:cxn>
                <a:cxn ang="0">
                  <a:pos x="T4" y="T5"/>
                </a:cxn>
                <a:cxn ang="0">
                  <a:pos x="T6" y="T7"/>
                </a:cxn>
                <a:cxn ang="0">
                  <a:pos x="T8" y="T9"/>
                </a:cxn>
              </a:cxnLst>
              <a:rect l="0" t="0" r="r" b="b"/>
              <a:pathLst>
                <a:path w="101" h="38">
                  <a:moveTo>
                    <a:pt x="51" y="0"/>
                  </a:moveTo>
                  <a:cubicBezTo>
                    <a:pt x="26" y="0"/>
                    <a:pt x="8" y="9"/>
                    <a:pt x="0" y="19"/>
                  </a:cubicBezTo>
                  <a:cubicBezTo>
                    <a:pt x="8" y="29"/>
                    <a:pt x="26" y="38"/>
                    <a:pt x="51" y="38"/>
                  </a:cubicBezTo>
                  <a:cubicBezTo>
                    <a:pt x="75" y="38"/>
                    <a:pt x="93" y="29"/>
                    <a:pt x="101" y="19"/>
                  </a:cubicBezTo>
                  <a:cubicBezTo>
                    <a:pt x="93" y="9"/>
                    <a:pt x="75" y="0"/>
                    <a:pt x="51" y="0"/>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ľïḑé">
              <a:extLst>
                <a:ext uri="{FF2B5EF4-FFF2-40B4-BE49-F238E27FC236}">
                  <a16:creationId xmlns:a16="http://schemas.microsoft.com/office/drawing/2014/main" id="{D8B1ACF3-8AD8-436A-9F2D-FF1C502C18F4}"/>
                </a:ext>
              </a:extLst>
            </p:cNvPr>
            <p:cNvSpPr/>
            <p:nvPr/>
          </p:nvSpPr>
          <p:spPr bwMode="auto">
            <a:xfrm>
              <a:off x="5208588" y="2867026"/>
              <a:ext cx="161925" cy="349250"/>
            </a:xfrm>
            <a:custGeom>
              <a:avLst/>
              <a:gdLst>
                <a:gd name="T0" fmla="*/ 2 w 49"/>
                <a:gd name="T1" fmla="*/ 30 h 106"/>
                <a:gd name="T2" fmla="*/ 6 w 49"/>
                <a:gd name="T3" fmla="*/ 12 h 106"/>
                <a:gd name="T4" fmla="*/ 20 w 49"/>
                <a:gd name="T5" fmla="*/ 1 h 106"/>
                <a:gd name="T6" fmla="*/ 37 w 49"/>
                <a:gd name="T7" fmla="*/ 10 h 106"/>
                <a:gd name="T8" fmla="*/ 44 w 49"/>
                <a:gd name="T9" fmla="*/ 28 h 106"/>
                <a:gd name="T10" fmla="*/ 49 w 49"/>
                <a:gd name="T11" fmla="*/ 79 h 106"/>
                <a:gd name="T12" fmla="*/ 45 w 49"/>
                <a:gd name="T13" fmla="*/ 97 h 106"/>
                <a:gd name="T14" fmla="*/ 26 w 49"/>
                <a:gd name="T15" fmla="*/ 106 h 106"/>
                <a:gd name="T16" fmla="*/ 4 w 49"/>
                <a:gd name="T17" fmla="*/ 101 h 106"/>
                <a:gd name="T18" fmla="*/ 1 w 49"/>
                <a:gd name="T19" fmla="*/ 80 h 106"/>
                <a:gd name="T20" fmla="*/ 2 w 49"/>
                <a:gd name="T21" fmla="*/ 3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06">
                  <a:moveTo>
                    <a:pt x="2" y="30"/>
                  </a:moveTo>
                  <a:cubicBezTo>
                    <a:pt x="3" y="24"/>
                    <a:pt x="3" y="17"/>
                    <a:pt x="6" y="12"/>
                  </a:cubicBezTo>
                  <a:cubicBezTo>
                    <a:pt x="9" y="7"/>
                    <a:pt x="14" y="2"/>
                    <a:pt x="20" y="1"/>
                  </a:cubicBezTo>
                  <a:cubicBezTo>
                    <a:pt x="27" y="0"/>
                    <a:pt x="33" y="4"/>
                    <a:pt x="37" y="10"/>
                  </a:cubicBezTo>
                  <a:cubicBezTo>
                    <a:pt x="41" y="15"/>
                    <a:pt x="43" y="22"/>
                    <a:pt x="44" y="28"/>
                  </a:cubicBezTo>
                  <a:cubicBezTo>
                    <a:pt x="48" y="45"/>
                    <a:pt x="49" y="62"/>
                    <a:pt x="49" y="79"/>
                  </a:cubicBezTo>
                  <a:cubicBezTo>
                    <a:pt x="49" y="85"/>
                    <a:pt x="49" y="92"/>
                    <a:pt x="45" y="97"/>
                  </a:cubicBezTo>
                  <a:cubicBezTo>
                    <a:pt x="41" y="103"/>
                    <a:pt x="33" y="106"/>
                    <a:pt x="26" y="106"/>
                  </a:cubicBezTo>
                  <a:cubicBezTo>
                    <a:pt x="20" y="106"/>
                    <a:pt x="8" y="105"/>
                    <a:pt x="4" y="101"/>
                  </a:cubicBezTo>
                  <a:cubicBezTo>
                    <a:pt x="0" y="97"/>
                    <a:pt x="1" y="86"/>
                    <a:pt x="1" y="80"/>
                  </a:cubicBezTo>
                  <a:cubicBezTo>
                    <a:pt x="0" y="63"/>
                    <a:pt x="0" y="46"/>
                    <a:pt x="2" y="30"/>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ïŝļiďé">
              <a:extLst>
                <a:ext uri="{FF2B5EF4-FFF2-40B4-BE49-F238E27FC236}">
                  <a16:creationId xmlns:a16="http://schemas.microsoft.com/office/drawing/2014/main" id="{F2F2F71F-A4E9-4D4D-8CD2-4C90AA2B7042}"/>
                </a:ext>
              </a:extLst>
            </p:cNvPr>
            <p:cNvSpPr/>
            <p:nvPr/>
          </p:nvSpPr>
          <p:spPr bwMode="auto">
            <a:xfrm>
              <a:off x="5141913" y="2916238"/>
              <a:ext cx="109538" cy="204788"/>
            </a:xfrm>
            <a:custGeom>
              <a:avLst/>
              <a:gdLst>
                <a:gd name="T0" fmla="*/ 5 w 33"/>
                <a:gd name="T1" fmla="*/ 34 h 62"/>
                <a:gd name="T2" fmla="*/ 3 w 33"/>
                <a:gd name="T3" fmla="*/ 6 h 62"/>
                <a:gd name="T4" fmla="*/ 8 w 33"/>
                <a:gd name="T5" fmla="*/ 1 h 62"/>
                <a:gd name="T6" fmla="*/ 12 w 33"/>
                <a:gd name="T7" fmla="*/ 6 h 62"/>
                <a:gd name="T8" fmla="*/ 11 w 33"/>
                <a:gd name="T9" fmla="*/ 13 h 62"/>
                <a:gd name="T10" fmla="*/ 19 w 33"/>
                <a:gd name="T11" fmla="*/ 29 h 62"/>
                <a:gd name="T12" fmla="*/ 28 w 33"/>
                <a:gd name="T13" fmla="*/ 33 h 62"/>
                <a:gd name="T14" fmla="*/ 32 w 33"/>
                <a:gd name="T15" fmla="*/ 43 h 62"/>
                <a:gd name="T16" fmla="*/ 5 w 33"/>
                <a:gd name="T17" fmla="*/ 3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2">
                  <a:moveTo>
                    <a:pt x="5" y="34"/>
                  </a:moveTo>
                  <a:cubicBezTo>
                    <a:pt x="1" y="25"/>
                    <a:pt x="0" y="15"/>
                    <a:pt x="3" y="6"/>
                  </a:cubicBezTo>
                  <a:cubicBezTo>
                    <a:pt x="3" y="4"/>
                    <a:pt x="5" y="0"/>
                    <a:pt x="8" y="1"/>
                  </a:cubicBezTo>
                  <a:cubicBezTo>
                    <a:pt x="11" y="1"/>
                    <a:pt x="12" y="3"/>
                    <a:pt x="12" y="6"/>
                  </a:cubicBezTo>
                  <a:cubicBezTo>
                    <a:pt x="13" y="8"/>
                    <a:pt x="12" y="11"/>
                    <a:pt x="11" y="13"/>
                  </a:cubicBezTo>
                  <a:cubicBezTo>
                    <a:pt x="11" y="19"/>
                    <a:pt x="14" y="26"/>
                    <a:pt x="19" y="29"/>
                  </a:cubicBezTo>
                  <a:cubicBezTo>
                    <a:pt x="22" y="30"/>
                    <a:pt x="25" y="31"/>
                    <a:pt x="28" y="33"/>
                  </a:cubicBezTo>
                  <a:cubicBezTo>
                    <a:pt x="31" y="36"/>
                    <a:pt x="33" y="40"/>
                    <a:pt x="32" y="43"/>
                  </a:cubicBezTo>
                  <a:cubicBezTo>
                    <a:pt x="29" y="62"/>
                    <a:pt x="9" y="41"/>
                    <a:pt x="5" y="34"/>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ṣ1ïďe">
              <a:extLst>
                <a:ext uri="{FF2B5EF4-FFF2-40B4-BE49-F238E27FC236}">
                  <a16:creationId xmlns:a16="http://schemas.microsoft.com/office/drawing/2014/main" id="{164D590E-ACB6-4A60-A0FE-DF4E0EC96CED}"/>
                </a:ext>
              </a:extLst>
            </p:cNvPr>
            <p:cNvSpPr/>
            <p:nvPr/>
          </p:nvSpPr>
          <p:spPr bwMode="auto">
            <a:xfrm>
              <a:off x="5300663" y="2952751"/>
              <a:ext cx="131763" cy="131763"/>
            </a:xfrm>
            <a:custGeom>
              <a:avLst/>
              <a:gdLst>
                <a:gd name="T0" fmla="*/ 29 w 40"/>
                <a:gd name="T1" fmla="*/ 31 h 40"/>
                <a:gd name="T2" fmla="*/ 40 w 40"/>
                <a:gd name="T3" fmla="*/ 10 h 40"/>
                <a:gd name="T4" fmla="*/ 38 w 40"/>
                <a:gd name="T5" fmla="*/ 2 h 40"/>
                <a:gd name="T6" fmla="*/ 29 w 40"/>
                <a:gd name="T7" fmla="*/ 3 h 40"/>
                <a:gd name="T8" fmla="*/ 25 w 40"/>
                <a:gd name="T9" fmla="*/ 12 h 40"/>
                <a:gd name="T10" fmla="*/ 23 w 40"/>
                <a:gd name="T11" fmla="*/ 22 h 40"/>
                <a:gd name="T12" fmla="*/ 16 w 40"/>
                <a:gd name="T13" fmla="*/ 28 h 40"/>
                <a:gd name="T14" fmla="*/ 6 w 40"/>
                <a:gd name="T15" fmla="*/ 29 h 40"/>
                <a:gd name="T16" fmla="*/ 10 w 40"/>
                <a:gd name="T17" fmla="*/ 40 h 40"/>
                <a:gd name="T18" fmla="*/ 29 w 40"/>
                <a:gd name="T19" fmla="*/ 3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9" y="31"/>
                  </a:moveTo>
                  <a:cubicBezTo>
                    <a:pt x="35" y="26"/>
                    <a:pt x="39" y="18"/>
                    <a:pt x="40" y="10"/>
                  </a:cubicBezTo>
                  <a:cubicBezTo>
                    <a:pt x="40" y="7"/>
                    <a:pt x="40" y="4"/>
                    <a:pt x="38" y="2"/>
                  </a:cubicBezTo>
                  <a:cubicBezTo>
                    <a:pt x="35" y="0"/>
                    <a:pt x="31" y="1"/>
                    <a:pt x="29" y="3"/>
                  </a:cubicBezTo>
                  <a:cubicBezTo>
                    <a:pt x="26" y="5"/>
                    <a:pt x="25" y="9"/>
                    <a:pt x="25" y="12"/>
                  </a:cubicBezTo>
                  <a:cubicBezTo>
                    <a:pt x="24" y="15"/>
                    <a:pt x="24" y="19"/>
                    <a:pt x="23" y="22"/>
                  </a:cubicBezTo>
                  <a:cubicBezTo>
                    <a:pt x="22" y="25"/>
                    <a:pt x="20" y="28"/>
                    <a:pt x="16" y="28"/>
                  </a:cubicBezTo>
                  <a:cubicBezTo>
                    <a:pt x="13" y="29"/>
                    <a:pt x="8" y="27"/>
                    <a:pt x="6" y="29"/>
                  </a:cubicBezTo>
                  <a:cubicBezTo>
                    <a:pt x="0" y="33"/>
                    <a:pt x="5" y="40"/>
                    <a:pt x="10" y="40"/>
                  </a:cubicBezTo>
                  <a:cubicBezTo>
                    <a:pt x="17" y="40"/>
                    <a:pt x="24" y="35"/>
                    <a:pt x="29" y="31"/>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ï$ľîde">
              <a:extLst>
                <a:ext uri="{FF2B5EF4-FFF2-40B4-BE49-F238E27FC236}">
                  <a16:creationId xmlns:a16="http://schemas.microsoft.com/office/drawing/2014/main" id="{52826E96-FB07-467C-BF59-5CE16488966F}"/>
                </a:ext>
              </a:extLst>
            </p:cNvPr>
            <p:cNvSpPr/>
            <p:nvPr/>
          </p:nvSpPr>
          <p:spPr bwMode="auto">
            <a:xfrm>
              <a:off x="4532313" y="4611688"/>
              <a:ext cx="844550" cy="527050"/>
            </a:xfrm>
            <a:custGeom>
              <a:avLst/>
              <a:gdLst>
                <a:gd name="T0" fmla="*/ 10 w 256"/>
                <a:gd name="T1" fmla="*/ 3 h 160"/>
                <a:gd name="T2" fmla="*/ 10 w 256"/>
                <a:gd name="T3" fmla="*/ 3 h 160"/>
                <a:gd name="T4" fmla="*/ 24 w 256"/>
                <a:gd name="T5" fmla="*/ 3 h 160"/>
                <a:gd name="T6" fmla="*/ 247 w 256"/>
                <a:gd name="T7" fmla="*/ 132 h 160"/>
                <a:gd name="T8" fmla="*/ 246 w 256"/>
                <a:gd name="T9" fmla="*/ 157 h 160"/>
                <a:gd name="T10" fmla="*/ 232 w 256"/>
                <a:gd name="T11" fmla="*/ 157 h 160"/>
                <a:gd name="T12" fmla="*/ 10 w 256"/>
                <a:gd name="T13" fmla="*/ 28 h 160"/>
                <a:gd name="T14" fmla="*/ 10 w 256"/>
                <a:gd name="T15" fmla="*/ 3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6" h="160">
                  <a:moveTo>
                    <a:pt x="10" y="3"/>
                  </a:moveTo>
                  <a:cubicBezTo>
                    <a:pt x="10" y="3"/>
                    <a:pt x="10" y="3"/>
                    <a:pt x="10" y="3"/>
                  </a:cubicBezTo>
                  <a:cubicBezTo>
                    <a:pt x="14" y="0"/>
                    <a:pt x="20" y="0"/>
                    <a:pt x="24" y="3"/>
                  </a:cubicBezTo>
                  <a:cubicBezTo>
                    <a:pt x="247" y="132"/>
                    <a:pt x="247" y="132"/>
                    <a:pt x="247" y="132"/>
                  </a:cubicBezTo>
                  <a:cubicBezTo>
                    <a:pt x="256" y="138"/>
                    <a:pt x="256" y="152"/>
                    <a:pt x="246" y="157"/>
                  </a:cubicBezTo>
                  <a:cubicBezTo>
                    <a:pt x="242" y="160"/>
                    <a:pt x="236" y="160"/>
                    <a:pt x="232" y="157"/>
                  </a:cubicBezTo>
                  <a:cubicBezTo>
                    <a:pt x="10" y="28"/>
                    <a:pt x="10" y="28"/>
                    <a:pt x="10" y="28"/>
                  </a:cubicBezTo>
                  <a:cubicBezTo>
                    <a:pt x="0" y="22"/>
                    <a:pt x="0" y="8"/>
                    <a:pt x="10" y="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54" name="ï$ľïdé">
              <a:extLst>
                <a:ext uri="{FF2B5EF4-FFF2-40B4-BE49-F238E27FC236}">
                  <a16:creationId xmlns:a16="http://schemas.microsoft.com/office/drawing/2014/main" id="{784D5C8E-E619-4549-B322-77AFAA547EBF}"/>
                </a:ext>
              </a:extLst>
            </p:cNvPr>
            <p:cNvSpPr/>
            <p:nvPr/>
          </p:nvSpPr>
          <p:spPr bwMode="auto">
            <a:xfrm>
              <a:off x="4554538" y="4581526"/>
              <a:ext cx="720725" cy="474663"/>
            </a:xfrm>
            <a:custGeom>
              <a:avLst/>
              <a:gdLst>
                <a:gd name="T0" fmla="*/ 215 w 218"/>
                <a:gd name="T1" fmla="*/ 115 h 144"/>
                <a:gd name="T2" fmla="*/ 217 w 218"/>
                <a:gd name="T3" fmla="*/ 115 h 144"/>
                <a:gd name="T4" fmla="*/ 218 w 218"/>
                <a:gd name="T5" fmla="*/ 116 h 144"/>
                <a:gd name="T6" fmla="*/ 20 w 218"/>
                <a:gd name="T7" fmla="*/ 0 h 144"/>
                <a:gd name="T8" fmla="*/ 19 w 218"/>
                <a:gd name="T9" fmla="*/ 0 h 144"/>
                <a:gd name="T10" fmla="*/ 18 w 218"/>
                <a:gd name="T11" fmla="*/ 0 h 144"/>
                <a:gd name="T12" fmla="*/ 17 w 218"/>
                <a:gd name="T13" fmla="*/ 0 h 144"/>
                <a:gd name="T14" fmla="*/ 16 w 218"/>
                <a:gd name="T15" fmla="*/ 0 h 144"/>
                <a:gd name="T16" fmla="*/ 16 w 218"/>
                <a:gd name="T17" fmla="*/ 0 h 144"/>
                <a:gd name="T18" fmla="*/ 14 w 218"/>
                <a:gd name="T19" fmla="*/ 0 h 144"/>
                <a:gd name="T20" fmla="*/ 13 w 218"/>
                <a:gd name="T21" fmla="*/ 0 h 144"/>
                <a:gd name="T22" fmla="*/ 10 w 218"/>
                <a:gd name="T23" fmla="*/ 3 h 144"/>
                <a:gd name="T24" fmla="*/ 8 w 218"/>
                <a:gd name="T25" fmla="*/ 4 h 144"/>
                <a:gd name="T26" fmla="*/ 7 w 218"/>
                <a:gd name="T27" fmla="*/ 5 h 144"/>
                <a:gd name="T28" fmla="*/ 6 w 218"/>
                <a:gd name="T29" fmla="*/ 7 h 144"/>
                <a:gd name="T30" fmla="*/ 5 w 218"/>
                <a:gd name="T31" fmla="*/ 7 h 144"/>
                <a:gd name="T32" fmla="*/ 4 w 218"/>
                <a:gd name="T33" fmla="*/ 9 h 144"/>
                <a:gd name="T34" fmla="*/ 4 w 218"/>
                <a:gd name="T35" fmla="*/ 10 h 144"/>
                <a:gd name="T36" fmla="*/ 3 w 218"/>
                <a:gd name="T37" fmla="*/ 11 h 144"/>
                <a:gd name="T38" fmla="*/ 2 w 218"/>
                <a:gd name="T39" fmla="*/ 13 h 144"/>
                <a:gd name="T40" fmla="*/ 2 w 218"/>
                <a:gd name="T41" fmla="*/ 13 h 144"/>
                <a:gd name="T42" fmla="*/ 1 w 218"/>
                <a:gd name="T43" fmla="*/ 15 h 144"/>
                <a:gd name="T44" fmla="*/ 1 w 218"/>
                <a:gd name="T45" fmla="*/ 16 h 144"/>
                <a:gd name="T46" fmla="*/ 1 w 218"/>
                <a:gd name="T47" fmla="*/ 17 h 144"/>
                <a:gd name="T48" fmla="*/ 0 w 218"/>
                <a:gd name="T49" fmla="*/ 19 h 144"/>
                <a:gd name="T50" fmla="*/ 0 w 218"/>
                <a:gd name="T51" fmla="*/ 21 h 144"/>
                <a:gd name="T52" fmla="*/ 202 w 218"/>
                <a:gd name="T53" fmla="*/ 144 h 144"/>
                <a:gd name="T54" fmla="*/ 199 w 218"/>
                <a:gd name="T55" fmla="*/ 134 h 144"/>
                <a:gd name="T56" fmla="*/ 199 w 218"/>
                <a:gd name="T57" fmla="*/ 131 h 144"/>
                <a:gd name="T58" fmla="*/ 200 w 218"/>
                <a:gd name="T59" fmla="*/ 128 h 144"/>
                <a:gd name="T60" fmla="*/ 202 w 218"/>
                <a:gd name="T61" fmla="*/ 125 h 144"/>
                <a:gd name="T62" fmla="*/ 203 w 218"/>
                <a:gd name="T63" fmla="*/ 123 h 144"/>
                <a:gd name="T64" fmla="*/ 205 w 218"/>
                <a:gd name="T65" fmla="*/ 121 h 144"/>
                <a:gd name="T66" fmla="*/ 207 w 218"/>
                <a:gd name="T67" fmla="*/ 119 h 144"/>
                <a:gd name="T68" fmla="*/ 210 w 218"/>
                <a:gd name="T69" fmla="*/ 117 h 144"/>
                <a:gd name="T70" fmla="*/ 213 w 218"/>
                <a:gd name="T71" fmla="*/ 11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8" h="144">
                  <a:moveTo>
                    <a:pt x="213" y="116"/>
                  </a:moveTo>
                  <a:cubicBezTo>
                    <a:pt x="213" y="115"/>
                    <a:pt x="214" y="115"/>
                    <a:pt x="215" y="115"/>
                  </a:cubicBezTo>
                  <a:cubicBezTo>
                    <a:pt x="215" y="115"/>
                    <a:pt x="215" y="115"/>
                    <a:pt x="215" y="115"/>
                  </a:cubicBezTo>
                  <a:cubicBezTo>
                    <a:pt x="215" y="115"/>
                    <a:pt x="216" y="115"/>
                    <a:pt x="217" y="115"/>
                  </a:cubicBezTo>
                  <a:cubicBezTo>
                    <a:pt x="217" y="115"/>
                    <a:pt x="217" y="115"/>
                    <a:pt x="217" y="115"/>
                  </a:cubicBezTo>
                  <a:cubicBezTo>
                    <a:pt x="217" y="115"/>
                    <a:pt x="218" y="116"/>
                    <a:pt x="218" y="116"/>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8" y="0"/>
                    <a:pt x="18" y="0"/>
                    <a:pt x="18" y="0"/>
                  </a:cubicBezTo>
                  <a:cubicBezTo>
                    <a:pt x="17" y="0"/>
                    <a:pt x="17" y="0"/>
                    <a:pt x="17" y="0"/>
                  </a:cubicBezTo>
                  <a:cubicBezTo>
                    <a:pt x="17" y="0"/>
                    <a:pt x="17" y="0"/>
                    <a:pt x="17" y="0"/>
                  </a:cubicBezTo>
                  <a:cubicBezTo>
                    <a:pt x="16" y="0"/>
                    <a:pt x="16" y="0"/>
                    <a:pt x="16" y="0"/>
                  </a:cubicBezTo>
                  <a:cubicBezTo>
                    <a:pt x="16" y="0"/>
                    <a:pt x="16" y="0"/>
                    <a:pt x="16" y="0"/>
                  </a:cubicBezTo>
                  <a:cubicBezTo>
                    <a:pt x="16" y="0"/>
                    <a:pt x="16" y="0"/>
                    <a:pt x="16" y="0"/>
                  </a:cubicBezTo>
                  <a:cubicBezTo>
                    <a:pt x="15" y="0"/>
                    <a:pt x="15" y="0"/>
                    <a:pt x="15" y="0"/>
                  </a:cubicBezTo>
                  <a:cubicBezTo>
                    <a:pt x="14" y="0"/>
                    <a:pt x="14" y="0"/>
                    <a:pt x="14" y="0"/>
                  </a:cubicBezTo>
                  <a:cubicBezTo>
                    <a:pt x="14" y="0"/>
                    <a:pt x="14" y="0"/>
                    <a:pt x="14" y="0"/>
                  </a:cubicBezTo>
                  <a:cubicBezTo>
                    <a:pt x="13" y="0"/>
                    <a:pt x="13" y="0"/>
                    <a:pt x="13" y="0"/>
                  </a:cubicBezTo>
                  <a:cubicBezTo>
                    <a:pt x="13" y="1"/>
                    <a:pt x="12" y="1"/>
                    <a:pt x="12" y="1"/>
                  </a:cubicBezTo>
                  <a:cubicBezTo>
                    <a:pt x="11" y="2"/>
                    <a:pt x="10" y="2"/>
                    <a:pt x="10" y="3"/>
                  </a:cubicBezTo>
                  <a:cubicBezTo>
                    <a:pt x="9" y="3"/>
                    <a:pt x="9" y="3"/>
                    <a:pt x="9" y="3"/>
                  </a:cubicBezTo>
                  <a:cubicBezTo>
                    <a:pt x="8" y="4"/>
                    <a:pt x="8" y="4"/>
                    <a:pt x="8" y="4"/>
                  </a:cubicBezTo>
                  <a:cubicBezTo>
                    <a:pt x="7" y="5"/>
                    <a:pt x="7" y="5"/>
                    <a:pt x="7" y="5"/>
                  </a:cubicBezTo>
                  <a:cubicBezTo>
                    <a:pt x="7" y="5"/>
                    <a:pt x="7" y="5"/>
                    <a:pt x="7" y="5"/>
                  </a:cubicBezTo>
                  <a:cubicBezTo>
                    <a:pt x="7" y="6"/>
                    <a:pt x="7" y="6"/>
                    <a:pt x="7" y="6"/>
                  </a:cubicBezTo>
                  <a:cubicBezTo>
                    <a:pt x="6" y="6"/>
                    <a:pt x="6" y="6"/>
                    <a:pt x="6" y="7"/>
                  </a:cubicBezTo>
                  <a:cubicBezTo>
                    <a:pt x="5" y="7"/>
                    <a:pt x="5" y="7"/>
                    <a:pt x="5" y="7"/>
                  </a:cubicBezTo>
                  <a:cubicBezTo>
                    <a:pt x="5" y="7"/>
                    <a:pt x="5" y="7"/>
                    <a:pt x="5" y="7"/>
                  </a:cubicBezTo>
                  <a:cubicBezTo>
                    <a:pt x="5" y="8"/>
                    <a:pt x="5" y="8"/>
                    <a:pt x="5" y="8"/>
                  </a:cubicBezTo>
                  <a:cubicBezTo>
                    <a:pt x="4" y="9"/>
                    <a:pt x="4" y="9"/>
                    <a:pt x="4" y="9"/>
                  </a:cubicBezTo>
                  <a:cubicBezTo>
                    <a:pt x="4" y="10"/>
                    <a:pt x="4" y="10"/>
                    <a:pt x="4" y="10"/>
                  </a:cubicBezTo>
                  <a:cubicBezTo>
                    <a:pt x="4" y="10"/>
                    <a:pt x="4" y="10"/>
                    <a:pt x="4" y="10"/>
                  </a:cubicBezTo>
                  <a:cubicBezTo>
                    <a:pt x="4" y="10"/>
                    <a:pt x="4" y="10"/>
                    <a:pt x="4" y="10"/>
                  </a:cubicBezTo>
                  <a:cubicBezTo>
                    <a:pt x="3" y="11"/>
                    <a:pt x="3" y="11"/>
                    <a:pt x="3" y="11"/>
                  </a:cubicBezTo>
                  <a:cubicBezTo>
                    <a:pt x="3" y="12"/>
                    <a:pt x="3" y="12"/>
                    <a:pt x="3" y="12"/>
                  </a:cubicBezTo>
                  <a:cubicBezTo>
                    <a:pt x="2" y="13"/>
                    <a:pt x="2" y="13"/>
                    <a:pt x="2" y="13"/>
                  </a:cubicBezTo>
                  <a:cubicBezTo>
                    <a:pt x="2" y="13"/>
                    <a:pt x="2" y="13"/>
                    <a:pt x="2" y="13"/>
                  </a:cubicBezTo>
                  <a:cubicBezTo>
                    <a:pt x="2" y="13"/>
                    <a:pt x="2" y="13"/>
                    <a:pt x="2" y="13"/>
                  </a:cubicBezTo>
                  <a:cubicBezTo>
                    <a:pt x="2" y="14"/>
                    <a:pt x="2" y="14"/>
                    <a:pt x="2" y="14"/>
                  </a:cubicBezTo>
                  <a:cubicBezTo>
                    <a:pt x="2" y="14"/>
                    <a:pt x="1" y="15"/>
                    <a:pt x="1" y="15"/>
                  </a:cubicBezTo>
                  <a:cubicBezTo>
                    <a:pt x="1" y="16"/>
                    <a:pt x="1" y="16"/>
                    <a:pt x="1" y="16"/>
                  </a:cubicBezTo>
                  <a:cubicBezTo>
                    <a:pt x="1" y="16"/>
                    <a:pt x="1" y="16"/>
                    <a:pt x="1" y="16"/>
                  </a:cubicBezTo>
                  <a:cubicBezTo>
                    <a:pt x="1" y="16"/>
                    <a:pt x="1" y="16"/>
                    <a:pt x="1" y="16"/>
                  </a:cubicBezTo>
                  <a:cubicBezTo>
                    <a:pt x="1" y="17"/>
                    <a:pt x="1" y="17"/>
                    <a:pt x="1" y="17"/>
                  </a:cubicBezTo>
                  <a:cubicBezTo>
                    <a:pt x="0" y="18"/>
                    <a:pt x="0" y="18"/>
                    <a:pt x="0" y="18"/>
                  </a:cubicBezTo>
                  <a:cubicBezTo>
                    <a:pt x="0" y="19"/>
                    <a:pt x="0" y="19"/>
                    <a:pt x="0" y="19"/>
                  </a:cubicBezTo>
                  <a:cubicBezTo>
                    <a:pt x="0" y="19"/>
                    <a:pt x="0" y="19"/>
                    <a:pt x="0" y="19"/>
                  </a:cubicBezTo>
                  <a:cubicBezTo>
                    <a:pt x="0" y="20"/>
                    <a:pt x="0" y="21"/>
                    <a:pt x="0" y="21"/>
                  </a:cubicBezTo>
                  <a:cubicBezTo>
                    <a:pt x="0" y="25"/>
                    <a:pt x="1" y="28"/>
                    <a:pt x="4" y="29"/>
                  </a:cubicBezTo>
                  <a:cubicBezTo>
                    <a:pt x="202" y="144"/>
                    <a:pt x="202" y="144"/>
                    <a:pt x="202" y="144"/>
                  </a:cubicBezTo>
                  <a:cubicBezTo>
                    <a:pt x="200" y="143"/>
                    <a:pt x="198" y="141"/>
                    <a:pt x="198" y="137"/>
                  </a:cubicBezTo>
                  <a:cubicBezTo>
                    <a:pt x="198" y="136"/>
                    <a:pt x="199" y="135"/>
                    <a:pt x="199" y="134"/>
                  </a:cubicBezTo>
                  <a:cubicBezTo>
                    <a:pt x="199" y="134"/>
                    <a:pt x="199" y="134"/>
                    <a:pt x="199" y="134"/>
                  </a:cubicBezTo>
                  <a:cubicBezTo>
                    <a:pt x="199" y="133"/>
                    <a:pt x="199" y="132"/>
                    <a:pt x="199" y="131"/>
                  </a:cubicBezTo>
                  <a:cubicBezTo>
                    <a:pt x="199" y="131"/>
                    <a:pt x="199" y="131"/>
                    <a:pt x="199" y="131"/>
                  </a:cubicBezTo>
                  <a:cubicBezTo>
                    <a:pt x="200" y="130"/>
                    <a:pt x="200" y="129"/>
                    <a:pt x="200" y="128"/>
                  </a:cubicBezTo>
                  <a:cubicBezTo>
                    <a:pt x="200" y="128"/>
                    <a:pt x="200" y="128"/>
                    <a:pt x="200" y="128"/>
                  </a:cubicBezTo>
                  <a:cubicBezTo>
                    <a:pt x="201" y="127"/>
                    <a:pt x="201" y="126"/>
                    <a:pt x="202" y="125"/>
                  </a:cubicBezTo>
                  <a:cubicBezTo>
                    <a:pt x="202" y="125"/>
                    <a:pt x="202" y="125"/>
                    <a:pt x="202" y="125"/>
                  </a:cubicBezTo>
                  <a:cubicBezTo>
                    <a:pt x="202" y="125"/>
                    <a:pt x="203" y="124"/>
                    <a:pt x="203" y="123"/>
                  </a:cubicBezTo>
                  <a:cubicBezTo>
                    <a:pt x="204" y="123"/>
                    <a:pt x="204" y="123"/>
                    <a:pt x="204" y="123"/>
                  </a:cubicBezTo>
                  <a:cubicBezTo>
                    <a:pt x="204" y="122"/>
                    <a:pt x="205" y="121"/>
                    <a:pt x="205" y="121"/>
                  </a:cubicBezTo>
                  <a:cubicBezTo>
                    <a:pt x="206" y="120"/>
                    <a:pt x="206" y="120"/>
                    <a:pt x="206" y="120"/>
                  </a:cubicBezTo>
                  <a:cubicBezTo>
                    <a:pt x="206" y="120"/>
                    <a:pt x="207" y="119"/>
                    <a:pt x="207" y="119"/>
                  </a:cubicBezTo>
                  <a:cubicBezTo>
                    <a:pt x="208" y="118"/>
                    <a:pt x="208" y="118"/>
                    <a:pt x="208" y="118"/>
                  </a:cubicBezTo>
                  <a:cubicBezTo>
                    <a:pt x="209" y="118"/>
                    <a:pt x="209" y="117"/>
                    <a:pt x="210" y="117"/>
                  </a:cubicBezTo>
                  <a:cubicBezTo>
                    <a:pt x="211" y="116"/>
                    <a:pt x="211" y="116"/>
                    <a:pt x="212" y="116"/>
                  </a:cubicBezTo>
                  <a:lnTo>
                    <a:pt x="213" y="11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ṩľíḍê">
              <a:extLst>
                <a:ext uri="{FF2B5EF4-FFF2-40B4-BE49-F238E27FC236}">
                  <a16:creationId xmlns:a16="http://schemas.microsoft.com/office/drawing/2014/main" id="{CD002B35-F088-44AB-A9DD-F95959B8963B}"/>
                </a:ext>
              </a:extLst>
            </p:cNvPr>
            <p:cNvSpPr/>
            <p:nvPr/>
          </p:nvSpPr>
          <p:spPr bwMode="auto">
            <a:xfrm>
              <a:off x="4554538" y="4581526"/>
              <a:ext cx="103188" cy="115888"/>
            </a:xfrm>
            <a:custGeom>
              <a:avLst/>
              <a:gdLst>
                <a:gd name="T0" fmla="*/ 0 w 31"/>
                <a:gd name="T1" fmla="*/ 19 h 35"/>
                <a:gd name="T2" fmla="*/ 1 w 31"/>
                <a:gd name="T3" fmla="*/ 17 h 35"/>
                <a:gd name="T4" fmla="*/ 1 w 31"/>
                <a:gd name="T5" fmla="*/ 16 h 35"/>
                <a:gd name="T6" fmla="*/ 1 w 31"/>
                <a:gd name="T7" fmla="*/ 15 h 35"/>
                <a:gd name="T8" fmla="*/ 2 w 31"/>
                <a:gd name="T9" fmla="*/ 13 h 35"/>
                <a:gd name="T10" fmla="*/ 2 w 31"/>
                <a:gd name="T11" fmla="*/ 13 h 35"/>
                <a:gd name="T12" fmla="*/ 3 w 31"/>
                <a:gd name="T13" fmla="*/ 11 h 35"/>
                <a:gd name="T14" fmla="*/ 4 w 31"/>
                <a:gd name="T15" fmla="*/ 10 h 35"/>
                <a:gd name="T16" fmla="*/ 4 w 31"/>
                <a:gd name="T17" fmla="*/ 9 h 35"/>
                <a:gd name="T18" fmla="*/ 5 w 31"/>
                <a:gd name="T19" fmla="*/ 7 h 35"/>
                <a:gd name="T20" fmla="*/ 6 w 31"/>
                <a:gd name="T21" fmla="*/ 7 h 35"/>
                <a:gd name="T22" fmla="*/ 7 w 31"/>
                <a:gd name="T23" fmla="*/ 5 h 35"/>
                <a:gd name="T24" fmla="*/ 8 w 31"/>
                <a:gd name="T25" fmla="*/ 4 h 35"/>
                <a:gd name="T26" fmla="*/ 10 w 31"/>
                <a:gd name="T27" fmla="*/ 3 h 35"/>
                <a:gd name="T28" fmla="*/ 13 w 31"/>
                <a:gd name="T29" fmla="*/ 0 h 35"/>
                <a:gd name="T30" fmla="*/ 14 w 31"/>
                <a:gd name="T31" fmla="*/ 0 h 35"/>
                <a:gd name="T32" fmla="*/ 16 w 31"/>
                <a:gd name="T33" fmla="*/ 0 h 35"/>
                <a:gd name="T34" fmla="*/ 16 w 31"/>
                <a:gd name="T35" fmla="*/ 0 h 35"/>
                <a:gd name="T36" fmla="*/ 17 w 31"/>
                <a:gd name="T37" fmla="*/ 0 h 35"/>
                <a:gd name="T38" fmla="*/ 18 w 31"/>
                <a:gd name="T39" fmla="*/ 0 h 35"/>
                <a:gd name="T40" fmla="*/ 19 w 31"/>
                <a:gd name="T41" fmla="*/ 0 h 35"/>
                <a:gd name="T42" fmla="*/ 20 w 31"/>
                <a:gd name="T43" fmla="*/ 0 h 35"/>
                <a:gd name="T44" fmla="*/ 31 w 31"/>
                <a:gd name="T45" fmla="*/ 7 h 35"/>
                <a:gd name="T46" fmla="*/ 30 w 31"/>
                <a:gd name="T47" fmla="*/ 7 h 35"/>
                <a:gd name="T48" fmla="*/ 30 w 31"/>
                <a:gd name="T49" fmla="*/ 7 h 35"/>
                <a:gd name="T50" fmla="*/ 28 w 31"/>
                <a:gd name="T51" fmla="*/ 7 h 35"/>
                <a:gd name="T52" fmla="*/ 27 w 31"/>
                <a:gd name="T53" fmla="*/ 7 h 35"/>
                <a:gd name="T54" fmla="*/ 23 w 31"/>
                <a:gd name="T55" fmla="*/ 10 h 35"/>
                <a:gd name="T56" fmla="*/ 21 w 31"/>
                <a:gd name="T57" fmla="*/ 12 h 35"/>
                <a:gd name="T58" fmla="*/ 20 w 31"/>
                <a:gd name="T59" fmla="*/ 12 h 35"/>
                <a:gd name="T60" fmla="*/ 19 w 31"/>
                <a:gd name="T61" fmla="*/ 14 h 35"/>
                <a:gd name="T62" fmla="*/ 18 w 31"/>
                <a:gd name="T63" fmla="*/ 15 h 35"/>
                <a:gd name="T64" fmla="*/ 17 w 31"/>
                <a:gd name="T65" fmla="*/ 16 h 35"/>
                <a:gd name="T66" fmla="*/ 17 w 31"/>
                <a:gd name="T67" fmla="*/ 18 h 35"/>
                <a:gd name="T68" fmla="*/ 16 w 31"/>
                <a:gd name="T69" fmla="*/ 19 h 35"/>
                <a:gd name="T70" fmla="*/ 15 w 31"/>
                <a:gd name="T71" fmla="*/ 21 h 35"/>
                <a:gd name="T72" fmla="*/ 15 w 31"/>
                <a:gd name="T73" fmla="*/ 21 h 35"/>
                <a:gd name="T74" fmla="*/ 14 w 31"/>
                <a:gd name="T75" fmla="*/ 23 h 35"/>
                <a:gd name="T76" fmla="*/ 14 w 31"/>
                <a:gd name="T77" fmla="*/ 24 h 35"/>
                <a:gd name="T78" fmla="*/ 13 w 31"/>
                <a:gd name="T79" fmla="*/ 26 h 35"/>
                <a:gd name="T80" fmla="*/ 13 w 31"/>
                <a:gd name="T81" fmla="*/ 27 h 35"/>
                <a:gd name="T82" fmla="*/ 13 w 31"/>
                <a:gd name="T83" fmla="*/ 30 h 35"/>
                <a:gd name="T84" fmla="*/ 4 w 31"/>
                <a:gd name="T85" fmla="*/ 29 h 35"/>
                <a:gd name="T86" fmla="*/ 0 w 31"/>
                <a:gd name="T87"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35">
                  <a:moveTo>
                    <a:pt x="0" y="19"/>
                  </a:moveTo>
                  <a:cubicBezTo>
                    <a:pt x="0" y="19"/>
                    <a:pt x="0" y="19"/>
                    <a:pt x="0" y="19"/>
                  </a:cubicBezTo>
                  <a:cubicBezTo>
                    <a:pt x="0" y="18"/>
                    <a:pt x="0" y="18"/>
                    <a:pt x="0" y="18"/>
                  </a:cubicBezTo>
                  <a:cubicBezTo>
                    <a:pt x="1" y="17"/>
                    <a:pt x="1" y="17"/>
                    <a:pt x="1" y="17"/>
                  </a:cubicBezTo>
                  <a:cubicBezTo>
                    <a:pt x="1" y="17"/>
                    <a:pt x="1" y="17"/>
                    <a:pt x="1" y="16"/>
                  </a:cubicBezTo>
                  <a:cubicBezTo>
                    <a:pt x="1" y="16"/>
                    <a:pt x="1" y="16"/>
                    <a:pt x="1" y="16"/>
                  </a:cubicBezTo>
                  <a:cubicBezTo>
                    <a:pt x="1" y="16"/>
                    <a:pt x="1" y="16"/>
                    <a:pt x="1" y="16"/>
                  </a:cubicBezTo>
                  <a:cubicBezTo>
                    <a:pt x="1" y="15"/>
                    <a:pt x="1" y="15"/>
                    <a:pt x="1" y="15"/>
                  </a:cubicBezTo>
                  <a:cubicBezTo>
                    <a:pt x="1" y="15"/>
                    <a:pt x="2" y="14"/>
                    <a:pt x="2" y="14"/>
                  </a:cubicBezTo>
                  <a:cubicBezTo>
                    <a:pt x="2" y="13"/>
                    <a:pt x="2" y="13"/>
                    <a:pt x="2" y="13"/>
                  </a:cubicBezTo>
                  <a:cubicBezTo>
                    <a:pt x="2" y="13"/>
                    <a:pt x="2" y="13"/>
                    <a:pt x="2" y="13"/>
                  </a:cubicBezTo>
                  <a:cubicBezTo>
                    <a:pt x="2" y="13"/>
                    <a:pt x="2" y="13"/>
                    <a:pt x="2" y="13"/>
                  </a:cubicBezTo>
                  <a:cubicBezTo>
                    <a:pt x="3" y="12"/>
                    <a:pt x="3" y="12"/>
                    <a:pt x="3" y="12"/>
                  </a:cubicBezTo>
                  <a:cubicBezTo>
                    <a:pt x="3" y="11"/>
                    <a:pt x="3" y="11"/>
                    <a:pt x="3" y="11"/>
                  </a:cubicBezTo>
                  <a:cubicBezTo>
                    <a:pt x="4" y="10"/>
                    <a:pt x="4" y="10"/>
                    <a:pt x="4" y="10"/>
                  </a:cubicBezTo>
                  <a:cubicBezTo>
                    <a:pt x="4" y="10"/>
                    <a:pt x="4" y="10"/>
                    <a:pt x="4" y="10"/>
                  </a:cubicBezTo>
                  <a:cubicBezTo>
                    <a:pt x="4" y="10"/>
                    <a:pt x="4" y="10"/>
                    <a:pt x="4" y="10"/>
                  </a:cubicBezTo>
                  <a:cubicBezTo>
                    <a:pt x="4" y="9"/>
                    <a:pt x="4" y="9"/>
                    <a:pt x="4" y="9"/>
                  </a:cubicBezTo>
                  <a:cubicBezTo>
                    <a:pt x="5" y="8"/>
                    <a:pt x="5" y="8"/>
                    <a:pt x="5" y="8"/>
                  </a:cubicBezTo>
                  <a:cubicBezTo>
                    <a:pt x="5" y="7"/>
                    <a:pt x="5" y="7"/>
                    <a:pt x="5" y="7"/>
                  </a:cubicBezTo>
                  <a:cubicBezTo>
                    <a:pt x="5" y="7"/>
                    <a:pt x="5" y="7"/>
                    <a:pt x="5" y="7"/>
                  </a:cubicBezTo>
                  <a:cubicBezTo>
                    <a:pt x="6" y="7"/>
                    <a:pt x="6" y="7"/>
                    <a:pt x="6" y="7"/>
                  </a:cubicBezTo>
                  <a:cubicBezTo>
                    <a:pt x="6" y="6"/>
                    <a:pt x="6" y="6"/>
                    <a:pt x="7" y="6"/>
                  </a:cubicBezTo>
                  <a:cubicBezTo>
                    <a:pt x="7" y="5"/>
                    <a:pt x="7" y="5"/>
                    <a:pt x="7" y="5"/>
                  </a:cubicBezTo>
                  <a:cubicBezTo>
                    <a:pt x="7" y="5"/>
                    <a:pt x="7" y="5"/>
                    <a:pt x="7" y="5"/>
                  </a:cubicBezTo>
                  <a:cubicBezTo>
                    <a:pt x="8" y="4"/>
                    <a:pt x="8" y="4"/>
                    <a:pt x="8" y="4"/>
                  </a:cubicBezTo>
                  <a:cubicBezTo>
                    <a:pt x="9" y="3"/>
                    <a:pt x="9" y="3"/>
                    <a:pt x="9" y="3"/>
                  </a:cubicBezTo>
                  <a:cubicBezTo>
                    <a:pt x="10" y="3"/>
                    <a:pt x="10" y="3"/>
                    <a:pt x="10" y="3"/>
                  </a:cubicBezTo>
                  <a:cubicBezTo>
                    <a:pt x="10" y="2"/>
                    <a:pt x="11" y="2"/>
                    <a:pt x="12" y="1"/>
                  </a:cubicBezTo>
                  <a:cubicBezTo>
                    <a:pt x="12" y="1"/>
                    <a:pt x="13" y="1"/>
                    <a:pt x="13" y="0"/>
                  </a:cubicBezTo>
                  <a:cubicBezTo>
                    <a:pt x="14" y="0"/>
                    <a:pt x="14" y="0"/>
                    <a:pt x="14" y="0"/>
                  </a:cubicBezTo>
                  <a:cubicBezTo>
                    <a:pt x="14" y="0"/>
                    <a:pt x="14" y="0"/>
                    <a:pt x="14" y="0"/>
                  </a:cubicBezTo>
                  <a:cubicBezTo>
                    <a:pt x="15" y="0"/>
                    <a:pt x="15" y="0"/>
                    <a:pt x="15" y="0"/>
                  </a:cubicBezTo>
                  <a:cubicBezTo>
                    <a:pt x="16" y="0"/>
                    <a:pt x="16" y="0"/>
                    <a:pt x="16" y="0"/>
                  </a:cubicBezTo>
                  <a:cubicBezTo>
                    <a:pt x="16" y="0"/>
                    <a:pt x="16" y="0"/>
                    <a:pt x="16" y="0"/>
                  </a:cubicBezTo>
                  <a:cubicBezTo>
                    <a:pt x="16" y="0"/>
                    <a:pt x="16" y="0"/>
                    <a:pt x="16" y="0"/>
                  </a:cubicBezTo>
                  <a:cubicBezTo>
                    <a:pt x="17" y="0"/>
                    <a:pt x="17" y="0"/>
                    <a:pt x="17" y="0"/>
                  </a:cubicBezTo>
                  <a:cubicBezTo>
                    <a:pt x="17" y="0"/>
                    <a:pt x="17" y="0"/>
                    <a:pt x="17" y="0"/>
                  </a:cubicBezTo>
                  <a:cubicBezTo>
                    <a:pt x="18" y="0"/>
                    <a:pt x="18" y="0"/>
                    <a:pt x="18" y="0"/>
                  </a:cubicBezTo>
                  <a:cubicBezTo>
                    <a:pt x="18" y="0"/>
                    <a:pt x="18" y="0"/>
                    <a:pt x="18" y="0"/>
                  </a:cubicBezTo>
                  <a:cubicBezTo>
                    <a:pt x="18" y="0"/>
                    <a:pt x="18" y="0"/>
                    <a:pt x="18" y="0"/>
                  </a:cubicBezTo>
                  <a:cubicBezTo>
                    <a:pt x="19" y="0"/>
                    <a:pt x="19" y="0"/>
                    <a:pt x="19" y="0"/>
                  </a:cubicBezTo>
                  <a:cubicBezTo>
                    <a:pt x="19" y="0"/>
                    <a:pt x="19" y="0"/>
                    <a:pt x="19" y="0"/>
                  </a:cubicBezTo>
                  <a:cubicBezTo>
                    <a:pt x="20" y="0"/>
                    <a:pt x="20" y="0"/>
                    <a:pt x="20" y="0"/>
                  </a:cubicBezTo>
                  <a:cubicBezTo>
                    <a:pt x="20" y="0"/>
                    <a:pt x="20" y="0"/>
                    <a:pt x="20" y="0"/>
                  </a:cubicBezTo>
                  <a:cubicBezTo>
                    <a:pt x="31" y="7"/>
                    <a:pt x="31" y="7"/>
                    <a:pt x="31" y="7"/>
                  </a:cubicBezTo>
                  <a:cubicBezTo>
                    <a:pt x="31" y="7"/>
                    <a:pt x="31" y="7"/>
                    <a:pt x="31" y="7"/>
                  </a:cubicBezTo>
                  <a:cubicBezTo>
                    <a:pt x="30" y="7"/>
                    <a:pt x="30" y="7"/>
                    <a:pt x="30" y="7"/>
                  </a:cubicBezTo>
                  <a:cubicBezTo>
                    <a:pt x="30" y="7"/>
                    <a:pt x="30" y="7"/>
                    <a:pt x="30" y="7"/>
                  </a:cubicBezTo>
                  <a:cubicBezTo>
                    <a:pt x="30" y="7"/>
                    <a:pt x="30" y="7"/>
                    <a:pt x="30" y="7"/>
                  </a:cubicBezTo>
                  <a:cubicBezTo>
                    <a:pt x="29" y="7"/>
                    <a:pt x="29" y="7"/>
                    <a:pt x="29" y="7"/>
                  </a:cubicBezTo>
                  <a:cubicBezTo>
                    <a:pt x="28" y="7"/>
                    <a:pt x="28" y="7"/>
                    <a:pt x="28" y="7"/>
                  </a:cubicBezTo>
                  <a:cubicBezTo>
                    <a:pt x="28" y="7"/>
                    <a:pt x="28" y="7"/>
                    <a:pt x="28" y="7"/>
                  </a:cubicBezTo>
                  <a:cubicBezTo>
                    <a:pt x="27" y="7"/>
                    <a:pt x="27" y="7"/>
                    <a:pt x="27" y="7"/>
                  </a:cubicBezTo>
                  <a:cubicBezTo>
                    <a:pt x="26" y="8"/>
                    <a:pt x="26" y="8"/>
                    <a:pt x="25" y="8"/>
                  </a:cubicBezTo>
                  <a:cubicBezTo>
                    <a:pt x="25" y="9"/>
                    <a:pt x="24" y="9"/>
                    <a:pt x="23" y="10"/>
                  </a:cubicBezTo>
                  <a:cubicBezTo>
                    <a:pt x="22" y="11"/>
                    <a:pt x="22" y="11"/>
                    <a:pt x="22" y="11"/>
                  </a:cubicBezTo>
                  <a:cubicBezTo>
                    <a:pt x="22" y="11"/>
                    <a:pt x="22" y="11"/>
                    <a:pt x="21" y="12"/>
                  </a:cubicBezTo>
                  <a:cubicBezTo>
                    <a:pt x="21" y="12"/>
                    <a:pt x="21" y="12"/>
                    <a:pt x="21" y="12"/>
                  </a:cubicBezTo>
                  <a:cubicBezTo>
                    <a:pt x="20" y="12"/>
                    <a:pt x="20" y="12"/>
                    <a:pt x="20" y="12"/>
                  </a:cubicBezTo>
                  <a:cubicBezTo>
                    <a:pt x="20" y="13"/>
                    <a:pt x="20" y="13"/>
                    <a:pt x="20" y="13"/>
                  </a:cubicBezTo>
                  <a:cubicBezTo>
                    <a:pt x="19" y="13"/>
                    <a:pt x="19" y="14"/>
                    <a:pt x="19" y="14"/>
                  </a:cubicBezTo>
                  <a:cubicBezTo>
                    <a:pt x="18" y="15"/>
                    <a:pt x="18" y="15"/>
                    <a:pt x="18" y="15"/>
                  </a:cubicBezTo>
                  <a:cubicBezTo>
                    <a:pt x="18" y="15"/>
                    <a:pt x="18" y="15"/>
                    <a:pt x="18" y="15"/>
                  </a:cubicBezTo>
                  <a:cubicBezTo>
                    <a:pt x="18" y="15"/>
                    <a:pt x="18" y="15"/>
                    <a:pt x="18" y="15"/>
                  </a:cubicBezTo>
                  <a:cubicBezTo>
                    <a:pt x="18" y="16"/>
                    <a:pt x="17" y="16"/>
                    <a:pt x="17" y="16"/>
                  </a:cubicBezTo>
                  <a:cubicBezTo>
                    <a:pt x="17" y="18"/>
                    <a:pt x="17" y="18"/>
                    <a:pt x="17" y="18"/>
                  </a:cubicBezTo>
                  <a:cubicBezTo>
                    <a:pt x="17" y="18"/>
                    <a:pt x="17" y="18"/>
                    <a:pt x="17" y="18"/>
                  </a:cubicBezTo>
                  <a:cubicBezTo>
                    <a:pt x="16" y="18"/>
                    <a:pt x="16" y="18"/>
                    <a:pt x="16" y="18"/>
                  </a:cubicBezTo>
                  <a:cubicBezTo>
                    <a:pt x="16" y="19"/>
                    <a:pt x="16" y="19"/>
                    <a:pt x="16" y="19"/>
                  </a:cubicBezTo>
                  <a:cubicBezTo>
                    <a:pt x="15" y="20"/>
                    <a:pt x="15" y="20"/>
                    <a:pt x="15" y="20"/>
                  </a:cubicBezTo>
                  <a:cubicBezTo>
                    <a:pt x="15" y="21"/>
                    <a:pt x="15" y="21"/>
                    <a:pt x="15" y="21"/>
                  </a:cubicBezTo>
                  <a:cubicBezTo>
                    <a:pt x="15" y="21"/>
                    <a:pt x="15" y="21"/>
                    <a:pt x="15" y="21"/>
                  </a:cubicBezTo>
                  <a:cubicBezTo>
                    <a:pt x="15" y="21"/>
                    <a:pt x="15" y="21"/>
                    <a:pt x="15" y="21"/>
                  </a:cubicBezTo>
                  <a:cubicBezTo>
                    <a:pt x="15" y="21"/>
                    <a:pt x="15" y="21"/>
                    <a:pt x="15" y="22"/>
                  </a:cubicBezTo>
                  <a:cubicBezTo>
                    <a:pt x="14" y="22"/>
                    <a:pt x="14" y="23"/>
                    <a:pt x="14" y="23"/>
                  </a:cubicBezTo>
                  <a:cubicBezTo>
                    <a:pt x="14" y="24"/>
                    <a:pt x="14" y="24"/>
                    <a:pt x="14" y="24"/>
                  </a:cubicBezTo>
                  <a:cubicBezTo>
                    <a:pt x="14" y="24"/>
                    <a:pt x="14" y="24"/>
                    <a:pt x="14" y="24"/>
                  </a:cubicBezTo>
                  <a:cubicBezTo>
                    <a:pt x="14" y="24"/>
                    <a:pt x="14" y="24"/>
                    <a:pt x="14" y="24"/>
                  </a:cubicBezTo>
                  <a:cubicBezTo>
                    <a:pt x="14" y="25"/>
                    <a:pt x="13" y="25"/>
                    <a:pt x="13" y="26"/>
                  </a:cubicBezTo>
                  <a:cubicBezTo>
                    <a:pt x="13" y="27"/>
                    <a:pt x="13" y="27"/>
                    <a:pt x="13" y="27"/>
                  </a:cubicBezTo>
                  <a:cubicBezTo>
                    <a:pt x="13" y="27"/>
                    <a:pt x="13" y="27"/>
                    <a:pt x="13" y="27"/>
                  </a:cubicBezTo>
                  <a:cubicBezTo>
                    <a:pt x="13" y="27"/>
                    <a:pt x="13" y="27"/>
                    <a:pt x="13" y="27"/>
                  </a:cubicBezTo>
                  <a:cubicBezTo>
                    <a:pt x="13" y="28"/>
                    <a:pt x="13" y="29"/>
                    <a:pt x="13" y="30"/>
                  </a:cubicBezTo>
                  <a:cubicBezTo>
                    <a:pt x="13" y="32"/>
                    <a:pt x="13" y="34"/>
                    <a:pt x="14" y="35"/>
                  </a:cubicBezTo>
                  <a:cubicBezTo>
                    <a:pt x="4" y="29"/>
                    <a:pt x="4" y="29"/>
                    <a:pt x="4" y="29"/>
                  </a:cubicBezTo>
                  <a:cubicBezTo>
                    <a:pt x="1" y="28"/>
                    <a:pt x="0" y="25"/>
                    <a:pt x="0" y="21"/>
                  </a:cubicBezTo>
                  <a:cubicBezTo>
                    <a:pt x="0" y="21"/>
                    <a:pt x="0" y="20"/>
                    <a:pt x="0" y="19"/>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î$ḷíďe">
              <a:extLst>
                <a:ext uri="{FF2B5EF4-FFF2-40B4-BE49-F238E27FC236}">
                  <a16:creationId xmlns:a16="http://schemas.microsoft.com/office/drawing/2014/main" id="{FB3BE499-758E-41C9-8E07-08FF187EEE55}"/>
                </a:ext>
              </a:extLst>
            </p:cNvPr>
            <p:cNvSpPr/>
            <p:nvPr/>
          </p:nvSpPr>
          <p:spPr bwMode="auto">
            <a:xfrm>
              <a:off x="5208588" y="4960938"/>
              <a:ext cx="161925" cy="131763"/>
            </a:xfrm>
            <a:custGeom>
              <a:avLst/>
              <a:gdLst>
                <a:gd name="T0" fmla="*/ 12 w 49"/>
                <a:gd name="T1" fmla="*/ 2 h 40"/>
                <a:gd name="T2" fmla="*/ 20 w 49"/>
                <a:gd name="T3" fmla="*/ 1 h 40"/>
                <a:gd name="T4" fmla="*/ 49 w 49"/>
                <a:gd name="T5" fmla="*/ 40 h 40"/>
                <a:gd name="T6" fmla="*/ 4 w 49"/>
                <a:gd name="T7" fmla="*/ 29 h 40"/>
                <a:gd name="T8" fmla="*/ 0 w 49"/>
                <a:gd name="T9" fmla="*/ 22 h 40"/>
                <a:gd name="T10" fmla="*/ 12 w 49"/>
                <a:gd name="T11" fmla="*/ 2 h 40"/>
              </a:gdLst>
              <a:ahLst/>
              <a:cxnLst>
                <a:cxn ang="0">
                  <a:pos x="T0" y="T1"/>
                </a:cxn>
                <a:cxn ang="0">
                  <a:pos x="T2" y="T3"/>
                </a:cxn>
                <a:cxn ang="0">
                  <a:pos x="T4" y="T5"/>
                </a:cxn>
                <a:cxn ang="0">
                  <a:pos x="T6" y="T7"/>
                </a:cxn>
                <a:cxn ang="0">
                  <a:pos x="T8" y="T9"/>
                </a:cxn>
                <a:cxn ang="0">
                  <a:pos x="T10" y="T11"/>
                </a:cxn>
              </a:cxnLst>
              <a:rect l="0" t="0" r="r" b="b"/>
              <a:pathLst>
                <a:path w="49" h="40">
                  <a:moveTo>
                    <a:pt x="12" y="2"/>
                  </a:moveTo>
                  <a:cubicBezTo>
                    <a:pt x="15" y="0"/>
                    <a:pt x="18" y="0"/>
                    <a:pt x="20" y="1"/>
                  </a:cubicBezTo>
                  <a:cubicBezTo>
                    <a:pt x="22" y="2"/>
                    <a:pt x="49" y="40"/>
                    <a:pt x="49" y="40"/>
                  </a:cubicBezTo>
                  <a:cubicBezTo>
                    <a:pt x="49" y="40"/>
                    <a:pt x="6" y="31"/>
                    <a:pt x="4" y="29"/>
                  </a:cubicBezTo>
                  <a:cubicBezTo>
                    <a:pt x="2" y="28"/>
                    <a:pt x="0" y="26"/>
                    <a:pt x="0" y="22"/>
                  </a:cubicBezTo>
                  <a:cubicBezTo>
                    <a:pt x="0" y="14"/>
                    <a:pt x="6" y="5"/>
                    <a:pt x="12"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iṩļïḍê">
              <a:extLst>
                <a:ext uri="{FF2B5EF4-FFF2-40B4-BE49-F238E27FC236}">
                  <a16:creationId xmlns:a16="http://schemas.microsoft.com/office/drawing/2014/main" id="{0FB69E55-F9B4-4D90-BA9A-9E0562417844}"/>
                </a:ext>
              </a:extLst>
            </p:cNvPr>
            <p:cNvSpPr/>
            <p:nvPr/>
          </p:nvSpPr>
          <p:spPr bwMode="auto">
            <a:xfrm>
              <a:off x="5300663" y="5037138"/>
              <a:ext cx="69850" cy="55563"/>
            </a:xfrm>
            <a:custGeom>
              <a:avLst/>
              <a:gdLst>
                <a:gd name="T0" fmla="*/ 10 w 21"/>
                <a:gd name="T1" fmla="*/ 2 h 17"/>
                <a:gd name="T2" fmla="*/ 21 w 21"/>
                <a:gd name="T3" fmla="*/ 17 h 17"/>
                <a:gd name="T4" fmla="*/ 4 w 21"/>
                <a:gd name="T5" fmla="*/ 13 h 17"/>
                <a:gd name="T6" fmla="*/ 10 w 21"/>
                <a:gd name="T7" fmla="*/ 2 h 17"/>
              </a:gdLst>
              <a:ahLst/>
              <a:cxnLst>
                <a:cxn ang="0">
                  <a:pos x="T0" y="T1"/>
                </a:cxn>
                <a:cxn ang="0">
                  <a:pos x="T2" y="T3"/>
                </a:cxn>
                <a:cxn ang="0">
                  <a:pos x="T4" y="T5"/>
                </a:cxn>
                <a:cxn ang="0">
                  <a:pos x="T6" y="T7"/>
                </a:cxn>
              </a:cxnLst>
              <a:rect l="0" t="0" r="r" b="b"/>
              <a:pathLst>
                <a:path w="21" h="17">
                  <a:moveTo>
                    <a:pt x="10" y="2"/>
                  </a:moveTo>
                  <a:cubicBezTo>
                    <a:pt x="16" y="10"/>
                    <a:pt x="21" y="17"/>
                    <a:pt x="21" y="17"/>
                  </a:cubicBezTo>
                  <a:cubicBezTo>
                    <a:pt x="21" y="17"/>
                    <a:pt x="13" y="15"/>
                    <a:pt x="4" y="13"/>
                  </a:cubicBezTo>
                  <a:cubicBezTo>
                    <a:pt x="0" y="8"/>
                    <a:pt x="7" y="0"/>
                    <a:pt x="10" y="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ActionForm</a:t>
            </a:r>
            <a:r>
              <a:rPr lang="zh-CN" altLang="en-US" sz="2400" b="1" dirty="0">
                <a:cs typeface="+mn-ea"/>
                <a:sym typeface="+mn-lt"/>
              </a:rPr>
              <a:t>作为表单字段收集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99983" y="606159"/>
            <a:ext cx="8762942" cy="6038641"/>
          </a:xfrm>
          <a:prstGeom prst="rect">
            <a:avLst/>
          </a:prstGeom>
          <a:noFill/>
        </p:spPr>
        <p:txBody>
          <a:bodyPr wrap="square" rtlCol="0" anchor="ctr">
            <a:spAutoFit/>
          </a:bodyPr>
          <a:lstStyle/>
          <a:p>
            <a:pPr>
              <a:lnSpc>
                <a:spcPct val="150000"/>
              </a:lnSpc>
            </a:pPr>
            <a:r>
              <a:rPr lang="en-US" altLang="zh-CN" sz="2000" dirty="0">
                <a:cs typeface="+mn-ea"/>
                <a:sym typeface="+mn-lt"/>
              </a:rPr>
              <a:t>&lt;filter&gt;</a:t>
            </a:r>
          </a:p>
          <a:p>
            <a:pPr>
              <a:lnSpc>
                <a:spcPct val="150000"/>
              </a:lnSpc>
            </a:pPr>
            <a:r>
              <a:rPr lang="en-US" altLang="zh-CN" sz="2000" dirty="0">
                <a:cs typeface="+mn-ea"/>
                <a:sym typeface="+mn-lt"/>
              </a:rPr>
              <a:t>    &lt;filter-name&gt;Spring character encoding filter&lt;/filter-name&gt;</a:t>
            </a:r>
          </a:p>
          <a:p>
            <a:pPr>
              <a:lnSpc>
                <a:spcPct val="150000"/>
              </a:lnSpc>
            </a:pPr>
            <a:r>
              <a:rPr lang="en-US" altLang="zh-CN" sz="2000" dirty="0">
                <a:cs typeface="+mn-ea"/>
                <a:sym typeface="+mn-lt"/>
              </a:rPr>
              <a:t>    &lt;filter-class&gt;</a:t>
            </a:r>
            <a:r>
              <a:rPr lang="en-US" altLang="zh-CN" sz="2000" dirty="0" err="1">
                <a:cs typeface="+mn-ea"/>
                <a:sym typeface="+mn-lt"/>
              </a:rPr>
              <a:t>org.springframework.web.filter.CharacterEncodingFilter</a:t>
            </a:r>
            <a:r>
              <a:rPr lang="en-US" altLang="zh-CN" sz="2000" dirty="0">
                <a:cs typeface="+mn-ea"/>
                <a:sym typeface="+mn-lt"/>
              </a:rPr>
              <a:t>&lt;/filter-class&gt;</a:t>
            </a:r>
          </a:p>
          <a:p>
            <a:pPr>
              <a:lnSpc>
                <a:spcPct val="150000"/>
              </a:lnSpc>
            </a:pPr>
            <a:r>
              <a:rPr lang="en-US" altLang="zh-CN" sz="2000" dirty="0">
                <a:cs typeface="+mn-ea"/>
                <a:sym typeface="+mn-lt"/>
              </a:rPr>
              <a:t>    &lt;</a:t>
            </a:r>
            <a:r>
              <a:rPr lang="en-US" altLang="zh-CN" sz="2000" dirty="0" err="1">
                <a:cs typeface="+mn-ea"/>
                <a:sym typeface="+mn-lt"/>
              </a:rPr>
              <a:t>init</a:t>
            </a:r>
            <a:r>
              <a:rPr lang="en-US" altLang="zh-CN" sz="2000" dirty="0">
                <a:cs typeface="+mn-ea"/>
                <a:sym typeface="+mn-lt"/>
              </a:rPr>
              <a:t>-param&gt;</a:t>
            </a:r>
          </a:p>
          <a:p>
            <a:pPr>
              <a:lnSpc>
                <a:spcPct val="150000"/>
              </a:lnSpc>
            </a:pPr>
            <a:r>
              <a:rPr lang="en-US" altLang="zh-CN" sz="2000" dirty="0">
                <a:cs typeface="+mn-ea"/>
                <a:sym typeface="+mn-lt"/>
              </a:rPr>
              <a:t>    	&lt;param-name&gt;encoding&lt;/param-name&gt;</a:t>
            </a:r>
          </a:p>
          <a:p>
            <a:pPr>
              <a:lnSpc>
                <a:spcPct val="150000"/>
              </a:lnSpc>
            </a:pPr>
            <a:r>
              <a:rPr lang="en-US" altLang="zh-CN" sz="2000" dirty="0">
                <a:cs typeface="+mn-ea"/>
                <a:sym typeface="+mn-lt"/>
              </a:rPr>
              <a:t>    	&lt;param-value&gt;GBK&lt;/param-value&gt;</a:t>
            </a:r>
          </a:p>
          <a:p>
            <a:pPr>
              <a:lnSpc>
                <a:spcPct val="150000"/>
              </a:lnSpc>
            </a:pPr>
            <a:r>
              <a:rPr lang="en-US" altLang="zh-CN" sz="2000" dirty="0">
                <a:cs typeface="+mn-ea"/>
                <a:sym typeface="+mn-lt"/>
              </a:rPr>
              <a:t>    &lt;/</a:t>
            </a:r>
            <a:r>
              <a:rPr lang="en-US" altLang="zh-CN" sz="2000" dirty="0" err="1">
                <a:cs typeface="+mn-ea"/>
                <a:sym typeface="+mn-lt"/>
              </a:rPr>
              <a:t>init</a:t>
            </a:r>
            <a:r>
              <a:rPr lang="en-US" altLang="zh-CN" sz="2000" dirty="0">
                <a:cs typeface="+mn-ea"/>
                <a:sym typeface="+mn-lt"/>
              </a:rPr>
              <a:t>-param&gt;</a:t>
            </a:r>
          </a:p>
          <a:p>
            <a:pPr>
              <a:lnSpc>
                <a:spcPct val="150000"/>
              </a:lnSpc>
            </a:pPr>
            <a:r>
              <a:rPr lang="en-US" altLang="zh-CN" sz="2000" dirty="0">
                <a:cs typeface="+mn-ea"/>
                <a:sym typeface="+mn-lt"/>
              </a:rPr>
              <a:t>  &lt;/filter&gt;</a:t>
            </a:r>
          </a:p>
          <a:p>
            <a:pPr>
              <a:lnSpc>
                <a:spcPct val="150000"/>
              </a:lnSpc>
            </a:pPr>
            <a:r>
              <a:rPr lang="en-US" altLang="zh-CN" sz="2000" dirty="0">
                <a:cs typeface="+mn-ea"/>
                <a:sym typeface="+mn-lt"/>
              </a:rPr>
              <a:t> &lt;filter-mapping&gt;</a:t>
            </a:r>
          </a:p>
          <a:p>
            <a:pPr>
              <a:lnSpc>
                <a:spcPct val="150000"/>
              </a:lnSpc>
            </a:pPr>
            <a:r>
              <a:rPr lang="en-US" altLang="zh-CN" sz="2000" dirty="0">
                <a:cs typeface="+mn-ea"/>
                <a:sym typeface="+mn-lt"/>
              </a:rPr>
              <a:t>    &lt;filter-name&gt;Spring character encoding filter&lt;/filter-name&gt;</a:t>
            </a:r>
          </a:p>
          <a:p>
            <a:pPr>
              <a:lnSpc>
                <a:spcPct val="150000"/>
              </a:lnSpc>
            </a:pPr>
            <a:r>
              <a:rPr lang="en-US" altLang="zh-CN" sz="2000" dirty="0">
                <a:cs typeface="+mn-ea"/>
                <a:sym typeface="+mn-lt"/>
              </a:rPr>
              <a:t>    &lt;</a:t>
            </a:r>
            <a:r>
              <a:rPr lang="en-US" altLang="zh-CN" sz="2000" dirty="0" err="1">
                <a:cs typeface="+mn-ea"/>
                <a:sym typeface="+mn-lt"/>
              </a:rPr>
              <a:t>url</a:t>
            </a:r>
            <a:r>
              <a:rPr lang="en-US" altLang="zh-CN" sz="2000" dirty="0">
                <a:cs typeface="+mn-ea"/>
                <a:sym typeface="+mn-lt"/>
              </a:rPr>
              <a:t>-pattern&gt;/*&lt;/</a:t>
            </a:r>
            <a:r>
              <a:rPr lang="en-US" altLang="zh-CN" sz="2000" dirty="0" err="1">
                <a:cs typeface="+mn-ea"/>
                <a:sym typeface="+mn-lt"/>
              </a:rPr>
              <a:t>url</a:t>
            </a:r>
            <a:r>
              <a:rPr lang="en-US" altLang="zh-CN" sz="2000" dirty="0">
                <a:cs typeface="+mn-ea"/>
                <a:sym typeface="+mn-lt"/>
              </a:rPr>
              <a:t>-pattern&gt;</a:t>
            </a:r>
          </a:p>
          <a:p>
            <a:pPr>
              <a:lnSpc>
                <a:spcPct val="150000"/>
              </a:lnSpc>
            </a:pPr>
            <a:r>
              <a:rPr lang="en-US" altLang="zh-CN" sz="2000" dirty="0">
                <a:cs typeface="+mn-ea"/>
                <a:sym typeface="+mn-lt"/>
              </a:rPr>
              <a:t>  &lt;/filter-mapping&gt;</a:t>
            </a:r>
          </a:p>
        </p:txBody>
      </p:sp>
    </p:spTree>
    <p:custDataLst>
      <p:tags r:id="rId1"/>
    </p:custDataLst>
    <p:extLst>
      <p:ext uri="{BB962C8B-B14F-4D97-AF65-F5344CB8AC3E}">
        <p14:creationId xmlns:p14="http://schemas.microsoft.com/office/powerpoint/2010/main" val="15289247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6"/>
                                        </p:tgtEl>
                                        <p:attrNameLst>
                                          <p:attrName>style.visibility</p:attrName>
                                        </p:attrNameLst>
                                      </p:cBhvr>
                                      <p:to>
                                        <p:strVal val="visible"/>
                                      </p:to>
                                    </p:set>
                                    <p:animEffect transition="in" filter="fade">
                                      <p:cBhvr>
                                        <p:cTn id="11"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更多的资料</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579081" y="2656621"/>
            <a:ext cx="4374776" cy="234224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Spring</a:t>
            </a:r>
            <a:r>
              <a:rPr lang="zh-CN" altLang="en-US" sz="2000" dirty="0">
                <a:cs typeface="+mn-ea"/>
                <a:sym typeface="+mn-lt"/>
              </a:rPr>
              <a:t>官方网站</a:t>
            </a:r>
          </a:p>
          <a:p>
            <a:pPr marL="800100" lvl="1" indent="-342900">
              <a:lnSpc>
                <a:spcPct val="150000"/>
              </a:lnSpc>
              <a:buFont typeface="Wingdings" panose="05000000000000000000" pitchFamily="2" charset="2"/>
              <a:buChar char="u"/>
            </a:pPr>
            <a:r>
              <a:rPr lang="en-US" altLang="zh-CN" sz="2000" dirty="0">
                <a:solidFill>
                  <a:srgbClr val="0070C0"/>
                </a:solidFill>
                <a:cs typeface="+mn-ea"/>
                <a:sym typeface="+mn-lt"/>
              </a:rPr>
              <a:t>http://www.springframework.org</a:t>
            </a:r>
          </a:p>
          <a:p>
            <a:pPr marL="342900" indent="-342900">
              <a:lnSpc>
                <a:spcPct val="150000"/>
              </a:lnSpc>
              <a:buFont typeface="Wingdings" panose="05000000000000000000" pitchFamily="2" charset="2"/>
              <a:buChar char="u"/>
            </a:pPr>
            <a:r>
              <a:rPr lang="en-US" altLang="zh-CN" sz="2000" dirty="0">
                <a:cs typeface="+mn-ea"/>
                <a:sym typeface="+mn-lt"/>
              </a:rPr>
              <a:t>Spring</a:t>
            </a:r>
            <a:r>
              <a:rPr lang="zh-CN" altLang="en-US" sz="2000" dirty="0">
                <a:cs typeface="+mn-ea"/>
                <a:sym typeface="+mn-lt"/>
              </a:rPr>
              <a:t>中文网</a:t>
            </a:r>
          </a:p>
          <a:p>
            <a:pPr marL="800100" lvl="1" indent="-342900">
              <a:lnSpc>
                <a:spcPct val="150000"/>
              </a:lnSpc>
              <a:buFont typeface="Wingdings" panose="05000000000000000000" pitchFamily="2" charset="2"/>
              <a:buChar char="u"/>
            </a:pPr>
            <a:r>
              <a:rPr lang="en-US" altLang="zh-CN" sz="2000" dirty="0">
                <a:solidFill>
                  <a:srgbClr val="0070C0"/>
                </a:solidFill>
                <a:cs typeface="+mn-ea"/>
                <a:sym typeface="+mn-lt"/>
              </a:rPr>
              <a:t>http://spring.jactiongroup.net </a:t>
            </a:r>
            <a:r>
              <a:rPr lang="zh-CN" altLang="en-US" sz="2000" dirty="0">
                <a:solidFill>
                  <a:srgbClr val="0070C0"/>
                </a:solidFill>
                <a:cs typeface="+mn-ea"/>
                <a:sym typeface="+mn-lt"/>
              </a:rPr>
              <a:t>（有中文参考手册下载）</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6646678" y="2006540"/>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559279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9896475" y="266699"/>
            <a:ext cx="1504950"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cs typeface="+mn-ea"/>
                <a:sym typeface="+mn-lt"/>
              </a:rPr>
              <a:t>KNOW MORE</a:t>
            </a:r>
            <a:endParaRPr lang="zh-CN" altLang="en-US" sz="1200" b="1" dirty="0">
              <a:cs typeface="+mn-ea"/>
              <a:sym typeface="+mn-lt"/>
            </a:endParaRPr>
          </a:p>
        </p:txBody>
      </p:sp>
      <p:sp>
        <p:nvSpPr>
          <p:cNvPr id="5" name="矩形 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27054" y="1523887"/>
            <a:ext cx="5464170" cy="646331"/>
          </a:xfrm>
          <a:prstGeom prst="rect">
            <a:avLst/>
          </a:prstGeom>
        </p:spPr>
        <p:txBody>
          <a:bodyPr wrap="square">
            <a:spAutoFit/>
          </a:bodyPr>
          <a:lstStyle/>
          <a:p>
            <a:r>
              <a:rPr lang="en-US" altLang="zh-CN" sz="3600" dirty="0">
                <a:cs typeface="+mn-ea"/>
                <a:sym typeface="+mn-lt"/>
              </a:rPr>
              <a:t>Thanks for your listening!</a:t>
            </a:r>
          </a:p>
        </p:txBody>
      </p:sp>
      <p:sp>
        <p:nvSpPr>
          <p:cNvPr id="7" name="矩形 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467683" y="332670"/>
            <a:ext cx="10470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Introduction</a:t>
            </a:r>
            <a:endParaRPr lang="zh-CN" altLang="en-US" sz="1200" b="1" dirty="0">
              <a:solidFill>
                <a:schemeClr val="tx1">
                  <a:lumMod val="50000"/>
                  <a:lumOff val="50000"/>
                </a:schemeClr>
              </a:solidFill>
              <a:cs typeface="+mn-ea"/>
              <a:sym typeface="+mn-lt"/>
            </a:endParaRPr>
          </a:p>
        </p:txBody>
      </p:sp>
      <p:sp>
        <p:nvSpPr>
          <p:cNvPr id="8" name="矩形 7"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7854403" y="332670"/>
            <a:ext cx="484428"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Plan</a:t>
            </a:r>
            <a:endParaRPr lang="zh-CN" altLang="en-US" sz="1200" b="1" dirty="0">
              <a:solidFill>
                <a:schemeClr val="tx1">
                  <a:lumMod val="50000"/>
                  <a:lumOff val="50000"/>
                </a:schemeClr>
              </a:solidFill>
              <a:cs typeface="+mn-ea"/>
              <a:sym typeface="+mn-lt"/>
            </a:endParaRPr>
          </a:p>
        </p:txBody>
      </p:sp>
      <p:sp>
        <p:nvSpPr>
          <p:cNvPr id="9" name="矩形 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18539" y="332670"/>
            <a:ext cx="739306"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Analysis</a:t>
            </a:r>
            <a:endParaRPr lang="zh-CN" altLang="en-US" sz="1200" b="1" dirty="0">
              <a:solidFill>
                <a:schemeClr val="tx1">
                  <a:lumMod val="50000"/>
                  <a:lumOff val="50000"/>
                </a:schemeClr>
              </a:solidFill>
              <a:cs typeface="+mn-ea"/>
              <a:sym typeface="+mn-lt"/>
            </a:endParaRPr>
          </a:p>
        </p:txBody>
      </p:sp>
      <p:sp>
        <p:nvSpPr>
          <p:cNvPr id="10" name="矩形 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643405" y="332670"/>
            <a:ext cx="9412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Conclusion</a:t>
            </a:r>
            <a:endParaRPr lang="zh-CN" altLang="en-US" sz="1200" b="1" dirty="0">
              <a:solidFill>
                <a:schemeClr val="tx1">
                  <a:lumMod val="50000"/>
                  <a:lumOff val="50000"/>
                </a:schemeClr>
              </a:solidFill>
              <a:cs typeface="+mn-ea"/>
              <a:sym typeface="+mn-lt"/>
            </a:endParaRPr>
          </a:p>
        </p:txBody>
      </p:sp>
      <p:grpSp>
        <p:nvGrpSpPr>
          <p:cNvPr id="13" name="组合 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704830" y="3254493"/>
            <a:ext cx="2301605" cy="461665"/>
            <a:chOff x="771505" y="3730910"/>
            <a:chExt cx="2301605" cy="461665"/>
          </a:xfrm>
        </p:grpSpPr>
        <p:sp>
          <p:nvSpPr>
            <p:cNvPr id="3" name="checkmark-for-verification_59508"/>
            <p:cNvSpPr>
              <a:spLocks noChangeAspect="1"/>
            </p:cNvSpPr>
            <p:nvPr/>
          </p:nvSpPr>
          <p:spPr bwMode="auto">
            <a:xfrm>
              <a:off x="771505" y="3874122"/>
              <a:ext cx="200045" cy="176691"/>
            </a:xfrm>
            <a:custGeom>
              <a:avLst/>
              <a:gdLst>
                <a:gd name="T0" fmla="*/ 1296 w 1308"/>
                <a:gd name="T1" fmla="*/ 159 h 1157"/>
                <a:gd name="T2" fmla="*/ 1123 w 1308"/>
                <a:gd name="T3" fmla="*/ 7 h 1157"/>
                <a:gd name="T4" fmla="*/ 1103 w 1308"/>
                <a:gd name="T5" fmla="*/ 1 h 1157"/>
                <a:gd name="T6" fmla="*/ 1085 w 1308"/>
                <a:gd name="T7" fmla="*/ 10 h 1157"/>
                <a:gd name="T8" fmla="*/ 458 w 1308"/>
                <a:gd name="T9" fmla="*/ 724 h 1157"/>
                <a:gd name="T10" fmla="*/ 235 w 1308"/>
                <a:gd name="T11" fmla="*/ 429 h 1157"/>
                <a:gd name="T12" fmla="*/ 217 w 1308"/>
                <a:gd name="T13" fmla="*/ 418 h 1157"/>
                <a:gd name="T14" fmla="*/ 197 w 1308"/>
                <a:gd name="T15" fmla="*/ 423 h 1157"/>
                <a:gd name="T16" fmla="*/ 14 w 1308"/>
                <a:gd name="T17" fmla="*/ 562 h 1157"/>
                <a:gd name="T18" fmla="*/ 8 w 1308"/>
                <a:gd name="T19" fmla="*/ 600 h 1157"/>
                <a:gd name="T20" fmla="*/ 421 w 1308"/>
                <a:gd name="T21" fmla="*/ 1146 h 1157"/>
                <a:gd name="T22" fmla="*/ 442 w 1308"/>
                <a:gd name="T23" fmla="*/ 1157 h 1157"/>
                <a:gd name="T24" fmla="*/ 443 w 1308"/>
                <a:gd name="T25" fmla="*/ 1157 h 1157"/>
                <a:gd name="T26" fmla="*/ 463 w 1308"/>
                <a:gd name="T27" fmla="*/ 1148 h 1157"/>
                <a:gd name="T28" fmla="*/ 1298 w 1308"/>
                <a:gd name="T29" fmla="*/ 197 h 1157"/>
                <a:gd name="T30" fmla="*/ 1296 w 1308"/>
                <a:gd name="T31" fmla="*/ 159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08" h="1157">
                  <a:moveTo>
                    <a:pt x="1296" y="159"/>
                  </a:moveTo>
                  <a:lnTo>
                    <a:pt x="1123" y="7"/>
                  </a:lnTo>
                  <a:cubicBezTo>
                    <a:pt x="1117" y="3"/>
                    <a:pt x="1110" y="0"/>
                    <a:pt x="1103" y="1"/>
                  </a:cubicBezTo>
                  <a:cubicBezTo>
                    <a:pt x="1096" y="1"/>
                    <a:pt x="1090" y="5"/>
                    <a:pt x="1085" y="10"/>
                  </a:cubicBezTo>
                  <a:lnTo>
                    <a:pt x="458" y="724"/>
                  </a:lnTo>
                  <a:lnTo>
                    <a:pt x="235" y="429"/>
                  </a:lnTo>
                  <a:cubicBezTo>
                    <a:pt x="230" y="423"/>
                    <a:pt x="224" y="419"/>
                    <a:pt x="217" y="418"/>
                  </a:cubicBezTo>
                  <a:cubicBezTo>
                    <a:pt x="210" y="417"/>
                    <a:pt x="203" y="419"/>
                    <a:pt x="197" y="423"/>
                  </a:cubicBezTo>
                  <a:lnTo>
                    <a:pt x="14" y="562"/>
                  </a:lnTo>
                  <a:cubicBezTo>
                    <a:pt x="2" y="571"/>
                    <a:pt x="0" y="588"/>
                    <a:pt x="8" y="600"/>
                  </a:cubicBezTo>
                  <a:lnTo>
                    <a:pt x="421" y="1146"/>
                  </a:lnTo>
                  <a:cubicBezTo>
                    <a:pt x="426" y="1153"/>
                    <a:pt x="434" y="1156"/>
                    <a:pt x="442" y="1157"/>
                  </a:cubicBezTo>
                  <a:lnTo>
                    <a:pt x="443" y="1157"/>
                  </a:lnTo>
                  <a:cubicBezTo>
                    <a:pt x="450" y="1157"/>
                    <a:pt x="458" y="1153"/>
                    <a:pt x="463" y="1148"/>
                  </a:cubicBezTo>
                  <a:lnTo>
                    <a:pt x="1298" y="197"/>
                  </a:lnTo>
                  <a:cubicBezTo>
                    <a:pt x="1308" y="186"/>
                    <a:pt x="1307" y="169"/>
                    <a:pt x="1296" y="159"/>
                  </a:cubicBezTo>
                  <a:close/>
                </a:path>
              </a:pathLst>
            </a:custGeom>
            <a:solidFill>
              <a:schemeClr val="accent1"/>
            </a:solidFill>
            <a:ln>
              <a:noFill/>
            </a:ln>
          </p:spPr>
          <p:txBody>
            <a:bodyPr/>
            <a:lstStyle/>
            <a:p>
              <a:endParaRPr lang="zh-CN" altLang="en-US">
                <a:cs typeface="+mn-ea"/>
                <a:sym typeface="+mn-lt"/>
              </a:endParaRPr>
            </a:p>
          </p:txBody>
        </p:sp>
        <p:sp>
          <p:nvSpPr>
            <p:cNvPr id="12" name="矩形 11"/>
            <p:cNvSpPr/>
            <p:nvPr/>
          </p:nvSpPr>
          <p:spPr>
            <a:xfrm>
              <a:off x="1041785" y="3730910"/>
              <a:ext cx="2031325" cy="461665"/>
            </a:xfrm>
            <a:prstGeom prst="rect">
              <a:avLst/>
            </a:prstGeom>
          </p:spPr>
          <p:txBody>
            <a:bodyPr wrap="none">
              <a:spAutoFit/>
            </a:bodyPr>
            <a:lstStyle/>
            <a:p>
              <a:r>
                <a:rPr lang="zh-CN" altLang="en-US" sz="2400" b="1" dirty="0">
                  <a:solidFill>
                    <a:schemeClr val="tx1">
                      <a:lumMod val="50000"/>
                      <a:lumOff val="50000"/>
                    </a:schemeClr>
                  </a:solidFill>
                  <a:cs typeface="+mn-ea"/>
                  <a:sym typeface="+mn-lt"/>
                </a:rPr>
                <a:t>主讲人：任柯</a:t>
              </a:r>
            </a:p>
          </p:txBody>
        </p:sp>
      </p:grpSp>
      <p:grpSp>
        <p:nvGrpSpPr>
          <p:cNvPr id="14" name="组合 1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704830" y="3966842"/>
            <a:ext cx="1993829" cy="276999"/>
            <a:chOff x="771505" y="3823967"/>
            <a:chExt cx="1993829" cy="276999"/>
          </a:xfrm>
        </p:grpSpPr>
        <p:sp>
          <p:nvSpPr>
            <p:cNvPr id="15" name="checkmark-for-verification_59508"/>
            <p:cNvSpPr>
              <a:spLocks noChangeAspect="1"/>
            </p:cNvSpPr>
            <p:nvPr/>
          </p:nvSpPr>
          <p:spPr bwMode="auto">
            <a:xfrm>
              <a:off x="771505" y="3874122"/>
              <a:ext cx="200045" cy="176691"/>
            </a:xfrm>
            <a:custGeom>
              <a:avLst/>
              <a:gdLst>
                <a:gd name="T0" fmla="*/ 1296 w 1308"/>
                <a:gd name="T1" fmla="*/ 159 h 1157"/>
                <a:gd name="T2" fmla="*/ 1123 w 1308"/>
                <a:gd name="T3" fmla="*/ 7 h 1157"/>
                <a:gd name="T4" fmla="*/ 1103 w 1308"/>
                <a:gd name="T5" fmla="*/ 1 h 1157"/>
                <a:gd name="T6" fmla="*/ 1085 w 1308"/>
                <a:gd name="T7" fmla="*/ 10 h 1157"/>
                <a:gd name="T8" fmla="*/ 458 w 1308"/>
                <a:gd name="T9" fmla="*/ 724 h 1157"/>
                <a:gd name="T10" fmla="*/ 235 w 1308"/>
                <a:gd name="T11" fmla="*/ 429 h 1157"/>
                <a:gd name="T12" fmla="*/ 217 w 1308"/>
                <a:gd name="T13" fmla="*/ 418 h 1157"/>
                <a:gd name="T14" fmla="*/ 197 w 1308"/>
                <a:gd name="T15" fmla="*/ 423 h 1157"/>
                <a:gd name="T16" fmla="*/ 14 w 1308"/>
                <a:gd name="T17" fmla="*/ 562 h 1157"/>
                <a:gd name="T18" fmla="*/ 8 w 1308"/>
                <a:gd name="T19" fmla="*/ 600 h 1157"/>
                <a:gd name="T20" fmla="*/ 421 w 1308"/>
                <a:gd name="T21" fmla="*/ 1146 h 1157"/>
                <a:gd name="T22" fmla="*/ 442 w 1308"/>
                <a:gd name="T23" fmla="*/ 1157 h 1157"/>
                <a:gd name="T24" fmla="*/ 443 w 1308"/>
                <a:gd name="T25" fmla="*/ 1157 h 1157"/>
                <a:gd name="T26" fmla="*/ 463 w 1308"/>
                <a:gd name="T27" fmla="*/ 1148 h 1157"/>
                <a:gd name="T28" fmla="*/ 1298 w 1308"/>
                <a:gd name="T29" fmla="*/ 197 h 1157"/>
                <a:gd name="T30" fmla="*/ 1296 w 1308"/>
                <a:gd name="T31" fmla="*/ 159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08" h="1157">
                  <a:moveTo>
                    <a:pt x="1296" y="159"/>
                  </a:moveTo>
                  <a:lnTo>
                    <a:pt x="1123" y="7"/>
                  </a:lnTo>
                  <a:cubicBezTo>
                    <a:pt x="1117" y="3"/>
                    <a:pt x="1110" y="0"/>
                    <a:pt x="1103" y="1"/>
                  </a:cubicBezTo>
                  <a:cubicBezTo>
                    <a:pt x="1096" y="1"/>
                    <a:pt x="1090" y="5"/>
                    <a:pt x="1085" y="10"/>
                  </a:cubicBezTo>
                  <a:lnTo>
                    <a:pt x="458" y="724"/>
                  </a:lnTo>
                  <a:lnTo>
                    <a:pt x="235" y="429"/>
                  </a:lnTo>
                  <a:cubicBezTo>
                    <a:pt x="230" y="423"/>
                    <a:pt x="224" y="419"/>
                    <a:pt x="217" y="418"/>
                  </a:cubicBezTo>
                  <a:cubicBezTo>
                    <a:pt x="210" y="417"/>
                    <a:pt x="203" y="419"/>
                    <a:pt x="197" y="423"/>
                  </a:cubicBezTo>
                  <a:lnTo>
                    <a:pt x="14" y="562"/>
                  </a:lnTo>
                  <a:cubicBezTo>
                    <a:pt x="2" y="571"/>
                    <a:pt x="0" y="588"/>
                    <a:pt x="8" y="600"/>
                  </a:cubicBezTo>
                  <a:lnTo>
                    <a:pt x="421" y="1146"/>
                  </a:lnTo>
                  <a:cubicBezTo>
                    <a:pt x="426" y="1153"/>
                    <a:pt x="434" y="1156"/>
                    <a:pt x="442" y="1157"/>
                  </a:cubicBezTo>
                  <a:lnTo>
                    <a:pt x="443" y="1157"/>
                  </a:lnTo>
                  <a:cubicBezTo>
                    <a:pt x="450" y="1157"/>
                    <a:pt x="458" y="1153"/>
                    <a:pt x="463" y="1148"/>
                  </a:cubicBezTo>
                  <a:lnTo>
                    <a:pt x="1298" y="197"/>
                  </a:lnTo>
                  <a:cubicBezTo>
                    <a:pt x="1308" y="186"/>
                    <a:pt x="1307" y="169"/>
                    <a:pt x="1296" y="159"/>
                  </a:cubicBezTo>
                  <a:close/>
                </a:path>
              </a:pathLst>
            </a:custGeom>
            <a:solidFill>
              <a:schemeClr val="accent1"/>
            </a:solidFill>
            <a:ln>
              <a:noFill/>
            </a:ln>
          </p:spPr>
          <p:txBody>
            <a:bodyPr/>
            <a:lstStyle/>
            <a:p>
              <a:endParaRPr lang="zh-CN" altLang="en-US">
                <a:cs typeface="+mn-ea"/>
                <a:sym typeface="+mn-lt"/>
              </a:endParaRPr>
            </a:p>
          </p:txBody>
        </p:sp>
        <p:sp>
          <p:nvSpPr>
            <p:cNvPr id="16" name="矩形 15"/>
            <p:cNvSpPr/>
            <p:nvPr/>
          </p:nvSpPr>
          <p:spPr>
            <a:xfrm>
              <a:off x="1041785" y="3823967"/>
              <a:ext cx="1723549" cy="276999"/>
            </a:xfrm>
            <a:prstGeom prst="rect">
              <a:avLst/>
            </a:prstGeom>
          </p:spPr>
          <p:txBody>
            <a:bodyPr wrap="none">
              <a:spAutoFit/>
            </a:bodyPr>
            <a:lstStyle/>
            <a:p>
              <a:r>
                <a:rPr lang="zh-CN" altLang="en-US" sz="1200" b="1" dirty="0">
                  <a:solidFill>
                    <a:schemeClr val="tx1">
                      <a:lumMod val="50000"/>
                      <a:lumOff val="50000"/>
                    </a:schemeClr>
                  </a:solidFill>
                  <a:cs typeface="+mn-ea"/>
                  <a:sym typeface="+mn-lt"/>
                </a:rPr>
                <a:t>计算机与信息科学学院</a:t>
              </a:r>
            </a:p>
          </p:txBody>
        </p:sp>
      </p:grpSp>
      <p:grpSp>
        <p:nvGrpSpPr>
          <p:cNvPr id="17" name="组合 1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704830" y="4424042"/>
            <a:ext cx="2958837" cy="276999"/>
            <a:chOff x="771505" y="3823967"/>
            <a:chExt cx="2958837" cy="276999"/>
          </a:xfrm>
        </p:grpSpPr>
        <p:sp>
          <p:nvSpPr>
            <p:cNvPr id="18" name="checkmark-for-verification_59508"/>
            <p:cNvSpPr>
              <a:spLocks noChangeAspect="1"/>
            </p:cNvSpPr>
            <p:nvPr/>
          </p:nvSpPr>
          <p:spPr bwMode="auto">
            <a:xfrm>
              <a:off x="771505" y="3874122"/>
              <a:ext cx="200045" cy="176691"/>
            </a:xfrm>
            <a:custGeom>
              <a:avLst/>
              <a:gdLst>
                <a:gd name="T0" fmla="*/ 1296 w 1308"/>
                <a:gd name="T1" fmla="*/ 159 h 1157"/>
                <a:gd name="T2" fmla="*/ 1123 w 1308"/>
                <a:gd name="T3" fmla="*/ 7 h 1157"/>
                <a:gd name="T4" fmla="*/ 1103 w 1308"/>
                <a:gd name="T5" fmla="*/ 1 h 1157"/>
                <a:gd name="T6" fmla="*/ 1085 w 1308"/>
                <a:gd name="T7" fmla="*/ 10 h 1157"/>
                <a:gd name="T8" fmla="*/ 458 w 1308"/>
                <a:gd name="T9" fmla="*/ 724 h 1157"/>
                <a:gd name="T10" fmla="*/ 235 w 1308"/>
                <a:gd name="T11" fmla="*/ 429 h 1157"/>
                <a:gd name="T12" fmla="*/ 217 w 1308"/>
                <a:gd name="T13" fmla="*/ 418 h 1157"/>
                <a:gd name="T14" fmla="*/ 197 w 1308"/>
                <a:gd name="T15" fmla="*/ 423 h 1157"/>
                <a:gd name="T16" fmla="*/ 14 w 1308"/>
                <a:gd name="T17" fmla="*/ 562 h 1157"/>
                <a:gd name="T18" fmla="*/ 8 w 1308"/>
                <a:gd name="T19" fmla="*/ 600 h 1157"/>
                <a:gd name="T20" fmla="*/ 421 w 1308"/>
                <a:gd name="T21" fmla="*/ 1146 h 1157"/>
                <a:gd name="T22" fmla="*/ 442 w 1308"/>
                <a:gd name="T23" fmla="*/ 1157 h 1157"/>
                <a:gd name="T24" fmla="*/ 443 w 1308"/>
                <a:gd name="T25" fmla="*/ 1157 h 1157"/>
                <a:gd name="T26" fmla="*/ 463 w 1308"/>
                <a:gd name="T27" fmla="*/ 1148 h 1157"/>
                <a:gd name="T28" fmla="*/ 1298 w 1308"/>
                <a:gd name="T29" fmla="*/ 197 h 1157"/>
                <a:gd name="T30" fmla="*/ 1296 w 1308"/>
                <a:gd name="T31" fmla="*/ 159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08" h="1157">
                  <a:moveTo>
                    <a:pt x="1296" y="159"/>
                  </a:moveTo>
                  <a:lnTo>
                    <a:pt x="1123" y="7"/>
                  </a:lnTo>
                  <a:cubicBezTo>
                    <a:pt x="1117" y="3"/>
                    <a:pt x="1110" y="0"/>
                    <a:pt x="1103" y="1"/>
                  </a:cubicBezTo>
                  <a:cubicBezTo>
                    <a:pt x="1096" y="1"/>
                    <a:pt x="1090" y="5"/>
                    <a:pt x="1085" y="10"/>
                  </a:cubicBezTo>
                  <a:lnTo>
                    <a:pt x="458" y="724"/>
                  </a:lnTo>
                  <a:lnTo>
                    <a:pt x="235" y="429"/>
                  </a:lnTo>
                  <a:cubicBezTo>
                    <a:pt x="230" y="423"/>
                    <a:pt x="224" y="419"/>
                    <a:pt x="217" y="418"/>
                  </a:cubicBezTo>
                  <a:cubicBezTo>
                    <a:pt x="210" y="417"/>
                    <a:pt x="203" y="419"/>
                    <a:pt x="197" y="423"/>
                  </a:cubicBezTo>
                  <a:lnTo>
                    <a:pt x="14" y="562"/>
                  </a:lnTo>
                  <a:cubicBezTo>
                    <a:pt x="2" y="571"/>
                    <a:pt x="0" y="588"/>
                    <a:pt x="8" y="600"/>
                  </a:cubicBezTo>
                  <a:lnTo>
                    <a:pt x="421" y="1146"/>
                  </a:lnTo>
                  <a:cubicBezTo>
                    <a:pt x="426" y="1153"/>
                    <a:pt x="434" y="1156"/>
                    <a:pt x="442" y="1157"/>
                  </a:cubicBezTo>
                  <a:lnTo>
                    <a:pt x="443" y="1157"/>
                  </a:lnTo>
                  <a:cubicBezTo>
                    <a:pt x="450" y="1157"/>
                    <a:pt x="458" y="1153"/>
                    <a:pt x="463" y="1148"/>
                  </a:cubicBezTo>
                  <a:lnTo>
                    <a:pt x="1298" y="197"/>
                  </a:lnTo>
                  <a:cubicBezTo>
                    <a:pt x="1308" y="186"/>
                    <a:pt x="1307" y="169"/>
                    <a:pt x="1296" y="159"/>
                  </a:cubicBezTo>
                  <a:close/>
                </a:path>
              </a:pathLst>
            </a:custGeom>
            <a:solidFill>
              <a:schemeClr val="accent1"/>
            </a:solidFill>
            <a:ln>
              <a:noFill/>
            </a:ln>
          </p:spPr>
          <p:txBody>
            <a:bodyPr/>
            <a:lstStyle/>
            <a:p>
              <a:endParaRPr lang="zh-CN" altLang="en-US">
                <a:cs typeface="+mn-ea"/>
                <a:sym typeface="+mn-lt"/>
              </a:endParaRPr>
            </a:p>
          </p:txBody>
        </p:sp>
        <p:sp>
          <p:nvSpPr>
            <p:cNvPr id="19" name="矩形 18"/>
            <p:cNvSpPr/>
            <p:nvPr/>
          </p:nvSpPr>
          <p:spPr>
            <a:xfrm>
              <a:off x="1041785" y="3823967"/>
              <a:ext cx="2688557" cy="276999"/>
            </a:xfrm>
            <a:prstGeom prst="rect">
              <a:avLst/>
            </a:prstGeom>
          </p:spPr>
          <p:txBody>
            <a:bodyPr wrap="none">
              <a:spAutoFit/>
            </a:bodyPr>
            <a:lstStyle/>
            <a:p>
              <a:r>
                <a:rPr lang="zh-CN" altLang="en-US" sz="1200" b="1" dirty="0">
                  <a:solidFill>
                    <a:schemeClr val="tx1">
                      <a:lumMod val="50000"/>
                      <a:lumOff val="50000"/>
                    </a:schemeClr>
                  </a:solidFill>
                  <a:cs typeface="+mn-ea"/>
                  <a:sym typeface="+mn-lt"/>
                </a:rPr>
                <a:t>软件工程专业</a:t>
              </a:r>
              <a:r>
                <a:rPr lang="en-US" altLang="zh-CN" sz="1200" b="1" dirty="0">
                  <a:solidFill>
                    <a:schemeClr val="tx1">
                      <a:lumMod val="50000"/>
                      <a:lumOff val="50000"/>
                    </a:schemeClr>
                  </a:solidFill>
                  <a:cs typeface="+mn-ea"/>
                  <a:sym typeface="+mn-lt"/>
                </a:rPr>
                <a:t>/</a:t>
              </a:r>
              <a:r>
                <a:rPr lang="zh-CN" altLang="en-US" sz="1200" b="1" dirty="0">
                  <a:solidFill>
                    <a:schemeClr val="tx1">
                      <a:lumMod val="50000"/>
                      <a:lumOff val="50000"/>
                    </a:schemeClr>
                  </a:solidFill>
                  <a:cs typeface="+mn-ea"/>
                  <a:sym typeface="+mn-lt"/>
                </a:rPr>
                <a:t>计算机科学与技术专业</a:t>
              </a:r>
            </a:p>
          </p:txBody>
        </p:sp>
      </p:grpSp>
      <p:sp>
        <p:nvSpPr>
          <p:cNvPr id="20" name="圆角矩形 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5779" y="5219699"/>
            <a:ext cx="1691247"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cs typeface="+mn-ea"/>
                <a:sym typeface="+mn-lt"/>
              </a:rPr>
              <a:t>结束</a:t>
            </a:r>
          </a:p>
        </p:txBody>
      </p:sp>
      <p:sp>
        <p:nvSpPr>
          <p:cNvPr id="21" name="圆角矩形 2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549796" y="5219699"/>
            <a:ext cx="2265299" cy="408941"/>
          </a:xfrm>
          <a:prstGeom prst="roundRect">
            <a:avLst>
              <a:gd name="adj" fmla="val 50000"/>
            </a:avLst>
          </a:prstGeom>
          <a:noFill/>
          <a:ln w="1905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accent1"/>
                </a:solidFill>
                <a:cs typeface="+mn-ea"/>
                <a:sym typeface="+mn-lt"/>
              </a:rPr>
              <a:t>jacky711@swu.edu.cn</a:t>
            </a:r>
            <a:endParaRPr lang="zh-CN" altLang="en-US" sz="1200" b="1" dirty="0">
              <a:solidFill>
                <a:schemeClr val="accent1"/>
              </a:solidFill>
              <a:cs typeface="+mn-ea"/>
              <a:sym typeface="+mn-lt"/>
            </a:endParaRPr>
          </a:p>
        </p:txBody>
      </p:sp>
      <p:pic>
        <p:nvPicPr>
          <p:cNvPr id="24" name="图片 2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1522870"/>
            <a:ext cx="5305425" cy="3531208"/>
          </a:xfrm>
          <a:prstGeom prst="rect">
            <a:avLst/>
          </a:prstGeom>
          <a:effectLst>
            <a:outerShdw blurRad="25400" sx="1000" sy="1000" algn="ctr" rotWithShape="0">
              <a:srgbClr val="000000"/>
            </a:outerShdw>
            <a:softEdge rad="0"/>
          </a:effectLst>
          <a:scene3d>
            <a:camera prst="orthographicFront"/>
            <a:lightRig rig="threePt" dir="t"/>
          </a:scene3d>
          <a:sp3d>
            <a:bevelT w="0"/>
          </a:sp3d>
        </p:spPr>
      </p:pic>
      <p:sp>
        <p:nvSpPr>
          <p:cNvPr id="26" name="curved-arrow-with-broken-line_64787"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a:spLocks noChangeAspect="1"/>
          </p:cNvSpPr>
          <p:nvPr/>
        </p:nvSpPr>
        <p:spPr bwMode="auto">
          <a:xfrm>
            <a:off x="5425944" y="4796291"/>
            <a:ext cx="609685" cy="600099"/>
          </a:xfrm>
          <a:custGeom>
            <a:avLst/>
            <a:gdLst>
              <a:gd name="connsiteX0" fmla="*/ 266855 w 604080"/>
              <a:gd name="connsiteY0" fmla="*/ 568264 h 594583"/>
              <a:gd name="connsiteX1" fmla="*/ 305308 w 604080"/>
              <a:gd name="connsiteY1" fmla="*/ 581422 h 594583"/>
              <a:gd name="connsiteX2" fmla="*/ 338800 w 604080"/>
              <a:gd name="connsiteY2" fmla="*/ 580429 h 594583"/>
              <a:gd name="connsiteX3" fmla="*/ 341777 w 604080"/>
              <a:gd name="connsiteY3" fmla="*/ 590607 h 594583"/>
              <a:gd name="connsiteX4" fmla="*/ 264870 w 604080"/>
              <a:gd name="connsiteY4" fmla="*/ 571367 h 594583"/>
              <a:gd name="connsiteX5" fmla="*/ 266855 w 604080"/>
              <a:gd name="connsiteY5" fmla="*/ 568264 h 594583"/>
              <a:gd name="connsiteX6" fmla="*/ 424814 w 604080"/>
              <a:gd name="connsiteY6" fmla="*/ 511671 h 594583"/>
              <a:gd name="connsiteX7" fmla="*/ 431889 w 604080"/>
              <a:gd name="connsiteY7" fmla="*/ 519843 h 594583"/>
              <a:gd name="connsiteX8" fmla="*/ 380249 w 604080"/>
              <a:gd name="connsiteY8" fmla="*/ 542007 h 594583"/>
              <a:gd name="connsiteX9" fmla="*/ 380249 w 604080"/>
              <a:gd name="connsiteY9" fmla="*/ 533959 h 594583"/>
              <a:gd name="connsiteX10" fmla="*/ 403586 w 604080"/>
              <a:gd name="connsiteY10" fmla="*/ 526901 h 594583"/>
              <a:gd name="connsiteX11" fmla="*/ 424814 w 604080"/>
              <a:gd name="connsiteY11" fmla="*/ 511671 h 594583"/>
              <a:gd name="connsiteX12" fmla="*/ 203612 w 604080"/>
              <a:gd name="connsiteY12" fmla="*/ 500303 h 594583"/>
              <a:gd name="connsiteX13" fmla="*/ 206155 w 604080"/>
              <a:gd name="connsiteY13" fmla="*/ 502625 h 594583"/>
              <a:gd name="connsiteX14" fmla="*/ 213228 w 604080"/>
              <a:gd name="connsiteY14" fmla="*/ 531976 h 594583"/>
              <a:gd name="connsiteX15" fmla="*/ 231469 w 604080"/>
              <a:gd name="connsiteY15" fmla="*/ 545104 h 594583"/>
              <a:gd name="connsiteX16" fmla="*/ 229360 w 604080"/>
              <a:gd name="connsiteY16" fmla="*/ 554144 h 594583"/>
              <a:gd name="connsiteX17" fmla="*/ 201068 w 604080"/>
              <a:gd name="connsiteY17" fmla="*/ 502625 h 594583"/>
              <a:gd name="connsiteX18" fmla="*/ 203612 w 604080"/>
              <a:gd name="connsiteY18" fmla="*/ 500303 h 594583"/>
              <a:gd name="connsiteX19" fmla="*/ 472270 w 604080"/>
              <a:gd name="connsiteY19" fmla="*/ 450646 h 594583"/>
              <a:gd name="connsiteX20" fmla="*/ 474441 w 604080"/>
              <a:gd name="connsiteY20" fmla="*/ 457125 h 594583"/>
              <a:gd name="connsiteX21" fmla="*/ 436984 w 604080"/>
              <a:gd name="connsiteY21" fmla="*/ 498541 h 594583"/>
              <a:gd name="connsiteX22" fmla="*/ 429914 w 604080"/>
              <a:gd name="connsiteY22" fmla="*/ 494573 h 594583"/>
              <a:gd name="connsiteX23" fmla="*/ 466379 w 604080"/>
              <a:gd name="connsiteY23" fmla="*/ 451049 h 594583"/>
              <a:gd name="connsiteX24" fmla="*/ 472270 w 604080"/>
              <a:gd name="connsiteY24" fmla="*/ 450646 h 594583"/>
              <a:gd name="connsiteX25" fmla="*/ 501759 w 604080"/>
              <a:gd name="connsiteY25" fmla="*/ 434820 h 594583"/>
              <a:gd name="connsiteX26" fmla="*/ 525079 w 604080"/>
              <a:gd name="connsiteY26" fmla="*/ 438917 h 594583"/>
              <a:gd name="connsiteX27" fmla="*/ 542320 w 604080"/>
              <a:gd name="connsiteY27" fmla="*/ 452078 h 594583"/>
              <a:gd name="connsiteX28" fmla="*/ 535250 w 604080"/>
              <a:gd name="connsiteY28" fmla="*/ 458162 h 594583"/>
              <a:gd name="connsiteX29" fmla="*/ 520985 w 604080"/>
              <a:gd name="connsiteY29" fmla="*/ 446988 h 594583"/>
              <a:gd name="connsiteX30" fmla="*/ 501759 w 604080"/>
              <a:gd name="connsiteY30" fmla="*/ 441897 h 594583"/>
              <a:gd name="connsiteX31" fmla="*/ 501759 w 604080"/>
              <a:gd name="connsiteY31" fmla="*/ 434820 h 594583"/>
              <a:gd name="connsiteX32" fmla="*/ 561677 w 604080"/>
              <a:gd name="connsiteY32" fmla="*/ 413042 h 594583"/>
              <a:gd name="connsiteX33" fmla="*/ 567652 w 604080"/>
              <a:gd name="connsiteY33" fmla="*/ 417748 h 594583"/>
              <a:gd name="connsiteX34" fmla="*/ 603018 w 604080"/>
              <a:gd name="connsiteY34" fmla="*/ 491483 h 594583"/>
              <a:gd name="connsiteX35" fmla="*/ 595945 w 604080"/>
              <a:gd name="connsiteY35" fmla="*/ 504620 h 594583"/>
              <a:gd name="connsiteX36" fmla="*/ 557477 w 604080"/>
              <a:gd name="connsiteY36" fmla="*/ 505611 h 594583"/>
              <a:gd name="connsiteX37" fmla="*/ 541345 w 604080"/>
              <a:gd name="connsiteY37" fmla="*/ 505611 h 594583"/>
              <a:gd name="connsiteX38" fmla="*/ 537250 w 604080"/>
              <a:gd name="connsiteY38" fmla="*/ 504620 h 594583"/>
              <a:gd name="connsiteX39" fmla="*/ 535265 w 604080"/>
              <a:gd name="connsiteY39" fmla="*/ 498547 h 594583"/>
              <a:gd name="connsiteX40" fmla="*/ 536257 w 604080"/>
              <a:gd name="connsiteY40" fmla="*/ 497556 h 594583"/>
              <a:gd name="connsiteX41" fmla="*/ 537250 w 604080"/>
              <a:gd name="connsiteY41" fmla="*/ 496564 h 594583"/>
              <a:gd name="connsiteX42" fmla="*/ 551396 w 604080"/>
              <a:gd name="connsiteY42" fmla="*/ 491483 h 594583"/>
              <a:gd name="connsiteX43" fmla="*/ 579813 w 604080"/>
              <a:gd name="connsiteY43" fmla="*/ 488509 h 594583"/>
              <a:gd name="connsiteX44" fmla="*/ 550404 w 604080"/>
              <a:gd name="connsiteY44" fmla="*/ 427786 h 594583"/>
              <a:gd name="connsiteX45" fmla="*/ 561677 w 604080"/>
              <a:gd name="connsiteY45" fmla="*/ 413042 h 594583"/>
              <a:gd name="connsiteX46" fmla="*/ 236358 w 604080"/>
              <a:gd name="connsiteY46" fmla="*/ 390015 h 594583"/>
              <a:gd name="connsiteX47" fmla="*/ 236436 w 604080"/>
              <a:gd name="connsiteY47" fmla="*/ 393467 h 594583"/>
              <a:gd name="connsiteX48" fmla="*/ 217205 w 604080"/>
              <a:gd name="connsiteY48" fmla="*/ 425784 h 594583"/>
              <a:gd name="connsiteX49" fmla="*/ 207156 w 604080"/>
              <a:gd name="connsiteY49" fmla="*/ 457111 h 594583"/>
              <a:gd name="connsiteX50" fmla="*/ 198967 w 604080"/>
              <a:gd name="connsiteY50" fmla="*/ 456120 h 594583"/>
              <a:gd name="connsiteX51" fmla="*/ 210133 w 604080"/>
              <a:gd name="connsiteY51" fmla="*/ 418727 h 594583"/>
              <a:gd name="connsiteX52" fmla="*/ 232466 w 604080"/>
              <a:gd name="connsiteY52" fmla="*/ 390371 h 594583"/>
              <a:gd name="connsiteX53" fmla="*/ 236358 w 604080"/>
              <a:gd name="connsiteY53" fmla="*/ 390015 h 594583"/>
              <a:gd name="connsiteX54" fmla="*/ 293216 w 604080"/>
              <a:gd name="connsiteY54" fmla="*/ 291179 h 594583"/>
              <a:gd name="connsiteX55" fmla="*/ 293170 w 604080"/>
              <a:gd name="connsiteY55" fmla="*/ 293331 h 594583"/>
              <a:gd name="connsiteX56" fmla="*/ 273939 w 604080"/>
              <a:gd name="connsiteY56" fmla="*/ 326646 h 594583"/>
              <a:gd name="connsiteX57" fmla="*/ 264882 w 604080"/>
              <a:gd name="connsiteY57" fmla="*/ 351912 h 594583"/>
              <a:gd name="connsiteX58" fmla="*/ 255701 w 604080"/>
              <a:gd name="connsiteY58" fmla="*/ 349930 h 594583"/>
              <a:gd name="connsiteX59" fmla="*/ 267860 w 604080"/>
              <a:gd name="connsiteY59" fmla="*/ 316615 h 594583"/>
              <a:gd name="connsiteX60" fmla="*/ 290192 w 604080"/>
              <a:gd name="connsiteY60" fmla="*/ 291349 h 594583"/>
              <a:gd name="connsiteX61" fmla="*/ 293216 w 604080"/>
              <a:gd name="connsiteY61" fmla="*/ 291179 h 594583"/>
              <a:gd name="connsiteX62" fmla="*/ 346167 w 604080"/>
              <a:gd name="connsiteY62" fmla="*/ 216068 h 594583"/>
              <a:gd name="connsiteX63" fmla="*/ 347842 w 604080"/>
              <a:gd name="connsiteY63" fmla="*/ 221448 h 594583"/>
              <a:gd name="connsiteX64" fmla="*/ 333702 w 604080"/>
              <a:gd name="connsiteY64" fmla="*/ 246749 h 594583"/>
              <a:gd name="connsiteX65" fmla="*/ 320555 w 604080"/>
              <a:gd name="connsiteY65" fmla="*/ 264981 h 594583"/>
              <a:gd name="connsiteX66" fmla="*/ 313485 w 604080"/>
              <a:gd name="connsiteY66" fmla="*/ 261013 h 594583"/>
              <a:gd name="connsiteX67" fmla="*/ 325516 w 604080"/>
              <a:gd name="connsiteY67" fmla="*/ 238688 h 594583"/>
              <a:gd name="connsiteX68" fmla="*/ 340772 w 604080"/>
              <a:gd name="connsiteY68" fmla="*/ 217479 h 594583"/>
              <a:gd name="connsiteX69" fmla="*/ 346167 w 604080"/>
              <a:gd name="connsiteY69" fmla="*/ 216068 h 594583"/>
              <a:gd name="connsiteX70" fmla="*/ 20726 w 604080"/>
              <a:gd name="connsiteY70" fmla="*/ 187137 h 594583"/>
              <a:gd name="connsiteX71" fmla="*/ 66292 w 604080"/>
              <a:gd name="connsiteY71" fmla="*/ 190233 h 594583"/>
              <a:gd name="connsiteX72" fmla="*/ 69396 w 604080"/>
              <a:gd name="connsiteY72" fmla="*/ 196177 h 594583"/>
              <a:gd name="connsiteX73" fmla="*/ 19733 w 604080"/>
              <a:gd name="connsiteY73" fmla="*/ 189119 h 594583"/>
              <a:gd name="connsiteX74" fmla="*/ 20726 w 604080"/>
              <a:gd name="connsiteY74" fmla="*/ 187137 h 594583"/>
              <a:gd name="connsiteX75" fmla="*/ 139252 w 604080"/>
              <a:gd name="connsiteY75" fmla="*/ 137604 h 594583"/>
              <a:gd name="connsiteX76" fmla="*/ 142228 w 604080"/>
              <a:gd name="connsiteY76" fmla="*/ 144661 h 594583"/>
              <a:gd name="connsiteX77" fmla="*/ 120032 w 604080"/>
              <a:gd name="connsiteY77" fmla="*/ 159889 h 594583"/>
              <a:gd name="connsiteX78" fmla="*/ 99821 w 604080"/>
              <a:gd name="connsiteY78" fmla="*/ 174993 h 594583"/>
              <a:gd name="connsiteX79" fmla="*/ 95729 w 604080"/>
              <a:gd name="connsiteY79" fmla="*/ 170907 h 594583"/>
              <a:gd name="connsiteX80" fmla="*/ 118049 w 604080"/>
              <a:gd name="connsiteY80" fmla="*/ 151717 h 594583"/>
              <a:gd name="connsiteX81" fmla="*/ 139252 w 604080"/>
              <a:gd name="connsiteY81" fmla="*/ 137604 h 594583"/>
              <a:gd name="connsiteX82" fmla="*/ 1517 w 604080"/>
              <a:gd name="connsiteY82" fmla="*/ 125403 h 594583"/>
              <a:gd name="connsiteX83" fmla="*/ 6595 w 604080"/>
              <a:gd name="connsiteY83" fmla="*/ 125403 h 594583"/>
              <a:gd name="connsiteX84" fmla="*/ 9692 w 604080"/>
              <a:gd name="connsiteY84" fmla="*/ 151695 h 594583"/>
              <a:gd name="connsiteX85" fmla="*/ 12665 w 604080"/>
              <a:gd name="connsiteY85" fmla="*/ 166950 h 594583"/>
              <a:gd name="connsiteX86" fmla="*/ 7586 w 604080"/>
              <a:gd name="connsiteY86" fmla="*/ 169926 h 594583"/>
              <a:gd name="connsiteX87" fmla="*/ 1517 w 604080"/>
              <a:gd name="connsiteY87" fmla="*/ 125403 h 594583"/>
              <a:gd name="connsiteX88" fmla="*/ 380802 w 604080"/>
              <a:gd name="connsiteY88" fmla="*/ 112300 h 594583"/>
              <a:gd name="connsiteX89" fmla="*/ 384330 w 604080"/>
              <a:gd name="connsiteY89" fmla="*/ 115368 h 594583"/>
              <a:gd name="connsiteX90" fmla="*/ 374178 w 604080"/>
              <a:gd name="connsiteY90" fmla="*/ 174995 h 594583"/>
              <a:gd name="connsiteX91" fmla="*/ 365139 w 604080"/>
              <a:gd name="connsiteY91" fmla="*/ 173012 h 594583"/>
              <a:gd name="connsiteX92" fmla="*/ 372197 w 604080"/>
              <a:gd name="connsiteY92" fmla="*/ 144624 h 594583"/>
              <a:gd name="connsiteX93" fmla="*/ 377273 w 604080"/>
              <a:gd name="connsiteY93" fmla="*/ 115368 h 594583"/>
              <a:gd name="connsiteX94" fmla="*/ 380802 w 604080"/>
              <a:gd name="connsiteY94" fmla="*/ 112300 h 594583"/>
              <a:gd name="connsiteX95" fmla="*/ 207136 w 604080"/>
              <a:gd name="connsiteY95" fmla="*/ 64847 h 594583"/>
              <a:gd name="connsiteX96" fmla="*/ 210112 w 604080"/>
              <a:gd name="connsiteY96" fmla="*/ 71905 h 594583"/>
              <a:gd name="connsiteX97" fmla="*/ 188910 w 604080"/>
              <a:gd name="connsiteY97" fmla="*/ 87012 h 594583"/>
              <a:gd name="connsiteX98" fmla="*/ 162624 w 604080"/>
              <a:gd name="connsiteY98" fmla="*/ 107196 h 594583"/>
              <a:gd name="connsiteX99" fmla="*/ 158532 w 604080"/>
              <a:gd name="connsiteY99" fmla="*/ 103233 h 594583"/>
              <a:gd name="connsiteX100" fmla="*/ 207136 w 604080"/>
              <a:gd name="connsiteY100" fmla="*/ 64847 h 594583"/>
              <a:gd name="connsiteX101" fmla="*/ 33894 w 604080"/>
              <a:gd name="connsiteY101" fmla="*/ 60758 h 594583"/>
              <a:gd name="connsiteX102" fmla="*/ 37988 w 604080"/>
              <a:gd name="connsiteY102" fmla="*/ 64844 h 594583"/>
              <a:gd name="connsiteX103" fmla="*/ 22853 w 604080"/>
              <a:gd name="connsiteY103" fmla="*/ 83045 h 594583"/>
              <a:gd name="connsiteX104" fmla="*/ 12679 w 604080"/>
              <a:gd name="connsiteY104" fmla="*/ 102237 h 594583"/>
              <a:gd name="connsiteX105" fmla="*/ 5608 w 604080"/>
              <a:gd name="connsiteY105" fmla="*/ 99142 h 594583"/>
              <a:gd name="connsiteX106" fmla="*/ 16774 w 604080"/>
              <a:gd name="connsiteY106" fmla="*/ 77969 h 594583"/>
              <a:gd name="connsiteX107" fmla="*/ 33894 w 604080"/>
              <a:gd name="connsiteY107" fmla="*/ 60758 h 594583"/>
              <a:gd name="connsiteX108" fmla="*/ 346877 w 604080"/>
              <a:gd name="connsiteY108" fmla="*/ 43545 h 594583"/>
              <a:gd name="connsiteX109" fmla="*/ 365111 w 604080"/>
              <a:gd name="connsiteY109" fmla="*/ 60759 h 594583"/>
              <a:gd name="connsiteX110" fmla="*/ 378260 w 604080"/>
              <a:gd name="connsiteY110" fmla="*/ 83049 h 594583"/>
              <a:gd name="connsiteX111" fmla="*/ 372182 w 604080"/>
              <a:gd name="connsiteY111" fmla="*/ 88003 h 594583"/>
              <a:gd name="connsiteX112" fmla="*/ 354940 w 604080"/>
              <a:gd name="connsiteY112" fmla="*/ 67817 h 594583"/>
              <a:gd name="connsiteX113" fmla="*/ 339806 w 604080"/>
              <a:gd name="connsiteY113" fmla="*/ 50604 h 594583"/>
              <a:gd name="connsiteX114" fmla="*/ 346877 w 604080"/>
              <a:gd name="connsiteY114" fmla="*/ 43545 h 594583"/>
              <a:gd name="connsiteX115" fmla="*/ 297246 w 604080"/>
              <a:gd name="connsiteY115" fmla="*/ 27380 h 594583"/>
              <a:gd name="connsiteX116" fmla="*/ 297246 w 604080"/>
              <a:gd name="connsiteY116" fmla="*/ 36448 h 594583"/>
              <a:gd name="connsiteX117" fmla="*/ 245606 w 604080"/>
              <a:gd name="connsiteY117" fmla="*/ 44522 h 594583"/>
              <a:gd name="connsiteX118" fmla="*/ 244612 w 604080"/>
              <a:gd name="connsiteY118" fmla="*/ 39553 h 594583"/>
              <a:gd name="connsiteX119" fmla="*/ 297246 w 604080"/>
              <a:gd name="connsiteY119" fmla="*/ 27380 h 594583"/>
              <a:gd name="connsiteX120" fmla="*/ 74521 w 604080"/>
              <a:gd name="connsiteY120" fmla="*/ 1127 h 594583"/>
              <a:gd name="connsiteX121" fmla="*/ 80601 w 604080"/>
              <a:gd name="connsiteY121" fmla="*/ 9194 h 594583"/>
              <a:gd name="connsiteX122" fmla="*/ 72411 w 604080"/>
              <a:gd name="connsiteY122" fmla="*/ 16269 h 594583"/>
              <a:gd name="connsiteX123" fmla="*/ 68441 w 604080"/>
              <a:gd name="connsiteY123" fmla="*/ 22350 h 594583"/>
              <a:gd name="connsiteX124" fmla="*/ 55289 w 604080"/>
              <a:gd name="connsiteY124" fmla="*/ 23343 h 594583"/>
              <a:gd name="connsiteX125" fmla="*/ 55289 w 604080"/>
              <a:gd name="connsiteY125" fmla="*/ 11180 h 594583"/>
              <a:gd name="connsiteX126" fmla="*/ 74521 w 604080"/>
              <a:gd name="connsiteY126" fmla="*/ 1127 h 594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604080" h="594583">
                <a:moveTo>
                  <a:pt x="266855" y="568264"/>
                </a:moveTo>
                <a:cubicBezTo>
                  <a:pt x="278019" y="576457"/>
                  <a:pt x="291168" y="580429"/>
                  <a:pt x="305308" y="581422"/>
                </a:cubicBezTo>
                <a:cubicBezTo>
                  <a:pt x="316472" y="581422"/>
                  <a:pt x="327636" y="579436"/>
                  <a:pt x="338800" y="580429"/>
                </a:cubicBezTo>
                <a:cubicBezTo>
                  <a:pt x="343762" y="580429"/>
                  <a:pt x="346863" y="587504"/>
                  <a:pt x="341777" y="590607"/>
                </a:cubicBezTo>
                <a:cubicBezTo>
                  <a:pt x="315480" y="601778"/>
                  <a:pt x="286082" y="587504"/>
                  <a:pt x="264870" y="571367"/>
                </a:cubicBezTo>
                <a:cubicBezTo>
                  <a:pt x="263878" y="570374"/>
                  <a:pt x="264870" y="567271"/>
                  <a:pt x="266855" y="568264"/>
                </a:cubicBezTo>
                <a:close/>
                <a:moveTo>
                  <a:pt x="424814" y="511671"/>
                </a:moveTo>
                <a:cubicBezTo>
                  <a:pt x="429903" y="509690"/>
                  <a:pt x="435986" y="514767"/>
                  <a:pt x="431889" y="519843"/>
                </a:cubicBezTo>
                <a:cubicBezTo>
                  <a:pt x="421834" y="536930"/>
                  <a:pt x="398497" y="542997"/>
                  <a:pt x="380249" y="542007"/>
                </a:cubicBezTo>
                <a:cubicBezTo>
                  <a:pt x="375159" y="542007"/>
                  <a:pt x="375159" y="534949"/>
                  <a:pt x="380249" y="533959"/>
                </a:cubicBezTo>
                <a:cubicBezTo>
                  <a:pt x="388317" y="532968"/>
                  <a:pt x="396511" y="530863"/>
                  <a:pt x="403586" y="526901"/>
                </a:cubicBezTo>
                <a:cubicBezTo>
                  <a:pt x="411655" y="521824"/>
                  <a:pt x="417738" y="515757"/>
                  <a:pt x="424814" y="511671"/>
                </a:cubicBezTo>
                <a:close/>
                <a:moveTo>
                  <a:pt x="203612" y="500303"/>
                </a:moveTo>
                <a:cubicBezTo>
                  <a:pt x="204883" y="500303"/>
                  <a:pt x="206155" y="501077"/>
                  <a:pt x="206155" y="502625"/>
                </a:cubicBezTo>
                <a:cubicBezTo>
                  <a:pt x="206155" y="511666"/>
                  <a:pt x="208141" y="523803"/>
                  <a:pt x="213228" y="531976"/>
                </a:cubicBezTo>
                <a:cubicBezTo>
                  <a:pt x="218192" y="538045"/>
                  <a:pt x="224272" y="541017"/>
                  <a:pt x="231469" y="545104"/>
                </a:cubicBezTo>
                <a:cubicBezTo>
                  <a:pt x="235440" y="547085"/>
                  <a:pt x="233455" y="553154"/>
                  <a:pt x="229360" y="554144"/>
                </a:cubicBezTo>
                <a:cubicBezTo>
                  <a:pt x="203053" y="555135"/>
                  <a:pt x="198958" y="521821"/>
                  <a:pt x="201068" y="502625"/>
                </a:cubicBezTo>
                <a:cubicBezTo>
                  <a:pt x="201068" y="501077"/>
                  <a:pt x="202340" y="500303"/>
                  <a:pt x="203612" y="500303"/>
                </a:cubicBezTo>
                <a:close/>
                <a:moveTo>
                  <a:pt x="472270" y="450646"/>
                </a:moveTo>
                <a:cubicBezTo>
                  <a:pt x="473914" y="452041"/>
                  <a:pt x="474937" y="454583"/>
                  <a:pt x="474441" y="457125"/>
                </a:cubicBezTo>
                <a:cubicBezTo>
                  <a:pt x="466379" y="474237"/>
                  <a:pt x="448146" y="484405"/>
                  <a:pt x="436984" y="498541"/>
                </a:cubicBezTo>
                <a:cubicBezTo>
                  <a:pt x="434007" y="502633"/>
                  <a:pt x="426813" y="499533"/>
                  <a:pt x="429914" y="494573"/>
                </a:cubicBezTo>
                <a:cubicBezTo>
                  <a:pt x="438968" y="478329"/>
                  <a:pt x="453232" y="464193"/>
                  <a:pt x="466379" y="451049"/>
                </a:cubicBezTo>
                <a:cubicBezTo>
                  <a:pt x="468364" y="449003"/>
                  <a:pt x="470627" y="449251"/>
                  <a:pt x="472270" y="450646"/>
                </a:cubicBezTo>
                <a:close/>
                <a:moveTo>
                  <a:pt x="501759" y="434820"/>
                </a:moveTo>
                <a:cubicBezTo>
                  <a:pt x="509945" y="434820"/>
                  <a:pt x="518008" y="435813"/>
                  <a:pt x="525079" y="438917"/>
                </a:cubicBezTo>
                <a:cubicBezTo>
                  <a:pt x="531157" y="441897"/>
                  <a:pt x="539219" y="445994"/>
                  <a:pt x="542320" y="452078"/>
                </a:cubicBezTo>
                <a:cubicBezTo>
                  <a:pt x="544305" y="456175"/>
                  <a:pt x="539219" y="461141"/>
                  <a:pt x="535250" y="458162"/>
                </a:cubicBezTo>
                <a:cubicBezTo>
                  <a:pt x="530164" y="455058"/>
                  <a:pt x="526071" y="450091"/>
                  <a:pt x="520985" y="446988"/>
                </a:cubicBezTo>
                <a:cubicBezTo>
                  <a:pt x="514907" y="444008"/>
                  <a:pt x="508829" y="441897"/>
                  <a:pt x="501759" y="441897"/>
                </a:cubicBezTo>
                <a:cubicBezTo>
                  <a:pt x="496673" y="441897"/>
                  <a:pt x="496673" y="434820"/>
                  <a:pt x="501759" y="434820"/>
                </a:cubicBezTo>
                <a:close/>
                <a:moveTo>
                  <a:pt x="561677" y="413042"/>
                </a:moveTo>
                <a:cubicBezTo>
                  <a:pt x="563976" y="413495"/>
                  <a:pt x="566132" y="414959"/>
                  <a:pt x="567652" y="417748"/>
                </a:cubicBezTo>
                <a:cubicBezTo>
                  <a:pt x="579813" y="441913"/>
                  <a:pt x="588871" y="468309"/>
                  <a:pt x="603018" y="491483"/>
                </a:cubicBezTo>
                <a:cubicBezTo>
                  <a:pt x="606120" y="497556"/>
                  <a:pt x="602025" y="505611"/>
                  <a:pt x="595945" y="504620"/>
                </a:cubicBezTo>
                <a:cubicBezTo>
                  <a:pt x="582791" y="503628"/>
                  <a:pt x="570630" y="504620"/>
                  <a:pt x="557477" y="505611"/>
                </a:cubicBezTo>
                <a:cubicBezTo>
                  <a:pt x="551396" y="505611"/>
                  <a:pt x="546309" y="506726"/>
                  <a:pt x="541345" y="505611"/>
                </a:cubicBezTo>
                <a:cubicBezTo>
                  <a:pt x="539235" y="505611"/>
                  <a:pt x="538243" y="505611"/>
                  <a:pt x="537250" y="504620"/>
                </a:cubicBezTo>
                <a:cubicBezTo>
                  <a:pt x="535265" y="504620"/>
                  <a:pt x="533155" y="500654"/>
                  <a:pt x="535265" y="498547"/>
                </a:cubicBezTo>
                <a:cubicBezTo>
                  <a:pt x="535265" y="497556"/>
                  <a:pt x="536257" y="497556"/>
                  <a:pt x="536257" y="497556"/>
                </a:cubicBezTo>
                <a:lnTo>
                  <a:pt x="537250" y="496564"/>
                </a:lnTo>
                <a:cubicBezTo>
                  <a:pt x="540228" y="492475"/>
                  <a:pt x="547301" y="492475"/>
                  <a:pt x="551396" y="491483"/>
                </a:cubicBezTo>
                <a:cubicBezTo>
                  <a:pt x="561572" y="490492"/>
                  <a:pt x="570630" y="489501"/>
                  <a:pt x="579813" y="488509"/>
                </a:cubicBezTo>
                <a:cubicBezTo>
                  <a:pt x="567652" y="469301"/>
                  <a:pt x="559462" y="447985"/>
                  <a:pt x="550404" y="427786"/>
                </a:cubicBezTo>
                <a:cubicBezTo>
                  <a:pt x="546588" y="419421"/>
                  <a:pt x="554778" y="411683"/>
                  <a:pt x="561677" y="413042"/>
                </a:cubicBezTo>
                <a:close/>
                <a:moveTo>
                  <a:pt x="236358" y="390015"/>
                </a:moveTo>
                <a:cubicBezTo>
                  <a:pt x="237242" y="390898"/>
                  <a:pt x="237491" y="392414"/>
                  <a:pt x="236436" y="393467"/>
                </a:cubicBezTo>
                <a:cubicBezTo>
                  <a:pt x="228371" y="403496"/>
                  <a:pt x="221299" y="414641"/>
                  <a:pt x="217205" y="425784"/>
                </a:cubicBezTo>
                <a:cubicBezTo>
                  <a:pt x="213235" y="435814"/>
                  <a:pt x="213235" y="447948"/>
                  <a:pt x="207156" y="457111"/>
                </a:cubicBezTo>
                <a:cubicBezTo>
                  <a:pt x="206163" y="460082"/>
                  <a:pt x="200084" y="460082"/>
                  <a:pt x="198967" y="456120"/>
                </a:cubicBezTo>
                <a:cubicBezTo>
                  <a:pt x="196982" y="443986"/>
                  <a:pt x="204054" y="429746"/>
                  <a:pt x="210133" y="418727"/>
                </a:cubicBezTo>
                <a:cubicBezTo>
                  <a:pt x="216213" y="407583"/>
                  <a:pt x="223285" y="398420"/>
                  <a:pt x="232466" y="390371"/>
                </a:cubicBezTo>
                <a:cubicBezTo>
                  <a:pt x="233955" y="388886"/>
                  <a:pt x="235474" y="389133"/>
                  <a:pt x="236358" y="390015"/>
                </a:cubicBezTo>
                <a:close/>
                <a:moveTo>
                  <a:pt x="293216" y="291179"/>
                </a:moveTo>
                <a:cubicBezTo>
                  <a:pt x="293976" y="291814"/>
                  <a:pt x="294225" y="292835"/>
                  <a:pt x="293170" y="293331"/>
                </a:cubicBezTo>
                <a:cubicBezTo>
                  <a:pt x="285105" y="303363"/>
                  <a:pt x="278033" y="314509"/>
                  <a:pt x="273939" y="326646"/>
                </a:cubicBezTo>
                <a:cubicBezTo>
                  <a:pt x="270962" y="334697"/>
                  <a:pt x="269969" y="344852"/>
                  <a:pt x="264882" y="351912"/>
                </a:cubicBezTo>
                <a:cubicBezTo>
                  <a:pt x="261780" y="355999"/>
                  <a:pt x="256818" y="355008"/>
                  <a:pt x="255701" y="349930"/>
                </a:cubicBezTo>
                <a:cubicBezTo>
                  <a:pt x="253716" y="338784"/>
                  <a:pt x="261780" y="325656"/>
                  <a:pt x="267860" y="316615"/>
                </a:cubicBezTo>
                <a:cubicBezTo>
                  <a:pt x="273939" y="307450"/>
                  <a:pt x="281011" y="299399"/>
                  <a:pt x="290192" y="291349"/>
                </a:cubicBezTo>
                <a:cubicBezTo>
                  <a:pt x="291185" y="290297"/>
                  <a:pt x="292456" y="290544"/>
                  <a:pt x="293216" y="291179"/>
                </a:cubicBezTo>
                <a:close/>
                <a:moveTo>
                  <a:pt x="346167" y="216068"/>
                </a:moveTo>
                <a:cubicBezTo>
                  <a:pt x="347811" y="216952"/>
                  <a:pt x="348834" y="218967"/>
                  <a:pt x="347842" y="221448"/>
                </a:cubicBezTo>
                <a:cubicBezTo>
                  <a:pt x="342756" y="229633"/>
                  <a:pt x="338787" y="238688"/>
                  <a:pt x="333702" y="246749"/>
                </a:cubicBezTo>
                <a:cubicBezTo>
                  <a:pt x="330601" y="252827"/>
                  <a:pt x="327625" y="262005"/>
                  <a:pt x="320555" y="264981"/>
                </a:cubicBezTo>
                <a:cubicBezTo>
                  <a:pt x="317454" y="266098"/>
                  <a:pt x="313485" y="264981"/>
                  <a:pt x="313485" y="261013"/>
                </a:cubicBezTo>
                <a:cubicBezTo>
                  <a:pt x="314477" y="252827"/>
                  <a:pt x="321547" y="245757"/>
                  <a:pt x="325516" y="238688"/>
                </a:cubicBezTo>
                <a:cubicBezTo>
                  <a:pt x="330601" y="231618"/>
                  <a:pt x="335686" y="224548"/>
                  <a:pt x="340772" y="217479"/>
                </a:cubicBezTo>
                <a:cubicBezTo>
                  <a:pt x="342260" y="215432"/>
                  <a:pt x="344524" y="215184"/>
                  <a:pt x="346167" y="216068"/>
                </a:cubicBezTo>
                <a:close/>
                <a:moveTo>
                  <a:pt x="20726" y="187137"/>
                </a:moveTo>
                <a:cubicBezTo>
                  <a:pt x="35997" y="195187"/>
                  <a:pt x="50151" y="192215"/>
                  <a:pt x="66292" y="190233"/>
                </a:cubicBezTo>
                <a:cubicBezTo>
                  <a:pt x="69396" y="189119"/>
                  <a:pt x="73493" y="194196"/>
                  <a:pt x="69396" y="196177"/>
                </a:cubicBezTo>
                <a:cubicBezTo>
                  <a:pt x="52138" y="205341"/>
                  <a:pt x="35004" y="200264"/>
                  <a:pt x="19733" y="189119"/>
                </a:cubicBezTo>
                <a:cubicBezTo>
                  <a:pt x="17746" y="188128"/>
                  <a:pt x="18739" y="186147"/>
                  <a:pt x="20726" y="187137"/>
                </a:cubicBezTo>
                <a:close/>
                <a:moveTo>
                  <a:pt x="139252" y="137604"/>
                </a:moveTo>
                <a:cubicBezTo>
                  <a:pt x="143344" y="135623"/>
                  <a:pt x="145328" y="141689"/>
                  <a:pt x="142228" y="144661"/>
                </a:cubicBezTo>
                <a:cubicBezTo>
                  <a:pt x="136276" y="150727"/>
                  <a:pt x="127100" y="154813"/>
                  <a:pt x="120032" y="159889"/>
                </a:cubicBezTo>
                <a:cubicBezTo>
                  <a:pt x="112965" y="164965"/>
                  <a:pt x="105897" y="168926"/>
                  <a:pt x="99821" y="174993"/>
                </a:cubicBezTo>
                <a:cubicBezTo>
                  <a:pt x="96721" y="176974"/>
                  <a:pt x="93745" y="173012"/>
                  <a:pt x="95729" y="170907"/>
                </a:cubicBezTo>
                <a:cubicBezTo>
                  <a:pt x="102797" y="163850"/>
                  <a:pt x="109865" y="157784"/>
                  <a:pt x="118049" y="151717"/>
                </a:cubicBezTo>
                <a:cubicBezTo>
                  <a:pt x="125116" y="146765"/>
                  <a:pt x="131192" y="140699"/>
                  <a:pt x="139252" y="137604"/>
                </a:cubicBezTo>
                <a:close/>
                <a:moveTo>
                  <a:pt x="1517" y="125403"/>
                </a:moveTo>
                <a:cubicBezTo>
                  <a:pt x="1517" y="122427"/>
                  <a:pt x="6595" y="122427"/>
                  <a:pt x="6595" y="125403"/>
                </a:cubicBezTo>
                <a:cubicBezTo>
                  <a:pt x="6595" y="134581"/>
                  <a:pt x="7586" y="143634"/>
                  <a:pt x="9692" y="151695"/>
                </a:cubicBezTo>
                <a:cubicBezTo>
                  <a:pt x="10683" y="156780"/>
                  <a:pt x="12665" y="161865"/>
                  <a:pt x="12665" y="166950"/>
                </a:cubicBezTo>
                <a:cubicBezTo>
                  <a:pt x="12665" y="168934"/>
                  <a:pt x="9692" y="172035"/>
                  <a:pt x="7586" y="169926"/>
                </a:cubicBezTo>
                <a:cubicBezTo>
                  <a:pt x="-4553" y="161865"/>
                  <a:pt x="1517" y="137557"/>
                  <a:pt x="1517" y="125403"/>
                </a:cubicBezTo>
                <a:close/>
                <a:moveTo>
                  <a:pt x="380802" y="112300"/>
                </a:moveTo>
                <a:cubicBezTo>
                  <a:pt x="382566" y="112300"/>
                  <a:pt x="384330" y="113322"/>
                  <a:pt x="384330" y="115368"/>
                </a:cubicBezTo>
                <a:cubicBezTo>
                  <a:pt x="385321" y="133591"/>
                  <a:pt x="383340" y="157764"/>
                  <a:pt x="374178" y="174995"/>
                </a:cubicBezTo>
                <a:cubicBezTo>
                  <a:pt x="372197" y="180078"/>
                  <a:pt x="365139" y="178094"/>
                  <a:pt x="365139" y="173012"/>
                </a:cubicBezTo>
                <a:cubicBezTo>
                  <a:pt x="365139" y="162847"/>
                  <a:pt x="370092" y="153797"/>
                  <a:pt x="372197" y="144624"/>
                </a:cubicBezTo>
                <a:cubicBezTo>
                  <a:pt x="374178" y="134582"/>
                  <a:pt x="376159" y="125409"/>
                  <a:pt x="377273" y="115368"/>
                </a:cubicBezTo>
                <a:cubicBezTo>
                  <a:pt x="377273" y="113322"/>
                  <a:pt x="379037" y="112300"/>
                  <a:pt x="380802" y="112300"/>
                </a:cubicBezTo>
                <a:close/>
                <a:moveTo>
                  <a:pt x="207136" y="64847"/>
                </a:moveTo>
                <a:cubicBezTo>
                  <a:pt x="210112" y="63857"/>
                  <a:pt x="213212" y="67819"/>
                  <a:pt x="210112" y="71905"/>
                </a:cubicBezTo>
                <a:cubicBezTo>
                  <a:pt x="204037" y="77973"/>
                  <a:pt x="195977" y="81935"/>
                  <a:pt x="188910" y="87012"/>
                </a:cubicBezTo>
                <a:cubicBezTo>
                  <a:pt x="179734" y="93080"/>
                  <a:pt x="170683" y="100138"/>
                  <a:pt x="162624" y="107196"/>
                </a:cubicBezTo>
                <a:cubicBezTo>
                  <a:pt x="159524" y="109301"/>
                  <a:pt x="156548" y="106205"/>
                  <a:pt x="158532" y="103233"/>
                </a:cubicBezTo>
                <a:cubicBezTo>
                  <a:pt x="171675" y="89117"/>
                  <a:pt x="188910" y="71905"/>
                  <a:pt x="207136" y="64847"/>
                </a:cubicBezTo>
                <a:close/>
                <a:moveTo>
                  <a:pt x="33894" y="60758"/>
                </a:moveTo>
                <a:cubicBezTo>
                  <a:pt x="36003" y="58777"/>
                  <a:pt x="39973" y="61748"/>
                  <a:pt x="37988" y="64844"/>
                </a:cubicBezTo>
                <a:cubicBezTo>
                  <a:pt x="31909" y="70911"/>
                  <a:pt x="26822" y="75864"/>
                  <a:pt x="22853" y="83045"/>
                </a:cubicBezTo>
                <a:cubicBezTo>
                  <a:pt x="18759" y="89112"/>
                  <a:pt x="17766" y="97161"/>
                  <a:pt x="12679" y="102237"/>
                </a:cubicBezTo>
                <a:cubicBezTo>
                  <a:pt x="10695" y="105209"/>
                  <a:pt x="5608" y="103228"/>
                  <a:pt x="5608" y="99142"/>
                </a:cubicBezTo>
                <a:cubicBezTo>
                  <a:pt x="5608" y="92084"/>
                  <a:pt x="11687" y="84036"/>
                  <a:pt x="16774" y="77969"/>
                </a:cubicBezTo>
                <a:cubicBezTo>
                  <a:pt x="21736" y="71902"/>
                  <a:pt x="27815" y="65834"/>
                  <a:pt x="33894" y="60758"/>
                </a:cubicBezTo>
                <a:close/>
                <a:moveTo>
                  <a:pt x="346877" y="43545"/>
                </a:moveTo>
                <a:cubicBezTo>
                  <a:pt x="352955" y="48623"/>
                  <a:pt x="360025" y="54691"/>
                  <a:pt x="365111" y="60759"/>
                </a:cubicBezTo>
                <a:cubicBezTo>
                  <a:pt x="371189" y="66827"/>
                  <a:pt x="378260" y="74876"/>
                  <a:pt x="378260" y="83049"/>
                </a:cubicBezTo>
                <a:cubicBezTo>
                  <a:pt x="379252" y="87012"/>
                  <a:pt x="375159" y="90108"/>
                  <a:pt x="372182" y="88003"/>
                </a:cubicBezTo>
                <a:cubicBezTo>
                  <a:pt x="365111" y="83049"/>
                  <a:pt x="360025" y="73885"/>
                  <a:pt x="354940" y="67817"/>
                </a:cubicBezTo>
                <a:cubicBezTo>
                  <a:pt x="349854" y="61749"/>
                  <a:pt x="344768" y="55681"/>
                  <a:pt x="339806" y="50604"/>
                </a:cubicBezTo>
                <a:cubicBezTo>
                  <a:pt x="335713" y="45651"/>
                  <a:pt x="341791" y="39583"/>
                  <a:pt x="346877" y="43545"/>
                </a:cubicBezTo>
                <a:close/>
                <a:moveTo>
                  <a:pt x="297246" y="27380"/>
                </a:moveTo>
                <a:cubicBezTo>
                  <a:pt x="302336" y="27380"/>
                  <a:pt x="302336" y="35454"/>
                  <a:pt x="297246" y="36448"/>
                </a:cubicBezTo>
                <a:cubicBezTo>
                  <a:pt x="279991" y="37442"/>
                  <a:pt x="262861" y="39553"/>
                  <a:pt x="245606" y="44522"/>
                </a:cubicBezTo>
                <a:cubicBezTo>
                  <a:pt x="242502" y="44522"/>
                  <a:pt x="241509" y="40547"/>
                  <a:pt x="244612" y="39553"/>
                </a:cubicBezTo>
                <a:cubicBezTo>
                  <a:pt x="260750" y="33467"/>
                  <a:pt x="278998" y="26387"/>
                  <a:pt x="297246" y="27380"/>
                </a:cubicBezTo>
                <a:close/>
                <a:moveTo>
                  <a:pt x="74521" y="1127"/>
                </a:moveTo>
                <a:cubicBezTo>
                  <a:pt x="79608" y="-2968"/>
                  <a:pt x="84571" y="5099"/>
                  <a:pt x="80601" y="9194"/>
                </a:cubicBezTo>
                <a:cubicBezTo>
                  <a:pt x="78491" y="12173"/>
                  <a:pt x="75513" y="14283"/>
                  <a:pt x="72411" y="16269"/>
                </a:cubicBezTo>
                <a:cubicBezTo>
                  <a:pt x="72411" y="19247"/>
                  <a:pt x="71419" y="21357"/>
                  <a:pt x="68441" y="22350"/>
                </a:cubicBezTo>
                <a:cubicBezTo>
                  <a:pt x="64346" y="23343"/>
                  <a:pt x="59259" y="25329"/>
                  <a:pt x="55289" y="23343"/>
                </a:cubicBezTo>
                <a:cubicBezTo>
                  <a:pt x="51194" y="20364"/>
                  <a:pt x="51194" y="14283"/>
                  <a:pt x="55289" y="11180"/>
                </a:cubicBezTo>
                <a:cubicBezTo>
                  <a:pt x="60376" y="6092"/>
                  <a:pt x="68441" y="5099"/>
                  <a:pt x="74521" y="1127"/>
                </a:cubicBezTo>
                <a:close/>
              </a:path>
            </a:pathLst>
          </a:custGeom>
          <a:solidFill>
            <a:schemeClr val="bg2"/>
          </a:solidFill>
          <a:ln>
            <a:solidFill>
              <a:schemeClr val="bg2">
                <a:lumMod val="90000"/>
              </a:schemeClr>
            </a:solidFill>
          </a:ln>
        </p:spPr>
        <p:txBody>
          <a:bodyPr/>
          <a:lstStyle/>
          <a:p>
            <a:endParaRPr lang="zh-CN" altLang="en-US">
              <a:cs typeface="+mn-ea"/>
              <a:sym typeface="+mn-lt"/>
            </a:endParaRPr>
          </a:p>
        </p:txBody>
      </p:sp>
      <p:sp>
        <p:nvSpPr>
          <p:cNvPr id="27" name="矩形 2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76255" y="285045"/>
            <a:ext cx="1186543" cy="338554"/>
          </a:xfrm>
          <a:prstGeom prst="rect">
            <a:avLst/>
          </a:prstGeom>
        </p:spPr>
        <p:txBody>
          <a:bodyPr wrap="none">
            <a:spAutoFit/>
          </a:bodyPr>
          <a:lstStyle/>
          <a:p>
            <a:r>
              <a:rPr lang="en-US" altLang="zh-CN" sz="1600" b="1" dirty="0">
                <a:solidFill>
                  <a:schemeClr val="accent1"/>
                </a:solidFill>
                <a:cs typeface="+mn-ea"/>
                <a:sym typeface="+mn-lt"/>
              </a:rPr>
              <a:t>Swu.edu.cn</a:t>
            </a:r>
            <a:endParaRPr lang="zh-CN" altLang="en-US" sz="1400" b="1" dirty="0">
              <a:solidFill>
                <a:schemeClr val="accent1"/>
              </a:solidFill>
              <a:cs typeface="+mn-ea"/>
              <a:sym typeface="+mn-lt"/>
            </a:endParaRPr>
          </a:p>
        </p:txBody>
      </p:sp>
      <p:sp>
        <p:nvSpPr>
          <p:cNvPr id="2"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6" name="图片 5"/>
          <p:cNvPicPr>
            <a:picLocks noChangeAspect="1"/>
          </p:cNvPicPr>
          <p:nvPr/>
        </p:nvPicPr>
        <p:blipFill rotWithShape="1">
          <a:blip r:embed="rId4"/>
          <a:srcRect t="42550"/>
          <a:stretch/>
        </p:blipFill>
        <p:spPr>
          <a:xfrm>
            <a:off x="6096000" y="5270212"/>
            <a:ext cx="5391189" cy="358428"/>
          </a:xfrm>
          <a:prstGeom prst="rect">
            <a:avLst/>
          </a:prstGeom>
        </p:spPr>
      </p:pic>
      <p:sp>
        <p:nvSpPr>
          <p:cNvPr id="25" name="矩形 2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a:extLst>
              <a:ext uri="{FF2B5EF4-FFF2-40B4-BE49-F238E27FC236}">
                <a16:creationId xmlns:a16="http://schemas.microsoft.com/office/drawing/2014/main" id="{8BCAE975-EE5F-4F60-91C7-26C934C78869}"/>
              </a:ext>
            </a:extLst>
          </p:cNvPr>
          <p:cNvSpPr/>
          <p:nvPr/>
        </p:nvSpPr>
        <p:spPr>
          <a:xfrm>
            <a:off x="631830" y="2293609"/>
            <a:ext cx="5464170" cy="646331"/>
          </a:xfrm>
          <a:prstGeom prst="rect">
            <a:avLst/>
          </a:prstGeom>
        </p:spPr>
        <p:txBody>
          <a:bodyPr wrap="square">
            <a:spAutoFit/>
          </a:bodyPr>
          <a:lstStyle/>
          <a:p>
            <a:pPr algn="ctr"/>
            <a:r>
              <a:rPr lang="en-US" altLang="zh-CN" sz="3600" b="1" dirty="0">
                <a:cs typeface="+mn-ea"/>
                <a:sym typeface="+mn-lt"/>
              </a:rPr>
              <a:t>Web</a:t>
            </a:r>
            <a:r>
              <a:rPr lang="zh-CN" altLang="en-US" sz="3600" b="1" dirty="0">
                <a:cs typeface="+mn-ea"/>
                <a:sym typeface="+mn-lt"/>
              </a:rPr>
              <a:t>开发流行架构</a:t>
            </a:r>
          </a:p>
        </p:txBody>
      </p:sp>
    </p:spTree>
    <p:extLst>
      <p:ext uri="{BB962C8B-B14F-4D97-AF65-F5344CB8AC3E}">
        <p14:creationId xmlns:p14="http://schemas.microsoft.com/office/powerpoint/2010/main" val="3753881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0" grpId="0" animBg="1"/>
      <p:bldP spid="21" grpId="0" animBg="1"/>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创建</a:t>
            </a:r>
            <a:r>
              <a:rPr lang="en-US" altLang="zh-CN" sz="2400" b="1" dirty="0">
                <a:cs typeface="+mn-ea"/>
                <a:sym typeface="+mn-lt"/>
              </a:rPr>
              <a:t>LoginAction.java</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94447" y="925140"/>
            <a:ext cx="5821274" cy="5632311"/>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a:cs typeface="+mn-ea"/>
                <a:sym typeface="+mn-lt"/>
              </a:rPr>
              <a:t>Action</a:t>
            </a:r>
            <a:r>
              <a:rPr lang="zh-CN" altLang="en-US" dirty="0">
                <a:cs typeface="+mn-ea"/>
                <a:sym typeface="+mn-lt"/>
              </a:rPr>
              <a:t>是一个</a:t>
            </a:r>
            <a:r>
              <a:rPr lang="en-US" altLang="zh-CN" dirty="0">
                <a:cs typeface="+mn-ea"/>
                <a:sym typeface="+mn-lt"/>
              </a:rPr>
              <a:t>Java</a:t>
            </a:r>
            <a:r>
              <a:rPr lang="zh-CN" altLang="en-US" dirty="0">
                <a:cs typeface="+mn-ea"/>
                <a:sym typeface="+mn-lt"/>
              </a:rPr>
              <a:t>类，需继承</a:t>
            </a:r>
            <a:r>
              <a:rPr lang="en-US" altLang="zh-CN" dirty="0" err="1">
                <a:cs typeface="+mn-ea"/>
                <a:sym typeface="+mn-lt"/>
              </a:rPr>
              <a:t>org.apache.struts.action.Action</a:t>
            </a:r>
            <a:r>
              <a:rPr lang="zh-CN" altLang="en-US" dirty="0">
                <a:cs typeface="+mn-ea"/>
                <a:sym typeface="+mn-lt"/>
              </a:rPr>
              <a:t>类</a:t>
            </a:r>
          </a:p>
          <a:p>
            <a:pPr marL="342900" indent="-342900">
              <a:buFont typeface="Wingdings" panose="05000000000000000000" pitchFamily="2" charset="2"/>
              <a:buChar char="u"/>
            </a:pPr>
            <a:r>
              <a:rPr lang="en-US" altLang="zh-CN" dirty="0">
                <a:cs typeface="+mn-ea"/>
                <a:sym typeface="+mn-lt"/>
              </a:rPr>
              <a:t>ActionServlet</a:t>
            </a:r>
            <a:r>
              <a:rPr lang="zh-CN" altLang="en-US" dirty="0">
                <a:cs typeface="+mn-ea"/>
                <a:sym typeface="+mn-lt"/>
              </a:rPr>
              <a:t>将会组装</a:t>
            </a:r>
            <a:r>
              <a:rPr lang="en-US" altLang="zh-CN" dirty="0">
                <a:cs typeface="+mn-ea"/>
                <a:sym typeface="+mn-lt"/>
              </a:rPr>
              <a:t>ActionForm</a:t>
            </a:r>
            <a:r>
              <a:rPr lang="zh-CN" altLang="en-US" dirty="0">
                <a:cs typeface="+mn-ea"/>
                <a:sym typeface="+mn-lt"/>
              </a:rPr>
              <a:t>，并将它传递给</a:t>
            </a:r>
            <a:r>
              <a:rPr lang="en-US" altLang="zh-CN" dirty="0">
                <a:cs typeface="+mn-ea"/>
                <a:sym typeface="+mn-lt"/>
              </a:rPr>
              <a:t>Action</a:t>
            </a:r>
          </a:p>
          <a:p>
            <a:pPr marL="342900" indent="-342900">
              <a:buFont typeface="Wingdings" panose="05000000000000000000" pitchFamily="2" charset="2"/>
              <a:buChar char="u"/>
            </a:pPr>
            <a:r>
              <a:rPr lang="en-US" altLang="zh-CN" dirty="0">
                <a:cs typeface="+mn-ea"/>
                <a:sym typeface="+mn-lt"/>
              </a:rPr>
              <a:t>Action </a:t>
            </a:r>
            <a:r>
              <a:rPr lang="zh-CN" altLang="en-US" dirty="0">
                <a:cs typeface="+mn-ea"/>
                <a:sym typeface="+mn-lt"/>
              </a:rPr>
              <a:t>通常负责：</a:t>
            </a:r>
          </a:p>
          <a:p>
            <a:pPr marL="720000" indent="-342900">
              <a:buFont typeface="Wingdings" panose="05000000000000000000" pitchFamily="2" charset="2"/>
              <a:buChar char="u"/>
            </a:pPr>
            <a:r>
              <a:rPr lang="zh-CN" altLang="en-US" dirty="0">
                <a:solidFill>
                  <a:srgbClr val="0070C0"/>
                </a:solidFill>
                <a:cs typeface="+mn-ea"/>
                <a:sym typeface="+mn-lt"/>
              </a:rPr>
              <a:t>输入校验</a:t>
            </a:r>
          </a:p>
          <a:p>
            <a:pPr marL="720000" indent="-342900">
              <a:buFont typeface="Wingdings" panose="05000000000000000000" pitchFamily="2" charset="2"/>
              <a:buChar char="u"/>
            </a:pPr>
            <a:r>
              <a:rPr lang="zh-CN" altLang="en-US" dirty="0">
                <a:solidFill>
                  <a:srgbClr val="0070C0"/>
                </a:solidFill>
                <a:cs typeface="+mn-ea"/>
                <a:sym typeface="+mn-lt"/>
              </a:rPr>
              <a:t>调用业务逻辑类执行业务逻辑操作</a:t>
            </a:r>
          </a:p>
          <a:p>
            <a:pPr marL="720000" indent="-342900">
              <a:buFont typeface="Wingdings" panose="05000000000000000000" pitchFamily="2" charset="2"/>
              <a:buChar char="u"/>
            </a:pPr>
            <a:r>
              <a:rPr lang="zh-CN" altLang="en-US" dirty="0">
                <a:solidFill>
                  <a:srgbClr val="0070C0"/>
                </a:solidFill>
                <a:cs typeface="+mn-ea"/>
                <a:sym typeface="+mn-lt"/>
              </a:rPr>
              <a:t>决定返回哪个</a:t>
            </a:r>
            <a:r>
              <a:rPr lang="en-US" altLang="zh-CN" dirty="0">
                <a:solidFill>
                  <a:srgbClr val="0070C0"/>
                </a:solidFill>
                <a:cs typeface="+mn-ea"/>
                <a:sym typeface="+mn-lt"/>
              </a:rPr>
              <a:t>ActionForward</a:t>
            </a:r>
          </a:p>
          <a:p>
            <a:pPr marL="342900" indent="-342900">
              <a:buFont typeface="Wingdings" panose="05000000000000000000" pitchFamily="2" charset="2"/>
              <a:buChar char="u"/>
            </a:pPr>
            <a:r>
              <a:rPr lang="zh-CN" altLang="en-US" dirty="0">
                <a:cs typeface="+mn-ea"/>
                <a:sym typeface="+mn-lt"/>
              </a:rPr>
              <a:t>我们的</a:t>
            </a:r>
            <a:r>
              <a:rPr lang="en-US" altLang="zh-CN" dirty="0">
                <a:cs typeface="+mn-ea"/>
                <a:sym typeface="+mn-lt"/>
              </a:rPr>
              <a:t>LoginAction</a:t>
            </a:r>
            <a:r>
              <a:rPr lang="zh-CN" altLang="en-US" dirty="0">
                <a:cs typeface="+mn-ea"/>
                <a:sym typeface="+mn-lt"/>
              </a:rPr>
              <a:t>做了如下事情，这些是一个</a:t>
            </a:r>
            <a:r>
              <a:rPr lang="en-US" altLang="zh-CN" dirty="0">
                <a:cs typeface="+mn-ea"/>
                <a:sym typeface="+mn-lt"/>
              </a:rPr>
              <a:t>Action</a:t>
            </a:r>
            <a:r>
              <a:rPr lang="zh-CN" altLang="en-US" dirty="0">
                <a:cs typeface="+mn-ea"/>
                <a:sym typeface="+mn-lt"/>
              </a:rPr>
              <a:t>通常都会做的最典型的事情：</a:t>
            </a:r>
          </a:p>
          <a:p>
            <a:pPr marL="720000" indent="-342900">
              <a:buFont typeface="Wingdings" panose="05000000000000000000" pitchFamily="2" charset="2"/>
              <a:buChar char="u"/>
            </a:pPr>
            <a:r>
              <a:rPr lang="zh-CN" altLang="en-US" dirty="0">
                <a:solidFill>
                  <a:srgbClr val="0070C0"/>
                </a:solidFill>
                <a:cs typeface="+mn-ea"/>
                <a:sym typeface="+mn-lt"/>
              </a:rPr>
              <a:t>将输入的</a:t>
            </a:r>
            <a:r>
              <a:rPr lang="en-US" altLang="zh-CN" dirty="0">
                <a:solidFill>
                  <a:srgbClr val="0070C0"/>
                </a:solidFill>
                <a:cs typeface="+mn-ea"/>
                <a:sym typeface="+mn-lt"/>
              </a:rPr>
              <a:t>ActionForm</a:t>
            </a:r>
            <a:r>
              <a:rPr lang="zh-CN" altLang="en-US" dirty="0">
                <a:solidFill>
                  <a:srgbClr val="0070C0"/>
                </a:solidFill>
                <a:cs typeface="+mn-ea"/>
                <a:sym typeface="+mn-lt"/>
              </a:rPr>
              <a:t>强制转换为</a:t>
            </a:r>
            <a:r>
              <a:rPr lang="en-US" altLang="zh-CN" dirty="0" err="1">
                <a:solidFill>
                  <a:srgbClr val="0070C0"/>
                </a:solidFill>
                <a:cs typeface="+mn-ea"/>
                <a:sym typeface="+mn-lt"/>
              </a:rPr>
              <a:t>LoginActionForm</a:t>
            </a:r>
            <a:endParaRPr lang="en-US" altLang="zh-CN" dirty="0">
              <a:solidFill>
                <a:srgbClr val="0070C0"/>
              </a:solidFill>
              <a:cs typeface="+mn-ea"/>
              <a:sym typeface="+mn-lt"/>
            </a:endParaRPr>
          </a:p>
          <a:p>
            <a:pPr marL="720000" indent="-342900">
              <a:buFont typeface="Wingdings" panose="05000000000000000000" pitchFamily="2" charset="2"/>
              <a:buChar char="u"/>
            </a:pPr>
            <a:r>
              <a:rPr lang="zh-CN" altLang="en-US" dirty="0">
                <a:solidFill>
                  <a:srgbClr val="0070C0"/>
                </a:solidFill>
                <a:cs typeface="+mn-ea"/>
                <a:sym typeface="+mn-lt"/>
              </a:rPr>
              <a:t>从</a:t>
            </a:r>
            <a:r>
              <a:rPr lang="en-US" altLang="zh-CN" dirty="0" err="1">
                <a:solidFill>
                  <a:srgbClr val="0070C0"/>
                </a:solidFill>
                <a:cs typeface="+mn-ea"/>
                <a:sym typeface="+mn-lt"/>
              </a:rPr>
              <a:t>LoginActionForm</a:t>
            </a:r>
            <a:r>
              <a:rPr lang="zh-CN" altLang="en-US" dirty="0">
                <a:solidFill>
                  <a:srgbClr val="0070C0"/>
                </a:solidFill>
                <a:cs typeface="+mn-ea"/>
                <a:sym typeface="+mn-lt"/>
              </a:rPr>
              <a:t>对象中获取用户名以及密码的数据信息</a:t>
            </a:r>
          </a:p>
          <a:p>
            <a:pPr marL="720000" indent="-342900">
              <a:buFont typeface="Wingdings" panose="05000000000000000000" pitchFamily="2" charset="2"/>
              <a:buChar char="u"/>
            </a:pPr>
            <a:r>
              <a:rPr lang="zh-CN" altLang="en-US" dirty="0">
                <a:solidFill>
                  <a:srgbClr val="0070C0"/>
                </a:solidFill>
                <a:cs typeface="+mn-ea"/>
                <a:sym typeface="+mn-lt"/>
              </a:rPr>
              <a:t>执行用户名及密码的逻辑判断操作（在通常的情况下，要将这些业务逻辑交给专门的类去处理，这里这样做是为了演示的需要）</a:t>
            </a:r>
          </a:p>
          <a:p>
            <a:pPr marL="720000" indent="-342900">
              <a:buFont typeface="Wingdings" panose="05000000000000000000" pitchFamily="2" charset="2"/>
              <a:buChar char="u"/>
            </a:pPr>
            <a:r>
              <a:rPr lang="zh-CN" altLang="en-US" dirty="0">
                <a:solidFill>
                  <a:srgbClr val="0070C0"/>
                </a:solidFill>
                <a:cs typeface="+mn-ea"/>
                <a:sym typeface="+mn-lt"/>
              </a:rPr>
              <a:t>根据业务逻辑执行的结果，决定返回哪个</a:t>
            </a:r>
            <a:r>
              <a:rPr lang="en-US" altLang="zh-CN" dirty="0">
                <a:solidFill>
                  <a:srgbClr val="0070C0"/>
                </a:solidFill>
                <a:cs typeface="+mn-ea"/>
                <a:sym typeface="+mn-lt"/>
              </a:rPr>
              <a:t>ActionForward</a:t>
            </a:r>
            <a:r>
              <a:rPr lang="zh-CN" altLang="en-US" dirty="0">
                <a:solidFill>
                  <a:srgbClr val="0070C0"/>
                </a:solidFill>
                <a:cs typeface="+mn-ea"/>
                <a:sym typeface="+mn-lt"/>
              </a:rPr>
              <a:t>，我们在这里使用</a:t>
            </a:r>
            <a:r>
              <a:rPr lang="en-US" altLang="zh-CN" dirty="0">
                <a:solidFill>
                  <a:srgbClr val="0070C0"/>
                </a:solidFill>
                <a:cs typeface="+mn-ea"/>
                <a:sym typeface="+mn-lt"/>
              </a:rPr>
              <a:t>success</a:t>
            </a:r>
            <a:r>
              <a:rPr lang="zh-CN" altLang="en-US" dirty="0">
                <a:solidFill>
                  <a:srgbClr val="0070C0"/>
                </a:solidFill>
                <a:cs typeface="+mn-ea"/>
                <a:sym typeface="+mn-lt"/>
              </a:rPr>
              <a:t>这个标识来表示登录成功页面，用</a:t>
            </a:r>
            <a:r>
              <a:rPr lang="en-US" altLang="zh-CN" dirty="0">
                <a:solidFill>
                  <a:srgbClr val="0070C0"/>
                </a:solidFill>
                <a:cs typeface="+mn-ea"/>
                <a:sym typeface="+mn-lt"/>
              </a:rPr>
              <a:t>error</a:t>
            </a:r>
            <a:r>
              <a:rPr lang="zh-CN" altLang="en-US" dirty="0">
                <a:solidFill>
                  <a:srgbClr val="0070C0"/>
                </a:solidFill>
                <a:cs typeface="+mn-ea"/>
                <a:sym typeface="+mn-lt"/>
              </a:rPr>
              <a:t>标识来表示登录失败页面</a:t>
            </a:r>
          </a:p>
        </p:txBody>
      </p:sp>
      <p:sp>
        <p:nvSpPr>
          <p:cNvPr id="168" name="文本框 167">
            <a:extLst>
              <a:ext uri="{FF2B5EF4-FFF2-40B4-BE49-F238E27FC236}">
                <a16:creationId xmlns:a16="http://schemas.microsoft.com/office/drawing/2014/main" id="{44C8DF1E-69AD-4905-A373-0C478E0ED314}"/>
              </a:ext>
            </a:extLst>
          </p:cNvPr>
          <p:cNvSpPr txBox="1"/>
          <p:nvPr/>
        </p:nvSpPr>
        <p:spPr>
          <a:xfrm>
            <a:off x="6765168" y="1017473"/>
            <a:ext cx="4949276" cy="5447645"/>
          </a:xfrm>
          <a:prstGeom prst="rect">
            <a:avLst/>
          </a:prstGeom>
          <a:noFill/>
          <a:ln>
            <a:solidFill>
              <a:schemeClr val="accent1"/>
            </a:solidFill>
          </a:ln>
        </p:spPr>
        <p:txBody>
          <a:bodyPr wrap="square" rtlCol="0" anchor="ctr">
            <a:spAutoFit/>
          </a:bodyPr>
          <a:lstStyle/>
          <a:p>
            <a:r>
              <a:rPr lang="en-US" altLang="zh-CN" sz="1200" dirty="0">
                <a:cs typeface="+mn-ea"/>
                <a:sym typeface="+mn-lt"/>
              </a:rPr>
              <a:t>public class LoginAction extends Action {</a:t>
            </a:r>
          </a:p>
          <a:p>
            <a:endParaRPr lang="en-US" altLang="zh-CN" sz="1200" dirty="0">
              <a:cs typeface="+mn-ea"/>
              <a:sym typeface="+mn-lt"/>
            </a:endParaRPr>
          </a:p>
          <a:p>
            <a:r>
              <a:rPr lang="en-US" altLang="zh-CN" sz="1200" dirty="0">
                <a:cs typeface="+mn-ea"/>
                <a:sym typeface="+mn-lt"/>
              </a:rPr>
              <a:t>	public ActionForward execute(</a:t>
            </a:r>
            <a:r>
              <a:rPr lang="en-US" altLang="zh-CN" sz="1200" dirty="0" err="1">
                <a:cs typeface="+mn-ea"/>
                <a:sym typeface="+mn-lt"/>
              </a:rPr>
              <a:t>ActionMapping</a:t>
            </a:r>
            <a:r>
              <a:rPr lang="en-US" altLang="zh-CN" sz="1200" dirty="0">
                <a:cs typeface="+mn-ea"/>
                <a:sym typeface="+mn-lt"/>
              </a:rPr>
              <a:t> mapping, ActionForm form,</a:t>
            </a:r>
          </a:p>
          <a:p>
            <a:r>
              <a:rPr lang="en-US" altLang="zh-CN" sz="1200" dirty="0">
                <a:cs typeface="+mn-ea"/>
                <a:sym typeface="+mn-lt"/>
              </a:rPr>
              <a:t>			</a:t>
            </a:r>
            <a:r>
              <a:rPr lang="en-US" altLang="zh-CN" sz="1200" dirty="0" err="1">
                <a:cs typeface="+mn-ea"/>
                <a:sym typeface="+mn-lt"/>
              </a:rPr>
              <a:t>HttpServletRequest</a:t>
            </a:r>
            <a:r>
              <a:rPr lang="en-US" altLang="zh-CN" sz="1200" dirty="0">
                <a:cs typeface="+mn-ea"/>
                <a:sym typeface="+mn-lt"/>
              </a:rPr>
              <a:t> request, </a:t>
            </a:r>
            <a:r>
              <a:rPr lang="en-US" altLang="zh-CN" sz="1200" dirty="0" err="1">
                <a:cs typeface="+mn-ea"/>
                <a:sym typeface="+mn-lt"/>
              </a:rPr>
              <a:t>HttpServletResponse</a:t>
            </a:r>
            <a:r>
              <a:rPr lang="en-US" altLang="zh-CN" sz="1200" dirty="0">
                <a:cs typeface="+mn-ea"/>
                <a:sym typeface="+mn-lt"/>
              </a:rPr>
              <a:t> response) throws Exception {</a:t>
            </a:r>
          </a:p>
          <a:p>
            <a:r>
              <a:rPr lang="en-US" altLang="zh-CN" sz="1200" dirty="0">
                <a:cs typeface="+mn-ea"/>
                <a:sym typeface="+mn-lt"/>
              </a:rPr>
              <a:t>		//</a:t>
            </a:r>
            <a:r>
              <a:rPr lang="zh-CN" altLang="en-US" sz="1200" dirty="0">
                <a:cs typeface="+mn-ea"/>
                <a:sym typeface="+mn-lt"/>
              </a:rPr>
              <a:t>将</a:t>
            </a:r>
            <a:r>
              <a:rPr lang="en-US" altLang="zh-CN" sz="1200" dirty="0">
                <a:cs typeface="+mn-ea"/>
                <a:sym typeface="+mn-lt"/>
              </a:rPr>
              <a:t>ActionForm</a:t>
            </a:r>
            <a:r>
              <a:rPr lang="zh-CN" altLang="en-US" sz="1200" dirty="0">
                <a:cs typeface="+mn-ea"/>
                <a:sym typeface="+mn-lt"/>
              </a:rPr>
              <a:t>强制转换为</a:t>
            </a:r>
            <a:r>
              <a:rPr lang="en-US" altLang="zh-CN" sz="1200" dirty="0" err="1">
                <a:cs typeface="+mn-ea"/>
                <a:sym typeface="+mn-lt"/>
              </a:rPr>
              <a:t>LoginActionForm</a:t>
            </a:r>
            <a:endParaRPr lang="en-US" altLang="zh-CN" sz="1200" dirty="0">
              <a:cs typeface="+mn-ea"/>
              <a:sym typeface="+mn-lt"/>
            </a:endParaRPr>
          </a:p>
          <a:p>
            <a:r>
              <a:rPr lang="en-US" altLang="zh-CN" sz="1200" dirty="0">
                <a:cs typeface="+mn-ea"/>
                <a:sym typeface="+mn-lt"/>
              </a:rPr>
              <a:t>		</a:t>
            </a:r>
            <a:r>
              <a:rPr lang="en-US" altLang="zh-CN" sz="1200" dirty="0" err="1">
                <a:cs typeface="+mn-ea"/>
                <a:sym typeface="+mn-lt"/>
              </a:rPr>
              <a:t>LoginActionForm</a:t>
            </a:r>
            <a:r>
              <a:rPr lang="en-US" altLang="zh-CN" sz="1200" dirty="0">
                <a:cs typeface="+mn-ea"/>
                <a:sym typeface="+mn-lt"/>
              </a:rPr>
              <a:t> </a:t>
            </a:r>
            <a:r>
              <a:rPr lang="en-US" altLang="zh-CN" sz="1200" dirty="0" err="1">
                <a:cs typeface="+mn-ea"/>
                <a:sym typeface="+mn-lt"/>
              </a:rPr>
              <a:t>loginForm</a:t>
            </a:r>
            <a:r>
              <a:rPr lang="en-US" altLang="zh-CN" sz="1200" dirty="0">
                <a:cs typeface="+mn-ea"/>
                <a:sym typeface="+mn-lt"/>
              </a:rPr>
              <a:t> = (</a:t>
            </a:r>
            <a:r>
              <a:rPr lang="en-US" altLang="zh-CN" sz="1200" dirty="0" err="1">
                <a:cs typeface="+mn-ea"/>
                <a:sym typeface="+mn-lt"/>
              </a:rPr>
              <a:t>LoginActionForm</a:t>
            </a:r>
            <a:r>
              <a:rPr lang="en-US" altLang="zh-CN" sz="1200" dirty="0">
                <a:cs typeface="+mn-ea"/>
                <a:sym typeface="+mn-lt"/>
              </a:rPr>
              <a:t>)form;</a:t>
            </a:r>
          </a:p>
          <a:p>
            <a:r>
              <a:rPr lang="en-US" altLang="zh-CN" sz="1200" dirty="0">
                <a:cs typeface="+mn-ea"/>
                <a:sym typeface="+mn-lt"/>
              </a:rPr>
              <a:t>		</a:t>
            </a:r>
          </a:p>
          <a:p>
            <a:r>
              <a:rPr lang="en-US" altLang="zh-CN" sz="1200" dirty="0">
                <a:cs typeface="+mn-ea"/>
                <a:sym typeface="+mn-lt"/>
              </a:rPr>
              <a:t>		//</a:t>
            </a:r>
            <a:r>
              <a:rPr lang="zh-CN" altLang="en-US" sz="1200" dirty="0">
                <a:cs typeface="+mn-ea"/>
                <a:sym typeface="+mn-lt"/>
              </a:rPr>
              <a:t>从</a:t>
            </a:r>
            <a:r>
              <a:rPr lang="en-US" altLang="zh-CN" sz="1200" dirty="0" err="1">
                <a:cs typeface="+mn-ea"/>
                <a:sym typeface="+mn-lt"/>
              </a:rPr>
              <a:t>LoginActionForm</a:t>
            </a:r>
            <a:r>
              <a:rPr lang="zh-CN" altLang="en-US" sz="1200" dirty="0">
                <a:cs typeface="+mn-ea"/>
                <a:sym typeface="+mn-lt"/>
              </a:rPr>
              <a:t>中提取从页面表单传递过来的参数</a:t>
            </a:r>
          </a:p>
          <a:p>
            <a:r>
              <a:rPr lang="zh-CN" altLang="en-US" sz="1200" dirty="0">
                <a:cs typeface="+mn-ea"/>
                <a:sym typeface="+mn-lt"/>
              </a:rPr>
              <a:t>		</a:t>
            </a:r>
            <a:r>
              <a:rPr lang="en-US" altLang="zh-CN" sz="1200" dirty="0">
                <a:cs typeface="+mn-ea"/>
                <a:sym typeface="+mn-lt"/>
              </a:rPr>
              <a:t>String username = </a:t>
            </a:r>
            <a:r>
              <a:rPr lang="en-US" altLang="zh-CN" sz="1200" dirty="0" err="1">
                <a:cs typeface="+mn-ea"/>
                <a:sym typeface="+mn-lt"/>
              </a:rPr>
              <a:t>loginForm.getUsername</a:t>
            </a:r>
            <a:r>
              <a:rPr lang="en-US" altLang="zh-CN" sz="1200" dirty="0">
                <a:cs typeface="+mn-ea"/>
                <a:sym typeface="+mn-lt"/>
              </a:rPr>
              <a:t>();</a:t>
            </a:r>
          </a:p>
          <a:p>
            <a:r>
              <a:rPr lang="en-US" altLang="zh-CN" sz="1200" dirty="0">
                <a:cs typeface="+mn-ea"/>
                <a:sym typeface="+mn-lt"/>
              </a:rPr>
              <a:t>		String password = </a:t>
            </a:r>
            <a:r>
              <a:rPr lang="en-US" altLang="zh-CN" sz="1200" dirty="0" err="1">
                <a:cs typeface="+mn-ea"/>
                <a:sym typeface="+mn-lt"/>
              </a:rPr>
              <a:t>loginForm.getPassword</a:t>
            </a:r>
            <a:r>
              <a:rPr lang="en-US" altLang="zh-CN" sz="1200" dirty="0">
                <a:cs typeface="+mn-ea"/>
                <a:sym typeface="+mn-lt"/>
              </a:rPr>
              <a:t>();</a:t>
            </a:r>
          </a:p>
          <a:p>
            <a:r>
              <a:rPr lang="en-US" altLang="zh-CN" sz="1200" dirty="0">
                <a:cs typeface="+mn-ea"/>
                <a:sym typeface="+mn-lt"/>
              </a:rPr>
              <a:t>		</a:t>
            </a:r>
          </a:p>
          <a:p>
            <a:r>
              <a:rPr lang="en-US" altLang="zh-CN" sz="1200" dirty="0">
                <a:cs typeface="+mn-ea"/>
                <a:sym typeface="+mn-lt"/>
              </a:rPr>
              <a:t>		//</a:t>
            </a:r>
            <a:r>
              <a:rPr lang="zh-CN" altLang="en-US" sz="1200" dirty="0">
                <a:cs typeface="+mn-ea"/>
                <a:sym typeface="+mn-lt"/>
              </a:rPr>
              <a:t>根据这些参数，执行业务逻辑操作</a:t>
            </a:r>
          </a:p>
          <a:p>
            <a:r>
              <a:rPr lang="zh-CN" altLang="en-US" sz="1200" dirty="0">
                <a:cs typeface="+mn-ea"/>
                <a:sym typeface="+mn-lt"/>
              </a:rPr>
              <a:t>		</a:t>
            </a:r>
            <a:r>
              <a:rPr lang="en-US" altLang="zh-CN" sz="1200" dirty="0">
                <a:cs typeface="+mn-ea"/>
                <a:sym typeface="+mn-lt"/>
              </a:rPr>
              <a:t>if("</a:t>
            </a:r>
            <a:r>
              <a:rPr lang="en-US" altLang="zh-CN" sz="1200" dirty="0" err="1">
                <a:cs typeface="+mn-ea"/>
                <a:sym typeface="+mn-lt"/>
              </a:rPr>
              <a:t>admin".equals</a:t>
            </a:r>
            <a:r>
              <a:rPr lang="en-US" altLang="zh-CN" sz="1200" dirty="0">
                <a:cs typeface="+mn-ea"/>
                <a:sym typeface="+mn-lt"/>
              </a:rPr>
              <a:t>(username) &amp;&amp; "</a:t>
            </a:r>
            <a:r>
              <a:rPr lang="en-US" altLang="zh-CN" sz="1200" dirty="0" err="1">
                <a:cs typeface="+mn-ea"/>
                <a:sym typeface="+mn-lt"/>
              </a:rPr>
              <a:t>admin".equals</a:t>
            </a:r>
            <a:r>
              <a:rPr lang="en-US" altLang="zh-CN" sz="1200" dirty="0">
                <a:cs typeface="+mn-ea"/>
                <a:sym typeface="+mn-lt"/>
              </a:rPr>
              <a:t>(password)){</a:t>
            </a:r>
          </a:p>
          <a:p>
            <a:r>
              <a:rPr lang="en-US" altLang="zh-CN" sz="1200" dirty="0">
                <a:cs typeface="+mn-ea"/>
                <a:sym typeface="+mn-lt"/>
              </a:rPr>
              <a:t>			//</a:t>
            </a:r>
            <a:r>
              <a:rPr lang="zh-CN" altLang="en-US" sz="1200" dirty="0">
                <a:cs typeface="+mn-ea"/>
                <a:sym typeface="+mn-lt"/>
              </a:rPr>
              <a:t>如果用户名和密码均为</a:t>
            </a:r>
            <a:r>
              <a:rPr lang="en-US" altLang="zh-CN" sz="1200" dirty="0">
                <a:cs typeface="+mn-ea"/>
                <a:sym typeface="+mn-lt"/>
              </a:rPr>
              <a:t>admin</a:t>
            </a:r>
            <a:r>
              <a:rPr lang="zh-CN" altLang="en-US" sz="1200" dirty="0">
                <a:cs typeface="+mn-ea"/>
                <a:sym typeface="+mn-lt"/>
              </a:rPr>
              <a:t>，则转向登录成功页面</a:t>
            </a:r>
          </a:p>
          <a:p>
            <a:r>
              <a:rPr lang="zh-CN" altLang="en-US" sz="1200" dirty="0">
                <a:cs typeface="+mn-ea"/>
                <a:sym typeface="+mn-lt"/>
              </a:rPr>
              <a:t>			</a:t>
            </a:r>
            <a:r>
              <a:rPr lang="en-US" altLang="zh-CN" sz="1200" dirty="0">
                <a:cs typeface="+mn-ea"/>
                <a:sym typeface="+mn-lt"/>
              </a:rPr>
              <a:t>return </a:t>
            </a:r>
            <a:r>
              <a:rPr lang="en-US" altLang="zh-CN" sz="1200" dirty="0" err="1">
                <a:cs typeface="+mn-ea"/>
                <a:sym typeface="+mn-lt"/>
              </a:rPr>
              <a:t>mapping.findForward</a:t>
            </a:r>
            <a:r>
              <a:rPr lang="en-US" altLang="zh-CN" sz="1200" dirty="0">
                <a:cs typeface="+mn-ea"/>
                <a:sym typeface="+mn-lt"/>
              </a:rPr>
              <a:t>("success");</a:t>
            </a:r>
          </a:p>
          <a:p>
            <a:r>
              <a:rPr lang="en-US" altLang="zh-CN" sz="1200" dirty="0">
                <a:cs typeface="+mn-ea"/>
                <a:sym typeface="+mn-lt"/>
              </a:rPr>
              <a:t>		}else{</a:t>
            </a:r>
          </a:p>
          <a:p>
            <a:r>
              <a:rPr lang="en-US" altLang="zh-CN" sz="1200" dirty="0">
                <a:cs typeface="+mn-ea"/>
                <a:sym typeface="+mn-lt"/>
              </a:rPr>
              <a:t>			//</a:t>
            </a:r>
            <a:r>
              <a:rPr lang="zh-CN" altLang="en-US" sz="1200" dirty="0">
                <a:cs typeface="+mn-ea"/>
                <a:sym typeface="+mn-lt"/>
              </a:rPr>
              <a:t>否则转向登录失败页面</a:t>
            </a:r>
          </a:p>
          <a:p>
            <a:r>
              <a:rPr lang="zh-CN" altLang="en-US" sz="1200" dirty="0">
                <a:cs typeface="+mn-ea"/>
                <a:sym typeface="+mn-lt"/>
              </a:rPr>
              <a:t>			</a:t>
            </a:r>
            <a:r>
              <a:rPr lang="en-US" altLang="zh-CN" sz="1200" dirty="0">
                <a:cs typeface="+mn-ea"/>
                <a:sym typeface="+mn-lt"/>
              </a:rPr>
              <a:t>return </a:t>
            </a:r>
            <a:r>
              <a:rPr lang="en-US" altLang="zh-CN" sz="1200" dirty="0" err="1">
                <a:cs typeface="+mn-ea"/>
                <a:sym typeface="+mn-lt"/>
              </a:rPr>
              <a:t>mapping.findForward</a:t>
            </a:r>
            <a:r>
              <a:rPr lang="en-US" altLang="zh-CN" sz="1200" dirty="0">
                <a:cs typeface="+mn-ea"/>
                <a:sym typeface="+mn-lt"/>
              </a:rPr>
              <a:t>("error");</a:t>
            </a:r>
          </a:p>
          <a:p>
            <a:r>
              <a:rPr lang="en-US" altLang="zh-CN" sz="1200" dirty="0">
                <a:cs typeface="+mn-ea"/>
                <a:sym typeface="+mn-lt"/>
              </a:rPr>
              <a:t>		}</a:t>
            </a:r>
          </a:p>
          <a:p>
            <a:r>
              <a:rPr lang="en-US" altLang="zh-CN" sz="1200" dirty="0">
                <a:cs typeface="+mn-ea"/>
                <a:sym typeface="+mn-lt"/>
              </a:rPr>
              <a:t>	}</a:t>
            </a:r>
          </a:p>
          <a:p>
            <a:r>
              <a:rPr lang="en-US" altLang="zh-CN" sz="1200" dirty="0">
                <a:cs typeface="+mn-ea"/>
                <a:sym typeface="+mn-lt"/>
              </a:rPr>
              <a:t>}</a:t>
            </a:r>
            <a:endParaRPr lang="en-US" altLang="zh-CN" sz="1600" dirty="0">
              <a:cs typeface="+mn-ea"/>
              <a:sym typeface="+mn-lt"/>
            </a:endParaRPr>
          </a:p>
        </p:txBody>
      </p:sp>
    </p:spTree>
    <p:custDataLst>
      <p:tags r:id="rId1"/>
    </p:custDataLst>
    <p:extLst>
      <p:ext uri="{BB962C8B-B14F-4D97-AF65-F5344CB8AC3E}">
        <p14:creationId xmlns:p14="http://schemas.microsoft.com/office/powerpoint/2010/main" val="19261545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8"/>
                                        </p:tgtEl>
                                        <p:attrNameLst>
                                          <p:attrName>style.visibility</p:attrName>
                                        </p:attrNameLst>
                                      </p:cBhvr>
                                      <p:to>
                                        <p:strVal val="visible"/>
                                      </p:to>
                                    </p:set>
                                    <p:animEffect transition="in" filter="fade">
                                      <p:cBhvr>
                                        <p:cTn id="11"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a:t>
            </a:r>
            <a:r>
              <a:rPr lang="en-US" altLang="zh-CN" sz="2400" b="1" dirty="0">
                <a:cs typeface="+mn-ea"/>
                <a:sym typeface="+mn-lt"/>
              </a:rPr>
              <a:t>Struts</a:t>
            </a:r>
            <a:r>
              <a:rPr lang="zh-CN" altLang="en-US" sz="2400" b="1" dirty="0">
                <a:cs typeface="+mn-ea"/>
                <a:sym typeface="+mn-lt"/>
              </a:rPr>
              <a:t>配置文件</a:t>
            </a:r>
            <a:r>
              <a:rPr lang="en-US" altLang="zh-CN" sz="2400" b="1" dirty="0">
                <a:cs typeface="+mn-ea"/>
                <a:sym typeface="+mn-lt"/>
              </a:rPr>
              <a:t>struts-config.xml</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081398" y="983553"/>
            <a:ext cx="7608577"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在</a:t>
            </a:r>
            <a:r>
              <a:rPr lang="en-US" altLang="zh-CN" sz="2000" dirty="0" err="1">
                <a:cs typeface="+mn-ea"/>
                <a:sym typeface="+mn-lt"/>
              </a:rPr>
              <a:t>WebContent</a:t>
            </a:r>
            <a:r>
              <a:rPr lang="en-US" altLang="zh-CN" sz="2000" dirty="0">
                <a:cs typeface="+mn-ea"/>
                <a:sym typeface="+mn-lt"/>
              </a:rPr>
              <a:t>/WEB-INF</a:t>
            </a:r>
            <a:r>
              <a:rPr lang="zh-CN" altLang="en-US" sz="2000" dirty="0">
                <a:cs typeface="+mn-ea"/>
                <a:sym typeface="+mn-lt"/>
              </a:rPr>
              <a:t>目录下创建</a:t>
            </a:r>
            <a:r>
              <a:rPr lang="en-US" altLang="zh-CN" sz="2000" dirty="0">
                <a:cs typeface="+mn-ea"/>
                <a:sym typeface="+mn-lt"/>
              </a:rPr>
              <a:t>struts-config.xml</a:t>
            </a:r>
            <a:r>
              <a:rPr lang="zh-CN" altLang="en-US" sz="2000" dirty="0">
                <a:cs typeface="+mn-ea"/>
                <a:sym typeface="+mn-lt"/>
              </a:rPr>
              <a:t>文件</a:t>
            </a:r>
          </a:p>
          <a:p>
            <a:pPr marL="342900" indent="-342900">
              <a:lnSpc>
                <a:spcPct val="150000"/>
              </a:lnSpc>
              <a:buFont typeface="Wingdings" panose="05000000000000000000" pitchFamily="2" charset="2"/>
              <a:buChar char="u"/>
            </a:pPr>
            <a:r>
              <a:rPr lang="zh-CN" altLang="en-US" sz="2000" dirty="0">
                <a:cs typeface="+mn-ea"/>
                <a:sym typeface="+mn-lt"/>
              </a:rPr>
              <a:t>并添加如下内容（空白的</a:t>
            </a:r>
            <a:r>
              <a:rPr lang="en-US" altLang="zh-CN" sz="2000" dirty="0">
                <a:cs typeface="+mn-ea"/>
                <a:sym typeface="+mn-lt"/>
              </a:rPr>
              <a:t>struts-config.xml</a:t>
            </a:r>
            <a:r>
              <a:rPr lang="zh-CN" altLang="en-US" sz="2000" dirty="0">
                <a:cs typeface="+mn-ea"/>
                <a:sym typeface="+mn-lt"/>
              </a:rPr>
              <a:t>）</a:t>
            </a:r>
            <a:r>
              <a:rPr lang="en-US" altLang="zh-CN" sz="2000" dirty="0">
                <a:cs typeface="+mn-ea"/>
                <a:sym typeface="+mn-lt"/>
              </a:rPr>
              <a:t>,</a:t>
            </a:r>
            <a:r>
              <a:rPr lang="zh-CN" altLang="en-US" sz="2000" dirty="0">
                <a:cs typeface="+mn-ea"/>
                <a:sym typeface="+mn-lt"/>
              </a:rPr>
              <a:t>紧接着，我们将往这个空白的配置文件中添加其它配置信息</a:t>
            </a:r>
          </a:p>
          <a:p>
            <a:pPr>
              <a:lnSpc>
                <a:spcPct val="150000"/>
              </a:lnSpc>
            </a:pPr>
            <a:r>
              <a:rPr lang="en-US" altLang="zh-CN" sz="2000" dirty="0">
                <a:solidFill>
                  <a:srgbClr val="C00000"/>
                </a:solidFill>
                <a:cs typeface="+mn-ea"/>
                <a:sym typeface="+mn-lt"/>
              </a:rPr>
              <a:t>&lt;?xml version="1.0" encoding="ISO-8859-1" ?&gt;</a:t>
            </a:r>
          </a:p>
          <a:p>
            <a:pPr>
              <a:lnSpc>
                <a:spcPct val="150000"/>
              </a:lnSpc>
            </a:pPr>
            <a:r>
              <a:rPr lang="en-US" altLang="zh-CN" sz="2000" dirty="0">
                <a:solidFill>
                  <a:srgbClr val="C00000"/>
                </a:solidFill>
                <a:cs typeface="+mn-ea"/>
                <a:sym typeface="+mn-lt"/>
              </a:rPr>
              <a:t>&lt;!DOCTYPE struts-config PUBLIC</a:t>
            </a:r>
          </a:p>
          <a:p>
            <a:pPr>
              <a:lnSpc>
                <a:spcPct val="150000"/>
              </a:lnSpc>
            </a:pPr>
            <a:r>
              <a:rPr lang="en-US" altLang="zh-CN" sz="2000" dirty="0">
                <a:solidFill>
                  <a:srgbClr val="C00000"/>
                </a:solidFill>
                <a:cs typeface="+mn-ea"/>
                <a:sym typeface="+mn-lt"/>
              </a:rPr>
              <a:t>          "-//Apache Software Foundation//DTD Struts Configuration 1.2//EN"</a:t>
            </a:r>
          </a:p>
          <a:p>
            <a:pPr>
              <a:lnSpc>
                <a:spcPct val="150000"/>
              </a:lnSpc>
            </a:pPr>
            <a:r>
              <a:rPr lang="en-US" altLang="zh-CN" sz="2000" dirty="0">
                <a:solidFill>
                  <a:srgbClr val="C00000"/>
                </a:solidFill>
                <a:cs typeface="+mn-ea"/>
                <a:sym typeface="+mn-lt"/>
              </a:rPr>
              <a:t>          "http://jakarta.apache.org/struts/</a:t>
            </a:r>
            <a:r>
              <a:rPr lang="en-US" altLang="zh-CN" sz="2000" dirty="0" err="1">
                <a:solidFill>
                  <a:srgbClr val="C00000"/>
                </a:solidFill>
                <a:cs typeface="+mn-ea"/>
                <a:sym typeface="+mn-lt"/>
              </a:rPr>
              <a:t>dtds</a:t>
            </a:r>
            <a:r>
              <a:rPr lang="en-US" altLang="zh-CN" sz="2000" dirty="0">
                <a:solidFill>
                  <a:srgbClr val="C00000"/>
                </a:solidFill>
                <a:cs typeface="+mn-ea"/>
                <a:sym typeface="+mn-lt"/>
              </a:rPr>
              <a:t>/struts-config_1_2.dtd"&gt;</a:t>
            </a:r>
          </a:p>
          <a:p>
            <a:pPr>
              <a:lnSpc>
                <a:spcPct val="150000"/>
              </a:lnSpc>
            </a:pPr>
            <a:r>
              <a:rPr lang="en-US" altLang="zh-CN" sz="2000" dirty="0">
                <a:solidFill>
                  <a:srgbClr val="C00000"/>
                </a:solidFill>
                <a:cs typeface="+mn-ea"/>
                <a:sym typeface="+mn-lt"/>
              </a:rPr>
              <a:t>&lt;struts-config&gt;</a:t>
            </a:r>
          </a:p>
          <a:p>
            <a:pPr>
              <a:lnSpc>
                <a:spcPct val="150000"/>
              </a:lnSpc>
            </a:pPr>
            <a:r>
              <a:rPr lang="en-US" altLang="zh-CN" sz="2000" dirty="0">
                <a:solidFill>
                  <a:srgbClr val="C00000"/>
                </a:solidFill>
                <a:cs typeface="+mn-ea"/>
                <a:sym typeface="+mn-lt"/>
              </a:rPr>
              <a:t>&lt;/struts-config&gt;</a:t>
            </a:r>
          </a:p>
          <a:p>
            <a:pPr marL="342900" indent="-342900">
              <a:lnSpc>
                <a:spcPct val="150000"/>
              </a:lnSpc>
              <a:buFont typeface="Wingdings" panose="05000000000000000000" pitchFamily="2" charset="2"/>
              <a:buChar char="u"/>
            </a:pPr>
            <a:r>
              <a:rPr lang="en-US" altLang="zh-CN" sz="2000" dirty="0">
                <a:cs typeface="+mn-ea"/>
                <a:sym typeface="+mn-lt"/>
              </a:rPr>
              <a:t>struts-config.xml</a:t>
            </a:r>
            <a:r>
              <a:rPr lang="zh-CN" altLang="en-US" sz="2000" dirty="0">
                <a:cs typeface="+mn-ea"/>
                <a:sym typeface="+mn-lt"/>
              </a:rPr>
              <a:t>文件，是由</a:t>
            </a:r>
            <a:r>
              <a:rPr lang="en-US" altLang="zh-CN" sz="2000" dirty="0">
                <a:cs typeface="+mn-ea"/>
                <a:sym typeface="+mn-lt"/>
              </a:rPr>
              <a:t>ActionServlet</a:t>
            </a:r>
            <a:r>
              <a:rPr lang="zh-CN" altLang="en-US" sz="2000" dirty="0">
                <a:cs typeface="+mn-ea"/>
                <a:sym typeface="+mn-lt"/>
              </a:rPr>
              <a:t>读取的配置文件，它定义了所有关于</a:t>
            </a:r>
            <a:r>
              <a:rPr lang="en-US" altLang="zh-CN" sz="2000" dirty="0">
                <a:cs typeface="+mn-ea"/>
                <a:sym typeface="+mn-lt"/>
              </a:rPr>
              <a:t>Action</a:t>
            </a:r>
            <a:r>
              <a:rPr lang="zh-CN" altLang="en-US" sz="2000" dirty="0">
                <a:cs typeface="+mn-ea"/>
                <a:sym typeface="+mn-lt"/>
              </a:rPr>
              <a:t>、</a:t>
            </a:r>
            <a:r>
              <a:rPr lang="en-US" altLang="zh-CN" sz="2000" dirty="0">
                <a:cs typeface="+mn-ea"/>
                <a:sym typeface="+mn-lt"/>
              </a:rPr>
              <a:t>ActionForm</a:t>
            </a:r>
            <a:r>
              <a:rPr lang="zh-CN" altLang="en-US" sz="2000" dirty="0">
                <a:cs typeface="+mn-ea"/>
                <a:sym typeface="+mn-lt"/>
              </a:rPr>
              <a:t>、</a:t>
            </a:r>
            <a:r>
              <a:rPr lang="en-US" altLang="zh-CN" sz="2000" dirty="0">
                <a:cs typeface="+mn-ea"/>
                <a:sym typeface="+mn-lt"/>
              </a:rPr>
              <a:t>ActionForward</a:t>
            </a:r>
            <a:r>
              <a:rPr lang="zh-CN" altLang="en-US" sz="2000" dirty="0">
                <a:cs typeface="+mn-ea"/>
                <a:sym typeface="+mn-lt"/>
              </a:rPr>
              <a:t>等的详细信息</a:t>
            </a: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963706" y="1365439"/>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4960420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500"/>
                                        <p:tgtEl>
                                          <p:spTgt spid="16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fr-FR" sz="2400" b="1" dirty="0">
                <a:cs typeface="+mn-ea"/>
                <a:sym typeface="+mn-lt"/>
              </a:rPr>
              <a:t>添加</a:t>
            </a:r>
            <a:r>
              <a:rPr lang="fr-FR" altLang="zh-CN" sz="2400" b="1" dirty="0">
                <a:cs typeface="+mn-ea"/>
                <a:sym typeface="+mn-lt"/>
              </a:rPr>
              <a:t>ActionForm</a:t>
            </a:r>
            <a:r>
              <a:rPr lang="zh-CN" altLang="fr-FR" sz="2400" b="1" dirty="0">
                <a:cs typeface="+mn-ea"/>
                <a:sym typeface="+mn-lt"/>
              </a:rPr>
              <a:t>配置，配置</a:t>
            </a:r>
            <a:r>
              <a:rPr lang="fr-FR" altLang="zh-CN" sz="2400" b="1" dirty="0">
                <a:cs typeface="+mn-ea"/>
                <a:sym typeface="+mn-lt"/>
              </a:rPr>
              <a:t>LoginActionForm</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692244" y="1089420"/>
            <a:ext cx="7800507" cy="5115311"/>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我们在</a:t>
            </a:r>
            <a:r>
              <a:rPr lang="en-US" altLang="zh-CN" sz="2000" dirty="0">
                <a:cs typeface="+mn-ea"/>
                <a:sym typeface="+mn-lt"/>
              </a:rPr>
              <a:t>struts-config.xml</a:t>
            </a:r>
            <a:r>
              <a:rPr lang="zh-CN" altLang="en-US" sz="2000" dirty="0">
                <a:cs typeface="+mn-ea"/>
                <a:sym typeface="+mn-lt"/>
              </a:rPr>
              <a:t>文件中，在</a:t>
            </a:r>
            <a:r>
              <a:rPr lang="en-US" altLang="zh-CN" sz="2000" dirty="0">
                <a:cs typeface="+mn-ea"/>
                <a:sym typeface="+mn-lt"/>
              </a:rPr>
              <a:t>&lt;struts-config&gt;</a:t>
            </a:r>
            <a:r>
              <a:rPr lang="zh-CN" altLang="en-US" sz="2000" dirty="0">
                <a:cs typeface="+mn-ea"/>
                <a:sym typeface="+mn-lt"/>
              </a:rPr>
              <a:t>标签的内部，添加如下配置：</a:t>
            </a:r>
          </a:p>
          <a:p>
            <a:pPr>
              <a:lnSpc>
                <a:spcPct val="150000"/>
              </a:lnSpc>
            </a:pPr>
            <a:r>
              <a:rPr lang="en-US" altLang="zh-CN" sz="2000" dirty="0">
                <a:solidFill>
                  <a:srgbClr val="C00000"/>
                </a:solidFill>
                <a:cs typeface="+mn-ea"/>
                <a:sym typeface="+mn-lt"/>
              </a:rPr>
              <a:t>&lt;form-beans&gt;</a:t>
            </a:r>
          </a:p>
          <a:p>
            <a:pPr>
              <a:lnSpc>
                <a:spcPct val="150000"/>
              </a:lnSpc>
            </a:pPr>
            <a:r>
              <a:rPr lang="en-US" altLang="zh-CN" sz="2000" dirty="0">
                <a:solidFill>
                  <a:srgbClr val="C00000"/>
                </a:solidFill>
                <a:cs typeface="+mn-ea"/>
                <a:sym typeface="+mn-lt"/>
              </a:rPr>
              <a:t>&lt;form-bean name="</a:t>
            </a:r>
            <a:r>
              <a:rPr lang="en-US" altLang="zh-CN" sz="2000" dirty="0" err="1">
                <a:solidFill>
                  <a:srgbClr val="C00000"/>
                </a:solidFill>
                <a:cs typeface="+mn-ea"/>
                <a:sym typeface="+mn-lt"/>
              </a:rPr>
              <a:t>loginForm</a:t>
            </a:r>
            <a:r>
              <a:rPr lang="en-US" altLang="zh-CN" sz="2000" dirty="0">
                <a:solidFill>
                  <a:srgbClr val="C00000"/>
                </a:solidFill>
                <a:cs typeface="+mn-ea"/>
                <a:sym typeface="+mn-lt"/>
              </a:rPr>
              <a:t>" type="</a:t>
            </a:r>
            <a:r>
              <a:rPr lang="en-US" altLang="zh-CN" sz="2000" dirty="0" err="1">
                <a:solidFill>
                  <a:srgbClr val="C00000"/>
                </a:solidFill>
                <a:cs typeface="+mn-ea"/>
                <a:sym typeface="+mn-lt"/>
              </a:rPr>
              <a:t>com.bjsxt.strutstest.LoginActionForm</a:t>
            </a:r>
            <a:r>
              <a:rPr lang="en-US" altLang="zh-CN" sz="2000" dirty="0">
                <a:solidFill>
                  <a:srgbClr val="C00000"/>
                </a:solidFill>
                <a:cs typeface="+mn-ea"/>
                <a:sym typeface="+mn-lt"/>
              </a:rPr>
              <a:t>"/&gt;</a:t>
            </a:r>
          </a:p>
          <a:p>
            <a:pPr>
              <a:lnSpc>
                <a:spcPct val="150000"/>
              </a:lnSpc>
            </a:pPr>
            <a:r>
              <a:rPr lang="en-US" altLang="zh-CN" sz="2000" dirty="0">
                <a:solidFill>
                  <a:srgbClr val="C00000"/>
                </a:solidFill>
                <a:cs typeface="+mn-ea"/>
                <a:sym typeface="+mn-lt"/>
              </a:rPr>
              <a:t>&lt;/form-beans&gt;</a:t>
            </a:r>
          </a:p>
          <a:p>
            <a:pPr marL="342900" indent="-342900">
              <a:lnSpc>
                <a:spcPct val="150000"/>
              </a:lnSpc>
              <a:buFont typeface="Wingdings" panose="05000000000000000000" pitchFamily="2" charset="2"/>
              <a:buChar char="u"/>
            </a:pPr>
            <a:r>
              <a:rPr lang="en-US" altLang="zh-CN" sz="2000" dirty="0">
                <a:cs typeface="+mn-ea"/>
                <a:sym typeface="+mn-lt"/>
              </a:rPr>
              <a:t>&lt;form-beans&gt;</a:t>
            </a:r>
            <a:r>
              <a:rPr lang="zh-CN" altLang="en-US" sz="2000" dirty="0">
                <a:cs typeface="+mn-ea"/>
                <a:sym typeface="+mn-lt"/>
              </a:rPr>
              <a:t>标签内部可以包含多个</a:t>
            </a:r>
            <a:r>
              <a:rPr lang="en-US" altLang="zh-CN" sz="2000" dirty="0">
                <a:cs typeface="+mn-ea"/>
                <a:sym typeface="+mn-lt"/>
              </a:rPr>
              <a:t>&lt;form-bean&gt;</a:t>
            </a:r>
            <a:r>
              <a:rPr lang="zh-CN" altLang="en-US" sz="2000" dirty="0">
                <a:cs typeface="+mn-ea"/>
                <a:sym typeface="+mn-lt"/>
              </a:rPr>
              <a:t>标签</a:t>
            </a:r>
          </a:p>
          <a:p>
            <a:pPr marL="342900" indent="-342900">
              <a:lnSpc>
                <a:spcPct val="150000"/>
              </a:lnSpc>
              <a:buFont typeface="Wingdings" panose="05000000000000000000" pitchFamily="2" charset="2"/>
              <a:buChar char="u"/>
            </a:pPr>
            <a:r>
              <a:rPr lang="en-US" altLang="zh-CN" sz="2000" dirty="0">
                <a:cs typeface="+mn-ea"/>
                <a:sym typeface="+mn-lt"/>
              </a:rPr>
              <a:t>&lt;form-bean&gt;</a:t>
            </a:r>
            <a:r>
              <a:rPr lang="zh-CN" altLang="en-US" sz="2000" dirty="0">
                <a:cs typeface="+mn-ea"/>
                <a:sym typeface="+mn-lt"/>
              </a:rPr>
              <a:t>标签必须指定</a:t>
            </a:r>
            <a:r>
              <a:rPr lang="en-US" altLang="zh-CN" sz="2000" dirty="0">
                <a:cs typeface="+mn-ea"/>
                <a:sym typeface="+mn-lt"/>
              </a:rPr>
              <a:t>name</a:t>
            </a:r>
            <a:r>
              <a:rPr lang="zh-CN" altLang="en-US" sz="2000" dirty="0">
                <a:cs typeface="+mn-ea"/>
                <a:sym typeface="+mn-lt"/>
              </a:rPr>
              <a:t>和</a:t>
            </a:r>
            <a:r>
              <a:rPr lang="en-US" altLang="zh-CN" sz="2000" dirty="0">
                <a:cs typeface="+mn-ea"/>
                <a:sym typeface="+mn-lt"/>
              </a:rPr>
              <a:t>type</a:t>
            </a:r>
            <a:r>
              <a:rPr lang="zh-CN" altLang="en-US" sz="2000" dirty="0">
                <a:cs typeface="+mn-ea"/>
                <a:sym typeface="+mn-lt"/>
              </a:rPr>
              <a:t>属性</a:t>
            </a:r>
            <a:endParaRPr lang="en-US" altLang="zh-CN" sz="2000" dirty="0">
              <a:cs typeface="+mn-ea"/>
              <a:sym typeface="+mn-lt"/>
            </a:endParaRP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name</a:t>
            </a:r>
            <a:r>
              <a:rPr lang="zh-CN" altLang="en-US" sz="2000" dirty="0">
                <a:solidFill>
                  <a:srgbClr val="0070C0"/>
                </a:solidFill>
                <a:cs typeface="+mn-ea"/>
                <a:sym typeface="+mn-lt"/>
              </a:rPr>
              <a:t>属性是给此</a:t>
            </a:r>
            <a:r>
              <a:rPr lang="en-US" altLang="zh-CN" sz="2000" dirty="0">
                <a:solidFill>
                  <a:srgbClr val="0070C0"/>
                </a:solidFill>
                <a:cs typeface="+mn-ea"/>
                <a:sym typeface="+mn-lt"/>
              </a:rPr>
              <a:t>ActionForm</a:t>
            </a:r>
            <a:r>
              <a:rPr lang="zh-CN" altLang="en-US" sz="2000" dirty="0">
                <a:solidFill>
                  <a:srgbClr val="0070C0"/>
                </a:solidFill>
                <a:cs typeface="+mn-ea"/>
                <a:sym typeface="+mn-lt"/>
              </a:rPr>
              <a:t>一个标识名称</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type</a:t>
            </a:r>
            <a:r>
              <a:rPr lang="zh-CN" altLang="en-US" sz="2000" dirty="0">
                <a:solidFill>
                  <a:srgbClr val="0070C0"/>
                </a:solidFill>
                <a:cs typeface="+mn-ea"/>
                <a:sym typeface="+mn-lt"/>
              </a:rPr>
              <a:t>属性指定了此</a:t>
            </a:r>
            <a:r>
              <a:rPr lang="en-US" altLang="zh-CN" sz="2000" dirty="0">
                <a:solidFill>
                  <a:srgbClr val="0070C0"/>
                </a:solidFill>
                <a:cs typeface="+mn-ea"/>
                <a:sym typeface="+mn-lt"/>
              </a:rPr>
              <a:t>ActionForm</a:t>
            </a:r>
            <a:r>
              <a:rPr lang="zh-CN" altLang="en-US" sz="2000" dirty="0">
                <a:solidFill>
                  <a:srgbClr val="0070C0"/>
                </a:solidFill>
                <a:cs typeface="+mn-ea"/>
                <a:sym typeface="+mn-lt"/>
              </a:rPr>
              <a:t>是哪个类，必须是全路径的类名</a:t>
            </a:r>
          </a:p>
          <a:p>
            <a:pPr marL="342900" indent="-342900">
              <a:lnSpc>
                <a:spcPct val="150000"/>
              </a:lnSpc>
              <a:buFont typeface="Wingdings" panose="05000000000000000000" pitchFamily="2" charset="2"/>
              <a:buChar char="u"/>
            </a:pPr>
            <a:endParaRPr lang="zh-CN" altLang="en-US" sz="2000" dirty="0">
              <a:cs typeface="+mn-ea"/>
              <a:sym typeface="+mn-lt"/>
            </a:endParaRP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935784" y="1184069"/>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1524386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zh-CN" altLang="fr-FR" sz="2400" b="1" dirty="0">
                <a:cs typeface="+mn-ea"/>
                <a:sym typeface="+mn-lt"/>
              </a:rPr>
              <a:t>添加</a:t>
            </a:r>
            <a:r>
              <a:rPr lang="fr-FR" altLang="zh-CN" sz="2400" b="1" dirty="0">
                <a:cs typeface="+mn-ea"/>
                <a:sym typeface="+mn-lt"/>
              </a:rPr>
              <a:t>Action</a:t>
            </a:r>
            <a:r>
              <a:rPr lang="zh-CN" altLang="fr-FR" sz="2400" b="1" dirty="0">
                <a:cs typeface="+mn-ea"/>
                <a:sym typeface="+mn-lt"/>
              </a:rPr>
              <a:t>配置，配置</a:t>
            </a:r>
            <a:r>
              <a:rPr lang="fr-FR" altLang="zh-CN" sz="2400" b="1" dirty="0">
                <a:cs typeface="+mn-ea"/>
                <a:sym typeface="+mn-lt"/>
              </a:rPr>
              <a:t>LoginAction</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94447" y="1436178"/>
            <a:ext cx="5821274" cy="4610236"/>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zh-CN" altLang="en-US" dirty="0">
                <a:cs typeface="+mn-ea"/>
                <a:sym typeface="+mn-lt"/>
              </a:rPr>
              <a:t>我们在</a:t>
            </a:r>
            <a:r>
              <a:rPr lang="en-US" altLang="zh-CN" dirty="0">
                <a:cs typeface="+mn-ea"/>
                <a:sym typeface="+mn-lt"/>
              </a:rPr>
              <a:t>struts-config.xml</a:t>
            </a:r>
            <a:r>
              <a:rPr lang="zh-CN" altLang="en-US" dirty="0">
                <a:cs typeface="+mn-ea"/>
                <a:sym typeface="+mn-lt"/>
              </a:rPr>
              <a:t>文件中，紧接着</a:t>
            </a:r>
            <a:r>
              <a:rPr lang="en-US" altLang="zh-CN" dirty="0">
                <a:cs typeface="+mn-ea"/>
                <a:sym typeface="+mn-lt"/>
              </a:rPr>
              <a:t>&lt;form-beans&gt;</a:t>
            </a:r>
            <a:r>
              <a:rPr lang="zh-CN" altLang="en-US" dirty="0">
                <a:cs typeface="+mn-ea"/>
                <a:sym typeface="+mn-lt"/>
              </a:rPr>
              <a:t>标签的下面，添加对</a:t>
            </a:r>
            <a:r>
              <a:rPr lang="en-US" altLang="zh-CN" dirty="0">
                <a:cs typeface="+mn-ea"/>
                <a:sym typeface="+mn-lt"/>
              </a:rPr>
              <a:t>LoginAction</a:t>
            </a:r>
            <a:r>
              <a:rPr lang="zh-CN" altLang="en-US" dirty="0">
                <a:cs typeface="+mn-ea"/>
                <a:sym typeface="+mn-lt"/>
              </a:rPr>
              <a:t>的配置</a:t>
            </a:r>
          </a:p>
          <a:p>
            <a:pPr marL="342900" indent="-342900">
              <a:lnSpc>
                <a:spcPct val="150000"/>
              </a:lnSpc>
              <a:buFont typeface="Wingdings" panose="05000000000000000000" pitchFamily="2" charset="2"/>
              <a:buChar char="u"/>
            </a:pPr>
            <a:r>
              <a:rPr lang="en-US" altLang="zh-CN" dirty="0">
                <a:cs typeface="+mn-ea"/>
                <a:sym typeface="+mn-lt"/>
              </a:rPr>
              <a:t>&lt;action&gt;</a:t>
            </a:r>
            <a:r>
              <a:rPr lang="zh-CN" altLang="en-US" dirty="0">
                <a:cs typeface="+mn-ea"/>
                <a:sym typeface="+mn-lt"/>
              </a:rPr>
              <a:t>标签可以配置的重要属性包括：</a:t>
            </a:r>
          </a:p>
          <a:p>
            <a:pPr marL="720000" indent="-342900">
              <a:lnSpc>
                <a:spcPct val="150000"/>
              </a:lnSpc>
              <a:buFont typeface="Wingdings" panose="05000000000000000000" pitchFamily="2" charset="2"/>
              <a:buChar char="u"/>
            </a:pPr>
            <a:r>
              <a:rPr lang="en-US" altLang="zh-CN" dirty="0">
                <a:solidFill>
                  <a:srgbClr val="0070C0"/>
                </a:solidFill>
                <a:cs typeface="+mn-ea"/>
                <a:sym typeface="+mn-lt"/>
              </a:rPr>
              <a:t>path-</a:t>
            </a:r>
            <a:r>
              <a:rPr lang="zh-CN" altLang="en-US" dirty="0">
                <a:solidFill>
                  <a:srgbClr val="0070C0"/>
                </a:solidFill>
                <a:cs typeface="+mn-ea"/>
                <a:sym typeface="+mn-lt"/>
              </a:rPr>
              <a:t>从页面上通过一个什么样的</a:t>
            </a:r>
            <a:r>
              <a:rPr lang="en-US" altLang="zh-CN" dirty="0">
                <a:solidFill>
                  <a:srgbClr val="0070C0"/>
                </a:solidFill>
                <a:cs typeface="+mn-ea"/>
                <a:sym typeface="+mn-lt"/>
              </a:rPr>
              <a:t>URL</a:t>
            </a:r>
            <a:r>
              <a:rPr lang="zh-CN" altLang="en-US" dirty="0">
                <a:solidFill>
                  <a:srgbClr val="0070C0"/>
                </a:solidFill>
                <a:cs typeface="+mn-ea"/>
                <a:sym typeface="+mn-lt"/>
              </a:rPr>
              <a:t>路径来访问</a:t>
            </a:r>
            <a:r>
              <a:rPr lang="en-US" altLang="zh-CN" dirty="0">
                <a:solidFill>
                  <a:srgbClr val="0070C0"/>
                </a:solidFill>
                <a:cs typeface="+mn-ea"/>
                <a:sym typeface="+mn-lt"/>
              </a:rPr>
              <a:t>Action</a:t>
            </a:r>
            <a:r>
              <a:rPr lang="zh-CN" altLang="en-US" dirty="0">
                <a:solidFill>
                  <a:srgbClr val="0070C0"/>
                </a:solidFill>
                <a:cs typeface="+mn-ea"/>
                <a:sym typeface="+mn-lt"/>
              </a:rPr>
              <a:t>（不包含</a:t>
            </a:r>
            <a:r>
              <a:rPr lang="en-US" altLang="zh-CN" dirty="0">
                <a:solidFill>
                  <a:srgbClr val="0070C0"/>
                </a:solidFill>
                <a:cs typeface="+mn-ea"/>
                <a:sym typeface="+mn-lt"/>
              </a:rPr>
              <a:t>.do</a:t>
            </a:r>
            <a:r>
              <a:rPr lang="zh-CN" altLang="en-US" dirty="0">
                <a:solidFill>
                  <a:srgbClr val="0070C0"/>
                </a:solidFill>
                <a:cs typeface="+mn-ea"/>
                <a:sym typeface="+mn-lt"/>
              </a:rPr>
              <a:t>）</a:t>
            </a:r>
          </a:p>
          <a:p>
            <a:pPr marL="720000" indent="-342900">
              <a:lnSpc>
                <a:spcPct val="150000"/>
              </a:lnSpc>
              <a:buFont typeface="Wingdings" panose="05000000000000000000" pitchFamily="2" charset="2"/>
              <a:buChar char="u"/>
            </a:pPr>
            <a:r>
              <a:rPr lang="en-US" altLang="zh-CN" dirty="0">
                <a:solidFill>
                  <a:srgbClr val="0070C0"/>
                </a:solidFill>
                <a:cs typeface="+mn-ea"/>
                <a:sym typeface="+mn-lt"/>
              </a:rPr>
              <a:t>type – </a:t>
            </a:r>
            <a:r>
              <a:rPr lang="zh-CN" altLang="en-US" dirty="0">
                <a:solidFill>
                  <a:srgbClr val="0070C0"/>
                </a:solidFill>
                <a:cs typeface="+mn-ea"/>
                <a:sym typeface="+mn-lt"/>
              </a:rPr>
              <a:t>访问这个</a:t>
            </a:r>
            <a:r>
              <a:rPr lang="en-US" altLang="zh-CN" dirty="0">
                <a:solidFill>
                  <a:srgbClr val="0070C0"/>
                </a:solidFill>
                <a:cs typeface="+mn-ea"/>
                <a:sym typeface="+mn-lt"/>
              </a:rPr>
              <a:t>URL</a:t>
            </a:r>
            <a:r>
              <a:rPr lang="zh-CN" altLang="en-US" dirty="0">
                <a:solidFill>
                  <a:srgbClr val="0070C0"/>
                </a:solidFill>
                <a:cs typeface="+mn-ea"/>
                <a:sym typeface="+mn-lt"/>
              </a:rPr>
              <a:t>的时候，调用哪个</a:t>
            </a:r>
            <a:r>
              <a:rPr lang="en-US" altLang="zh-CN" dirty="0">
                <a:solidFill>
                  <a:srgbClr val="0070C0"/>
                </a:solidFill>
                <a:cs typeface="+mn-ea"/>
                <a:sym typeface="+mn-lt"/>
              </a:rPr>
              <a:t>Action</a:t>
            </a:r>
            <a:r>
              <a:rPr lang="zh-CN" altLang="en-US" dirty="0">
                <a:solidFill>
                  <a:srgbClr val="0070C0"/>
                </a:solidFill>
                <a:cs typeface="+mn-ea"/>
                <a:sym typeface="+mn-lt"/>
              </a:rPr>
              <a:t>类，这是</a:t>
            </a:r>
            <a:r>
              <a:rPr lang="en-US" altLang="zh-CN" dirty="0">
                <a:solidFill>
                  <a:srgbClr val="0070C0"/>
                </a:solidFill>
                <a:cs typeface="+mn-ea"/>
                <a:sym typeface="+mn-lt"/>
              </a:rPr>
              <a:t>Action</a:t>
            </a:r>
            <a:r>
              <a:rPr lang="zh-CN" altLang="en-US" dirty="0">
                <a:solidFill>
                  <a:srgbClr val="0070C0"/>
                </a:solidFill>
                <a:cs typeface="+mn-ea"/>
                <a:sym typeface="+mn-lt"/>
              </a:rPr>
              <a:t>的全路径类名</a:t>
            </a:r>
          </a:p>
          <a:p>
            <a:pPr marL="720000" indent="-342900">
              <a:lnSpc>
                <a:spcPct val="150000"/>
              </a:lnSpc>
              <a:buFont typeface="Wingdings" panose="05000000000000000000" pitchFamily="2" charset="2"/>
              <a:buChar char="u"/>
            </a:pPr>
            <a:r>
              <a:rPr lang="en-US" altLang="zh-CN" dirty="0">
                <a:solidFill>
                  <a:srgbClr val="0070C0"/>
                </a:solidFill>
                <a:cs typeface="+mn-ea"/>
                <a:sym typeface="+mn-lt"/>
              </a:rPr>
              <a:t>name – </a:t>
            </a:r>
            <a:r>
              <a:rPr lang="zh-CN" altLang="en-US" dirty="0">
                <a:solidFill>
                  <a:srgbClr val="0070C0"/>
                </a:solidFill>
                <a:cs typeface="+mn-ea"/>
                <a:sym typeface="+mn-lt"/>
              </a:rPr>
              <a:t>这个属性用来标识哪个</a:t>
            </a:r>
            <a:r>
              <a:rPr lang="en-US" altLang="zh-CN" dirty="0">
                <a:solidFill>
                  <a:srgbClr val="0070C0"/>
                </a:solidFill>
                <a:cs typeface="+mn-ea"/>
                <a:sym typeface="+mn-lt"/>
              </a:rPr>
              <a:t>ActionForm</a:t>
            </a:r>
            <a:r>
              <a:rPr lang="zh-CN" altLang="en-US" dirty="0">
                <a:solidFill>
                  <a:srgbClr val="0070C0"/>
                </a:solidFill>
                <a:cs typeface="+mn-ea"/>
                <a:sym typeface="+mn-lt"/>
              </a:rPr>
              <a:t>将被创建，并将提交的表单组件给它</a:t>
            </a:r>
          </a:p>
          <a:p>
            <a:pPr marL="720000" indent="-342900">
              <a:lnSpc>
                <a:spcPct val="150000"/>
              </a:lnSpc>
              <a:buFont typeface="Wingdings" panose="05000000000000000000" pitchFamily="2" charset="2"/>
              <a:buChar char="u"/>
            </a:pPr>
            <a:r>
              <a:rPr lang="en-US" altLang="zh-CN" dirty="0">
                <a:solidFill>
                  <a:srgbClr val="0070C0"/>
                </a:solidFill>
                <a:cs typeface="+mn-ea"/>
                <a:sym typeface="+mn-lt"/>
              </a:rPr>
              <a:t>scope – </a:t>
            </a:r>
            <a:r>
              <a:rPr lang="en-US" altLang="zh-CN" dirty="0" err="1">
                <a:solidFill>
                  <a:srgbClr val="0070C0"/>
                </a:solidFill>
                <a:cs typeface="+mn-ea"/>
                <a:sym typeface="+mn-lt"/>
              </a:rPr>
              <a:t>FormBean</a:t>
            </a:r>
            <a:r>
              <a:rPr lang="zh-CN" altLang="en-US" dirty="0">
                <a:solidFill>
                  <a:srgbClr val="0070C0"/>
                </a:solidFill>
                <a:cs typeface="+mn-ea"/>
                <a:sym typeface="+mn-lt"/>
              </a:rPr>
              <a:t>的作用域范围，可以取值为</a:t>
            </a:r>
            <a:r>
              <a:rPr lang="en-US" altLang="zh-CN" dirty="0">
                <a:solidFill>
                  <a:srgbClr val="0070C0"/>
                </a:solidFill>
                <a:cs typeface="+mn-ea"/>
                <a:sym typeface="+mn-lt"/>
              </a:rPr>
              <a:t>session</a:t>
            </a:r>
            <a:r>
              <a:rPr lang="zh-CN" altLang="en-US" dirty="0">
                <a:solidFill>
                  <a:srgbClr val="0070C0"/>
                </a:solidFill>
                <a:cs typeface="+mn-ea"/>
                <a:sym typeface="+mn-lt"/>
              </a:rPr>
              <a:t>和</a:t>
            </a:r>
            <a:r>
              <a:rPr lang="en-US" altLang="zh-CN" dirty="0">
                <a:solidFill>
                  <a:srgbClr val="0070C0"/>
                </a:solidFill>
                <a:cs typeface="+mn-ea"/>
                <a:sym typeface="+mn-lt"/>
              </a:rPr>
              <a:t>request</a:t>
            </a:r>
            <a:r>
              <a:rPr lang="zh-CN" altLang="en-US" dirty="0">
                <a:solidFill>
                  <a:srgbClr val="0070C0"/>
                </a:solidFill>
                <a:cs typeface="+mn-ea"/>
                <a:sym typeface="+mn-lt"/>
              </a:rPr>
              <a:t>，一般取值都是</a:t>
            </a:r>
            <a:r>
              <a:rPr lang="en-US" altLang="zh-CN" dirty="0">
                <a:solidFill>
                  <a:srgbClr val="0070C0"/>
                </a:solidFill>
                <a:cs typeface="+mn-ea"/>
                <a:sym typeface="+mn-lt"/>
              </a:rPr>
              <a:t>request</a:t>
            </a:r>
          </a:p>
        </p:txBody>
      </p:sp>
      <p:sp>
        <p:nvSpPr>
          <p:cNvPr id="168" name="文本框 167">
            <a:extLst>
              <a:ext uri="{FF2B5EF4-FFF2-40B4-BE49-F238E27FC236}">
                <a16:creationId xmlns:a16="http://schemas.microsoft.com/office/drawing/2014/main" id="{44C8DF1E-69AD-4905-A373-0C478E0ED314}"/>
              </a:ext>
            </a:extLst>
          </p:cNvPr>
          <p:cNvSpPr txBox="1"/>
          <p:nvPr/>
        </p:nvSpPr>
        <p:spPr>
          <a:xfrm>
            <a:off x="6580094" y="1501260"/>
            <a:ext cx="5134350" cy="4480073"/>
          </a:xfrm>
          <a:prstGeom prst="rect">
            <a:avLst/>
          </a:prstGeom>
          <a:noFill/>
          <a:ln>
            <a:solidFill>
              <a:schemeClr val="accent1"/>
            </a:solidFill>
          </a:ln>
        </p:spPr>
        <p:txBody>
          <a:bodyPr wrap="square" rtlCol="0" anchor="ctr">
            <a:spAutoFit/>
          </a:bodyPr>
          <a:lstStyle/>
          <a:p>
            <a:pPr>
              <a:lnSpc>
                <a:spcPct val="150000"/>
              </a:lnSpc>
            </a:pPr>
            <a:r>
              <a:rPr lang="en-US" altLang="zh-CN" sz="1600" dirty="0">
                <a:solidFill>
                  <a:srgbClr val="C00000"/>
                </a:solidFill>
                <a:cs typeface="+mn-ea"/>
                <a:sym typeface="+mn-lt"/>
              </a:rPr>
              <a:t>&lt;action-mappings&gt;</a:t>
            </a:r>
          </a:p>
          <a:p>
            <a:pPr>
              <a:lnSpc>
                <a:spcPct val="150000"/>
              </a:lnSpc>
            </a:pPr>
            <a:r>
              <a:rPr lang="en-US" altLang="zh-CN" sz="1600" dirty="0">
                <a:solidFill>
                  <a:srgbClr val="C00000"/>
                </a:solidFill>
                <a:cs typeface="+mn-ea"/>
                <a:sym typeface="+mn-lt"/>
              </a:rPr>
              <a:t>&lt;action</a:t>
            </a:r>
          </a:p>
          <a:p>
            <a:pPr>
              <a:lnSpc>
                <a:spcPct val="150000"/>
              </a:lnSpc>
            </a:pPr>
            <a:r>
              <a:rPr lang="en-US" altLang="zh-CN" sz="1600" dirty="0">
                <a:solidFill>
                  <a:srgbClr val="C00000"/>
                </a:solidFill>
                <a:cs typeface="+mn-ea"/>
                <a:sym typeface="+mn-lt"/>
              </a:rPr>
              <a:t>path="/login“</a:t>
            </a:r>
          </a:p>
          <a:p>
            <a:pPr>
              <a:lnSpc>
                <a:spcPct val="150000"/>
              </a:lnSpc>
            </a:pPr>
            <a:r>
              <a:rPr lang="en-US" altLang="zh-CN" sz="1600" dirty="0">
                <a:solidFill>
                  <a:srgbClr val="C00000"/>
                </a:solidFill>
                <a:cs typeface="+mn-ea"/>
                <a:sym typeface="+mn-lt"/>
              </a:rPr>
              <a:t>type="</a:t>
            </a:r>
            <a:r>
              <a:rPr lang="en-US" altLang="zh-CN" sz="1600" dirty="0" err="1">
                <a:solidFill>
                  <a:srgbClr val="C00000"/>
                </a:solidFill>
                <a:cs typeface="+mn-ea"/>
                <a:sym typeface="+mn-lt"/>
              </a:rPr>
              <a:t>com.bjsxt.strutstest.LoginAction</a:t>
            </a:r>
            <a:r>
              <a:rPr lang="en-US" altLang="zh-CN" sz="1600" dirty="0">
                <a:solidFill>
                  <a:srgbClr val="C00000"/>
                </a:solidFill>
                <a:cs typeface="+mn-ea"/>
                <a:sym typeface="+mn-lt"/>
              </a:rPr>
              <a:t>“</a:t>
            </a:r>
          </a:p>
          <a:p>
            <a:pPr>
              <a:lnSpc>
                <a:spcPct val="150000"/>
              </a:lnSpc>
            </a:pPr>
            <a:r>
              <a:rPr lang="en-US" altLang="zh-CN" sz="1600" dirty="0">
                <a:solidFill>
                  <a:srgbClr val="C00000"/>
                </a:solidFill>
                <a:cs typeface="+mn-ea"/>
                <a:sym typeface="+mn-lt"/>
              </a:rPr>
              <a:t>name="</a:t>
            </a:r>
            <a:r>
              <a:rPr lang="en-US" altLang="zh-CN" sz="1600" dirty="0" err="1">
                <a:solidFill>
                  <a:srgbClr val="C00000"/>
                </a:solidFill>
                <a:cs typeface="+mn-ea"/>
                <a:sym typeface="+mn-lt"/>
              </a:rPr>
              <a:t>loginForm</a:t>
            </a:r>
            <a:r>
              <a:rPr lang="en-US" altLang="zh-CN" sz="1600" dirty="0">
                <a:solidFill>
                  <a:srgbClr val="C00000"/>
                </a:solidFill>
                <a:cs typeface="+mn-ea"/>
                <a:sym typeface="+mn-lt"/>
              </a:rPr>
              <a:t>“</a:t>
            </a:r>
          </a:p>
          <a:p>
            <a:pPr>
              <a:lnSpc>
                <a:spcPct val="150000"/>
              </a:lnSpc>
            </a:pPr>
            <a:r>
              <a:rPr lang="en-US" altLang="zh-CN" sz="1600" dirty="0">
                <a:solidFill>
                  <a:srgbClr val="C00000"/>
                </a:solidFill>
                <a:cs typeface="+mn-ea"/>
                <a:sym typeface="+mn-lt"/>
              </a:rPr>
              <a:t>scope=“request”</a:t>
            </a:r>
          </a:p>
          <a:p>
            <a:pPr>
              <a:lnSpc>
                <a:spcPct val="150000"/>
              </a:lnSpc>
            </a:pPr>
            <a:r>
              <a:rPr lang="en-US" altLang="zh-CN" sz="1600" dirty="0">
                <a:solidFill>
                  <a:srgbClr val="C00000"/>
                </a:solidFill>
                <a:cs typeface="+mn-ea"/>
                <a:sym typeface="+mn-lt"/>
              </a:rPr>
              <a:t>&gt;</a:t>
            </a:r>
          </a:p>
          <a:p>
            <a:pPr>
              <a:lnSpc>
                <a:spcPct val="150000"/>
              </a:lnSpc>
            </a:pPr>
            <a:r>
              <a:rPr lang="en-US" altLang="zh-CN" sz="1600" dirty="0">
                <a:solidFill>
                  <a:srgbClr val="C00000"/>
                </a:solidFill>
                <a:cs typeface="+mn-ea"/>
                <a:sym typeface="+mn-lt"/>
              </a:rPr>
              <a:t>&lt;forward name="success" 	path="/</a:t>
            </a:r>
            <a:r>
              <a:rPr lang="en-US" altLang="zh-CN" sz="1600" dirty="0" err="1">
                <a:solidFill>
                  <a:srgbClr val="C00000"/>
                </a:solidFill>
                <a:cs typeface="+mn-ea"/>
                <a:sym typeface="+mn-lt"/>
              </a:rPr>
              <a:t>login_success.jsp</a:t>
            </a:r>
            <a:r>
              <a:rPr lang="en-US" altLang="zh-CN" sz="1600" dirty="0">
                <a:solidFill>
                  <a:srgbClr val="C00000"/>
                </a:solidFill>
                <a:cs typeface="+mn-ea"/>
                <a:sym typeface="+mn-lt"/>
              </a:rPr>
              <a:t>"/&gt;</a:t>
            </a:r>
          </a:p>
          <a:p>
            <a:pPr>
              <a:lnSpc>
                <a:spcPct val="150000"/>
              </a:lnSpc>
            </a:pPr>
            <a:r>
              <a:rPr lang="en-US" altLang="zh-CN" sz="1600" dirty="0">
                <a:solidFill>
                  <a:srgbClr val="C00000"/>
                </a:solidFill>
                <a:cs typeface="+mn-ea"/>
                <a:sym typeface="+mn-lt"/>
              </a:rPr>
              <a:t>&lt;forward name="error" 	path="/</a:t>
            </a:r>
            <a:r>
              <a:rPr lang="en-US" altLang="zh-CN" sz="1600" dirty="0" err="1">
                <a:solidFill>
                  <a:srgbClr val="C00000"/>
                </a:solidFill>
                <a:cs typeface="+mn-ea"/>
                <a:sym typeface="+mn-lt"/>
              </a:rPr>
              <a:t>login_error.jsp</a:t>
            </a:r>
            <a:r>
              <a:rPr lang="en-US" altLang="zh-CN" sz="1600" dirty="0">
                <a:solidFill>
                  <a:srgbClr val="C00000"/>
                </a:solidFill>
                <a:cs typeface="+mn-ea"/>
                <a:sym typeface="+mn-lt"/>
              </a:rPr>
              <a:t>"/&gt;</a:t>
            </a:r>
          </a:p>
          <a:p>
            <a:pPr>
              <a:lnSpc>
                <a:spcPct val="150000"/>
              </a:lnSpc>
            </a:pPr>
            <a:r>
              <a:rPr lang="en-US" altLang="zh-CN" sz="1600" dirty="0">
                <a:solidFill>
                  <a:srgbClr val="C00000"/>
                </a:solidFill>
                <a:cs typeface="+mn-ea"/>
                <a:sym typeface="+mn-lt"/>
              </a:rPr>
              <a:t>&lt;/action&gt;</a:t>
            </a:r>
          </a:p>
          <a:p>
            <a:pPr>
              <a:lnSpc>
                <a:spcPct val="150000"/>
              </a:lnSpc>
            </a:pPr>
            <a:r>
              <a:rPr lang="en-US" altLang="zh-CN" sz="1600" dirty="0">
                <a:solidFill>
                  <a:srgbClr val="C00000"/>
                </a:solidFill>
                <a:cs typeface="+mn-ea"/>
                <a:sym typeface="+mn-lt"/>
              </a:rPr>
              <a:t>&lt;/action-mappings&gt;</a:t>
            </a:r>
          </a:p>
        </p:txBody>
      </p:sp>
    </p:spTree>
    <p:custDataLst>
      <p:tags r:id="rId1"/>
    </p:custDataLst>
    <p:extLst>
      <p:ext uri="{BB962C8B-B14F-4D97-AF65-F5344CB8AC3E}">
        <p14:creationId xmlns:p14="http://schemas.microsoft.com/office/powerpoint/2010/main" val="8186464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8"/>
                                        </p:tgtEl>
                                        <p:attrNameLst>
                                          <p:attrName>style.visibility</p:attrName>
                                        </p:attrNameLst>
                                      </p:cBhvr>
                                      <p:to>
                                        <p:strVal val="visible"/>
                                      </p:to>
                                    </p:set>
                                    <p:animEffect transition="in" filter="fade">
                                      <p:cBhvr>
                                        <p:cTn id="11"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185363" y="300549"/>
            <a:ext cx="5821274" cy="461665"/>
          </a:xfrm>
          <a:prstGeom prst="rect">
            <a:avLst/>
          </a:prstGeom>
        </p:spPr>
        <p:txBody>
          <a:bodyPr wrap="square">
            <a:spAutoFit/>
          </a:bodyPr>
          <a:lstStyle/>
          <a:p>
            <a:pPr algn="ctr"/>
            <a:r>
              <a:rPr lang="zh-CN" altLang="en-US" sz="2400" b="1" dirty="0">
                <a:cs typeface="+mn-ea"/>
                <a:sym typeface="+mn-lt"/>
              </a:rPr>
              <a:t>创建</a:t>
            </a:r>
            <a:r>
              <a:rPr lang="en-US" altLang="zh-CN" sz="2400" b="1" dirty="0" err="1">
                <a:cs typeface="+mn-ea"/>
                <a:sym typeface="+mn-lt"/>
              </a:rPr>
              <a:t>login.jsp</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78138" y="1463399"/>
            <a:ext cx="5014450" cy="4610236"/>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在</a:t>
            </a:r>
            <a:r>
              <a:rPr lang="en-US" altLang="zh-CN" sz="2000" dirty="0" err="1">
                <a:cs typeface="+mn-ea"/>
                <a:sym typeface="+mn-lt"/>
              </a:rPr>
              <a:t>WebContent</a:t>
            </a:r>
            <a:r>
              <a:rPr lang="zh-CN" altLang="en-US" sz="2000" dirty="0">
                <a:cs typeface="+mn-ea"/>
                <a:sym typeface="+mn-lt"/>
              </a:rPr>
              <a:t>目录下创建</a:t>
            </a:r>
            <a:r>
              <a:rPr lang="en-US" altLang="zh-CN" sz="2000" dirty="0" err="1">
                <a:cs typeface="+mn-ea"/>
                <a:sym typeface="+mn-lt"/>
              </a:rPr>
              <a:t>login.jsp</a:t>
            </a:r>
            <a:r>
              <a:rPr lang="zh-CN" altLang="en-US" sz="2000" dirty="0">
                <a:cs typeface="+mn-ea"/>
                <a:sym typeface="+mn-lt"/>
              </a:rPr>
              <a:t>文件，如右边所示</a:t>
            </a:r>
          </a:p>
          <a:p>
            <a:pPr marL="342900" indent="-342900">
              <a:lnSpc>
                <a:spcPct val="150000"/>
              </a:lnSpc>
              <a:buFont typeface="Wingdings" panose="05000000000000000000" pitchFamily="2" charset="2"/>
              <a:buChar char="u"/>
            </a:pPr>
            <a:r>
              <a:rPr lang="zh-CN" altLang="en-US" sz="2000" dirty="0">
                <a:cs typeface="+mn-ea"/>
                <a:sym typeface="+mn-lt"/>
              </a:rPr>
              <a:t>添加一个表单，</a:t>
            </a:r>
            <a:r>
              <a:rPr lang="en-US" altLang="zh-CN" sz="2000" dirty="0">
                <a:cs typeface="+mn-ea"/>
                <a:sym typeface="+mn-lt"/>
              </a:rPr>
              <a:t>action</a:t>
            </a:r>
            <a:r>
              <a:rPr lang="zh-CN" altLang="en-US" sz="2000" dirty="0">
                <a:cs typeface="+mn-ea"/>
                <a:sym typeface="+mn-lt"/>
              </a:rPr>
              <a:t>为</a:t>
            </a:r>
            <a:r>
              <a:rPr lang="en-US" altLang="zh-CN" sz="2000" dirty="0">
                <a:cs typeface="+mn-ea"/>
                <a:sym typeface="+mn-lt"/>
              </a:rPr>
              <a:t>login.do</a:t>
            </a:r>
            <a:r>
              <a:rPr lang="zh-CN" altLang="en-US" sz="2000" dirty="0">
                <a:cs typeface="+mn-ea"/>
                <a:sym typeface="+mn-lt"/>
              </a:rPr>
              <a:t>，这个</a:t>
            </a:r>
            <a:r>
              <a:rPr lang="en-US" altLang="zh-CN" sz="2000" dirty="0">
                <a:cs typeface="+mn-ea"/>
                <a:sym typeface="+mn-lt"/>
              </a:rPr>
              <a:t>login.do</a:t>
            </a:r>
            <a:r>
              <a:rPr lang="zh-CN" altLang="en-US" sz="2000" dirty="0">
                <a:cs typeface="+mn-ea"/>
                <a:sym typeface="+mn-lt"/>
              </a:rPr>
              <a:t>的意思，将会告诉</a:t>
            </a:r>
            <a:r>
              <a:rPr lang="en-US" altLang="zh-CN" sz="2000" dirty="0">
                <a:cs typeface="+mn-ea"/>
                <a:sym typeface="+mn-lt"/>
              </a:rPr>
              <a:t>struts</a:t>
            </a:r>
            <a:r>
              <a:rPr lang="zh-CN" altLang="en-US" sz="2000" dirty="0">
                <a:cs typeface="+mn-ea"/>
                <a:sym typeface="+mn-lt"/>
              </a:rPr>
              <a:t>的</a:t>
            </a:r>
            <a:r>
              <a:rPr lang="en-US" altLang="zh-CN" sz="2000" dirty="0">
                <a:cs typeface="+mn-ea"/>
                <a:sym typeface="+mn-lt"/>
              </a:rPr>
              <a:t>ActionServlet</a:t>
            </a:r>
            <a:r>
              <a:rPr lang="zh-CN" altLang="en-US" sz="2000" dirty="0">
                <a:cs typeface="+mn-ea"/>
                <a:sym typeface="+mn-lt"/>
              </a:rPr>
              <a:t>，它将需要调用哪个</a:t>
            </a:r>
            <a:r>
              <a:rPr lang="en-US" altLang="zh-CN" sz="2000" dirty="0">
                <a:cs typeface="+mn-ea"/>
                <a:sym typeface="+mn-lt"/>
              </a:rPr>
              <a:t>Action</a:t>
            </a:r>
            <a:r>
              <a:rPr lang="zh-CN" altLang="en-US" sz="2000" dirty="0">
                <a:cs typeface="+mn-ea"/>
                <a:sym typeface="+mn-lt"/>
              </a:rPr>
              <a:t>来处理这个表单的请求</a:t>
            </a:r>
          </a:p>
          <a:p>
            <a:pPr marL="342900" indent="-342900">
              <a:lnSpc>
                <a:spcPct val="150000"/>
              </a:lnSpc>
              <a:buFont typeface="Wingdings" panose="05000000000000000000" pitchFamily="2" charset="2"/>
              <a:buChar char="u"/>
            </a:pPr>
            <a:r>
              <a:rPr lang="zh-CN" altLang="en-US" sz="2000" dirty="0">
                <a:cs typeface="+mn-ea"/>
                <a:sym typeface="+mn-lt"/>
              </a:rPr>
              <a:t>添加输入域</a:t>
            </a:r>
            <a:r>
              <a:rPr lang="en-US" altLang="zh-CN" sz="2000" dirty="0">
                <a:cs typeface="+mn-ea"/>
                <a:sym typeface="+mn-lt"/>
              </a:rPr>
              <a:t>username</a:t>
            </a:r>
            <a:r>
              <a:rPr lang="zh-CN" altLang="en-US" sz="2000" dirty="0">
                <a:cs typeface="+mn-ea"/>
                <a:sym typeface="+mn-lt"/>
              </a:rPr>
              <a:t>，这个</a:t>
            </a:r>
            <a:r>
              <a:rPr lang="en-US" altLang="zh-CN" sz="2000" dirty="0">
                <a:cs typeface="+mn-ea"/>
                <a:sym typeface="+mn-lt"/>
              </a:rPr>
              <a:t>username</a:t>
            </a:r>
            <a:r>
              <a:rPr lang="zh-CN" altLang="en-US" sz="2000" dirty="0">
                <a:cs typeface="+mn-ea"/>
                <a:sym typeface="+mn-lt"/>
              </a:rPr>
              <a:t>的表单字段，必须跟</a:t>
            </a:r>
            <a:r>
              <a:rPr lang="en-US" altLang="zh-CN" sz="2000" dirty="0" err="1">
                <a:cs typeface="+mn-ea"/>
                <a:sym typeface="+mn-lt"/>
              </a:rPr>
              <a:t>LoginActionForm</a:t>
            </a:r>
            <a:r>
              <a:rPr lang="zh-CN" altLang="en-US" sz="2000" dirty="0">
                <a:cs typeface="+mn-ea"/>
                <a:sym typeface="+mn-lt"/>
              </a:rPr>
              <a:t>中的属性一致</a:t>
            </a:r>
          </a:p>
          <a:p>
            <a:pPr marL="342900" indent="-342900">
              <a:lnSpc>
                <a:spcPct val="150000"/>
              </a:lnSpc>
              <a:buFont typeface="Wingdings" panose="05000000000000000000" pitchFamily="2" charset="2"/>
              <a:buChar char="u"/>
            </a:pPr>
            <a:r>
              <a:rPr lang="zh-CN" altLang="en-US" sz="2000" dirty="0">
                <a:cs typeface="+mn-ea"/>
                <a:sym typeface="+mn-lt"/>
              </a:rPr>
              <a:t>添加密码输入域</a:t>
            </a:r>
            <a:r>
              <a:rPr lang="en-US" altLang="zh-CN" sz="2000" dirty="0">
                <a:cs typeface="+mn-ea"/>
                <a:sym typeface="+mn-lt"/>
              </a:rPr>
              <a:t>password</a:t>
            </a:r>
            <a:endParaRPr lang="en-US" altLang="zh-CN" sz="2000" dirty="0">
              <a:solidFill>
                <a:srgbClr val="0070C0"/>
              </a:solidFill>
              <a:cs typeface="+mn-ea"/>
              <a:sym typeface="+mn-lt"/>
            </a:endParaRPr>
          </a:p>
        </p:txBody>
      </p:sp>
      <p:sp>
        <p:nvSpPr>
          <p:cNvPr id="168" name="文本框 167">
            <a:extLst>
              <a:ext uri="{FF2B5EF4-FFF2-40B4-BE49-F238E27FC236}">
                <a16:creationId xmlns:a16="http://schemas.microsoft.com/office/drawing/2014/main" id="{44C8DF1E-69AD-4905-A373-0C478E0ED314}"/>
              </a:ext>
            </a:extLst>
          </p:cNvPr>
          <p:cNvSpPr txBox="1"/>
          <p:nvPr/>
        </p:nvSpPr>
        <p:spPr>
          <a:xfrm>
            <a:off x="6242035" y="1260138"/>
            <a:ext cx="5342964" cy="5016758"/>
          </a:xfrm>
          <a:prstGeom prst="rect">
            <a:avLst/>
          </a:prstGeom>
          <a:noFill/>
          <a:ln>
            <a:solidFill>
              <a:schemeClr val="accent1"/>
            </a:solidFill>
          </a:ln>
        </p:spPr>
        <p:txBody>
          <a:bodyPr wrap="square" rtlCol="0" anchor="ctr">
            <a:spAutoFit/>
          </a:bodyPr>
          <a:lstStyle/>
          <a:p>
            <a:r>
              <a:rPr lang="en-US" altLang="zh-CN" sz="1600" dirty="0">
                <a:cs typeface="+mn-ea"/>
                <a:sym typeface="+mn-lt"/>
              </a:rPr>
              <a:t>&lt;%@ page language="java" </a:t>
            </a:r>
            <a:r>
              <a:rPr lang="en-US" altLang="zh-CN" sz="1600" dirty="0" err="1">
                <a:cs typeface="+mn-ea"/>
                <a:sym typeface="+mn-lt"/>
              </a:rPr>
              <a:t>contentType</a:t>
            </a:r>
            <a:r>
              <a:rPr lang="en-US" altLang="zh-CN" sz="1600" dirty="0">
                <a:cs typeface="+mn-ea"/>
                <a:sym typeface="+mn-lt"/>
              </a:rPr>
              <a:t>="text/html; charset=GB18030"</a:t>
            </a:r>
          </a:p>
          <a:p>
            <a:r>
              <a:rPr lang="en-US" altLang="zh-CN" sz="1600" dirty="0">
                <a:cs typeface="+mn-ea"/>
                <a:sym typeface="+mn-lt"/>
              </a:rPr>
              <a:t>    </a:t>
            </a:r>
            <a:r>
              <a:rPr lang="en-US" altLang="zh-CN" sz="1600" dirty="0" err="1">
                <a:cs typeface="+mn-ea"/>
                <a:sym typeface="+mn-lt"/>
              </a:rPr>
              <a:t>pageEncoding</a:t>
            </a:r>
            <a:r>
              <a:rPr lang="en-US" altLang="zh-CN" sz="1600" dirty="0">
                <a:cs typeface="+mn-ea"/>
                <a:sym typeface="+mn-lt"/>
              </a:rPr>
              <a:t>="GB18030"%&gt;</a:t>
            </a:r>
          </a:p>
          <a:p>
            <a:r>
              <a:rPr lang="en-US" altLang="zh-CN" sz="1600" dirty="0">
                <a:cs typeface="+mn-ea"/>
                <a:sym typeface="+mn-lt"/>
              </a:rPr>
              <a:t>&lt;!DOCTYPE HTML PUBLIC "-//W3C//DTD HTML 4.01 Transitional//EN"&gt;</a:t>
            </a:r>
          </a:p>
          <a:p>
            <a:r>
              <a:rPr lang="en-US" altLang="zh-CN" sz="1600" dirty="0">
                <a:cs typeface="+mn-ea"/>
                <a:sym typeface="+mn-lt"/>
              </a:rPr>
              <a:t>&lt;html&gt;</a:t>
            </a:r>
          </a:p>
          <a:p>
            <a:r>
              <a:rPr lang="en-US" altLang="zh-CN" sz="1600" dirty="0">
                <a:cs typeface="+mn-ea"/>
                <a:sym typeface="+mn-lt"/>
              </a:rPr>
              <a:t>&lt;head&gt;</a:t>
            </a:r>
          </a:p>
          <a:p>
            <a:r>
              <a:rPr lang="en-US" altLang="zh-CN" sz="1600" dirty="0">
                <a:cs typeface="+mn-ea"/>
                <a:sym typeface="+mn-lt"/>
              </a:rPr>
              <a:t>&lt;meta http-</a:t>
            </a:r>
            <a:r>
              <a:rPr lang="en-US" altLang="zh-CN" sz="1600" dirty="0" err="1">
                <a:cs typeface="+mn-ea"/>
                <a:sym typeface="+mn-lt"/>
              </a:rPr>
              <a:t>equiv</a:t>
            </a:r>
            <a:r>
              <a:rPr lang="en-US" altLang="zh-CN" sz="1600" dirty="0">
                <a:cs typeface="+mn-ea"/>
                <a:sym typeface="+mn-lt"/>
              </a:rPr>
              <a:t>="Content-Type" content="text/html; charset=GB18030"&gt;</a:t>
            </a:r>
          </a:p>
          <a:p>
            <a:r>
              <a:rPr lang="en-US" altLang="zh-CN" sz="1600" dirty="0">
                <a:cs typeface="+mn-ea"/>
                <a:sym typeface="+mn-lt"/>
              </a:rPr>
              <a:t>&lt;title&gt;</a:t>
            </a:r>
            <a:r>
              <a:rPr lang="zh-CN" altLang="en-US" sz="1600" dirty="0">
                <a:cs typeface="+mn-ea"/>
                <a:sym typeface="+mn-lt"/>
              </a:rPr>
              <a:t>请登录</a:t>
            </a:r>
            <a:r>
              <a:rPr lang="en-US" altLang="zh-CN" sz="1600" dirty="0">
                <a:cs typeface="+mn-ea"/>
                <a:sym typeface="+mn-lt"/>
              </a:rPr>
              <a:t>&lt;/title&gt;</a:t>
            </a:r>
          </a:p>
          <a:p>
            <a:r>
              <a:rPr lang="en-US" altLang="zh-CN" sz="1600" dirty="0">
                <a:cs typeface="+mn-ea"/>
                <a:sym typeface="+mn-lt"/>
              </a:rPr>
              <a:t>&lt;/head&gt;</a:t>
            </a:r>
          </a:p>
          <a:p>
            <a:r>
              <a:rPr lang="en-US" altLang="zh-CN" sz="1600" dirty="0">
                <a:cs typeface="+mn-ea"/>
                <a:sym typeface="+mn-lt"/>
              </a:rPr>
              <a:t>&lt;body&gt;</a:t>
            </a:r>
          </a:p>
          <a:p>
            <a:r>
              <a:rPr lang="en-US" altLang="zh-CN" sz="1600" dirty="0">
                <a:cs typeface="+mn-ea"/>
                <a:sym typeface="+mn-lt"/>
              </a:rPr>
              <a:t>&lt;form action="login.do" method="post"&gt;</a:t>
            </a:r>
          </a:p>
          <a:p>
            <a:r>
              <a:rPr lang="zh-CN" altLang="en-US" sz="1600" dirty="0">
                <a:cs typeface="+mn-ea"/>
                <a:sym typeface="+mn-lt"/>
              </a:rPr>
              <a:t>请输入用户名：</a:t>
            </a:r>
            <a:r>
              <a:rPr lang="en-US" altLang="zh-CN" sz="1600" dirty="0">
                <a:cs typeface="+mn-ea"/>
                <a:sym typeface="+mn-lt"/>
              </a:rPr>
              <a:t>&lt;input type="text" name="username"&gt; &lt;</a:t>
            </a:r>
            <a:r>
              <a:rPr lang="en-US" altLang="zh-CN" sz="1600" dirty="0" err="1">
                <a:cs typeface="+mn-ea"/>
                <a:sym typeface="+mn-lt"/>
              </a:rPr>
              <a:t>br</a:t>
            </a:r>
            <a:r>
              <a:rPr lang="en-US" altLang="zh-CN" sz="1600" dirty="0">
                <a:cs typeface="+mn-ea"/>
                <a:sym typeface="+mn-lt"/>
              </a:rPr>
              <a:t>/&gt;</a:t>
            </a:r>
          </a:p>
          <a:p>
            <a:r>
              <a:rPr lang="zh-CN" altLang="en-US" sz="1600" dirty="0">
                <a:cs typeface="+mn-ea"/>
                <a:sym typeface="+mn-lt"/>
              </a:rPr>
              <a:t>请输入密码：</a:t>
            </a:r>
            <a:r>
              <a:rPr lang="en-US" altLang="zh-CN" sz="1600" dirty="0">
                <a:cs typeface="+mn-ea"/>
                <a:sym typeface="+mn-lt"/>
              </a:rPr>
              <a:t>&lt;input type="password" name="password"&gt; &lt;</a:t>
            </a:r>
            <a:r>
              <a:rPr lang="en-US" altLang="zh-CN" sz="1600" dirty="0" err="1">
                <a:cs typeface="+mn-ea"/>
                <a:sym typeface="+mn-lt"/>
              </a:rPr>
              <a:t>br</a:t>
            </a:r>
            <a:r>
              <a:rPr lang="en-US" altLang="zh-CN" sz="1600" dirty="0">
                <a:cs typeface="+mn-ea"/>
                <a:sym typeface="+mn-lt"/>
              </a:rPr>
              <a:t>/&gt;</a:t>
            </a:r>
          </a:p>
          <a:p>
            <a:r>
              <a:rPr lang="en-US" altLang="zh-CN" sz="1600" dirty="0">
                <a:cs typeface="+mn-ea"/>
                <a:sym typeface="+mn-lt"/>
              </a:rPr>
              <a:t>&lt;input type="submit" name="submit1" value="</a:t>
            </a:r>
            <a:r>
              <a:rPr lang="zh-CN" altLang="en-US" sz="1600" dirty="0">
                <a:cs typeface="+mn-ea"/>
                <a:sym typeface="+mn-lt"/>
              </a:rPr>
              <a:t>登录</a:t>
            </a:r>
            <a:r>
              <a:rPr lang="en-US" altLang="zh-CN" sz="1600" dirty="0">
                <a:cs typeface="+mn-ea"/>
                <a:sym typeface="+mn-lt"/>
              </a:rPr>
              <a:t>"&gt;</a:t>
            </a:r>
          </a:p>
          <a:p>
            <a:r>
              <a:rPr lang="en-US" altLang="zh-CN" sz="1600" dirty="0">
                <a:cs typeface="+mn-ea"/>
                <a:sym typeface="+mn-lt"/>
              </a:rPr>
              <a:t>&lt;/form&gt;</a:t>
            </a:r>
          </a:p>
          <a:p>
            <a:r>
              <a:rPr lang="en-US" altLang="zh-CN" sz="1600" dirty="0">
                <a:cs typeface="+mn-ea"/>
                <a:sym typeface="+mn-lt"/>
              </a:rPr>
              <a:t>&lt;/body&gt;</a:t>
            </a:r>
          </a:p>
          <a:p>
            <a:r>
              <a:rPr lang="en-US" altLang="zh-CN" sz="1600" dirty="0">
                <a:cs typeface="+mn-ea"/>
                <a:sym typeface="+mn-lt"/>
              </a:rPr>
              <a:t>&lt;/html&gt;</a:t>
            </a:r>
          </a:p>
        </p:txBody>
      </p:sp>
    </p:spTree>
    <p:custDataLst>
      <p:tags r:id="rId1"/>
    </p:custDataLst>
    <p:extLst>
      <p:ext uri="{BB962C8B-B14F-4D97-AF65-F5344CB8AC3E}">
        <p14:creationId xmlns:p14="http://schemas.microsoft.com/office/powerpoint/2010/main" val="17778119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8"/>
                                        </p:tgtEl>
                                        <p:attrNameLst>
                                          <p:attrName>style.visibility</p:attrName>
                                        </p:attrNameLst>
                                      </p:cBhvr>
                                      <p:to>
                                        <p:strVal val="visible"/>
                                      </p:to>
                                    </p:set>
                                    <p:animEffect transition="in" filter="fade">
                                      <p:cBhvr>
                                        <p:cTn id="11" dur="5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zh-CN" altLang="en-US" sz="2400" b="1" dirty="0">
                <a:cs typeface="+mn-ea"/>
                <a:sym typeface="+mn-lt"/>
              </a:rPr>
              <a:t>创建</a:t>
            </a:r>
            <a:r>
              <a:rPr lang="en-US" altLang="zh-CN" sz="2400" b="1" dirty="0" err="1">
                <a:cs typeface="+mn-ea"/>
                <a:sym typeface="+mn-lt"/>
              </a:rPr>
              <a:t>login_success.jsp</a:t>
            </a:r>
            <a:r>
              <a:rPr lang="zh-CN" altLang="en-US" sz="2400" b="1" dirty="0">
                <a:cs typeface="+mn-ea"/>
                <a:sym typeface="+mn-lt"/>
              </a:rPr>
              <a:t>和</a:t>
            </a:r>
            <a:r>
              <a:rPr lang="en-US" altLang="zh-CN" sz="2400" b="1" dirty="0" err="1">
                <a:cs typeface="+mn-ea"/>
                <a:sym typeface="+mn-lt"/>
              </a:rPr>
              <a:t>login_error.jsp</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98023" y="1237999"/>
            <a:ext cx="4715435" cy="5078313"/>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err="1">
                <a:solidFill>
                  <a:srgbClr val="C00000"/>
                </a:solidFill>
                <a:cs typeface="+mn-ea"/>
                <a:sym typeface="+mn-lt"/>
              </a:rPr>
              <a:t>login_success.jsp</a:t>
            </a:r>
            <a:endParaRPr lang="en-US" altLang="zh-CN" dirty="0">
              <a:solidFill>
                <a:srgbClr val="C00000"/>
              </a:solidFill>
              <a:cs typeface="+mn-ea"/>
              <a:sym typeface="+mn-lt"/>
            </a:endParaRPr>
          </a:p>
          <a:p>
            <a:pPr marL="377100"/>
            <a:r>
              <a:rPr lang="en-US" altLang="zh-CN" dirty="0">
                <a:cs typeface="+mn-ea"/>
                <a:sym typeface="+mn-lt"/>
              </a:rPr>
              <a:t>&lt;%@ page language="java" </a:t>
            </a:r>
            <a:r>
              <a:rPr lang="en-US" altLang="zh-CN" dirty="0" err="1">
                <a:cs typeface="+mn-ea"/>
                <a:sym typeface="+mn-lt"/>
              </a:rPr>
              <a:t>contentType</a:t>
            </a:r>
            <a:r>
              <a:rPr lang="en-US" altLang="zh-CN" dirty="0">
                <a:cs typeface="+mn-ea"/>
                <a:sym typeface="+mn-lt"/>
              </a:rPr>
              <a:t>="text/html; charset=GB18030"</a:t>
            </a:r>
          </a:p>
          <a:p>
            <a:pPr marL="377100"/>
            <a:r>
              <a:rPr lang="en-US" altLang="zh-CN" dirty="0">
                <a:cs typeface="+mn-ea"/>
                <a:sym typeface="+mn-lt"/>
              </a:rPr>
              <a:t>    </a:t>
            </a:r>
            <a:r>
              <a:rPr lang="en-US" altLang="zh-CN" dirty="0" err="1">
                <a:cs typeface="+mn-ea"/>
                <a:sym typeface="+mn-lt"/>
              </a:rPr>
              <a:t>pageEncoding</a:t>
            </a:r>
            <a:r>
              <a:rPr lang="en-US" altLang="zh-CN" dirty="0">
                <a:cs typeface="+mn-ea"/>
                <a:sym typeface="+mn-lt"/>
              </a:rPr>
              <a:t>="GB18030"%&gt;</a:t>
            </a:r>
          </a:p>
          <a:p>
            <a:pPr marL="377100"/>
            <a:r>
              <a:rPr lang="en-US" altLang="zh-CN" dirty="0">
                <a:cs typeface="+mn-ea"/>
                <a:sym typeface="+mn-lt"/>
              </a:rPr>
              <a:t>&lt;!DOCTYPE HTML PUBLIC "-//W3C//DTD HTML 4.01 Transitional//EN"&gt;</a:t>
            </a:r>
          </a:p>
          <a:p>
            <a:pPr marL="377100"/>
            <a:r>
              <a:rPr lang="en-US" altLang="zh-CN" dirty="0">
                <a:cs typeface="+mn-ea"/>
                <a:sym typeface="+mn-lt"/>
              </a:rPr>
              <a:t>&lt;html&gt;</a:t>
            </a:r>
          </a:p>
          <a:p>
            <a:pPr marL="377100"/>
            <a:r>
              <a:rPr lang="en-US" altLang="zh-CN" dirty="0">
                <a:cs typeface="+mn-ea"/>
                <a:sym typeface="+mn-lt"/>
              </a:rPr>
              <a:t>&lt;head&gt;</a:t>
            </a:r>
          </a:p>
          <a:p>
            <a:pPr marL="377100"/>
            <a:r>
              <a:rPr lang="en-US" altLang="zh-CN" dirty="0">
                <a:cs typeface="+mn-ea"/>
                <a:sym typeface="+mn-lt"/>
              </a:rPr>
              <a:t>&lt;meta http-</a:t>
            </a:r>
            <a:r>
              <a:rPr lang="en-US" altLang="zh-CN" dirty="0" err="1">
                <a:cs typeface="+mn-ea"/>
                <a:sym typeface="+mn-lt"/>
              </a:rPr>
              <a:t>equiv</a:t>
            </a:r>
            <a:r>
              <a:rPr lang="en-US" altLang="zh-CN" dirty="0">
                <a:cs typeface="+mn-ea"/>
                <a:sym typeface="+mn-lt"/>
              </a:rPr>
              <a:t>="Content-Type" content="text/html; charset=GB18030"&gt;</a:t>
            </a:r>
          </a:p>
          <a:p>
            <a:pPr marL="377100"/>
            <a:r>
              <a:rPr lang="en-US" altLang="zh-CN" dirty="0">
                <a:cs typeface="+mn-ea"/>
                <a:sym typeface="+mn-lt"/>
              </a:rPr>
              <a:t>&lt;title&gt;</a:t>
            </a:r>
            <a:r>
              <a:rPr lang="zh-CN" altLang="en-US" dirty="0">
                <a:cs typeface="+mn-ea"/>
                <a:sym typeface="+mn-lt"/>
              </a:rPr>
              <a:t>登录成功</a:t>
            </a:r>
            <a:r>
              <a:rPr lang="en-US" altLang="zh-CN" dirty="0">
                <a:cs typeface="+mn-ea"/>
                <a:sym typeface="+mn-lt"/>
              </a:rPr>
              <a:t>&lt;/title&gt;</a:t>
            </a:r>
          </a:p>
          <a:p>
            <a:pPr marL="377100"/>
            <a:r>
              <a:rPr lang="en-US" altLang="zh-CN" dirty="0">
                <a:cs typeface="+mn-ea"/>
                <a:sym typeface="+mn-lt"/>
              </a:rPr>
              <a:t>&lt;/head&gt;</a:t>
            </a:r>
          </a:p>
          <a:p>
            <a:pPr marL="377100"/>
            <a:r>
              <a:rPr lang="en-US" altLang="zh-CN" dirty="0">
                <a:cs typeface="+mn-ea"/>
                <a:sym typeface="+mn-lt"/>
              </a:rPr>
              <a:t>&lt;body&gt;</a:t>
            </a:r>
          </a:p>
          <a:p>
            <a:pPr marL="377100"/>
            <a:r>
              <a:rPr lang="zh-CN" altLang="en-US" dirty="0">
                <a:cs typeface="+mn-ea"/>
                <a:sym typeface="+mn-lt"/>
              </a:rPr>
              <a:t>欢迎您，您已经成功登录！您创建的第一个</a:t>
            </a:r>
            <a:r>
              <a:rPr lang="en-US" altLang="zh-CN" dirty="0">
                <a:cs typeface="+mn-ea"/>
                <a:sym typeface="+mn-lt"/>
              </a:rPr>
              <a:t>Struts</a:t>
            </a:r>
            <a:r>
              <a:rPr lang="zh-CN" altLang="en-US" dirty="0">
                <a:cs typeface="+mn-ea"/>
                <a:sym typeface="+mn-lt"/>
              </a:rPr>
              <a:t>应用程序已成功运行！！！</a:t>
            </a:r>
          </a:p>
          <a:p>
            <a:pPr marL="377100"/>
            <a:r>
              <a:rPr lang="en-US" altLang="zh-CN" dirty="0">
                <a:cs typeface="+mn-ea"/>
                <a:sym typeface="+mn-lt"/>
              </a:rPr>
              <a:t>&lt;/body&gt;</a:t>
            </a:r>
          </a:p>
          <a:p>
            <a:pPr marL="377100"/>
            <a:r>
              <a:rPr lang="en-US" altLang="zh-CN" dirty="0">
                <a:cs typeface="+mn-ea"/>
                <a:sym typeface="+mn-lt"/>
              </a:rPr>
              <a:t>&lt;/html&gt;</a:t>
            </a:r>
          </a:p>
        </p:txBody>
      </p:sp>
      <p:sp>
        <p:nvSpPr>
          <p:cNvPr id="7" name="文本框 6">
            <a:extLst>
              <a:ext uri="{FF2B5EF4-FFF2-40B4-BE49-F238E27FC236}">
                <a16:creationId xmlns:a16="http://schemas.microsoft.com/office/drawing/2014/main" id="{5A9A1220-9146-41D6-9758-9664BFFF47C9}"/>
              </a:ext>
            </a:extLst>
          </p:cNvPr>
          <p:cNvSpPr txBox="1"/>
          <p:nvPr/>
        </p:nvSpPr>
        <p:spPr>
          <a:xfrm>
            <a:off x="5924853" y="1237999"/>
            <a:ext cx="5821274" cy="5078313"/>
          </a:xfrm>
          <a:prstGeom prst="rect">
            <a:avLst/>
          </a:prstGeom>
          <a:noFill/>
          <a:ln>
            <a:solidFill>
              <a:schemeClr val="accent1"/>
            </a:solidFill>
          </a:ln>
        </p:spPr>
        <p:txBody>
          <a:bodyPr wrap="square" rtlCol="0" anchor="ctr">
            <a:spAutoFit/>
          </a:bodyPr>
          <a:lstStyle/>
          <a:p>
            <a:pPr marL="342900" indent="-342900">
              <a:buFont typeface="Wingdings" panose="05000000000000000000" pitchFamily="2" charset="2"/>
              <a:buChar char="u"/>
            </a:pPr>
            <a:r>
              <a:rPr lang="en-US" altLang="zh-CN" dirty="0" err="1">
                <a:solidFill>
                  <a:srgbClr val="C00000"/>
                </a:solidFill>
                <a:cs typeface="+mn-ea"/>
                <a:sym typeface="+mn-lt"/>
              </a:rPr>
              <a:t>login_error.jsp</a:t>
            </a:r>
            <a:endParaRPr lang="en-US" altLang="zh-CN" dirty="0">
              <a:solidFill>
                <a:srgbClr val="C00000"/>
              </a:solidFill>
              <a:cs typeface="+mn-ea"/>
              <a:sym typeface="+mn-lt"/>
            </a:endParaRPr>
          </a:p>
          <a:p>
            <a:pPr marL="377100"/>
            <a:r>
              <a:rPr lang="en-US" altLang="zh-CN" dirty="0">
                <a:cs typeface="+mn-ea"/>
                <a:sym typeface="+mn-lt"/>
              </a:rPr>
              <a:t>&lt;%@ page language="java" </a:t>
            </a:r>
            <a:r>
              <a:rPr lang="en-US" altLang="zh-CN" dirty="0" err="1">
                <a:cs typeface="+mn-ea"/>
                <a:sym typeface="+mn-lt"/>
              </a:rPr>
              <a:t>contentType</a:t>
            </a:r>
            <a:r>
              <a:rPr lang="en-US" altLang="zh-CN" dirty="0">
                <a:cs typeface="+mn-ea"/>
                <a:sym typeface="+mn-lt"/>
              </a:rPr>
              <a:t>="text/html; charset=GB18030"</a:t>
            </a:r>
          </a:p>
          <a:p>
            <a:pPr marL="377100"/>
            <a:r>
              <a:rPr lang="en-US" altLang="zh-CN" dirty="0">
                <a:cs typeface="+mn-ea"/>
                <a:sym typeface="+mn-lt"/>
              </a:rPr>
              <a:t>    </a:t>
            </a:r>
            <a:r>
              <a:rPr lang="en-US" altLang="zh-CN" dirty="0" err="1">
                <a:cs typeface="+mn-ea"/>
                <a:sym typeface="+mn-lt"/>
              </a:rPr>
              <a:t>pageEncoding</a:t>
            </a:r>
            <a:r>
              <a:rPr lang="en-US" altLang="zh-CN" dirty="0">
                <a:cs typeface="+mn-ea"/>
                <a:sym typeface="+mn-lt"/>
              </a:rPr>
              <a:t>="GB18030"%&gt;</a:t>
            </a:r>
          </a:p>
          <a:p>
            <a:pPr marL="377100"/>
            <a:r>
              <a:rPr lang="en-US" altLang="zh-CN" dirty="0">
                <a:cs typeface="+mn-ea"/>
                <a:sym typeface="+mn-lt"/>
              </a:rPr>
              <a:t>&lt;!DOCTYPE HTML PUBLIC "-//W3C//DTD HTML 4.01 Transitional//EN"&gt;</a:t>
            </a:r>
          </a:p>
          <a:p>
            <a:pPr marL="377100"/>
            <a:r>
              <a:rPr lang="en-US" altLang="zh-CN" dirty="0">
                <a:cs typeface="+mn-ea"/>
                <a:sym typeface="+mn-lt"/>
              </a:rPr>
              <a:t>&lt;html&gt;</a:t>
            </a:r>
          </a:p>
          <a:p>
            <a:pPr marL="377100"/>
            <a:r>
              <a:rPr lang="en-US" altLang="zh-CN" dirty="0">
                <a:cs typeface="+mn-ea"/>
                <a:sym typeface="+mn-lt"/>
              </a:rPr>
              <a:t>&lt;head&gt;</a:t>
            </a:r>
          </a:p>
          <a:p>
            <a:pPr marL="377100"/>
            <a:r>
              <a:rPr lang="en-US" altLang="zh-CN" dirty="0">
                <a:cs typeface="+mn-ea"/>
                <a:sym typeface="+mn-lt"/>
              </a:rPr>
              <a:t>&lt;meta http-</a:t>
            </a:r>
            <a:r>
              <a:rPr lang="en-US" altLang="zh-CN" dirty="0" err="1">
                <a:cs typeface="+mn-ea"/>
                <a:sym typeface="+mn-lt"/>
              </a:rPr>
              <a:t>equiv</a:t>
            </a:r>
            <a:r>
              <a:rPr lang="en-US" altLang="zh-CN" dirty="0">
                <a:cs typeface="+mn-ea"/>
                <a:sym typeface="+mn-lt"/>
              </a:rPr>
              <a:t>="Content-Type" content="text/html; charset=GB18030"&gt;</a:t>
            </a:r>
          </a:p>
          <a:p>
            <a:pPr marL="377100"/>
            <a:r>
              <a:rPr lang="en-US" altLang="zh-CN" dirty="0">
                <a:cs typeface="+mn-ea"/>
                <a:sym typeface="+mn-lt"/>
              </a:rPr>
              <a:t>&lt;title&gt;</a:t>
            </a:r>
            <a:r>
              <a:rPr lang="zh-CN" altLang="en-US" dirty="0">
                <a:cs typeface="+mn-ea"/>
                <a:sym typeface="+mn-lt"/>
              </a:rPr>
              <a:t>登录失败</a:t>
            </a:r>
            <a:r>
              <a:rPr lang="en-US" altLang="zh-CN" dirty="0">
                <a:cs typeface="+mn-ea"/>
                <a:sym typeface="+mn-lt"/>
              </a:rPr>
              <a:t>&lt;/title&gt;</a:t>
            </a:r>
          </a:p>
          <a:p>
            <a:pPr marL="377100"/>
            <a:r>
              <a:rPr lang="en-US" altLang="zh-CN" dirty="0">
                <a:cs typeface="+mn-ea"/>
                <a:sym typeface="+mn-lt"/>
              </a:rPr>
              <a:t>&lt;/head&gt;</a:t>
            </a:r>
          </a:p>
          <a:p>
            <a:pPr marL="377100"/>
            <a:r>
              <a:rPr lang="en-US" altLang="zh-CN" dirty="0">
                <a:cs typeface="+mn-ea"/>
                <a:sym typeface="+mn-lt"/>
              </a:rPr>
              <a:t>&lt;body&gt;</a:t>
            </a:r>
          </a:p>
          <a:p>
            <a:pPr marL="377100"/>
            <a:r>
              <a:rPr lang="zh-CN" altLang="en-US" dirty="0">
                <a:cs typeface="+mn-ea"/>
                <a:sym typeface="+mn-lt"/>
              </a:rPr>
              <a:t>您的登录失败了，可能原因是用户名或密码不正确，请返回重新输入 </a:t>
            </a:r>
          </a:p>
          <a:p>
            <a:pPr marL="377100"/>
            <a:r>
              <a:rPr lang="en-US" altLang="zh-CN" dirty="0">
                <a:cs typeface="+mn-ea"/>
                <a:sym typeface="+mn-lt"/>
              </a:rPr>
              <a:t>&lt;a </a:t>
            </a:r>
            <a:r>
              <a:rPr lang="en-US" altLang="zh-CN" dirty="0" err="1">
                <a:cs typeface="+mn-ea"/>
                <a:sym typeface="+mn-lt"/>
              </a:rPr>
              <a:t>href</a:t>
            </a:r>
            <a:r>
              <a:rPr lang="en-US" altLang="zh-CN" dirty="0">
                <a:cs typeface="+mn-ea"/>
                <a:sym typeface="+mn-lt"/>
              </a:rPr>
              <a:t>="</a:t>
            </a:r>
            <a:r>
              <a:rPr lang="en-US" altLang="zh-CN" dirty="0" err="1">
                <a:cs typeface="+mn-ea"/>
                <a:sym typeface="+mn-lt"/>
              </a:rPr>
              <a:t>login.jsp</a:t>
            </a:r>
            <a:r>
              <a:rPr lang="en-US" altLang="zh-CN" dirty="0">
                <a:cs typeface="+mn-ea"/>
                <a:sym typeface="+mn-lt"/>
              </a:rPr>
              <a:t>"&gt;</a:t>
            </a:r>
            <a:r>
              <a:rPr lang="zh-CN" altLang="en-US" dirty="0">
                <a:cs typeface="+mn-ea"/>
                <a:sym typeface="+mn-lt"/>
              </a:rPr>
              <a:t>返回登录页面</a:t>
            </a:r>
            <a:r>
              <a:rPr lang="en-US" altLang="zh-CN" dirty="0">
                <a:cs typeface="+mn-ea"/>
                <a:sym typeface="+mn-lt"/>
              </a:rPr>
              <a:t>&lt;/a&gt;</a:t>
            </a:r>
          </a:p>
          <a:p>
            <a:pPr marL="377100"/>
            <a:r>
              <a:rPr lang="en-US" altLang="zh-CN" dirty="0">
                <a:cs typeface="+mn-ea"/>
                <a:sym typeface="+mn-lt"/>
              </a:rPr>
              <a:t>&lt;/body&gt;</a:t>
            </a:r>
          </a:p>
          <a:p>
            <a:pPr marL="377100"/>
            <a:r>
              <a:rPr lang="en-US" altLang="zh-CN" dirty="0">
                <a:cs typeface="+mn-ea"/>
                <a:sym typeface="+mn-lt"/>
              </a:rPr>
              <a:t>&lt;/html&gt;</a:t>
            </a:r>
          </a:p>
        </p:txBody>
      </p:sp>
    </p:spTree>
    <p:custDataLst>
      <p:tags r:id="rId1"/>
    </p:custDataLst>
    <p:extLst>
      <p:ext uri="{BB962C8B-B14F-4D97-AF65-F5344CB8AC3E}">
        <p14:creationId xmlns:p14="http://schemas.microsoft.com/office/powerpoint/2010/main" val="25023286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启动</a:t>
            </a:r>
            <a:r>
              <a:rPr lang="en-US" altLang="zh-CN" sz="2400" b="1" dirty="0">
                <a:cs typeface="+mn-ea"/>
                <a:sym typeface="+mn-lt"/>
              </a:rPr>
              <a:t>Tomcat</a:t>
            </a:r>
            <a:r>
              <a:rPr lang="zh-CN" altLang="en-US" sz="2400" b="1" dirty="0">
                <a:cs typeface="+mn-ea"/>
                <a:sym typeface="+mn-lt"/>
              </a:rPr>
              <a:t>并运行</a:t>
            </a:r>
            <a:r>
              <a:rPr lang="en-US" altLang="zh-CN" sz="2400" b="1" dirty="0" err="1">
                <a:cs typeface="+mn-ea"/>
                <a:sym typeface="+mn-lt"/>
              </a:rPr>
              <a:t>login.jsp</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grpSp>
        <p:nvGrpSpPr>
          <p:cNvPr id="5" name="组合 4">
            <a:extLst>
              <a:ext uri="{FF2B5EF4-FFF2-40B4-BE49-F238E27FC236}">
                <a16:creationId xmlns:a16="http://schemas.microsoft.com/office/drawing/2014/main" id="{937CF0EA-F69A-40D1-ADDB-397825F350B3}"/>
              </a:ext>
            </a:extLst>
          </p:cNvPr>
          <p:cNvGrpSpPr/>
          <p:nvPr/>
        </p:nvGrpSpPr>
        <p:grpSpPr>
          <a:xfrm>
            <a:off x="1648291" y="1191437"/>
            <a:ext cx="8482947" cy="4882198"/>
            <a:chOff x="1648291" y="1191437"/>
            <a:chExt cx="8482947" cy="4882198"/>
          </a:xfrm>
        </p:grpSpPr>
        <p:sp>
          <p:nvSpPr>
            <p:cNvPr id="4" name="文本框 3">
              <a:extLst>
                <a:ext uri="{FF2B5EF4-FFF2-40B4-BE49-F238E27FC236}">
                  <a16:creationId xmlns:a16="http://schemas.microsoft.com/office/drawing/2014/main" id="{8CEEC911-39A6-4278-908E-9C6DE469F87A}"/>
                </a:ext>
              </a:extLst>
            </p:cNvPr>
            <p:cNvSpPr txBox="1"/>
            <p:nvPr/>
          </p:nvSpPr>
          <p:spPr>
            <a:xfrm>
              <a:off x="1648291" y="1191437"/>
              <a:ext cx="7800507" cy="465364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运行</a:t>
              </a:r>
              <a:r>
                <a:rPr lang="en-US" altLang="zh-CN" sz="2000" dirty="0" err="1">
                  <a:cs typeface="+mn-ea"/>
                  <a:sym typeface="+mn-lt"/>
                </a:rPr>
                <a:t>login.jsp</a:t>
              </a:r>
              <a:r>
                <a:rPr lang="zh-CN" altLang="en-US" sz="2000" dirty="0">
                  <a:cs typeface="+mn-ea"/>
                  <a:sym typeface="+mn-lt"/>
                </a:rPr>
                <a:t>之后，能看到如下所示的登录表单</a:t>
              </a: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输入用户名</a:t>
              </a:r>
              <a:r>
                <a:rPr lang="en-US" altLang="zh-CN" sz="2000" dirty="0">
                  <a:cs typeface="+mn-ea"/>
                  <a:sym typeface="+mn-lt"/>
                </a:rPr>
                <a:t>admin</a:t>
              </a:r>
              <a:r>
                <a:rPr lang="zh-CN" altLang="en-US" sz="2000" dirty="0">
                  <a:cs typeface="+mn-ea"/>
                  <a:sym typeface="+mn-lt"/>
                </a:rPr>
                <a:t>和密码</a:t>
              </a:r>
              <a:r>
                <a:rPr lang="en-US" altLang="zh-CN" sz="2000" dirty="0">
                  <a:cs typeface="+mn-ea"/>
                  <a:sym typeface="+mn-lt"/>
                </a:rPr>
                <a:t>admin</a:t>
              </a:r>
              <a:r>
                <a:rPr lang="zh-CN" altLang="en-US" sz="2000" dirty="0">
                  <a:cs typeface="+mn-ea"/>
                  <a:sym typeface="+mn-lt"/>
                </a:rPr>
                <a:t>，将能看到登录成功的界面</a:t>
              </a: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输入其它用户名或密码，将能看到登录失败的界面</a:t>
              </a:r>
            </a:p>
            <a:p>
              <a:pPr marL="342900" indent="-342900">
                <a:lnSpc>
                  <a:spcPct val="150000"/>
                </a:lnSpc>
                <a:buFont typeface="Wingdings" panose="05000000000000000000" pitchFamily="2" charset="2"/>
                <a:buChar char="u"/>
              </a:pPr>
              <a:endParaRPr lang="zh-CN" altLang="en-US" sz="2000" dirty="0">
                <a:cs typeface="+mn-ea"/>
                <a:sym typeface="+mn-lt"/>
              </a:endParaRPr>
            </a:p>
          </p:txBody>
        </p:sp>
        <p:pic>
          <p:nvPicPr>
            <p:cNvPr id="71" name="Picture 4">
              <a:extLst>
                <a:ext uri="{FF2B5EF4-FFF2-40B4-BE49-F238E27FC236}">
                  <a16:creationId xmlns:a16="http://schemas.microsoft.com/office/drawing/2014/main" id="{549CD3D3-2C5E-4457-9EA5-10872BB057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385" y="1815401"/>
              <a:ext cx="4779453" cy="170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5">
              <a:extLst>
                <a:ext uri="{FF2B5EF4-FFF2-40B4-BE49-F238E27FC236}">
                  <a16:creationId xmlns:a16="http://schemas.microsoft.com/office/drawing/2014/main" id="{C82C4BC0-9BE7-43E0-88C6-AF08E9671E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864" y="4207893"/>
              <a:ext cx="6200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6">
              <a:extLst>
                <a:ext uri="{FF2B5EF4-FFF2-40B4-BE49-F238E27FC236}">
                  <a16:creationId xmlns:a16="http://schemas.microsoft.com/office/drawing/2014/main" id="{0A632F6C-B06B-496E-ABFF-1C106029F2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7538" y="5625960"/>
              <a:ext cx="67437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ustDataLst>
      <p:tags r:id="rId1"/>
    </p:custDataLst>
    <p:extLst>
      <p:ext uri="{BB962C8B-B14F-4D97-AF65-F5344CB8AC3E}">
        <p14:creationId xmlns:p14="http://schemas.microsoft.com/office/powerpoint/2010/main" val="24425570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274812" y="300549"/>
            <a:ext cx="5642377" cy="461665"/>
          </a:xfrm>
          <a:prstGeom prst="rect">
            <a:avLst/>
          </a:prstGeom>
        </p:spPr>
        <p:txBody>
          <a:bodyPr wrap="square">
            <a:spAutoFit/>
          </a:bodyPr>
          <a:lstStyle/>
          <a:p>
            <a:pPr algn="ctr"/>
            <a:r>
              <a:rPr lang="zh-CN" altLang="en-US" sz="2400" b="1" dirty="0">
                <a:cs typeface="+mn-ea"/>
                <a:sym typeface="+mn-lt"/>
              </a:rPr>
              <a:t>在这个简单的应用程序背后发生了什么？</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73" name="îSḷïdè"/>
          <p:cNvSpPr/>
          <p:nvPr/>
        </p:nvSpPr>
        <p:spPr bwMode="auto">
          <a:xfrm>
            <a:off x="2669448" y="3336985"/>
            <a:ext cx="529844" cy="1429736"/>
          </a:xfrm>
          <a:custGeom>
            <a:avLst/>
            <a:gdLst>
              <a:gd name="T0" fmla="*/ 90 w 213"/>
              <a:gd name="T1" fmla="*/ 374 h 573"/>
              <a:gd name="T2" fmla="*/ 83 w 213"/>
              <a:gd name="T3" fmla="*/ 427 h 573"/>
              <a:gd name="T4" fmla="*/ 55 w 213"/>
              <a:gd name="T5" fmla="*/ 498 h 573"/>
              <a:gd name="T6" fmla="*/ 63 w 213"/>
              <a:gd name="T7" fmla="*/ 550 h 573"/>
              <a:gd name="T8" fmla="*/ 85 w 213"/>
              <a:gd name="T9" fmla="*/ 567 h 573"/>
              <a:gd name="T10" fmla="*/ 14 w 213"/>
              <a:gd name="T11" fmla="*/ 554 h 573"/>
              <a:gd name="T12" fmla="*/ 22 w 213"/>
              <a:gd name="T13" fmla="*/ 496 h 573"/>
              <a:gd name="T14" fmla="*/ 44 w 213"/>
              <a:gd name="T15" fmla="*/ 389 h 573"/>
              <a:gd name="T16" fmla="*/ 36 w 213"/>
              <a:gd name="T17" fmla="*/ 335 h 573"/>
              <a:gd name="T18" fmla="*/ 24 w 213"/>
              <a:gd name="T19" fmla="*/ 251 h 573"/>
              <a:gd name="T20" fmla="*/ 20 w 213"/>
              <a:gd name="T21" fmla="*/ 103 h 573"/>
              <a:gd name="T22" fmla="*/ 31 w 213"/>
              <a:gd name="T23" fmla="*/ 55 h 573"/>
              <a:gd name="T24" fmla="*/ 86 w 213"/>
              <a:gd name="T25" fmla="*/ 29 h 573"/>
              <a:gd name="T26" fmla="*/ 94 w 213"/>
              <a:gd name="T27" fmla="*/ 55 h 573"/>
              <a:gd name="T28" fmla="*/ 94 w 213"/>
              <a:gd name="T29" fmla="*/ 13 h 573"/>
              <a:gd name="T30" fmla="*/ 120 w 213"/>
              <a:gd name="T31" fmla="*/ 13 h 573"/>
              <a:gd name="T32" fmla="*/ 122 w 213"/>
              <a:gd name="T33" fmla="*/ 37 h 573"/>
              <a:gd name="T34" fmla="*/ 91 w 213"/>
              <a:gd name="T35" fmla="*/ 98 h 573"/>
              <a:gd name="T36" fmla="*/ 106 w 213"/>
              <a:gd name="T37" fmla="*/ 104 h 573"/>
              <a:gd name="T38" fmla="*/ 140 w 213"/>
              <a:gd name="T39" fmla="*/ 57 h 573"/>
              <a:gd name="T40" fmla="*/ 141 w 213"/>
              <a:gd name="T41" fmla="*/ 23 h 573"/>
              <a:gd name="T42" fmla="*/ 164 w 213"/>
              <a:gd name="T43" fmla="*/ 41 h 573"/>
              <a:gd name="T44" fmla="*/ 149 w 213"/>
              <a:gd name="T45" fmla="*/ 86 h 573"/>
              <a:gd name="T46" fmla="*/ 114 w 213"/>
              <a:gd name="T47" fmla="*/ 139 h 573"/>
              <a:gd name="T48" fmla="*/ 89 w 213"/>
              <a:gd name="T49" fmla="*/ 166 h 573"/>
              <a:gd name="T50" fmla="*/ 88 w 213"/>
              <a:gd name="T51" fmla="*/ 249 h 573"/>
              <a:gd name="T52" fmla="*/ 196 w 213"/>
              <a:gd name="T53" fmla="*/ 275 h 573"/>
              <a:gd name="T54" fmla="*/ 188 w 213"/>
              <a:gd name="T55" fmla="*/ 341 h 573"/>
              <a:gd name="T56" fmla="*/ 148 w 213"/>
              <a:gd name="T57" fmla="*/ 400 h 573"/>
              <a:gd name="T58" fmla="*/ 166 w 213"/>
              <a:gd name="T59" fmla="*/ 425 h 573"/>
              <a:gd name="T60" fmla="*/ 184 w 213"/>
              <a:gd name="T61" fmla="*/ 434 h 573"/>
              <a:gd name="T62" fmla="*/ 140 w 213"/>
              <a:gd name="T63" fmla="*/ 432 h 573"/>
              <a:gd name="T64" fmla="*/ 110 w 213"/>
              <a:gd name="T65" fmla="*/ 400 h 573"/>
              <a:gd name="T66" fmla="*/ 141 w 213"/>
              <a:gd name="T67" fmla="*/ 351 h 573"/>
              <a:gd name="T68" fmla="*/ 89 w 213"/>
              <a:gd name="T69" fmla="*/ 310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3" h="573">
                <a:moveTo>
                  <a:pt x="89" y="310"/>
                </a:moveTo>
                <a:cubicBezTo>
                  <a:pt x="89" y="310"/>
                  <a:pt x="95" y="344"/>
                  <a:pt x="90" y="374"/>
                </a:cubicBezTo>
                <a:cubicBezTo>
                  <a:pt x="90" y="374"/>
                  <a:pt x="88" y="395"/>
                  <a:pt x="89" y="402"/>
                </a:cubicBezTo>
                <a:cubicBezTo>
                  <a:pt x="90" y="410"/>
                  <a:pt x="86" y="422"/>
                  <a:pt x="83" y="427"/>
                </a:cubicBezTo>
                <a:cubicBezTo>
                  <a:pt x="80" y="432"/>
                  <a:pt x="75" y="446"/>
                  <a:pt x="75" y="450"/>
                </a:cubicBezTo>
                <a:cubicBezTo>
                  <a:pt x="74" y="453"/>
                  <a:pt x="58" y="492"/>
                  <a:pt x="55" y="498"/>
                </a:cubicBezTo>
                <a:cubicBezTo>
                  <a:pt x="52" y="505"/>
                  <a:pt x="45" y="524"/>
                  <a:pt x="48" y="530"/>
                </a:cubicBezTo>
                <a:cubicBezTo>
                  <a:pt x="50" y="536"/>
                  <a:pt x="58" y="546"/>
                  <a:pt x="63" y="550"/>
                </a:cubicBezTo>
                <a:cubicBezTo>
                  <a:pt x="67" y="555"/>
                  <a:pt x="73" y="560"/>
                  <a:pt x="78" y="560"/>
                </a:cubicBezTo>
                <a:cubicBezTo>
                  <a:pt x="83" y="560"/>
                  <a:pt x="91" y="566"/>
                  <a:pt x="85" y="567"/>
                </a:cubicBezTo>
                <a:cubicBezTo>
                  <a:pt x="80" y="568"/>
                  <a:pt x="49" y="573"/>
                  <a:pt x="42" y="567"/>
                </a:cubicBezTo>
                <a:cubicBezTo>
                  <a:pt x="35" y="561"/>
                  <a:pt x="18" y="557"/>
                  <a:pt x="14" y="554"/>
                </a:cubicBezTo>
                <a:cubicBezTo>
                  <a:pt x="11" y="551"/>
                  <a:pt x="1" y="542"/>
                  <a:pt x="13" y="530"/>
                </a:cubicBezTo>
                <a:cubicBezTo>
                  <a:pt x="13" y="530"/>
                  <a:pt x="19" y="516"/>
                  <a:pt x="22" y="496"/>
                </a:cubicBezTo>
                <a:cubicBezTo>
                  <a:pt x="25" y="476"/>
                  <a:pt x="38" y="425"/>
                  <a:pt x="47" y="417"/>
                </a:cubicBezTo>
                <a:cubicBezTo>
                  <a:pt x="47" y="417"/>
                  <a:pt x="48" y="398"/>
                  <a:pt x="44" y="389"/>
                </a:cubicBezTo>
                <a:cubicBezTo>
                  <a:pt x="42" y="382"/>
                  <a:pt x="38" y="350"/>
                  <a:pt x="37" y="339"/>
                </a:cubicBezTo>
                <a:cubicBezTo>
                  <a:pt x="36" y="336"/>
                  <a:pt x="36" y="335"/>
                  <a:pt x="36" y="335"/>
                </a:cubicBezTo>
                <a:cubicBezTo>
                  <a:pt x="36" y="335"/>
                  <a:pt x="34" y="313"/>
                  <a:pt x="28" y="309"/>
                </a:cubicBezTo>
                <a:cubicBezTo>
                  <a:pt x="22" y="304"/>
                  <a:pt x="0" y="282"/>
                  <a:pt x="24" y="251"/>
                </a:cubicBezTo>
                <a:cubicBezTo>
                  <a:pt x="24" y="251"/>
                  <a:pt x="25" y="228"/>
                  <a:pt x="21" y="209"/>
                </a:cubicBezTo>
                <a:cubicBezTo>
                  <a:pt x="17" y="189"/>
                  <a:pt x="9" y="117"/>
                  <a:pt x="20" y="103"/>
                </a:cubicBezTo>
                <a:cubicBezTo>
                  <a:pt x="30" y="88"/>
                  <a:pt x="32" y="87"/>
                  <a:pt x="33" y="82"/>
                </a:cubicBezTo>
                <a:cubicBezTo>
                  <a:pt x="33" y="76"/>
                  <a:pt x="33" y="63"/>
                  <a:pt x="31" y="55"/>
                </a:cubicBezTo>
                <a:cubicBezTo>
                  <a:pt x="29" y="47"/>
                  <a:pt x="20" y="20"/>
                  <a:pt x="41" y="10"/>
                </a:cubicBezTo>
                <a:cubicBezTo>
                  <a:pt x="62" y="0"/>
                  <a:pt x="86" y="15"/>
                  <a:pt x="86" y="29"/>
                </a:cubicBezTo>
                <a:cubicBezTo>
                  <a:pt x="86" y="29"/>
                  <a:pt x="93" y="41"/>
                  <a:pt x="89" y="47"/>
                </a:cubicBezTo>
                <a:cubicBezTo>
                  <a:pt x="94" y="55"/>
                  <a:pt x="94" y="55"/>
                  <a:pt x="94" y="55"/>
                </a:cubicBezTo>
                <a:cubicBezTo>
                  <a:pt x="94" y="55"/>
                  <a:pt x="103" y="52"/>
                  <a:pt x="102" y="47"/>
                </a:cubicBezTo>
                <a:cubicBezTo>
                  <a:pt x="101" y="42"/>
                  <a:pt x="86" y="21"/>
                  <a:pt x="94" y="13"/>
                </a:cubicBezTo>
                <a:cubicBezTo>
                  <a:pt x="101" y="9"/>
                  <a:pt x="101" y="9"/>
                  <a:pt x="101" y="9"/>
                </a:cubicBezTo>
                <a:cubicBezTo>
                  <a:pt x="101" y="9"/>
                  <a:pt x="117" y="10"/>
                  <a:pt x="120" y="13"/>
                </a:cubicBezTo>
                <a:cubicBezTo>
                  <a:pt x="124" y="17"/>
                  <a:pt x="128" y="26"/>
                  <a:pt x="122" y="27"/>
                </a:cubicBezTo>
                <a:cubicBezTo>
                  <a:pt x="122" y="27"/>
                  <a:pt x="120" y="33"/>
                  <a:pt x="122" y="37"/>
                </a:cubicBezTo>
                <a:cubicBezTo>
                  <a:pt x="123" y="40"/>
                  <a:pt x="116" y="51"/>
                  <a:pt x="116" y="51"/>
                </a:cubicBezTo>
                <a:cubicBezTo>
                  <a:pt x="116" y="51"/>
                  <a:pt x="99" y="95"/>
                  <a:pt x="91" y="98"/>
                </a:cubicBezTo>
                <a:cubicBezTo>
                  <a:pt x="91" y="98"/>
                  <a:pt x="90" y="101"/>
                  <a:pt x="91" y="101"/>
                </a:cubicBezTo>
                <a:cubicBezTo>
                  <a:pt x="93" y="101"/>
                  <a:pt x="106" y="104"/>
                  <a:pt x="106" y="104"/>
                </a:cubicBezTo>
                <a:cubicBezTo>
                  <a:pt x="106" y="104"/>
                  <a:pt x="127" y="80"/>
                  <a:pt x="130" y="76"/>
                </a:cubicBezTo>
                <a:cubicBezTo>
                  <a:pt x="134" y="73"/>
                  <a:pt x="140" y="64"/>
                  <a:pt x="140" y="57"/>
                </a:cubicBezTo>
                <a:cubicBezTo>
                  <a:pt x="139" y="51"/>
                  <a:pt x="132" y="34"/>
                  <a:pt x="133" y="31"/>
                </a:cubicBezTo>
                <a:cubicBezTo>
                  <a:pt x="134" y="28"/>
                  <a:pt x="141" y="23"/>
                  <a:pt x="141" y="23"/>
                </a:cubicBezTo>
                <a:cubicBezTo>
                  <a:pt x="141" y="23"/>
                  <a:pt x="154" y="20"/>
                  <a:pt x="157" y="23"/>
                </a:cubicBezTo>
                <a:cubicBezTo>
                  <a:pt x="160" y="26"/>
                  <a:pt x="165" y="38"/>
                  <a:pt x="164" y="41"/>
                </a:cubicBezTo>
                <a:cubicBezTo>
                  <a:pt x="164" y="44"/>
                  <a:pt x="157" y="58"/>
                  <a:pt x="156" y="60"/>
                </a:cubicBezTo>
                <a:cubicBezTo>
                  <a:pt x="155" y="63"/>
                  <a:pt x="151" y="76"/>
                  <a:pt x="149" y="86"/>
                </a:cubicBezTo>
                <a:cubicBezTo>
                  <a:pt x="146" y="96"/>
                  <a:pt x="137" y="122"/>
                  <a:pt x="131" y="128"/>
                </a:cubicBezTo>
                <a:cubicBezTo>
                  <a:pt x="131" y="128"/>
                  <a:pt x="119" y="141"/>
                  <a:pt x="114" y="139"/>
                </a:cubicBezTo>
                <a:cubicBezTo>
                  <a:pt x="109" y="137"/>
                  <a:pt x="93" y="139"/>
                  <a:pt x="93" y="139"/>
                </a:cubicBezTo>
                <a:cubicBezTo>
                  <a:pt x="93" y="139"/>
                  <a:pt x="90" y="158"/>
                  <a:pt x="89" y="166"/>
                </a:cubicBezTo>
                <a:cubicBezTo>
                  <a:pt x="87" y="173"/>
                  <a:pt x="86" y="202"/>
                  <a:pt x="87" y="216"/>
                </a:cubicBezTo>
                <a:cubicBezTo>
                  <a:pt x="88" y="229"/>
                  <a:pt x="84" y="246"/>
                  <a:pt x="88" y="249"/>
                </a:cubicBezTo>
                <a:cubicBezTo>
                  <a:pt x="92" y="252"/>
                  <a:pt x="105" y="252"/>
                  <a:pt x="111" y="253"/>
                </a:cubicBezTo>
                <a:cubicBezTo>
                  <a:pt x="117" y="254"/>
                  <a:pt x="155" y="253"/>
                  <a:pt x="196" y="275"/>
                </a:cubicBezTo>
                <a:cubicBezTo>
                  <a:pt x="196" y="275"/>
                  <a:pt x="213" y="284"/>
                  <a:pt x="208" y="303"/>
                </a:cubicBezTo>
                <a:cubicBezTo>
                  <a:pt x="203" y="321"/>
                  <a:pt x="195" y="334"/>
                  <a:pt x="188" y="341"/>
                </a:cubicBezTo>
                <a:cubicBezTo>
                  <a:pt x="182" y="348"/>
                  <a:pt x="165" y="367"/>
                  <a:pt x="161" y="374"/>
                </a:cubicBezTo>
                <a:cubicBezTo>
                  <a:pt x="157" y="381"/>
                  <a:pt x="148" y="395"/>
                  <a:pt x="148" y="400"/>
                </a:cubicBezTo>
                <a:cubicBezTo>
                  <a:pt x="147" y="406"/>
                  <a:pt x="151" y="411"/>
                  <a:pt x="154" y="414"/>
                </a:cubicBezTo>
                <a:cubicBezTo>
                  <a:pt x="157" y="417"/>
                  <a:pt x="163" y="424"/>
                  <a:pt x="166" y="425"/>
                </a:cubicBezTo>
                <a:cubicBezTo>
                  <a:pt x="170" y="426"/>
                  <a:pt x="174" y="428"/>
                  <a:pt x="174" y="428"/>
                </a:cubicBezTo>
                <a:cubicBezTo>
                  <a:pt x="174" y="428"/>
                  <a:pt x="188" y="425"/>
                  <a:pt x="184" y="434"/>
                </a:cubicBezTo>
                <a:cubicBezTo>
                  <a:pt x="184" y="434"/>
                  <a:pt x="169" y="444"/>
                  <a:pt x="166" y="442"/>
                </a:cubicBezTo>
                <a:cubicBezTo>
                  <a:pt x="162" y="440"/>
                  <a:pt x="144" y="438"/>
                  <a:pt x="140" y="432"/>
                </a:cubicBezTo>
                <a:cubicBezTo>
                  <a:pt x="136" y="426"/>
                  <a:pt x="124" y="425"/>
                  <a:pt x="118" y="425"/>
                </a:cubicBezTo>
                <a:cubicBezTo>
                  <a:pt x="113" y="424"/>
                  <a:pt x="95" y="416"/>
                  <a:pt x="110" y="400"/>
                </a:cubicBezTo>
                <a:cubicBezTo>
                  <a:pt x="126" y="385"/>
                  <a:pt x="124" y="380"/>
                  <a:pt x="129" y="371"/>
                </a:cubicBezTo>
                <a:cubicBezTo>
                  <a:pt x="133" y="362"/>
                  <a:pt x="141" y="355"/>
                  <a:pt x="141" y="351"/>
                </a:cubicBezTo>
                <a:cubicBezTo>
                  <a:pt x="141" y="348"/>
                  <a:pt x="152" y="321"/>
                  <a:pt x="158" y="318"/>
                </a:cubicBezTo>
                <a:cubicBezTo>
                  <a:pt x="158" y="318"/>
                  <a:pt x="96" y="315"/>
                  <a:pt x="89" y="310"/>
                </a:cubicBezTo>
                <a:close/>
              </a:path>
            </a:pathLst>
          </a:custGeom>
          <a:solidFill>
            <a:schemeClr val="accent1">
              <a:lumMod val="20000"/>
              <a:lumOff val="8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4" name="íśḻïḓè"/>
          <p:cNvSpPr/>
          <p:nvPr/>
        </p:nvSpPr>
        <p:spPr bwMode="auto">
          <a:xfrm>
            <a:off x="3849692" y="2740430"/>
            <a:ext cx="691740" cy="1369812"/>
          </a:xfrm>
          <a:custGeom>
            <a:avLst/>
            <a:gdLst>
              <a:gd name="T0" fmla="*/ 149 w 278"/>
              <a:gd name="T1" fmla="*/ 352 h 549"/>
              <a:gd name="T2" fmla="*/ 143 w 278"/>
              <a:gd name="T3" fmla="*/ 416 h 549"/>
              <a:gd name="T4" fmla="*/ 71 w 278"/>
              <a:gd name="T5" fmla="*/ 458 h 549"/>
              <a:gd name="T6" fmla="*/ 32 w 278"/>
              <a:gd name="T7" fmla="*/ 502 h 549"/>
              <a:gd name="T8" fmla="*/ 28 w 278"/>
              <a:gd name="T9" fmla="*/ 531 h 549"/>
              <a:gd name="T10" fmla="*/ 5 w 278"/>
              <a:gd name="T11" fmla="*/ 515 h 549"/>
              <a:gd name="T12" fmla="*/ 2 w 278"/>
              <a:gd name="T13" fmla="*/ 474 h 549"/>
              <a:gd name="T14" fmla="*/ 45 w 278"/>
              <a:gd name="T15" fmla="*/ 440 h 549"/>
              <a:gd name="T16" fmla="*/ 105 w 278"/>
              <a:gd name="T17" fmla="*/ 377 h 549"/>
              <a:gd name="T18" fmla="*/ 75 w 278"/>
              <a:gd name="T19" fmla="*/ 298 h 549"/>
              <a:gd name="T20" fmla="*/ 65 w 278"/>
              <a:gd name="T21" fmla="*/ 191 h 549"/>
              <a:gd name="T22" fmla="*/ 75 w 278"/>
              <a:gd name="T23" fmla="*/ 93 h 549"/>
              <a:gd name="T24" fmla="*/ 110 w 278"/>
              <a:gd name="T25" fmla="*/ 6 h 549"/>
              <a:gd name="T26" fmla="*/ 154 w 278"/>
              <a:gd name="T27" fmla="*/ 54 h 549"/>
              <a:gd name="T28" fmla="*/ 147 w 278"/>
              <a:gd name="T29" fmla="*/ 77 h 549"/>
              <a:gd name="T30" fmla="*/ 202 w 278"/>
              <a:gd name="T31" fmla="*/ 56 h 549"/>
              <a:gd name="T32" fmla="*/ 216 w 278"/>
              <a:gd name="T33" fmla="*/ 25 h 549"/>
              <a:gd name="T34" fmla="*/ 237 w 278"/>
              <a:gd name="T35" fmla="*/ 35 h 549"/>
              <a:gd name="T36" fmla="*/ 229 w 278"/>
              <a:gd name="T37" fmla="*/ 43 h 549"/>
              <a:gd name="T38" fmla="*/ 211 w 278"/>
              <a:gd name="T39" fmla="*/ 69 h 549"/>
              <a:gd name="T40" fmla="*/ 159 w 278"/>
              <a:gd name="T41" fmla="*/ 106 h 549"/>
              <a:gd name="T42" fmla="*/ 189 w 278"/>
              <a:gd name="T43" fmla="*/ 101 h 549"/>
              <a:gd name="T44" fmla="*/ 240 w 278"/>
              <a:gd name="T45" fmla="*/ 70 h 549"/>
              <a:gd name="T46" fmla="*/ 255 w 278"/>
              <a:gd name="T47" fmla="*/ 42 h 549"/>
              <a:gd name="T48" fmla="*/ 274 w 278"/>
              <a:gd name="T49" fmla="*/ 54 h 549"/>
              <a:gd name="T50" fmla="*/ 255 w 278"/>
              <a:gd name="T51" fmla="*/ 81 h 549"/>
              <a:gd name="T52" fmla="*/ 197 w 278"/>
              <a:gd name="T53" fmla="*/ 132 h 549"/>
              <a:gd name="T54" fmla="*/ 137 w 278"/>
              <a:gd name="T55" fmla="*/ 140 h 549"/>
              <a:gd name="T56" fmla="*/ 130 w 278"/>
              <a:gd name="T57" fmla="*/ 223 h 549"/>
              <a:gd name="T58" fmla="*/ 196 w 278"/>
              <a:gd name="T59" fmla="*/ 184 h 549"/>
              <a:gd name="T60" fmla="*/ 230 w 278"/>
              <a:gd name="T61" fmla="*/ 228 h 549"/>
              <a:gd name="T62" fmla="*/ 202 w 278"/>
              <a:gd name="T63" fmla="*/ 313 h 549"/>
              <a:gd name="T64" fmla="*/ 241 w 278"/>
              <a:gd name="T65" fmla="*/ 322 h 549"/>
              <a:gd name="T66" fmla="*/ 205 w 278"/>
              <a:gd name="T67" fmla="*/ 338 h 549"/>
              <a:gd name="T68" fmla="*/ 163 w 278"/>
              <a:gd name="T69" fmla="*/ 318 h 549"/>
              <a:gd name="T70" fmla="*/ 179 w 278"/>
              <a:gd name="T71" fmla="*/ 264 h 549"/>
              <a:gd name="T72" fmla="*/ 132 w 278"/>
              <a:gd name="T73" fmla="*/ 29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78" h="549">
                <a:moveTo>
                  <a:pt x="132" y="292"/>
                </a:moveTo>
                <a:cubicBezTo>
                  <a:pt x="132" y="292"/>
                  <a:pt x="148" y="326"/>
                  <a:pt x="149" y="352"/>
                </a:cubicBezTo>
                <a:cubicBezTo>
                  <a:pt x="149" y="377"/>
                  <a:pt x="151" y="378"/>
                  <a:pt x="152" y="385"/>
                </a:cubicBezTo>
                <a:cubicBezTo>
                  <a:pt x="153" y="391"/>
                  <a:pt x="152" y="408"/>
                  <a:pt x="143" y="416"/>
                </a:cubicBezTo>
                <a:cubicBezTo>
                  <a:pt x="134" y="423"/>
                  <a:pt x="120" y="427"/>
                  <a:pt x="114" y="432"/>
                </a:cubicBezTo>
                <a:cubicBezTo>
                  <a:pt x="109" y="437"/>
                  <a:pt x="81" y="453"/>
                  <a:pt x="71" y="458"/>
                </a:cubicBezTo>
                <a:cubicBezTo>
                  <a:pt x="61" y="463"/>
                  <a:pt x="40" y="481"/>
                  <a:pt x="38" y="487"/>
                </a:cubicBezTo>
                <a:cubicBezTo>
                  <a:pt x="35" y="492"/>
                  <a:pt x="33" y="493"/>
                  <a:pt x="32" y="502"/>
                </a:cubicBezTo>
                <a:cubicBezTo>
                  <a:pt x="31" y="511"/>
                  <a:pt x="25" y="520"/>
                  <a:pt x="30" y="526"/>
                </a:cubicBezTo>
                <a:cubicBezTo>
                  <a:pt x="34" y="533"/>
                  <a:pt x="30" y="530"/>
                  <a:pt x="28" y="531"/>
                </a:cubicBezTo>
                <a:cubicBezTo>
                  <a:pt x="28" y="531"/>
                  <a:pt x="25" y="549"/>
                  <a:pt x="14" y="530"/>
                </a:cubicBezTo>
                <a:cubicBezTo>
                  <a:pt x="3" y="512"/>
                  <a:pt x="7" y="518"/>
                  <a:pt x="5" y="515"/>
                </a:cubicBezTo>
                <a:cubicBezTo>
                  <a:pt x="3" y="511"/>
                  <a:pt x="4" y="505"/>
                  <a:pt x="5" y="498"/>
                </a:cubicBezTo>
                <a:cubicBezTo>
                  <a:pt x="6" y="490"/>
                  <a:pt x="3" y="477"/>
                  <a:pt x="2" y="474"/>
                </a:cubicBezTo>
                <a:cubicBezTo>
                  <a:pt x="0" y="470"/>
                  <a:pt x="2" y="456"/>
                  <a:pt x="19" y="456"/>
                </a:cubicBezTo>
                <a:cubicBezTo>
                  <a:pt x="19" y="456"/>
                  <a:pt x="34" y="455"/>
                  <a:pt x="45" y="440"/>
                </a:cubicBezTo>
                <a:cubicBezTo>
                  <a:pt x="57" y="425"/>
                  <a:pt x="85" y="399"/>
                  <a:pt x="105" y="396"/>
                </a:cubicBezTo>
                <a:cubicBezTo>
                  <a:pt x="105" y="396"/>
                  <a:pt x="109" y="383"/>
                  <a:pt x="105" y="377"/>
                </a:cubicBezTo>
                <a:cubicBezTo>
                  <a:pt x="100" y="372"/>
                  <a:pt x="84" y="322"/>
                  <a:pt x="83" y="311"/>
                </a:cubicBezTo>
                <a:cubicBezTo>
                  <a:pt x="83" y="311"/>
                  <a:pt x="80" y="304"/>
                  <a:pt x="75" y="298"/>
                </a:cubicBezTo>
                <a:cubicBezTo>
                  <a:pt x="70" y="293"/>
                  <a:pt x="50" y="260"/>
                  <a:pt x="65" y="243"/>
                </a:cubicBezTo>
                <a:cubicBezTo>
                  <a:pt x="65" y="243"/>
                  <a:pt x="65" y="202"/>
                  <a:pt x="65" y="191"/>
                </a:cubicBezTo>
                <a:cubicBezTo>
                  <a:pt x="65" y="180"/>
                  <a:pt x="61" y="152"/>
                  <a:pt x="63" y="138"/>
                </a:cubicBezTo>
                <a:cubicBezTo>
                  <a:pt x="64" y="124"/>
                  <a:pt x="67" y="105"/>
                  <a:pt x="75" y="93"/>
                </a:cubicBezTo>
                <a:cubicBezTo>
                  <a:pt x="83" y="82"/>
                  <a:pt x="90" y="75"/>
                  <a:pt x="91" y="65"/>
                </a:cubicBezTo>
                <a:cubicBezTo>
                  <a:pt x="93" y="56"/>
                  <a:pt x="80" y="14"/>
                  <a:pt x="110" y="6"/>
                </a:cubicBezTo>
                <a:cubicBezTo>
                  <a:pt x="110" y="6"/>
                  <a:pt x="163" y="0"/>
                  <a:pt x="156" y="38"/>
                </a:cubicBezTo>
                <a:cubicBezTo>
                  <a:pt x="156" y="38"/>
                  <a:pt x="157" y="51"/>
                  <a:pt x="154" y="54"/>
                </a:cubicBezTo>
                <a:cubicBezTo>
                  <a:pt x="154" y="54"/>
                  <a:pt x="163" y="71"/>
                  <a:pt x="150" y="72"/>
                </a:cubicBezTo>
                <a:cubicBezTo>
                  <a:pt x="147" y="77"/>
                  <a:pt x="147" y="77"/>
                  <a:pt x="147" y="77"/>
                </a:cubicBezTo>
                <a:cubicBezTo>
                  <a:pt x="147" y="77"/>
                  <a:pt x="160" y="72"/>
                  <a:pt x="168" y="69"/>
                </a:cubicBezTo>
                <a:cubicBezTo>
                  <a:pt x="175" y="66"/>
                  <a:pt x="198" y="60"/>
                  <a:pt x="202" y="56"/>
                </a:cubicBezTo>
                <a:cubicBezTo>
                  <a:pt x="206" y="52"/>
                  <a:pt x="205" y="46"/>
                  <a:pt x="206" y="41"/>
                </a:cubicBezTo>
                <a:cubicBezTo>
                  <a:pt x="207" y="37"/>
                  <a:pt x="213" y="28"/>
                  <a:pt x="216" y="25"/>
                </a:cubicBezTo>
                <a:cubicBezTo>
                  <a:pt x="216" y="25"/>
                  <a:pt x="245" y="19"/>
                  <a:pt x="234" y="29"/>
                </a:cubicBezTo>
                <a:cubicBezTo>
                  <a:pt x="237" y="35"/>
                  <a:pt x="237" y="35"/>
                  <a:pt x="237" y="35"/>
                </a:cubicBezTo>
                <a:cubicBezTo>
                  <a:pt x="236" y="44"/>
                  <a:pt x="236" y="44"/>
                  <a:pt x="236" y="44"/>
                </a:cubicBezTo>
                <a:cubicBezTo>
                  <a:pt x="236" y="44"/>
                  <a:pt x="229" y="53"/>
                  <a:pt x="229" y="43"/>
                </a:cubicBezTo>
                <a:cubicBezTo>
                  <a:pt x="229" y="43"/>
                  <a:pt x="224" y="47"/>
                  <a:pt x="224" y="52"/>
                </a:cubicBezTo>
                <a:cubicBezTo>
                  <a:pt x="224" y="56"/>
                  <a:pt x="217" y="67"/>
                  <a:pt x="211" y="69"/>
                </a:cubicBezTo>
                <a:cubicBezTo>
                  <a:pt x="211" y="69"/>
                  <a:pt x="198" y="77"/>
                  <a:pt x="192" y="81"/>
                </a:cubicBezTo>
                <a:cubicBezTo>
                  <a:pt x="186" y="85"/>
                  <a:pt x="164" y="105"/>
                  <a:pt x="159" y="106"/>
                </a:cubicBezTo>
                <a:cubicBezTo>
                  <a:pt x="159" y="106"/>
                  <a:pt x="171" y="110"/>
                  <a:pt x="174" y="108"/>
                </a:cubicBezTo>
                <a:cubicBezTo>
                  <a:pt x="178" y="106"/>
                  <a:pt x="185" y="104"/>
                  <a:pt x="189" y="101"/>
                </a:cubicBezTo>
                <a:cubicBezTo>
                  <a:pt x="194" y="99"/>
                  <a:pt x="219" y="86"/>
                  <a:pt x="224" y="82"/>
                </a:cubicBezTo>
                <a:cubicBezTo>
                  <a:pt x="230" y="77"/>
                  <a:pt x="240" y="73"/>
                  <a:pt x="240" y="70"/>
                </a:cubicBezTo>
                <a:cubicBezTo>
                  <a:pt x="241" y="66"/>
                  <a:pt x="243" y="51"/>
                  <a:pt x="243" y="51"/>
                </a:cubicBezTo>
                <a:cubicBezTo>
                  <a:pt x="243" y="51"/>
                  <a:pt x="251" y="43"/>
                  <a:pt x="255" y="42"/>
                </a:cubicBezTo>
                <a:cubicBezTo>
                  <a:pt x="259" y="41"/>
                  <a:pt x="262" y="42"/>
                  <a:pt x="267" y="45"/>
                </a:cubicBezTo>
                <a:cubicBezTo>
                  <a:pt x="272" y="49"/>
                  <a:pt x="276" y="52"/>
                  <a:pt x="274" y="54"/>
                </a:cubicBezTo>
                <a:cubicBezTo>
                  <a:pt x="273" y="56"/>
                  <a:pt x="278" y="59"/>
                  <a:pt x="271" y="65"/>
                </a:cubicBezTo>
                <a:cubicBezTo>
                  <a:pt x="265" y="72"/>
                  <a:pt x="257" y="80"/>
                  <a:pt x="255" y="81"/>
                </a:cubicBezTo>
                <a:cubicBezTo>
                  <a:pt x="253" y="82"/>
                  <a:pt x="231" y="105"/>
                  <a:pt x="225" y="111"/>
                </a:cubicBezTo>
                <a:cubicBezTo>
                  <a:pt x="219" y="118"/>
                  <a:pt x="201" y="131"/>
                  <a:pt x="197" y="132"/>
                </a:cubicBezTo>
                <a:cubicBezTo>
                  <a:pt x="193" y="134"/>
                  <a:pt x="196" y="137"/>
                  <a:pt x="188" y="137"/>
                </a:cubicBezTo>
                <a:cubicBezTo>
                  <a:pt x="180" y="137"/>
                  <a:pt x="142" y="141"/>
                  <a:pt x="137" y="140"/>
                </a:cubicBezTo>
                <a:cubicBezTo>
                  <a:pt x="137" y="140"/>
                  <a:pt x="136" y="177"/>
                  <a:pt x="132" y="195"/>
                </a:cubicBezTo>
                <a:cubicBezTo>
                  <a:pt x="130" y="223"/>
                  <a:pt x="130" y="223"/>
                  <a:pt x="130" y="223"/>
                </a:cubicBezTo>
                <a:cubicBezTo>
                  <a:pt x="130" y="223"/>
                  <a:pt x="153" y="205"/>
                  <a:pt x="165" y="198"/>
                </a:cubicBezTo>
                <a:cubicBezTo>
                  <a:pt x="177" y="191"/>
                  <a:pt x="190" y="186"/>
                  <a:pt x="196" y="184"/>
                </a:cubicBezTo>
                <a:cubicBezTo>
                  <a:pt x="201" y="181"/>
                  <a:pt x="227" y="169"/>
                  <a:pt x="235" y="196"/>
                </a:cubicBezTo>
                <a:cubicBezTo>
                  <a:pt x="235" y="196"/>
                  <a:pt x="236" y="214"/>
                  <a:pt x="230" y="228"/>
                </a:cubicBezTo>
                <a:cubicBezTo>
                  <a:pt x="223" y="243"/>
                  <a:pt x="212" y="263"/>
                  <a:pt x="208" y="274"/>
                </a:cubicBezTo>
                <a:cubicBezTo>
                  <a:pt x="203" y="285"/>
                  <a:pt x="198" y="311"/>
                  <a:pt x="202" y="313"/>
                </a:cubicBezTo>
                <a:cubicBezTo>
                  <a:pt x="207" y="316"/>
                  <a:pt x="217" y="323"/>
                  <a:pt x="222" y="322"/>
                </a:cubicBezTo>
                <a:cubicBezTo>
                  <a:pt x="226" y="321"/>
                  <a:pt x="241" y="314"/>
                  <a:pt x="241" y="322"/>
                </a:cubicBezTo>
                <a:cubicBezTo>
                  <a:pt x="241" y="322"/>
                  <a:pt x="237" y="330"/>
                  <a:pt x="233" y="331"/>
                </a:cubicBezTo>
                <a:cubicBezTo>
                  <a:pt x="233" y="331"/>
                  <a:pt x="214" y="341"/>
                  <a:pt x="205" y="338"/>
                </a:cubicBezTo>
                <a:cubicBezTo>
                  <a:pt x="196" y="336"/>
                  <a:pt x="188" y="337"/>
                  <a:pt x="181" y="338"/>
                </a:cubicBezTo>
                <a:cubicBezTo>
                  <a:pt x="173" y="339"/>
                  <a:pt x="155" y="335"/>
                  <a:pt x="163" y="318"/>
                </a:cubicBezTo>
                <a:cubicBezTo>
                  <a:pt x="171" y="302"/>
                  <a:pt x="170" y="299"/>
                  <a:pt x="171" y="295"/>
                </a:cubicBezTo>
                <a:cubicBezTo>
                  <a:pt x="172" y="292"/>
                  <a:pt x="179" y="267"/>
                  <a:pt x="179" y="264"/>
                </a:cubicBezTo>
                <a:cubicBezTo>
                  <a:pt x="179" y="261"/>
                  <a:pt x="178" y="246"/>
                  <a:pt x="181" y="242"/>
                </a:cubicBezTo>
                <a:cubicBezTo>
                  <a:pt x="181" y="242"/>
                  <a:pt x="143" y="291"/>
                  <a:pt x="132" y="292"/>
                </a:cubicBezTo>
                <a:close/>
              </a:path>
            </a:pathLst>
          </a:custGeom>
          <a:solidFill>
            <a:schemeClr val="accent1">
              <a:lumMod val="40000"/>
              <a:lumOff val="6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5" name="íSľïdê"/>
          <p:cNvSpPr/>
          <p:nvPr/>
        </p:nvSpPr>
        <p:spPr bwMode="auto">
          <a:xfrm>
            <a:off x="5191832" y="2257724"/>
            <a:ext cx="696996" cy="962968"/>
          </a:xfrm>
          <a:custGeom>
            <a:avLst/>
            <a:gdLst>
              <a:gd name="T0" fmla="*/ 267 w 280"/>
              <a:gd name="T1" fmla="*/ 160 h 386"/>
              <a:gd name="T2" fmla="*/ 250 w 280"/>
              <a:gd name="T3" fmla="*/ 162 h 386"/>
              <a:gd name="T4" fmla="*/ 231 w 280"/>
              <a:gd name="T5" fmla="*/ 164 h 386"/>
              <a:gd name="T6" fmla="*/ 204 w 280"/>
              <a:gd name="T7" fmla="*/ 153 h 386"/>
              <a:gd name="T8" fmla="*/ 225 w 280"/>
              <a:gd name="T9" fmla="*/ 151 h 386"/>
              <a:gd name="T10" fmla="*/ 237 w 280"/>
              <a:gd name="T11" fmla="*/ 142 h 386"/>
              <a:gd name="T12" fmla="*/ 250 w 280"/>
              <a:gd name="T13" fmla="*/ 143 h 386"/>
              <a:gd name="T14" fmla="*/ 256 w 280"/>
              <a:gd name="T15" fmla="*/ 133 h 386"/>
              <a:gd name="T16" fmla="*/ 251 w 280"/>
              <a:gd name="T17" fmla="*/ 123 h 386"/>
              <a:gd name="T18" fmla="*/ 244 w 280"/>
              <a:gd name="T19" fmla="*/ 113 h 386"/>
              <a:gd name="T20" fmla="*/ 233 w 280"/>
              <a:gd name="T21" fmla="*/ 116 h 386"/>
              <a:gd name="T22" fmla="*/ 214 w 280"/>
              <a:gd name="T23" fmla="*/ 133 h 386"/>
              <a:gd name="T24" fmla="*/ 191 w 280"/>
              <a:gd name="T25" fmla="*/ 134 h 386"/>
              <a:gd name="T26" fmla="*/ 145 w 280"/>
              <a:gd name="T27" fmla="*/ 132 h 386"/>
              <a:gd name="T28" fmla="*/ 134 w 280"/>
              <a:gd name="T29" fmla="*/ 125 h 386"/>
              <a:gd name="T30" fmla="*/ 112 w 280"/>
              <a:gd name="T31" fmla="*/ 101 h 386"/>
              <a:gd name="T32" fmla="*/ 114 w 280"/>
              <a:gd name="T33" fmla="*/ 88 h 386"/>
              <a:gd name="T34" fmla="*/ 140 w 280"/>
              <a:gd name="T35" fmla="*/ 72 h 386"/>
              <a:gd name="T36" fmla="*/ 145 w 280"/>
              <a:gd name="T37" fmla="*/ 56 h 386"/>
              <a:gd name="T38" fmla="*/ 150 w 280"/>
              <a:gd name="T39" fmla="*/ 39 h 386"/>
              <a:gd name="T40" fmla="*/ 106 w 280"/>
              <a:gd name="T41" fmla="*/ 5 h 386"/>
              <a:gd name="T42" fmla="*/ 84 w 280"/>
              <a:gd name="T43" fmla="*/ 55 h 386"/>
              <a:gd name="T44" fmla="*/ 75 w 280"/>
              <a:gd name="T45" fmla="*/ 74 h 386"/>
              <a:gd name="T46" fmla="*/ 57 w 280"/>
              <a:gd name="T47" fmla="*/ 94 h 386"/>
              <a:gd name="T48" fmla="*/ 6 w 280"/>
              <a:gd name="T49" fmla="*/ 238 h 386"/>
              <a:gd name="T50" fmla="*/ 82 w 280"/>
              <a:gd name="T51" fmla="*/ 284 h 386"/>
              <a:gd name="T52" fmla="*/ 109 w 280"/>
              <a:gd name="T53" fmla="*/ 277 h 386"/>
              <a:gd name="T54" fmla="*/ 77 w 280"/>
              <a:gd name="T55" fmla="*/ 308 h 386"/>
              <a:gd name="T56" fmla="*/ 58 w 280"/>
              <a:gd name="T57" fmla="*/ 325 h 386"/>
              <a:gd name="T58" fmla="*/ 52 w 280"/>
              <a:gd name="T59" fmla="*/ 343 h 386"/>
              <a:gd name="T60" fmla="*/ 66 w 280"/>
              <a:gd name="T61" fmla="*/ 359 h 386"/>
              <a:gd name="T62" fmla="*/ 84 w 280"/>
              <a:gd name="T63" fmla="*/ 377 h 386"/>
              <a:gd name="T64" fmla="*/ 97 w 280"/>
              <a:gd name="T65" fmla="*/ 383 h 386"/>
              <a:gd name="T66" fmla="*/ 107 w 280"/>
              <a:gd name="T67" fmla="*/ 385 h 386"/>
              <a:gd name="T68" fmla="*/ 106 w 280"/>
              <a:gd name="T69" fmla="*/ 370 h 386"/>
              <a:gd name="T70" fmla="*/ 91 w 280"/>
              <a:gd name="T71" fmla="*/ 340 h 386"/>
              <a:gd name="T72" fmla="*/ 119 w 280"/>
              <a:gd name="T73" fmla="*/ 313 h 386"/>
              <a:gd name="T74" fmla="*/ 137 w 280"/>
              <a:gd name="T75" fmla="*/ 317 h 386"/>
              <a:gd name="T76" fmla="*/ 161 w 280"/>
              <a:gd name="T77" fmla="*/ 312 h 386"/>
              <a:gd name="T78" fmla="*/ 182 w 280"/>
              <a:gd name="T79" fmla="*/ 305 h 386"/>
              <a:gd name="T80" fmla="*/ 194 w 280"/>
              <a:gd name="T81" fmla="*/ 295 h 386"/>
              <a:gd name="T82" fmla="*/ 175 w 280"/>
              <a:gd name="T83" fmla="*/ 293 h 386"/>
              <a:gd name="T84" fmla="*/ 156 w 280"/>
              <a:gd name="T85" fmla="*/ 289 h 386"/>
              <a:gd name="T86" fmla="*/ 160 w 280"/>
              <a:gd name="T87" fmla="*/ 234 h 386"/>
              <a:gd name="T88" fmla="*/ 175 w 280"/>
              <a:gd name="T89" fmla="*/ 178 h 386"/>
              <a:gd name="T90" fmla="*/ 192 w 280"/>
              <a:gd name="T91" fmla="*/ 179 h 386"/>
              <a:gd name="T92" fmla="*/ 221 w 280"/>
              <a:gd name="T93" fmla="*/ 179 h 386"/>
              <a:gd name="T94" fmla="*/ 238 w 280"/>
              <a:gd name="T95" fmla="*/ 181 h 386"/>
              <a:gd name="T96" fmla="*/ 252 w 280"/>
              <a:gd name="T97" fmla="*/ 183 h 386"/>
              <a:gd name="T98" fmla="*/ 259 w 280"/>
              <a:gd name="T99" fmla="*/ 189 h 386"/>
              <a:gd name="T100" fmla="*/ 273 w 280"/>
              <a:gd name="T101" fmla="*/ 186 h 386"/>
              <a:gd name="T102" fmla="*/ 280 w 280"/>
              <a:gd name="T103" fmla="*/ 174 h 386"/>
              <a:gd name="T104" fmla="*/ 267 w 280"/>
              <a:gd name="T105" fmla="*/ 160 h 386"/>
              <a:gd name="T106" fmla="*/ 118 w 280"/>
              <a:gd name="T107" fmla="*/ 230 h 386"/>
              <a:gd name="T108" fmla="*/ 127 w 280"/>
              <a:gd name="T109" fmla="*/ 214 h 386"/>
              <a:gd name="T110" fmla="*/ 128 w 280"/>
              <a:gd name="T111" fmla="*/ 229 h 386"/>
              <a:gd name="T112" fmla="*/ 118 w 280"/>
              <a:gd name="T113" fmla="*/ 230 h 386"/>
              <a:gd name="T114" fmla="*/ 99 w 280"/>
              <a:gd name="T115" fmla="*/ 181 h 386"/>
              <a:gd name="T116" fmla="*/ 113 w 280"/>
              <a:gd name="T117" fmla="*/ 159 h 386"/>
              <a:gd name="T118" fmla="*/ 131 w 280"/>
              <a:gd name="T119" fmla="*/ 159 h 386"/>
              <a:gd name="T120" fmla="*/ 99 w 280"/>
              <a:gd name="T121" fmla="*/ 181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86">
                <a:moveTo>
                  <a:pt x="267" y="160"/>
                </a:moveTo>
                <a:cubicBezTo>
                  <a:pt x="263" y="153"/>
                  <a:pt x="254" y="161"/>
                  <a:pt x="250" y="162"/>
                </a:cubicBezTo>
                <a:cubicBezTo>
                  <a:pt x="246" y="163"/>
                  <a:pt x="237" y="164"/>
                  <a:pt x="231" y="164"/>
                </a:cubicBezTo>
                <a:cubicBezTo>
                  <a:pt x="225" y="164"/>
                  <a:pt x="204" y="153"/>
                  <a:pt x="204" y="153"/>
                </a:cubicBezTo>
                <a:cubicBezTo>
                  <a:pt x="204" y="153"/>
                  <a:pt x="219" y="151"/>
                  <a:pt x="225" y="151"/>
                </a:cubicBezTo>
                <a:cubicBezTo>
                  <a:pt x="231" y="151"/>
                  <a:pt x="237" y="142"/>
                  <a:pt x="237" y="142"/>
                </a:cubicBezTo>
                <a:cubicBezTo>
                  <a:pt x="240" y="146"/>
                  <a:pt x="250" y="143"/>
                  <a:pt x="250" y="143"/>
                </a:cubicBezTo>
                <a:cubicBezTo>
                  <a:pt x="250" y="143"/>
                  <a:pt x="253" y="138"/>
                  <a:pt x="256" y="133"/>
                </a:cubicBezTo>
                <a:cubicBezTo>
                  <a:pt x="259" y="129"/>
                  <a:pt x="251" y="123"/>
                  <a:pt x="251" y="123"/>
                </a:cubicBezTo>
                <a:cubicBezTo>
                  <a:pt x="274" y="124"/>
                  <a:pt x="244" y="113"/>
                  <a:pt x="244" y="113"/>
                </a:cubicBezTo>
                <a:cubicBezTo>
                  <a:pt x="244" y="113"/>
                  <a:pt x="240" y="114"/>
                  <a:pt x="233" y="116"/>
                </a:cubicBezTo>
                <a:cubicBezTo>
                  <a:pt x="225" y="117"/>
                  <a:pt x="218" y="131"/>
                  <a:pt x="214" y="133"/>
                </a:cubicBezTo>
                <a:cubicBezTo>
                  <a:pt x="211" y="134"/>
                  <a:pt x="205" y="134"/>
                  <a:pt x="191" y="134"/>
                </a:cubicBezTo>
                <a:cubicBezTo>
                  <a:pt x="177" y="135"/>
                  <a:pt x="147" y="132"/>
                  <a:pt x="145" y="132"/>
                </a:cubicBezTo>
                <a:cubicBezTo>
                  <a:pt x="144" y="132"/>
                  <a:pt x="141" y="133"/>
                  <a:pt x="134" y="125"/>
                </a:cubicBezTo>
                <a:cubicBezTo>
                  <a:pt x="126" y="117"/>
                  <a:pt x="113" y="104"/>
                  <a:pt x="112" y="101"/>
                </a:cubicBezTo>
                <a:cubicBezTo>
                  <a:pt x="110" y="99"/>
                  <a:pt x="114" y="88"/>
                  <a:pt x="114" y="88"/>
                </a:cubicBezTo>
                <a:cubicBezTo>
                  <a:pt x="129" y="93"/>
                  <a:pt x="140" y="72"/>
                  <a:pt x="140" y="72"/>
                </a:cubicBezTo>
                <a:cubicBezTo>
                  <a:pt x="150" y="76"/>
                  <a:pt x="145" y="56"/>
                  <a:pt x="145" y="56"/>
                </a:cubicBezTo>
                <a:cubicBezTo>
                  <a:pt x="150" y="53"/>
                  <a:pt x="150" y="39"/>
                  <a:pt x="150" y="39"/>
                </a:cubicBezTo>
                <a:cubicBezTo>
                  <a:pt x="156" y="0"/>
                  <a:pt x="106" y="5"/>
                  <a:pt x="106" y="5"/>
                </a:cubicBezTo>
                <a:cubicBezTo>
                  <a:pt x="80" y="9"/>
                  <a:pt x="84" y="48"/>
                  <a:pt x="84" y="55"/>
                </a:cubicBezTo>
                <a:cubicBezTo>
                  <a:pt x="83" y="63"/>
                  <a:pt x="77" y="72"/>
                  <a:pt x="75" y="74"/>
                </a:cubicBezTo>
                <a:cubicBezTo>
                  <a:pt x="73" y="75"/>
                  <a:pt x="57" y="94"/>
                  <a:pt x="57" y="94"/>
                </a:cubicBezTo>
                <a:cubicBezTo>
                  <a:pt x="17" y="141"/>
                  <a:pt x="6" y="238"/>
                  <a:pt x="6" y="238"/>
                </a:cubicBezTo>
                <a:cubicBezTo>
                  <a:pt x="0" y="308"/>
                  <a:pt x="73" y="286"/>
                  <a:pt x="82" y="284"/>
                </a:cubicBezTo>
                <a:cubicBezTo>
                  <a:pt x="91" y="281"/>
                  <a:pt x="109" y="277"/>
                  <a:pt x="109" y="277"/>
                </a:cubicBezTo>
                <a:cubicBezTo>
                  <a:pt x="104" y="279"/>
                  <a:pt x="82" y="302"/>
                  <a:pt x="77" y="308"/>
                </a:cubicBezTo>
                <a:cubicBezTo>
                  <a:pt x="73" y="314"/>
                  <a:pt x="69" y="319"/>
                  <a:pt x="58" y="325"/>
                </a:cubicBezTo>
                <a:cubicBezTo>
                  <a:pt x="47" y="331"/>
                  <a:pt x="48" y="337"/>
                  <a:pt x="52" y="343"/>
                </a:cubicBezTo>
                <a:cubicBezTo>
                  <a:pt x="56" y="349"/>
                  <a:pt x="64" y="352"/>
                  <a:pt x="66" y="359"/>
                </a:cubicBezTo>
                <a:cubicBezTo>
                  <a:pt x="66" y="359"/>
                  <a:pt x="79" y="375"/>
                  <a:pt x="84" y="377"/>
                </a:cubicBezTo>
                <a:cubicBezTo>
                  <a:pt x="89" y="379"/>
                  <a:pt x="92" y="380"/>
                  <a:pt x="97" y="383"/>
                </a:cubicBezTo>
                <a:cubicBezTo>
                  <a:pt x="101" y="386"/>
                  <a:pt x="107" y="385"/>
                  <a:pt x="107" y="385"/>
                </a:cubicBezTo>
                <a:cubicBezTo>
                  <a:pt x="120" y="382"/>
                  <a:pt x="106" y="370"/>
                  <a:pt x="106" y="370"/>
                </a:cubicBezTo>
                <a:cubicBezTo>
                  <a:pt x="97" y="364"/>
                  <a:pt x="91" y="340"/>
                  <a:pt x="91" y="340"/>
                </a:cubicBezTo>
                <a:cubicBezTo>
                  <a:pt x="89" y="325"/>
                  <a:pt x="119" y="313"/>
                  <a:pt x="119" y="313"/>
                </a:cubicBezTo>
                <a:cubicBezTo>
                  <a:pt x="114" y="324"/>
                  <a:pt x="133" y="318"/>
                  <a:pt x="137" y="317"/>
                </a:cubicBezTo>
                <a:cubicBezTo>
                  <a:pt x="140" y="316"/>
                  <a:pt x="156" y="312"/>
                  <a:pt x="161" y="312"/>
                </a:cubicBezTo>
                <a:cubicBezTo>
                  <a:pt x="167" y="311"/>
                  <a:pt x="178" y="307"/>
                  <a:pt x="182" y="305"/>
                </a:cubicBezTo>
                <a:cubicBezTo>
                  <a:pt x="186" y="303"/>
                  <a:pt x="190" y="308"/>
                  <a:pt x="194" y="295"/>
                </a:cubicBezTo>
                <a:cubicBezTo>
                  <a:pt x="199" y="283"/>
                  <a:pt x="180" y="291"/>
                  <a:pt x="175" y="293"/>
                </a:cubicBezTo>
                <a:cubicBezTo>
                  <a:pt x="170" y="296"/>
                  <a:pt x="156" y="289"/>
                  <a:pt x="156" y="289"/>
                </a:cubicBezTo>
                <a:cubicBezTo>
                  <a:pt x="204" y="245"/>
                  <a:pt x="160" y="234"/>
                  <a:pt x="160" y="234"/>
                </a:cubicBezTo>
                <a:cubicBezTo>
                  <a:pt x="171" y="229"/>
                  <a:pt x="175" y="178"/>
                  <a:pt x="175" y="178"/>
                </a:cubicBezTo>
                <a:cubicBezTo>
                  <a:pt x="175" y="178"/>
                  <a:pt x="185" y="179"/>
                  <a:pt x="192" y="179"/>
                </a:cubicBezTo>
                <a:cubicBezTo>
                  <a:pt x="198" y="179"/>
                  <a:pt x="215" y="179"/>
                  <a:pt x="221" y="179"/>
                </a:cubicBezTo>
                <a:cubicBezTo>
                  <a:pt x="227" y="178"/>
                  <a:pt x="234" y="179"/>
                  <a:pt x="238" y="181"/>
                </a:cubicBezTo>
                <a:cubicBezTo>
                  <a:pt x="242" y="183"/>
                  <a:pt x="248" y="184"/>
                  <a:pt x="252" y="183"/>
                </a:cubicBezTo>
                <a:cubicBezTo>
                  <a:pt x="256" y="183"/>
                  <a:pt x="254" y="185"/>
                  <a:pt x="259" y="189"/>
                </a:cubicBezTo>
                <a:cubicBezTo>
                  <a:pt x="264" y="192"/>
                  <a:pt x="269" y="191"/>
                  <a:pt x="273" y="186"/>
                </a:cubicBezTo>
                <a:cubicBezTo>
                  <a:pt x="276" y="182"/>
                  <a:pt x="280" y="174"/>
                  <a:pt x="280" y="174"/>
                </a:cubicBezTo>
                <a:lnTo>
                  <a:pt x="267" y="160"/>
                </a:lnTo>
                <a:close/>
                <a:moveTo>
                  <a:pt x="118" y="230"/>
                </a:moveTo>
                <a:cubicBezTo>
                  <a:pt x="118" y="230"/>
                  <a:pt x="126" y="220"/>
                  <a:pt x="127" y="214"/>
                </a:cubicBezTo>
                <a:cubicBezTo>
                  <a:pt x="128" y="229"/>
                  <a:pt x="128" y="229"/>
                  <a:pt x="128" y="229"/>
                </a:cubicBezTo>
                <a:lnTo>
                  <a:pt x="118" y="230"/>
                </a:lnTo>
                <a:close/>
                <a:moveTo>
                  <a:pt x="99" y="181"/>
                </a:moveTo>
                <a:cubicBezTo>
                  <a:pt x="99" y="175"/>
                  <a:pt x="110" y="157"/>
                  <a:pt x="113" y="159"/>
                </a:cubicBezTo>
                <a:cubicBezTo>
                  <a:pt x="116" y="160"/>
                  <a:pt x="131" y="159"/>
                  <a:pt x="131" y="159"/>
                </a:cubicBezTo>
                <a:cubicBezTo>
                  <a:pt x="123" y="160"/>
                  <a:pt x="99" y="181"/>
                  <a:pt x="99" y="18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6" name="î$1íďe"/>
          <p:cNvSpPr/>
          <p:nvPr/>
        </p:nvSpPr>
        <p:spPr bwMode="auto">
          <a:xfrm>
            <a:off x="6539228" y="2486333"/>
            <a:ext cx="693840" cy="923020"/>
          </a:xfrm>
          <a:custGeom>
            <a:avLst/>
            <a:gdLst>
              <a:gd name="T0" fmla="*/ 149 w 279"/>
              <a:gd name="T1" fmla="*/ 338 h 370"/>
              <a:gd name="T2" fmla="*/ 140 w 279"/>
              <a:gd name="T3" fmla="*/ 315 h 370"/>
              <a:gd name="T4" fmla="*/ 135 w 279"/>
              <a:gd name="T5" fmla="*/ 238 h 370"/>
              <a:gd name="T6" fmla="*/ 24 w 279"/>
              <a:gd name="T7" fmla="*/ 276 h 370"/>
              <a:gd name="T8" fmla="*/ 2 w 279"/>
              <a:gd name="T9" fmla="*/ 239 h 370"/>
              <a:gd name="T10" fmla="*/ 8 w 279"/>
              <a:gd name="T11" fmla="*/ 206 h 370"/>
              <a:gd name="T12" fmla="*/ 23 w 279"/>
              <a:gd name="T13" fmla="*/ 162 h 370"/>
              <a:gd name="T14" fmla="*/ 107 w 279"/>
              <a:gd name="T15" fmla="*/ 61 h 370"/>
              <a:gd name="T16" fmla="*/ 127 w 279"/>
              <a:gd name="T17" fmla="*/ 5 h 370"/>
              <a:gd name="T18" fmla="*/ 173 w 279"/>
              <a:gd name="T19" fmla="*/ 40 h 370"/>
              <a:gd name="T20" fmla="*/ 169 w 279"/>
              <a:gd name="T21" fmla="*/ 57 h 370"/>
              <a:gd name="T22" fmla="*/ 163 w 279"/>
              <a:gd name="T23" fmla="*/ 75 h 370"/>
              <a:gd name="T24" fmla="*/ 135 w 279"/>
              <a:gd name="T25" fmla="*/ 89 h 370"/>
              <a:gd name="T26" fmla="*/ 133 w 279"/>
              <a:gd name="T27" fmla="*/ 93 h 370"/>
              <a:gd name="T28" fmla="*/ 145 w 279"/>
              <a:gd name="T29" fmla="*/ 107 h 370"/>
              <a:gd name="T30" fmla="*/ 161 w 279"/>
              <a:gd name="T31" fmla="*/ 110 h 370"/>
              <a:gd name="T32" fmla="*/ 210 w 279"/>
              <a:gd name="T33" fmla="*/ 113 h 370"/>
              <a:gd name="T34" fmla="*/ 233 w 279"/>
              <a:gd name="T35" fmla="*/ 108 h 370"/>
              <a:gd name="T36" fmla="*/ 248 w 279"/>
              <a:gd name="T37" fmla="*/ 93 h 370"/>
              <a:gd name="T38" fmla="*/ 261 w 279"/>
              <a:gd name="T39" fmla="*/ 91 h 370"/>
              <a:gd name="T40" fmla="*/ 268 w 279"/>
              <a:gd name="T41" fmla="*/ 102 h 370"/>
              <a:gd name="T42" fmla="*/ 268 w 279"/>
              <a:gd name="T43" fmla="*/ 115 h 370"/>
              <a:gd name="T44" fmla="*/ 256 w 279"/>
              <a:gd name="T45" fmla="*/ 122 h 370"/>
              <a:gd name="T46" fmla="*/ 254 w 279"/>
              <a:gd name="T47" fmla="*/ 117 h 370"/>
              <a:gd name="T48" fmla="*/ 239 w 279"/>
              <a:gd name="T49" fmla="*/ 127 h 370"/>
              <a:gd name="T50" fmla="*/ 203 w 279"/>
              <a:gd name="T51" fmla="*/ 135 h 370"/>
              <a:gd name="T52" fmla="*/ 224 w 279"/>
              <a:gd name="T53" fmla="*/ 137 h 370"/>
              <a:gd name="T54" fmla="*/ 243 w 279"/>
              <a:gd name="T55" fmla="*/ 138 h 370"/>
              <a:gd name="T56" fmla="*/ 254 w 279"/>
              <a:gd name="T57" fmla="*/ 147 h 370"/>
              <a:gd name="T58" fmla="*/ 253 w 279"/>
              <a:gd name="T59" fmla="*/ 155 h 370"/>
              <a:gd name="T60" fmla="*/ 241 w 279"/>
              <a:gd name="T61" fmla="*/ 168 h 370"/>
              <a:gd name="T62" fmla="*/ 227 w 279"/>
              <a:gd name="T63" fmla="*/ 162 h 370"/>
              <a:gd name="T64" fmla="*/ 214 w 279"/>
              <a:gd name="T65" fmla="*/ 159 h 370"/>
              <a:gd name="T66" fmla="*/ 195 w 279"/>
              <a:gd name="T67" fmla="*/ 157 h 370"/>
              <a:gd name="T68" fmla="*/ 157 w 279"/>
              <a:gd name="T69" fmla="*/ 156 h 370"/>
              <a:gd name="T70" fmla="*/ 147 w 279"/>
              <a:gd name="T71" fmla="*/ 150 h 370"/>
              <a:gd name="T72" fmla="*/ 126 w 279"/>
              <a:gd name="T73" fmla="*/ 143 h 370"/>
              <a:gd name="T74" fmla="*/ 98 w 279"/>
              <a:gd name="T75" fmla="*/ 190 h 370"/>
              <a:gd name="T76" fmla="*/ 159 w 279"/>
              <a:gd name="T77" fmla="*/ 173 h 370"/>
              <a:gd name="T78" fmla="*/ 177 w 279"/>
              <a:gd name="T79" fmla="*/ 189 h 370"/>
              <a:gd name="T80" fmla="*/ 192 w 279"/>
              <a:gd name="T81" fmla="*/ 208 h 370"/>
              <a:gd name="T82" fmla="*/ 181 w 279"/>
              <a:gd name="T83" fmla="*/ 285 h 370"/>
              <a:gd name="T84" fmla="*/ 185 w 279"/>
              <a:gd name="T85" fmla="*/ 305 h 370"/>
              <a:gd name="T86" fmla="*/ 203 w 279"/>
              <a:gd name="T87" fmla="*/ 308 h 370"/>
              <a:gd name="T88" fmla="*/ 218 w 279"/>
              <a:gd name="T89" fmla="*/ 313 h 370"/>
              <a:gd name="T90" fmla="*/ 200 w 279"/>
              <a:gd name="T91" fmla="*/ 328 h 370"/>
              <a:gd name="T92" fmla="*/ 214 w 279"/>
              <a:gd name="T93" fmla="*/ 325 h 370"/>
              <a:gd name="T94" fmla="*/ 223 w 279"/>
              <a:gd name="T95" fmla="*/ 330 h 370"/>
              <a:gd name="T96" fmla="*/ 216 w 279"/>
              <a:gd name="T97" fmla="*/ 343 h 370"/>
              <a:gd name="T98" fmla="*/ 197 w 279"/>
              <a:gd name="T99" fmla="*/ 348 h 370"/>
              <a:gd name="T100" fmla="*/ 176 w 279"/>
              <a:gd name="T101" fmla="*/ 353 h 370"/>
              <a:gd name="T102" fmla="*/ 149 w 279"/>
              <a:gd name="T103" fmla="*/ 338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9" h="370">
                <a:moveTo>
                  <a:pt x="149" y="338"/>
                </a:moveTo>
                <a:cubicBezTo>
                  <a:pt x="149" y="338"/>
                  <a:pt x="133" y="330"/>
                  <a:pt x="140" y="315"/>
                </a:cubicBezTo>
                <a:cubicBezTo>
                  <a:pt x="140" y="315"/>
                  <a:pt x="139" y="245"/>
                  <a:pt x="135" y="238"/>
                </a:cubicBezTo>
                <a:cubicBezTo>
                  <a:pt x="135" y="238"/>
                  <a:pt x="74" y="285"/>
                  <a:pt x="24" y="276"/>
                </a:cubicBezTo>
                <a:cubicBezTo>
                  <a:pt x="24" y="276"/>
                  <a:pt x="0" y="264"/>
                  <a:pt x="2" y="239"/>
                </a:cubicBezTo>
                <a:cubicBezTo>
                  <a:pt x="4" y="213"/>
                  <a:pt x="5" y="217"/>
                  <a:pt x="8" y="206"/>
                </a:cubicBezTo>
                <a:cubicBezTo>
                  <a:pt x="12" y="195"/>
                  <a:pt x="10" y="179"/>
                  <a:pt x="23" y="162"/>
                </a:cubicBezTo>
                <a:cubicBezTo>
                  <a:pt x="36" y="145"/>
                  <a:pt x="77" y="81"/>
                  <a:pt x="107" y="61"/>
                </a:cubicBezTo>
                <a:cubicBezTo>
                  <a:pt x="107" y="61"/>
                  <a:pt x="105" y="10"/>
                  <a:pt x="127" y="5"/>
                </a:cubicBezTo>
                <a:cubicBezTo>
                  <a:pt x="127" y="5"/>
                  <a:pt x="184" y="0"/>
                  <a:pt x="173" y="40"/>
                </a:cubicBezTo>
                <a:cubicBezTo>
                  <a:pt x="173" y="40"/>
                  <a:pt x="174" y="55"/>
                  <a:pt x="169" y="57"/>
                </a:cubicBezTo>
                <a:cubicBezTo>
                  <a:pt x="169" y="57"/>
                  <a:pt x="176" y="77"/>
                  <a:pt x="163" y="75"/>
                </a:cubicBezTo>
                <a:cubicBezTo>
                  <a:pt x="163" y="75"/>
                  <a:pt x="149" y="94"/>
                  <a:pt x="135" y="89"/>
                </a:cubicBezTo>
                <a:cubicBezTo>
                  <a:pt x="133" y="93"/>
                  <a:pt x="133" y="93"/>
                  <a:pt x="133" y="93"/>
                </a:cubicBezTo>
                <a:cubicBezTo>
                  <a:pt x="133" y="93"/>
                  <a:pt x="142" y="99"/>
                  <a:pt x="145" y="107"/>
                </a:cubicBezTo>
                <a:cubicBezTo>
                  <a:pt x="145" y="107"/>
                  <a:pt x="152" y="112"/>
                  <a:pt x="161" y="110"/>
                </a:cubicBezTo>
                <a:cubicBezTo>
                  <a:pt x="170" y="109"/>
                  <a:pt x="202" y="112"/>
                  <a:pt x="210" y="113"/>
                </a:cubicBezTo>
                <a:cubicBezTo>
                  <a:pt x="219" y="113"/>
                  <a:pt x="229" y="114"/>
                  <a:pt x="233" y="108"/>
                </a:cubicBezTo>
                <a:cubicBezTo>
                  <a:pt x="237" y="103"/>
                  <a:pt x="241" y="95"/>
                  <a:pt x="248" y="93"/>
                </a:cubicBezTo>
                <a:cubicBezTo>
                  <a:pt x="255" y="91"/>
                  <a:pt x="261" y="91"/>
                  <a:pt x="261" y="91"/>
                </a:cubicBezTo>
                <a:cubicBezTo>
                  <a:pt x="261" y="91"/>
                  <a:pt x="279" y="102"/>
                  <a:pt x="268" y="102"/>
                </a:cubicBezTo>
                <a:cubicBezTo>
                  <a:pt x="268" y="102"/>
                  <a:pt x="271" y="111"/>
                  <a:pt x="268" y="115"/>
                </a:cubicBezTo>
                <a:cubicBezTo>
                  <a:pt x="265" y="118"/>
                  <a:pt x="258" y="122"/>
                  <a:pt x="256" y="122"/>
                </a:cubicBezTo>
                <a:cubicBezTo>
                  <a:pt x="254" y="121"/>
                  <a:pt x="254" y="117"/>
                  <a:pt x="254" y="117"/>
                </a:cubicBezTo>
                <a:cubicBezTo>
                  <a:pt x="254" y="117"/>
                  <a:pt x="245" y="126"/>
                  <a:pt x="239" y="127"/>
                </a:cubicBezTo>
                <a:cubicBezTo>
                  <a:pt x="233" y="129"/>
                  <a:pt x="204" y="135"/>
                  <a:pt x="203" y="135"/>
                </a:cubicBezTo>
                <a:cubicBezTo>
                  <a:pt x="203" y="135"/>
                  <a:pt x="205" y="141"/>
                  <a:pt x="224" y="137"/>
                </a:cubicBezTo>
                <a:cubicBezTo>
                  <a:pt x="224" y="137"/>
                  <a:pt x="234" y="130"/>
                  <a:pt x="243" y="138"/>
                </a:cubicBezTo>
                <a:cubicBezTo>
                  <a:pt x="254" y="147"/>
                  <a:pt x="254" y="147"/>
                  <a:pt x="254" y="147"/>
                </a:cubicBezTo>
                <a:cubicBezTo>
                  <a:pt x="254" y="147"/>
                  <a:pt x="254" y="155"/>
                  <a:pt x="253" y="155"/>
                </a:cubicBezTo>
                <a:cubicBezTo>
                  <a:pt x="253" y="155"/>
                  <a:pt x="247" y="167"/>
                  <a:pt x="241" y="168"/>
                </a:cubicBezTo>
                <a:cubicBezTo>
                  <a:pt x="241" y="168"/>
                  <a:pt x="230" y="165"/>
                  <a:pt x="227" y="162"/>
                </a:cubicBezTo>
                <a:cubicBezTo>
                  <a:pt x="227" y="162"/>
                  <a:pt x="217" y="161"/>
                  <a:pt x="214" y="159"/>
                </a:cubicBezTo>
                <a:cubicBezTo>
                  <a:pt x="212" y="156"/>
                  <a:pt x="202" y="157"/>
                  <a:pt x="195" y="157"/>
                </a:cubicBezTo>
                <a:cubicBezTo>
                  <a:pt x="188" y="157"/>
                  <a:pt x="161" y="158"/>
                  <a:pt x="157" y="156"/>
                </a:cubicBezTo>
                <a:cubicBezTo>
                  <a:pt x="152" y="155"/>
                  <a:pt x="147" y="150"/>
                  <a:pt x="147" y="150"/>
                </a:cubicBezTo>
                <a:cubicBezTo>
                  <a:pt x="147" y="150"/>
                  <a:pt x="135" y="153"/>
                  <a:pt x="126" y="143"/>
                </a:cubicBezTo>
                <a:cubicBezTo>
                  <a:pt x="126" y="143"/>
                  <a:pt x="113" y="180"/>
                  <a:pt x="98" y="190"/>
                </a:cubicBezTo>
                <a:cubicBezTo>
                  <a:pt x="98" y="190"/>
                  <a:pt x="143" y="168"/>
                  <a:pt x="159" y="173"/>
                </a:cubicBezTo>
                <a:cubicBezTo>
                  <a:pt x="159" y="173"/>
                  <a:pt x="177" y="182"/>
                  <a:pt x="177" y="189"/>
                </a:cubicBezTo>
                <a:cubicBezTo>
                  <a:pt x="177" y="189"/>
                  <a:pt x="192" y="196"/>
                  <a:pt x="192" y="208"/>
                </a:cubicBezTo>
                <a:cubicBezTo>
                  <a:pt x="192" y="208"/>
                  <a:pt x="187" y="267"/>
                  <a:pt x="181" y="285"/>
                </a:cubicBezTo>
                <a:cubicBezTo>
                  <a:pt x="175" y="304"/>
                  <a:pt x="179" y="304"/>
                  <a:pt x="185" y="305"/>
                </a:cubicBezTo>
                <a:cubicBezTo>
                  <a:pt x="191" y="305"/>
                  <a:pt x="198" y="311"/>
                  <a:pt x="203" y="308"/>
                </a:cubicBezTo>
                <a:cubicBezTo>
                  <a:pt x="208" y="305"/>
                  <a:pt x="222" y="300"/>
                  <a:pt x="218" y="313"/>
                </a:cubicBezTo>
                <a:cubicBezTo>
                  <a:pt x="200" y="328"/>
                  <a:pt x="200" y="328"/>
                  <a:pt x="200" y="328"/>
                </a:cubicBezTo>
                <a:cubicBezTo>
                  <a:pt x="200" y="328"/>
                  <a:pt x="210" y="328"/>
                  <a:pt x="214" y="325"/>
                </a:cubicBezTo>
                <a:cubicBezTo>
                  <a:pt x="218" y="322"/>
                  <a:pt x="226" y="321"/>
                  <a:pt x="223" y="330"/>
                </a:cubicBezTo>
                <a:cubicBezTo>
                  <a:pt x="220" y="338"/>
                  <a:pt x="220" y="340"/>
                  <a:pt x="216" y="343"/>
                </a:cubicBezTo>
                <a:cubicBezTo>
                  <a:pt x="212" y="345"/>
                  <a:pt x="203" y="347"/>
                  <a:pt x="197" y="348"/>
                </a:cubicBezTo>
                <a:cubicBezTo>
                  <a:pt x="191" y="348"/>
                  <a:pt x="180" y="350"/>
                  <a:pt x="176" y="353"/>
                </a:cubicBezTo>
                <a:cubicBezTo>
                  <a:pt x="172" y="357"/>
                  <a:pt x="141" y="370"/>
                  <a:pt x="149" y="338"/>
                </a:cubicBezTo>
                <a:close/>
              </a:path>
            </a:pathLst>
          </a:custGeom>
          <a:solidFill>
            <a:schemeClr val="accent1">
              <a:alpha val="80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350">
              <a:cs typeface="+mn-ea"/>
              <a:sym typeface="+mn-lt"/>
            </a:endParaRPr>
          </a:p>
        </p:txBody>
      </p:sp>
      <p:sp>
        <p:nvSpPr>
          <p:cNvPr id="377" name="íšľïďe"/>
          <p:cNvSpPr/>
          <p:nvPr/>
        </p:nvSpPr>
        <p:spPr bwMode="auto">
          <a:xfrm>
            <a:off x="7883468" y="2898709"/>
            <a:ext cx="633920" cy="1170070"/>
          </a:xfrm>
          <a:custGeom>
            <a:avLst/>
            <a:gdLst>
              <a:gd name="T0" fmla="*/ 215 w 255"/>
              <a:gd name="T1" fmla="*/ 443 h 469"/>
              <a:gd name="T2" fmla="*/ 237 w 255"/>
              <a:gd name="T3" fmla="*/ 444 h 469"/>
              <a:gd name="T4" fmla="*/ 240 w 255"/>
              <a:gd name="T5" fmla="*/ 450 h 469"/>
              <a:gd name="T6" fmla="*/ 227 w 255"/>
              <a:gd name="T7" fmla="*/ 461 h 469"/>
              <a:gd name="T8" fmla="*/ 196 w 255"/>
              <a:gd name="T9" fmla="*/ 464 h 469"/>
              <a:gd name="T10" fmla="*/ 178 w 255"/>
              <a:gd name="T11" fmla="*/ 466 h 469"/>
              <a:gd name="T12" fmla="*/ 160 w 255"/>
              <a:gd name="T13" fmla="*/ 450 h 469"/>
              <a:gd name="T14" fmla="*/ 157 w 255"/>
              <a:gd name="T15" fmla="*/ 401 h 469"/>
              <a:gd name="T16" fmla="*/ 151 w 255"/>
              <a:gd name="T17" fmla="*/ 340 h 469"/>
              <a:gd name="T18" fmla="*/ 141 w 255"/>
              <a:gd name="T19" fmla="*/ 320 h 469"/>
              <a:gd name="T20" fmla="*/ 23 w 255"/>
              <a:gd name="T21" fmla="*/ 277 h 469"/>
              <a:gd name="T22" fmla="*/ 19 w 255"/>
              <a:gd name="T23" fmla="*/ 220 h 469"/>
              <a:gd name="T24" fmla="*/ 31 w 255"/>
              <a:gd name="T25" fmla="*/ 185 h 469"/>
              <a:gd name="T26" fmla="*/ 60 w 255"/>
              <a:gd name="T27" fmla="*/ 125 h 469"/>
              <a:gd name="T28" fmla="*/ 111 w 255"/>
              <a:gd name="T29" fmla="*/ 51 h 469"/>
              <a:gd name="T30" fmla="*/ 134 w 255"/>
              <a:gd name="T31" fmla="*/ 2 h 469"/>
              <a:gd name="T32" fmla="*/ 177 w 255"/>
              <a:gd name="T33" fmla="*/ 16 h 469"/>
              <a:gd name="T34" fmla="*/ 174 w 255"/>
              <a:gd name="T35" fmla="*/ 54 h 469"/>
              <a:gd name="T36" fmla="*/ 165 w 255"/>
              <a:gd name="T37" fmla="*/ 72 h 469"/>
              <a:gd name="T38" fmla="*/ 142 w 255"/>
              <a:gd name="T39" fmla="*/ 87 h 469"/>
              <a:gd name="T40" fmla="*/ 143 w 255"/>
              <a:gd name="T41" fmla="*/ 97 h 469"/>
              <a:gd name="T42" fmla="*/ 165 w 255"/>
              <a:gd name="T43" fmla="*/ 111 h 469"/>
              <a:gd name="T44" fmla="*/ 173 w 255"/>
              <a:gd name="T45" fmla="*/ 115 h 469"/>
              <a:gd name="T46" fmla="*/ 181 w 255"/>
              <a:gd name="T47" fmla="*/ 133 h 469"/>
              <a:gd name="T48" fmla="*/ 172 w 255"/>
              <a:gd name="T49" fmla="*/ 146 h 469"/>
              <a:gd name="T50" fmla="*/ 163 w 255"/>
              <a:gd name="T51" fmla="*/ 146 h 469"/>
              <a:gd name="T52" fmla="*/ 155 w 255"/>
              <a:gd name="T53" fmla="*/ 140 h 469"/>
              <a:gd name="T54" fmla="*/ 144 w 255"/>
              <a:gd name="T55" fmla="*/ 128 h 469"/>
              <a:gd name="T56" fmla="*/ 139 w 255"/>
              <a:gd name="T57" fmla="*/ 130 h 469"/>
              <a:gd name="T58" fmla="*/ 100 w 255"/>
              <a:gd name="T59" fmla="*/ 204 h 469"/>
              <a:gd name="T60" fmla="*/ 88 w 255"/>
              <a:gd name="T61" fmla="*/ 238 h 469"/>
              <a:gd name="T62" fmla="*/ 178 w 255"/>
              <a:gd name="T63" fmla="*/ 280 h 469"/>
              <a:gd name="T64" fmla="*/ 194 w 255"/>
              <a:gd name="T65" fmla="*/ 309 h 469"/>
              <a:gd name="T66" fmla="*/ 200 w 255"/>
              <a:gd name="T67" fmla="*/ 394 h 469"/>
              <a:gd name="T68" fmla="*/ 213 w 255"/>
              <a:gd name="T69" fmla="*/ 421 h 469"/>
              <a:gd name="T70" fmla="*/ 237 w 255"/>
              <a:gd name="T71" fmla="*/ 423 h 469"/>
              <a:gd name="T72" fmla="*/ 254 w 255"/>
              <a:gd name="T73" fmla="*/ 424 h 469"/>
              <a:gd name="T74" fmla="*/ 245 w 255"/>
              <a:gd name="T75" fmla="*/ 437 h 469"/>
              <a:gd name="T76" fmla="*/ 230 w 255"/>
              <a:gd name="T77" fmla="*/ 441 h 469"/>
              <a:gd name="T78" fmla="*/ 215 w 255"/>
              <a:gd name="T79" fmla="*/ 443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5" h="469">
                <a:moveTo>
                  <a:pt x="215" y="443"/>
                </a:moveTo>
                <a:cubicBezTo>
                  <a:pt x="215" y="443"/>
                  <a:pt x="219" y="451"/>
                  <a:pt x="237" y="444"/>
                </a:cubicBezTo>
                <a:cubicBezTo>
                  <a:pt x="237" y="444"/>
                  <a:pt x="243" y="446"/>
                  <a:pt x="240" y="450"/>
                </a:cubicBezTo>
                <a:cubicBezTo>
                  <a:pt x="240" y="450"/>
                  <a:pt x="238" y="461"/>
                  <a:pt x="227" y="461"/>
                </a:cubicBezTo>
                <a:cubicBezTo>
                  <a:pt x="227" y="461"/>
                  <a:pt x="211" y="468"/>
                  <a:pt x="196" y="464"/>
                </a:cubicBezTo>
                <a:cubicBezTo>
                  <a:pt x="196" y="464"/>
                  <a:pt x="184" y="465"/>
                  <a:pt x="178" y="466"/>
                </a:cubicBezTo>
                <a:cubicBezTo>
                  <a:pt x="172" y="467"/>
                  <a:pt x="157" y="469"/>
                  <a:pt x="160" y="450"/>
                </a:cubicBezTo>
                <a:cubicBezTo>
                  <a:pt x="163" y="430"/>
                  <a:pt x="160" y="408"/>
                  <a:pt x="157" y="401"/>
                </a:cubicBezTo>
                <a:cubicBezTo>
                  <a:pt x="155" y="394"/>
                  <a:pt x="148" y="354"/>
                  <a:pt x="151" y="340"/>
                </a:cubicBezTo>
                <a:cubicBezTo>
                  <a:pt x="151" y="340"/>
                  <a:pt x="154" y="324"/>
                  <a:pt x="141" y="320"/>
                </a:cubicBezTo>
                <a:cubicBezTo>
                  <a:pt x="141" y="320"/>
                  <a:pt x="30" y="289"/>
                  <a:pt x="23" y="277"/>
                </a:cubicBezTo>
                <a:cubicBezTo>
                  <a:pt x="23" y="277"/>
                  <a:pt x="0" y="251"/>
                  <a:pt x="19" y="220"/>
                </a:cubicBezTo>
                <a:cubicBezTo>
                  <a:pt x="19" y="220"/>
                  <a:pt x="29" y="194"/>
                  <a:pt x="31" y="185"/>
                </a:cubicBezTo>
                <a:cubicBezTo>
                  <a:pt x="32" y="176"/>
                  <a:pt x="57" y="135"/>
                  <a:pt x="60" y="125"/>
                </a:cubicBezTo>
                <a:cubicBezTo>
                  <a:pt x="62" y="115"/>
                  <a:pt x="80" y="49"/>
                  <a:pt x="111" y="51"/>
                </a:cubicBezTo>
                <a:cubicBezTo>
                  <a:pt x="111" y="51"/>
                  <a:pt x="111" y="4"/>
                  <a:pt x="134" y="2"/>
                </a:cubicBezTo>
                <a:cubicBezTo>
                  <a:pt x="134" y="2"/>
                  <a:pt x="168" y="0"/>
                  <a:pt x="177" y="16"/>
                </a:cubicBezTo>
                <a:cubicBezTo>
                  <a:pt x="177" y="16"/>
                  <a:pt x="191" y="45"/>
                  <a:pt x="174" y="54"/>
                </a:cubicBezTo>
                <a:cubicBezTo>
                  <a:pt x="174" y="54"/>
                  <a:pt x="179" y="74"/>
                  <a:pt x="165" y="72"/>
                </a:cubicBezTo>
                <a:cubicBezTo>
                  <a:pt x="165" y="72"/>
                  <a:pt x="151" y="92"/>
                  <a:pt x="142" y="87"/>
                </a:cubicBezTo>
                <a:cubicBezTo>
                  <a:pt x="142" y="87"/>
                  <a:pt x="139" y="94"/>
                  <a:pt x="143" y="97"/>
                </a:cubicBezTo>
                <a:cubicBezTo>
                  <a:pt x="147" y="101"/>
                  <a:pt x="148" y="107"/>
                  <a:pt x="165" y="111"/>
                </a:cubicBezTo>
                <a:cubicBezTo>
                  <a:pt x="173" y="115"/>
                  <a:pt x="173" y="115"/>
                  <a:pt x="173" y="115"/>
                </a:cubicBezTo>
                <a:cubicBezTo>
                  <a:pt x="173" y="115"/>
                  <a:pt x="181" y="131"/>
                  <a:pt x="181" y="133"/>
                </a:cubicBezTo>
                <a:cubicBezTo>
                  <a:pt x="181" y="136"/>
                  <a:pt x="174" y="144"/>
                  <a:pt x="172" y="146"/>
                </a:cubicBezTo>
                <a:cubicBezTo>
                  <a:pt x="169" y="149"/>
                  <a:pt x="163" y="146"/>
                  <a:pt x="163" y="146"/>
                </a:cubicBezTo>
                <a:cubicBezTo>
                  <a:pt x="163" y="146"/>
                  <a:pt x="153" y="147"/>
                  <a:pt x="155" y="140"/>
                </a:cubicBezTo>
                <a:cubicBezTo>
                  <a:pt x="155" y="140"/>
                  <a:pt x="143" y="134"/>
                  <a:pt x="144" y="128"/>
                </a:cubicBezTo>
                <a:cubicBezTo>
                  <a:pt x="139" y="130"/>
                  <a:pt x="139" y="130"/>
                  <a:pt x="139" y="130"/>
                </a:cubicBezTo>
                <a:cubicBezTo>
                  <a:pt x="139" y="130"/>
                  <a:pt x="120" y="193"/>
                  <a:pt x="100" y="204"/>
                </a:cubicBezTo>
                <a:cubicBezTo>
                  <a:pt x="100" y="204"/>
                  <a:pt x="84" y="230"/>
                  <a:pt x="88" y="238"/>
                </a:cubicBezTo>
                <a:cubicBezTo>
                  <a:pt x="88" y="238"/>
                  <a:pt x="160" y="258"/>
                  <a:pt x="178" y="280"/>
                </a:cubicBezTo>
                <a:cubicBezTo>
                  <a:pt x="178" y="280"/>
                  <a:pt x="196" y="285"/>
                  <a:pt x="194" y="309"/>
                </a:cubicBezTo>
                <a:cubicBezTo>
                  <a:pt x="194" y="309"/>
                  <a:pt x="199" y="368"/>
                  <a:pt x="200" y="394"/>
                </a:cubicBezTo>
                <a:cubicBezTo>
                  <a:pt x="200" y="394"/>
                  <a:pt x="206" y="417"/>
                  <a:pt x="213" y="421"/>
                </a:cubicBezTo>
                <a:cubicBezTo>
                  <a:pt x="220" y="425"/>
                  <a:pt x="231" y="425"/>
                  <a:pt x="237" y="423"/>
                </a:cubicBezTo>
                <a:cubicBezTo>
                  <a:pt x="242" y="421"/>
                  <a:pt x="255" y="411"/>
                  <a:pt x="254" y="424"/>
                </a:cubicBezTo>
                <a:cubicBezTo>
                  <a:pt x="254" y="424"/>
                  <a:pt x="249" y="434"/>
                  <a:pt x="245" y="437"/>
                </a:cubicBezTo>
                <a:cubicBezTo>
                  <a:pt x="240" y="439"/>
                  <a:pt x="236" y="441"/>
                  <a:pt x="230" y="441"/>
                </a:cubicBezTo>
                <a:cubicBezTo>
                  <a:pt x="225" y="441"/>
                  <a:pt x="215" y="443"/>
                  <a:pt x="215" y="443"/>
                </a:cubicBezTo>
                <a:close/>
              </a:path>
            </a:pathLst>
          </a:custGeom>
          <a:solidFill>
            <a:schemeClr val="accent1">
              <a:alpha val="90000"/>
            </a:schemeClr>
          </a:solidFill>
          <a:ln>
            <a:noFill/>
          </a:ln>
        </p:spPr>
        <p:txBody>
          <a:bodyPr vert="horz" wrap="square" lIns="91440" tIns="45720" rIns="91440" bIns="45720" numCol="1" anchor="t" anchorCtr="0" compatLnSpc="1">
            <a:prstTxWarp prst="textNoShape">
              <a:avLst/>
            </a:prstTxWarp>
            <a:normAutofit/>
          </a:bodyPr>
          <a:lstStyle/>
          <a:p>
            <a:pPr defTabSz="457200"/>
            <a:endParaRPr lang="en-US" sz="1350">
              <a:cs typeface="+mn-ea"/>
              <a:sym typeface="+mn-lt"/>
            </a:endParaRPr>
          </a:p>
        </p:txBody>
      </p:sp>
      <p:sp>
        <p:nvSpPr>
          <p:cNvPr id="378" name="îš1ïdê"/>
          <p:cNvSpPr/>
          <p:nvPr/>
        </p:nvSpPr>
        <p:spPr bwMode="auto">
          <a:xfrm>
            <a:off x="9167789" y="3308099"/>
            <a:ext cx="552970" cy="1381376"/>
          </a:xfrm>
          <a:custGeom>
            <a:avLst/>
            <a:gdLst>
              <a:gd name="T0" fmla="*/ 218 w 222"/>
              <a:gd name="T1" fmla="*/ 499 h 554"/>
              <a:gd name="T2" fmla="*/ 205 w 222"/>
              <a:gd name="T3" fmla="*/ 501 h 554"/>
              <a:gd name="T4" fmla="*/ 177 w 222"/>
              <a:gd name="T5" fmla="*/ 497 h 554"/>
              <a:gd name="T6" fmla="*/ 165 w 222"/>
              <a:gd name="T7" fmla="*/ 449 h 554"/>
              <a:gd name="T8" fmla="*/ 160 w 222"/>
              <a:gd name="T9" fmla="*/ 383 h 554"/>
              <a:gd name="T10" fmla="*/ 156 w 222"/>
              <a:gd name="T11" fmla="*/ 352 h 554"/>
              <a:gd name="T12" fmla="*/ 128 w 222"/>
              <a:gd name="T13" fmla="*/ 281 h 554"/>
              <a:gd name="T14" fmla="*/ 113 w 222"/>
              <a:gd name="T15" fmla="*/ 249 h 554"/>
              <a:gd name="T16" fmla="*/ 121 w 222"/>
              <a:gd name="T17" fmla="*/ 188 h 554"/>
              <a:gd name="T18" fmla="*/ 125 w 222"/>
              <a:gd name="T19" fmla="*/ 90 h 554"/>
              <a:gd name="T20" fmla="*/ 126 w 222"/>
              <a:gd name="T21" fmla="*/ 83 h 554"/>
              <a:gd name="T22" fmla="*/ 147 w 222"/>
              <a:gd name="T23" fmla="*/ 69 h 554"/>
              <a:gd name="T24" fmla="*/ 156 w 222"/>
              <a:gd name="T25" fmla="*/ 52 h 554"/>
              <a:gd name="T26" fmla="*/ 160 w 222"/>
              <a:gd name="T27" fmla="*/ 35 h 554"/>
              <a:gd name="T28" fmla="*/ 116 w 222"/>
              <a:gd name="T29" fmla="*/ 1 h 554"/>
              <a:gd name="T30" fmla="*/ 97 w 222"/>
              <a:gd name="T31" fmla="*/ 53 h 554"/>
              <a:gd name="T32" fmla="*/ 88 w 222"/>
              <a:gd name="T33" fmla="*/ 60 h 554"/>
              <a:gd name="T34" fmla="*/ 34 w 222"/>
              <a:gd name="T35" fmla="*/ 62 h 554"/>
              <a:gd name="T36" fmla="*/ 12 w 222"/>
              <a:gd name="T37" fmla="*/ 65 h 554"/>
              <a:gd name="T38" fmla="*/ 6 w 222"/>
              <a:gd name="T39" fmla="*/ 86 h 554"/>
              <a:gd name="T40" fmla="*/ 38 w 222"/>
              <a:gd name="T41" fmla="*/ 153 h 554"/>
              <a:gd name="T42" fmla="*/ 53 w 222"/>
              <a:gd name="T43" fmla="*/ 179 h 554"/>
              <a:gd name="T44" fmla="*/ 52 w 222"/>
              <a:gd name="T45" fmla="*/ 230 h 554"/>
              <a:gd name="T46" fmla="*/ 62 w 222"/>
              <a:gd name="T47" fmla="*/ 303 h 554"/>
              <a:gd name="T48" fmla="*/ 89 w 222"/>
              <a:gd name="T49" fmla="*/ 365 h 554"/>
              <a:gd name="T50" fmla="*/ 100 w 222"/>
              <a:gd name="T51" fmla="*/ 407 h 554"/>
              <a:gd name="T52" fmla="*/ 107 w 222"/>
              <a:gd name="T53" fmla="*/ 483 h 554"/>
              <a:gd name="T54" fmla="*/ 110 w 222"/>
              <a:gd name="T55" fmla="*/ 516 h 554"/>
              <a:gd name="T56" fmla="*/ 124 w 222"/>
              <a:gd name="T57" fmla="*/ 541 h 554"/>
              <a:gd name="T58" fmla="*/ 147 w 222"/>
              <a:gd name="T59" fmla="*/ 549 h 554"/>
              <a:gd name="T60" fmla="*/ 164 w 222"/>
              <a:gd name="T61" fmla="*/ 549 h 554"/>
              <a:gd name="T62" fmla="*/ 184 w 222"/>
              <a:gd name="T63" fmla="*/ 544 h 554"/>
              <a:gd name="T64" fmla="*/ 180 w 222"/>
              <a:gd name="T65" fmla="*/ 534 h 554"/>
              <a:gd name="T66" fmla="*/ 161 w 222"/>
              <a:gd name="T67" fmla="*/ 526 h 554"/>
              <a:gd name="T68" fmla="*/ 169 w 222"/>
              <a:gd name="T69" fmla="*/ 520 h 554"/>
              <a:gd name="T70" fmla="*/ 190 w 222"/>
              <a:gd name="T71" fmla="*/ 519 h 554"/>
              <a:gd name="T72" fmla="*/ 215 w 222"/>
              <a:gd name="T73" fmla="*/ 511 h 554"/>
              <a:gd name="T74" fmla="*/ 218 w 222"/>
              <a:gd name="T75" fmla="*/ 499 h 554"/>
              <a:gd name="T76" fmla="*/ 43 w 222"/>
              <a:gd name="T77" fmla="*/ 102 h 554"/>
              <a:gd name="T78" fmla="*/ 50 w 222"/>
              <a:gd name="T79" fmla="*/ 106 h 554"/>
              <a:gd name="T80" fmla="*/ 54 w 222"/>
              <a:gd name="T81" fmla="*/ 140 h 554"/>
              <a:gd name="T82" fmla="*/ 43 w 222"/>
              <a:gd name="T83" fmla="*/ 102 h 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22" h="554">
                <a:moveTo>
                  <a:pt x="218" y="499"/>
                </a:moveTo>
                <a:cubicBezTo>
                  <a:pt x="219" y="495"/>
                  <a:pt x="210" y="498"/>
                  <a:pt x="205" y="501"/>
                </a:cubicBezTo>
                <a:cubicBezTo>
                  <a:pt x="201" y="503"/>
                  <a:pt x="177" y="497"/>
                  <a:pt x="177" y="497"/>
                </a:cubicBezTo>
                <a:cubicBezTo>
                  <a:pt x="171" y="493"/>
                  <a:pt x="164" y="471"/>
                  <a:pt x="165" y="449"/>
                </a:cubicBezTo>
                <a:cubicBezTo>
                  <a:pt x="165" y="428"/>
                  <a:pt x="160" y="383"/>
                  <a:pt x="160" y="383"/>
                </a:cubicBezTo>
                <a:cubicBezTo>
                  <a:pt x="165" y="368"/>
                  <a:pt x="156" y="352"/>
                  <a:pt x="156" y="352"/>
                </a:cubicBezTo>
                <a:cubicBezTo>
                  <a:pt x="153" y="329"/>
                  <a:pt x="133" y="293"/>
                  <a:pt x="128" y="281"/>
                </a:cubicBezTo>
                <a:cubicBezTo>
                  <a:pt x="122" y="268"/>
                  <a:pt x="115" y="263"/>
                  <a:pt x="113" y="249"/>
                </a:cubicBezTo>
                <a:cubicBezTo>
                  <a:pt x="112" y="235"/>
                  <a:pt x="121" y="188"/>
                  <a:pt x="121" y="188"/>
                </a:cubicBezTo>
                <a:cubicBezTo>
                  <a:pt x="133" y="155"/>
                  <a:pt x="125" y="94"/>
                  <a:pt x="125" y="90"/>
                </a:cubicBezTo>
                <a:cubicBezTo>
                  <a:pt x="124" y="85"/>
                  <a:pt x="126" y="83"/>
                  <a:pt x="126" y="83"/>
                </a:cubicBezTo>
                <a:cubicBezTo>
                  <a:pt x="137" y="90"/>
                  <a:pt x="147" y="69"/>
                  <a:pt x="147" y="69"/>
                </a:cubicBezTo>
                <a:cubicBezTo>
                  <a:pt x="161" y="71"/>
                  <a:pt x="156" y="52"/>
                  <a:pt x="156" y="52"/>
                </a:cubicBezTo>
                <a:cubicBezTo>
                  <a:pt x="163" y="45"/>
                  <a:pt x="160" y="35"/>
                  <a:pt x="160" y="35"/>
                </a:cubicBezTo>
                <a:cubicBezTo>
                  <a:pt x="168" y="0"/>
                  <a:pt x="116" y="1"/>
                  <a:pt x="116" y="1"/>
                </a:cubicBezTo>
                <a:cubicBezTo>
                  <a:pt x="88" y="6"/>
                  <a:pt x="97" y="53"/>
                  <a:pt x="97" y="53"/>
                </a:cubicBezTo>
                <a:cubicBezTo>
                  <a:pt x="97" y="56"/>
                  <a:pt x="88" y="60"/>
                  <a:pt x="88" y="60"/>
                </a:cubicBezTo>
                <a:cubicBezTo>
                  <a:pt x="61" y="51"/>
                  <a:pt x="34" y="62"/>
                  <a:pt x="34" y="62"/>
                </a:cubicBezTo>
                <a:cubicBezTo>
                  <a:pt x="27" y="65"/>
                  <a:pt x="12" y="65"/>
                  <a:pt x="12" y="65"/>
                </a:cubicBezTo>
                <a:cubicBezTo>
                  <a:pt x="0" y="68"/>
                  <a:pt x="6" y="86"/>
                  <a:pt x="6" y="86"/>
                </a:cubicBezTo>
                <a:cubicBezTo>
                  <a:pt x="4" y="109"/>
                  <a:pt x="38" y="153"/>
                  <a:pt x="38" y="153"/>
                </a:cubicBezTo>
                <a:cubicBezTo>
                  <a:pt x="38" y="163"/>
                  <a:pt x="53" y="179"/>
                  <a:pt x="53" y="179"/>
                </a:cubicBezTo>
                <a:cubicBezTo>
                  <a:pt x="54" y="186"/>
                  <a:pt x="52" y="230"/>
                  <a:pt x="52" y="230"/>
                </a:cubicBezTo>
                <a:cubicBezTo>
                  <a:pt x="23" y="271"/>
                  <a:pt x="59" y="297"/>
                  <a:pt x="62" y="303"/>
                </a:cubicBezTo>
                <a:cubicBezTo>
                  <a:pt x="65" y="309"/>
                  <a:pt x="84" y="355"/>
                  <a:pt x="89" y="365"/>
                </a:cubicBezTo>
                <a:cubicBezTo>
                  <a:pt x="93" y="375"/>
                  <a:pt x="104" y="370"/>
                  <a:pt x="100" y="407"/>
                </a:cubicBezTo>
                <a:cubicBezTo>
                  <a:pt x="96" y="444"/>
                  <a:pt x="105" y="472"/>
                  <a:pt x="107" y="483"/>
                </a:cubicBezTo>
                <a:cubicBezTo>
                  <a:pt x="109" y="493"/>
                  <a:pt x="117" y="492"/>
                  <a:pt x="110" y="516"/>
                </a:cubicBezTo>
                <a:cubicBezTo>
                  <a:pt x="102" y="540"/>
                  <a:pt x="116" y="539"/>
                  <a:pt x="124" y="541"/>
                </a:cubicBezTo>
                <a:cubicBezTo>
                  <a:pt x="132" y="543"/>
                  <a:pt x="140" y="543"/>
                  <a:pt x="147" y="549"/>
                </a:cubicBezTo>
                <a:cubicBezTo>
                  <a:pt x="153" y="554"/>
                  <a:pt x="158" y="551"/>
                  <a:pt x="164" y="549"/>
                </a:cubicBezTo>
                <a:cubicBezTo>
                  <a:pt x="171" y="548"/>
                  <a:pt x="184" y="544"/>
                  <a:pt x="184" y="544"/>
                </a:cubicBezTo>
                <a:cubicBezTo>
                  <a:pt x="192" y="541"/>
                  <a:pt x="185" y="533"/>
                  <a:pt x="180" y="534"/>
                </a:cubicBezTo>
                <a:cubicBezTo>
                  <a:pt x="174" y="535"/>
                  <a:pt x="161" y="526"/>
                  <a:pt x="161" y="526"/>
                </a:cubicBezTo>
                <a:cubicBezTo>
                  <a:pt x="161" y="526"/>
                  <a:pt x="165" y="522"/>
                  <a:pt x="169" y="520"/>
                </a:cubicBezTo>
                <a:cubicBezTo>
                  <a:pt x="172" y="517"/>
                  <a:pt x="181" y="519"/>
                  <a:pt x="190" y="519"/>
                </a:cubicBezTo>
                <a:cubicBezTo>
                  <a:pt x="200" y="519"/>
                  <a:pt x="207" y="517"/>
                  <a:pt x="215" y="511"/>
                </a:cubicBezTo>
                <a:cubicBezTo>
                  <a:pt x="222" y="506"/>
                  <a:pt x="218" y="499"/>
                  <a:pt x="218" y="499"/>
                </a:cubicBezTo>
                <a:close/>
                <a:moveTo>
                  <a:pt x="43" y="102"/>
                </a:moveTo>
                <a:cubicBezTo>
                  <a:pt x="44" y="105"/>
                  <a:pt x="50" y="106"/>
                  <a:pt x="50" y="106"/>
                </a:cubicBezTo>
                <a:cubicBezTo>
                  <a:pt x="50" y="112"/>
                  <a:pt x="54" y="140"/>
                  <a:pt x="54" y="140"/>
                </a:cubicBezTo>
                <a:cubicBezTo>
                  <a:pt x="48" y="133"/>
                  <a:pt x="43" y="102"/>
                  <a:pt x="43" y="102"/>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p>
            <a:pPr defTabSz="457200"/>
            <a:endParaRPr lang="en-US" sz="1350" dirty="0">
              <a:cs typeface="+mn-ea"/>
              <a:sym typeface="+mn-lt"/>
            </a:endParaRPr>
          </a:p>
        </p:txBody>
      </p:sp>
      <p:grpSp>
        <p:nvGrpSpPr>
          <p:cNvPr id="379" name="ïSḻîḓê"/>
          <p:cNvGrpSpPr/>
          <p:nvPr/>
        </p:nvGrpSpPr>
        <p:grpSpPr>
          <a:xfrm>
            <a:off x="671542" y="4615028"/>
            <a:ext cx="10848916" cy="1754022"/>
            <a:chOff x="671542" y="4392778"/>
            <a:chExt cx="10848916" cy="1754022"/>
          </a:xfrm>
        </p:grpSpPr>
        <p:grpSp>
          <p:nvGrpSpPr>
            <p:cNvPr id="399" name="íşḻíḑe"/>
            <p:cNvGrpSpPr/>
            <p:nvPr/>
          </p:nvGrpSpPr>
          <p:grpSpPr>
            <a:xfrm>
              <a:off x="2823248" y="5252783"/>
              <a:ext cx="6357059" cy="894016"/>
              <a:chOff x="2823248" y="5252783"/>
              <a:chExt cx="6357059" cy="894016"/>
            </a:xfrm>
          </p:grpSpPr>
          <p:sp>
            <p:nvSpPr>
              <p:cNvPr id="402" name="îŝḻiḓe"/>
              <p:cNvSpPr/>
              <p:nvPr/>
            </p:nvSpPr>
            <p:spPr bwMode="auto">
              <a:xfrm flipH="1">
                <a:off x="2923224" y="5252783"/>
                <a:ext cx="6111026" cy="894016"/>
              </a:xfrm>
              <a:custGeom>
                <a:avLst/>
                <a:gdLst>
                  <a:gd name="connsiteX0" fmla="*/ 3666635 w 4510759"/>
                  <a:gd name="connsiteY0" fmla="*/ 911 h 753521"/>
                  <a:gd name="connsiteX1" fmla="*/ 0 w 4510759"/>
                  <a:gd name="connsiteY1" fmla="*/ 88589 h 753521"/>
                  <a:gd name="connsiteX2" fmla="*/ 0 w 4510759"/>
                  <a:gd name="connsiteY2" fmla="*/ 473921 h 753521"/>
                  <a:gd name="connsiteX3" fmla="*/ 0 w 4510759"/>
                  <a:gd name="connsiteY3" fmla="*/ 753521 h 753521"/>
                  <a:gd name="connsiteX4" fmla="*/ 4510759 w 4510759"/>
                  <a:gd name="connsiteY4" fmla="*/ 753521 h 753521"/>
                  <a:gd name="connsiteX5" fmla="*/ 4510759 w 4510759"/>
                  <a:gd name="connsiteY5" fmla="*/ 473921 h 753521"/>
                  <a:gd name="connsiteX6" fmla="*/ 4510759 w 4510759"/>
                  <a:gd name="connsiteY6" fmla="*/ 88589 h 753521"/>
                  <a:gd name="connsiteX7" fmla="*/ 3666635 w 4510759"/>
                  <a:gd name="connsiteY7" fmla="*/ 911 h 753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0759" h="753521">
                    <a:moveTo>
                      <a:pt x="3666635" y="911"/>
                    </a:moveTo>
                    <a:cubicBezTo>
                      <a:pt x="2445090" y="-20320"/>
                      <a:pt x="1215484" y="339055"/>
                      <a:pt x="0" y="88589"/>
                    </a:cubicBezTo>
                    <a:cubicBezTo>
                      <a:pt x="0" y="217371"/>
                      <a:pt x="0" y="345139"/>
                      <a:pt x="0" y="473921"/>
                    </a:cubicBezTo>
                    <a:lnTo>
                      <a:pt x="0" y="753521"/>
                    </a:lnTo>
                    <a:lnTo>
                      <a:pt x="4510759" y="753521"/>
                    </a:lnTo>
                    <a:lnTo>
                      <a:pt x="4510759" y="473921"/>
                    </a:lnTo>
                    <a:cubicBezTo>
                      <a:pt x="4510759" y="345139"/>
                      <a:pt x="4510759" y="217371"/>
                      <a:pt x="4510759" y="88589"/>
                    </a:cubicBezTo>
                    <a:cubicBezTo>
                      <a:pt x="4229995" y="30979"/>
                      <a:pt x="3948530" y="5811"/>
                      <a:pt x="3666635" y="911"/>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id-ID">
                  <a:cs typeface="+mn-ea"/>
                  <a:sym typeface="+mn-lt"/>
                </a:endParaRPr>
              </a:p>
            </p:txBody>
          </p:sp>
          <p:sp>
            <p:nvSpPr>
              <p:cNvPr id="403" name="í$ḻïḓê"/>
              <p:cNvSpPr/>
              <p:nvPr/>
            </p:nvSpPr>
            <p:spPr bwMode="auto">
              <a:xfrm>
                <a:off x="2823248" y="5540286"/>
                <a:ext cx="6357059" cy="606513"/>
              </a:xfrm>
              <a:custGeom>
                <a:avLst/>
                <a:gdLst>
                  <a:gd name="connsiteX0" fmla="*/ 3666635 w 4510759"/>
                  <a:gd name="connsiteY0" fmla="*/ 911 h 511199"/>
                  <a:gd name="connsiteX1" fmla="*/ 4510759 w 4510759"/>
                  <a:gd name="connsiteY1" fmla="*/ 88589 h 511199"/>
                  <a:gd name="connsiteX2" fmla="*/ 4510759 w 4510759"/>
                  <a:gd name="connsiteY2" fmla="*/ 473921 h 511199"/>
                  <a:gd name="connsiteX3" fmla="*/ 4510759 w 4510759"/>
                  <a:gd name="connsiteY3" fmla="*/ 511199 h 511199"/>
                  <a:gd name="connsiteX4" fmla="*/ 0 w 4510759"/>
                  <a:gd name="connsiteY4" fmla="*/ 511199 h 511199"/>
                  <a:gd name="connsiteX5" fmla="*/ 0 w 4510759"/>
                  <a:gd name="connsiteY5" fmla="*/ 473921 h 511199"/>
                  <a:gd name="connsiteX6" fmla="*/ 0 w 4510759"/>
                  <a:gd name="connsiteY6" fmla="*/ 88589 h 511199"/>
                  <a:gd name="connsiteX7" fmla="*/ 3666635 w 4510759"/>
                  <a:gd name="connsiteY7" fmla="*/ 911 h 511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0759" h="511199">
                    <a:moveTo>
                      <a:pt x="3666635" y="911"/>
                    </a:moveTo>
                    <a:cubicBezTo>
                      <a:pt x="3948530" y="5811"/>
                      <a:pt x="4229996" y="30979"/>
                      <a:pt x="4510759" y="88589"/>
                    </a:cubicBezTo>
                    <a:cubicBezTo>
                      <a:pt x="4510759" y="217371"/>
                      <a:pt x="4510759" y="345139"/>
                      <a:pt x="4510759" y="473921"/>
                    </a:cubicBezTo>
                    <a:lnTo>
                      <a:pt x="4510759" y="511199"/>
                    </a:lnTo>
                    <a:lnTo>
                      <a:pt x="0" y="511199"/>
                    </a:lnTo>
                    <a:lnTo>
                      <a:pt x="0" y="473921"/>
                    </a:lnTo>
                    <a:cubicBezTo>
                      <a:pt x="0" y="345139"/>
                      <a:pt x="0" y="217371"/>
                      <a:pt x="0" y="88589"/>
                    </a:cubicBezTo>
                    <a:cubicBezTo>
                      <a:pt x="1215484" y="339055"/>
                      <a:pt x="2445090" y="-20320"/>
                      <a:pt x="3666635" y="911"/>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id-ID">
                  <a:cs typeface="+mn-ea"/>
                  <a:sym typeface="+mn-lt"/>
                </a:endParaRPr>
              </a:p>
            </p:txBody>
          </p:sp>
        </p:grpSp>
        <p:sp>
          <p:nvSpPr>
            <p:cNvPr id="400" name="îślíḍê"/>
            <p:cNvSpPr/>
            <p:nvPr/>
          </p:nvSpPr>
          <p:spPr>
            <a:xfrm>
              <a:off x="671542" y="4503212"/>
              <a:ext cx="2755783" cy="1643588"/>
            </a:xfrm>
            <a:custGeom>
              <a:avLst/>
              <a:gdLst>
                <a:gd name="connsiteX0" fmla="*/ 581343 w 3096946"/>
                <a:gd name="connsiteY0" fmla="*/ 0 h 1847063"/>
                <a:gd name="connsiteX1" fmla="*/ 1694710 w 3096946"/>
                <a:gd name="connsiteY1" fmla="*/ 49716 h 1847063"/>
                <a:gd name="connsiteX2" fmla="*/ 2001626 w 3096946"/>
                <a:gd name="connsiteY2" fmla="*/ 105397 h 1847063"/>
                <a:gd name="connsiteX3" fmla="*/ 2568893 w 3096946"/>
                <a:gd name="connsiteY3" fmla="*/ 37784 h 1847063"/>
                <a:gd name="connsiteX4" fmla="*/ 2913909 w 3096946"/>
                <a:gd name="connsiteY4" fmla="*/ 459370 h 1847063"/>
                <a:gd name="connsiteX5" fmla="*/ 2808076 w 3096946"/>
                <a:gd name="connsiteY5" fmla="*/ 701981 h 1847063"/>
                <a:gd name="connsiteX6" fmla="*/ 2901209 w 3096946"/>
                <a:gd name="connsiteY6" fmla="*/ 1075840 h 1847063"/>
                <a:gd name="connsiteX7" fmla="*/ 2880043 w 3096946"/>
                <a:gd name="connsiteY7" fmla="*/ 1485494 h 1847063"/>
                <a:gd name="connsiteX8" fmla="*/ 3095943 w 3096946"/>
                <a:gd name="connsiteY8" fmla="*/ 1640606 h 1847063"/>
                <a:gd name="connsiteX9" fmla="*/ 3096946 w 3096946"/>
                <a:gd name="connsiteY9" fmla="*/ 1847063 h 1847063"/>
                <a:gd name="connsiteX10" fmla="*/ 0 w 3096946"/>
                <a:gd name="connsiteY10" fmla="*/ 1847063 h 1847063"/>
                <a:gd name="connsiteX11" fmla="*/ 0 w 3096946"/>
                <a:gd name="connsiteY11" fmla="*/ 19995 h 1847063"/>
                <a:gd name="connsiteX12" fmla="*/ 581343 w 3096946"/>
                <a:gd name="connsiteY12" fmla="*/ 0 h 1847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096946" h="1847063">
                  <a:moveTo>
                    <a:pt x="581343" y="0"/>
                  </a:moveTo>
                  <a:lnTo>
                    <a:pt x="1694710" y="49716"/>
                  </a:lnTo>
                  <a:lnTo>
                    <a:pt x="2001626" y="105397"/>
                  </a:lnTo>
                  <a:lnTo>
                    <a:pt x="2568893" y="37784"/>
                  </a:lnTo>
                  <a:lnTo>
                    <a:pt x="2913909" y="459370"/>
                  </a:lnTo>
                  <a:lnTo>
                    <a:pt x="2808076" y="701981"/>
                  </a:lnTo>
                  <a:lnTo>
                    <a:pt x="2901209" y="1075840"/>
                  </a:lnTo>
                  <a:lnTo>
                    <a:pt x="2880043" y="1485494"/>
                  </a:lnTo>
                  <a:lnTo>
                    <a:pt x="3095943" y="1640606"/>
                  </a:lnTo>
                  <a:lnTo>
                    <a:pt x="3096946" y="1847063"/>
                  </a:lnTo>
                  <a:lnTo>
                    <a:pt x="0" y="1847063"/>
                  </a:lnTo>
                  <a:lnTo>
                    <a:pt x="0" y="19995"/>
                  </a:lnTo>
                  <a:lnTo>
                    <a:pt x="581343" y="0"/>
                  </a:lnTo>
                  <a:close/>
                </a:path>
              </a:pathLst>
            </a:custGeom>
            <a:solidFill>
              <a:schemeClr val="bg1">
                <a:lumMod val="85000"/>
              </a:schemeClr>
            </a:solidFill>
            <a:ln w="22225">
              <a:solidFill>
                <a:schemeClr val="bg1">
                  <a:lumMod val="75000"/>
                </a:schemeClr>
              </a:solidFill>
            </a:ln>
            <a:effectLst>
              <a:outerShdw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en-US" sz="1350">
                <a:cs typeface="+mn-ea"/>
                <a:sym typeface="+mn-lt"/>
              </a:endParaRPr>
            </a:p>
          </p:txBody>
        </p:sp>
        <p:sp>
          <p:nvSpPr>
            <p:cNvPr id="401" name="ïṩ1îḑè"/>
            <p:cNvSpPr/>
            <p:nvPr/>
          </p:nvSpPr>
          <p:spPr>
            <a:xfrm>
              <a:off x="8426216" y="4392778"/>
              <a:ext cx="3094242" cy="1754022"/>
            </a:xfrm>
            <a:custGeom>
              <a:avLst/>
              <a:gdLst>
                <a:gd name="connsiteX0" fmla="*/ 950852 w 3477306"/>
                <a:gd name="connsiteY0" fmla="*/ 0 h 1971169"/>
                <a:gd name="connsiteX1" fmla="*/ 1278936 w 3477306"/>
                <a:gd name="connsiteY1" fmla="*/ 109374 h 1971169"/>
                <a:gd name="connsiteX2" fmla="*/ 1522353 w 3477306"/>
                <a:gd name="connsiteY2" fmla="*/ 75568 h 1971169"/>
                <a:gd name="connsiteX3" fmla="*/ 1712853 w 3477306"/>
                <a:gd name="connsiteY3" fmla="*/ 182953 h 1971169"/>
                <a:gd name="connsiteX4" fmla="*/ 2392303 w 3477306"/>
                <a:gd name="connsiteY4" fmla="*/ 280395 h 1971169"/>
                <a:gd name="connsiteX5" fmla="*/ 2639953 w 3477306"/>
                <a:gd name="connsiteY5" fmla="*/ 151135 h 1971169"/>
                <a:gd name="connsiteX6" fmla="*/ 3124670 w 3477306"/>
                <a:gd name="connsiteY6" fmla="*/ 91476 h 1971169"/>
                <a:gd name="connsiteX7" fmla="*/ 3477306 w 3477306"/>
                <a:gd name="connsiteY7" fmla="*/ 187380 h 1971169"/>
                <a:gd name="connsiteX8" fmla="*/ 3477306 w 3477306"/>
                <a:gd name="connsiteY8" fmla="*/ 1971169 h 1971169"/>
                <a:gd name="connsiteX9" fmla="*/ 0 w 3477306"/>
                <a:gd name="connsiteY9" fmla="*/ 1971169 h 1971169"/>
                <a:gd name="connsiteX10" fmla="*/ 27986 w 3477306"/>
                <a:gd name="connsiteY10" fmla="*/ 1644583 h 1971169"/>
                <a:gd name="connsiteX11" fmla="*/ 330669 w 3477306"/>
                <a:gd name="connsiteY11" fmla="*/ 1197145 h 1971169"/>
                <a:gd name="connsiteX12" fmla="*/ 226952 w 3477306"/>
                <a:gd name="connsiteY12" fmla="*/ 713912 h 1971169"/>
                <a:gd name="connsiteX13" fmla="*/ 569852 w 3477306"/>
                <a:gd name="connsiteY13" fmla="*/ 182953 h 1971169"/>
                <a:gd name="connsiteX14" fmla="*/ 950852 w 3477306"/>
                <a:gd name="connsiteY14" fmla="*/ 0 h 1971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477306" h="1971169">
                  <a:moveTo>
                    <a:pt x="950852" y="0"/>
                  </a:moveTo>
                  <a:lnTo>
                    <a:pt x="1278936" y="109374"/>
                  </a:lnTo>
                  <a:lnTo>
                    <a:pt x="1522353" y="75568"/>
                  </a:lnTo>
                  <a:lnTo>
                    <a:pt x="1712853" y="182953"/>
                  </a:lnTo>
                  <a:lnTo>
                    <a:pt x="2392303" y="280395"/>
                  </a:lnTo>
                  <a:lnTo>
                    <a:pt x="2639953" y="151135"/>
                  </a:lnTo>
                  <a:lnTo>
                    <a:pt x="3124670" y="91476"/>
                  </a:lnTo>
                  <a:lnTo>
                    <a:pt x="3477306" y="187380"/>
                  </a:lnTo>
                  <a:lnTo>
                    <a:pt x="3477306" y="1971169"/>
                  </a:lnTo>
                  <a:lnTo>
                    <a:pt x="0" y="1971169"/>
                  </a:lnTo>
                  <a:lnTo>
                    <a:pt x="27986" y="1644583"/>
                  </a:lnTo>
                  <a:lnTo>
                    <a:pt x="330669" y="1197145"/>
                  </a:lnTo>
                  <a:lnTo>
                    <a:pt x="226952" y="713912"/>
                  </a:lnTo>
                  <a:lnTo>
                    <a:pt x="569852" y="182953"/>
                  </a:lnTo>
                  <a:lnTo>
                    <a:pt x="950852" y="0"/>
                  </a:lnTo>
                  <a:close/>
                </a:path>
              </a:pathLst>
            </a:custGeom>
            <a:solidFill>
              <a:schemeClr val="bg1">
                <a:lumMod val="85000"/>
              </a:schemeClr>
            </a:solidFill>
            <a:ln w="22225">
              <a:solidFill>
                <a:schemeClr val="bg1">
                  <a:lumMod val="75000"/>
                </a:schemeClr>
              </a:solidFill>
            </a:ln>
            <a:effectLst>
              <a:outerShdw dist="381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en-US" sz="1350">
                <a:cs typeface="+mn-ea"/>
                <a:sym typeface="+mn-lt"/>
              </a:endParaRPr>
            </a:p>
          </p:txBody>
        </p:sp>
      </p:grpSp>
      <p:sp>
        <p:nvSpPr>
          <p:cNvPr id="398" name="íṡḻîdè">
            <a:extLst>
              <a:ext uri="{FF2B5EF4-FFF2-40B4-BE49-F238E27FC236}">
                <a16:creationId xmlns:a16="http://schemas.microsoft.com/office/drawing/2014/main" id="{AC321F9B-F99D-44D6-95EE-4CF3F8A760F8}"/>
              </a:ext>
            </a:extLst>
          </p:cNvPr>
          <p:cNvSpPr/>
          <p:nvPr/>
        </p:nvSpPr>
        <p:spPr bwMode="auto">
          <a:xfrm>
            <a:off x="3849692" y="972774"/>
            <a:ext cx="3383376" cy="1369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100" dirty="0">
                <a:cs typeface="+mn-ea"/>
                <a:sym typeface="+mn-lt"/>
              </a:rPr>
              <a:t>然后</a:t>
            </a:r>
            <a:r>
              <a:rPr lang="en-US" altLang="zh-CN" sz="1100" dirty="0">
                <a:cs typeface="+mn-ea"/>
                <a:sym typeface="+mn-lt"/>
              </a:rPr>
              <a:t>ActionServlet</a:t>
            </a:r>
            <a:r>
              <a:rPr lang="zh-CN" altLang="en-US" sz="1100" dirty="0">
                <a:cs typeface="+mn-ea"/>
                <a:sym typeface="+mn-lt"/>
              </a:rPr>
              <a:t>根据</a:t>
            </a:r>
            <a:r>
              <a:rPr lang="en-US" altLang="zh-CN" sz="1100" dirty="0">
                <a:cs typeface="+mn-ea"/>
                <a:sym typeface="+mn-lt"/>
              </a:rPr>
              <a:t>struts-config.xml</a:t>
            </a:r>
            <a:r>
              <a:rPr lang="zh-CN" altLang="en-US" sz="1100" dirty="0">
                <a:cs typeface="+mn-ea"/>
                <a:sym typeface="+mn-lt"/>
              </a:rPr>
              <a:t>的配置信息，调用</a:t>
            </a:r>
            <a:r>
              <a:rPr lang="en-US" altLang="zh-CN" sz="1100" dirty="0">
                <a:cs typeface="+mn-ea"/>
                <a:sym typeface="+mn-lt"/>
              </a:rPr>
              <a:t>LoginAction</a:t>
            </a:r>
            <a:r>
              <a:rPr lang="zh-CN" altLang="en-US" sz="1100" dirty="0">
                <a:cs typeface="+mn-ea"/>
                <a:sym typeface="+mn-lt"/>
              </a:rPr>
              <a:t>对象去处理这个请求，在此之前，它会将页面表单的请求数据封装到</a:t>
            </a:r>
            <a:r>
              <a:rPr lang="en-US" altLang="zh-CN" sz="1100" dirty="0" err="1">
                <a:cs typeface="+mn-ea"/>
                <a:sym typeface="+mn-lt"/>
              </a:rPr>
              <a:t>LoginActionForm</a:t>
            </a:r>
            <a:r>
              <a:rPr lang="zh-CN" altLang="en-US" sz="1100" dirty="0">
                <a:cs typeface="+mn-ea"/>
                <a:sym typeface="+mn-lt"/>
              </a:rPr>
              <a:t>对象中，并传递给</a:t>
            </a:r>
            <a:r>
              <a:rPr lang="en-US" altLang="zh-CN" sz="1100" dirty="0">
                <a:cs typeface="+mn-ea"/>
                <a:sym typeface="+mn-lt"/>
              </a:rPr>
              <a:t>LoginAction</a:t>
            </a:r>
          </a:p>
        </p:txBody>
      </p:sp>
      <p:sp>
        <p:nvSpPr>
          <p:cNvPr id="396" name="iṡ1îdé">
            <a:extLst>
              <a:ext uri="{FF2B5EF4-FFF2-40B4-BE49-F238E27FC236}">
                <a16:creationId xmlns:a16="http://schemas.microsoft.com/office/drawing/2014/main" id="{AC321F9B-F99D-44D6-95EE-4CF3F8A760F8}"/>
              </a:ext>
            </a:extLst>
          </p:cNvPr>
          <p:cNvSpPr/>
          <p:nvPr/>
        </p:nvSpPr>
        <p:spPr bwMode="auto">
          <a:xfrm>
            <a:off x="7233068" y="1663949"/>
            <a:ext cx="2032000" cy="894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en-US" altLang="zh-CN" sz="1100" dirty="0">
                <a:cs typeface="+mn-ea"/>
                <a:sym typeface="+mn-lt"/>
              </a:rPr>
              <a:t>LoginAction</a:t>
            </a:r>
            <a:r>
              <a:rPr lang="zh-CN" altLang="en-US" sz="1100" dirty="0">
                <a:cs typeface="+mn-ea"/>
                <a:sym typeface="+mn-lt"/>
              </a:rPr>
              <a:t>返回一个</a:t>
            </a:r>
            <a:r>
              <a:rPr lang="en-US" altLang="zh-CN" sz="1100" dirty="0">
                <a:cs typeface="+mn-ea"/>
                <a:sym typeface="+mn-lt"/>
              </a:rPr>
              <a:t>ActionForward</a:t>
            </a:r>
            <a:r>
              <a:rPr lang="zh-CN" altLang="en-US" sz="1100" dirty="0">
                <a:cs typeface="+mn-ea"/>
                <a:sym typeface="+mn-lt"/>
              </a:rPr>
              <a:t>对象，包含了将要转向的路径信息</a:t>
            </a:r>
          </a:p>
        </p:txBody>
      </p:sp>
      <p:sp>
        <p:nvSpPr>
          <p:cNvPr id="394" name="ïS1îḍe">
            <a:extLst>
              <a:ext uri="{FF2B5EF4-FFF2-40B4-BE49-F238E27FC236}">
                <a16:creationId xmlns:a16="http://schemas.microsoft.com/office/drawing/2014/main" id="{AC321F9B-F99D-44D6-95EE-4CF3F8A760F8}"/>
              </a:ext>
            </a:extLst>
          </p:cNvPr>
          <p:cNvSpPr/>
          <p:nvPr/>
        </p:nvSpPr>
        <p:spPr bwMode="auto">
          <a:xfrm>
            <a:off x="1079878" y="1534088"/>
            <a:ext cx="2755783" cy="158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100" dirty="0">
                <a:cs typeface="+mn-ea"/>
                <a:sym typeface="+mn-lt"/>
              </a:rPr>
              <a:t>当你提交表单，实际上是提交到了这样一个</a:t>
            </a:r>
            <a:r>
              <a:rPr lang="en-US" altLang="zh-CN" sz="1100" dirty="0">
                <a:cs typeface="+mn-ea"/>
                <a:sym typeface="+mn-lt"/>
              </a:rPr>
              <a:t>URL</a:t>
            </a:r>
            <a:r>
              <a:rPr lang="zh-CN" altLang="en-US" sz="1100" dirty="0">
                <a:cs typeface="+mn-ea"/>
                <a:sym typeface="+mn-lt"/>
              </a:rPr>
              <a:t>地址：</a:t>
            </a:r>
            <a:r>
              <a:rPr lang="en-US" altLang="zh-CN" sz="1100" dirty="0">
                <a:cs typeface="+mn-ea"/>
                <a:sym typeface="+mn-lt"/>
              </a:rPr>
              <a:t>http://localhost:8088/Struts-Test/login.do</a:t>
            </a:r>
            <a:r>
              <a:rPr lang="zh-CN" altLang="en-US" sz="1100" dirty="0">
                <a:cs typeface="+mn-ea"/>
                <a:sym typeface="+mn-lt"/>
              </a:rPr>
              <a:t>，</a:t>
            </a:r>
            <a:r>
              <a:rPr lang="en-US" altLang="zh-CN" sz="1100" dirty="0">
                <a:cs typeface="+mn-ea"/>
                <a:sym typeface="+mn-lt"/>
              </a:rPr>
              <a:t>Tomcat</a:t>
            </a:r>
            <a:r>
              <a:rPr lang="zh-CN" altLang="en-US" sz="1100" dirty="0">
                <a:cs typeface="+mn-ea"/>
                <a:sym typeface="+mn-lt"/>
              </a:rPr>
              <a:t>将会根据</a:t>
            </a:r>
            <a:r>
              <a:rPr lang="en-US" altLang="zh-CN" sz="1100" dirty="0">
                <a:cs typeface="+mn-ea"/>
                <a:sym typeface="+mn-lt"/>
              </a:rPr>
              <a:t>web.xml</a:t>
            </a:r>
            <a:r>
              <a:rPr lang="zh-CN" altLang="en-US" sz="1100" dirty="0">
                <a:cs typeface="+mn-ea"/>
                <a:sym typeface="+mn-lt"/>
              </a:rPr>
              <a:t>的配置，将这个请求发送给相应的</a:t>
            </a:r>
            <a:r>
              <a:rPr lang="en-US" altLang="zh-CN" sz="1100" dirty="0">
                <a:cs typeface="+mn-ea"/>
                <a:sym typeface="+mn-lt"/>
              </a:rPr>
              <a:t>Servlet</a:t>
            </a:r>
            <a:r>
              <a:rPr lang="zh-CN" altLang="en-US" sz="1100" dirty="0">
                <a:cs typeface="+mn-ea"/>
                <a:sym typeface="+mn-lt"/>
              </a:rPr>
              <a:t>，在我们的应用中，</a:t>
            </a:r>
            <a:r>
              <a:rPr lang="en-US" altLang="zh-CN" sz="1100" dirty="0">
                <a:cs typeface="+mn-ea"/>
                <a:sym typeface="+mn-lt"/>
              </a:rPr>
              <a:t>Tomcat</a:t>
            </a:r>
            <a:r>
              <a:rPr lang="zh-CN" altLang="en-US" sz="1100" dirty="0">
                <a:cs typeface="+mn-ea"/>
                <a:sym typeface="+mn-lt"/>
              </a:rPr>
              <a:t>将会把这个请求发送给</a:t>
            </a:r>
            <a:r>
              <a:rPr lang="en-US" altLang="zh-CN" sz="1100" dirty="0" err="1">
                <a:cs typeface="+mn-ea"/>
                <a:sym typeface="+mn-lt"/>
              </a:rPr>
              <a:t>org.apache.struts.action.ActionServlet</a:t>
            </a:r>
            <a:r>
              <a:rPr lang="zh-CN" altLang="en-US" sz="1100" dirty="0">
                <a:cs typeface="+mn-ea"/>
                <a:sym typeface="+mn-lt"/>
              </a:rPr>
              <a:t>这个类（请参看</a:t>
            </a:r>
            <a:r>
              <a:rPr lang="en-US" altLang="zh-CN" sz="1100" dirty="0">
                <a:cs typeface="+mn-ea"/>
                <a:sym typeface="+mn-lt"/>
              </a:rPr>
              <a:t>web.xml</a:t>
            </a:r>
            <a:r>
              <a:rPr lang="zh-CN" altLang="en-US" sz="1100" dirty="0">
                <a:cs typeface="+mn-ea"/>
                <a:sym typeface="+mn-lt"/>
              </a:rPr>
              <a:t>的配置）</a:t>
            </a:r>
          </a:p>
        </p:txBody>
      </p:sp>
      <p:sp>
        <p:nvSpPr>
          <p:cNvPr id="392" name="ïslïḍe">
            <a:extLst>
              <a:ext uri="{FF2B5EF4-FFF2-40B4-BE49-F238E27FC236}">
                <a16:creationId xmlns:a16="http://schemas.microsoft.com/office/drawing/2014/main" id="{AC321F9B-F99D-44D6-95EE-4CF3F8A760F8}"/>
              </a:ext>
            </a:extLst>
          </p:cNvPr>
          <p:cNvSpPr/>
          <p:nvPr/>
        </p:nvSpPr>
        <p:spPr bwMode="auto">
          <a:xfrm>
            <a:off x="8517388" y="2369757"/>
            <a:ext cx="2032000" cy="894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en-US" altLang="zh-CN" sz="1100" dirty="0">
                <a:cs typeface="+mn-ea"/>
                <a:sym typeface="+mn-lt"/>
              </a:rPr>
              <a:t>ActionServlet</a:t>
            </a:r>
            <a:r>
              <a:rPr lang="zh-CN" altLang="en-US" sz="1100" dirty="0">
                <a:cs typeface="+mn-ea"/>
                <a:sym typeface="+mn-lt"/>
              </a:rPr>
              <a:t>根据这个</a:t>
            </a:r>
            <a:r>
              <a:rPr lang="en-US" altLang="zh-CN" sz="1100" dirty="0">
                <a:cs typeface="+mn-ea"/>
                <a:sym typeface="+mn-lt"/>
              </a:rPr>
              <a:t>ActionForward</a:t>
            </a:r>
            <a:r>
              <a:rPr lang="zh-CN" altLang="en-US" sz="1100" dirty="0">
                <a:cs typeface="+mn-ea"/>
                <a:sym typeface="+mn-lt"/>
              </a:rPr>
              <a:t>对象所包含的路径信息，调用相应的页面去执行响应</a:t>
            </a:r>
          </a:p>
        </p:txBody>
      </p:sp>
      <p:sp>
        <p:nvSpPr>
          <p:cNvPr id="388" name="i$ľîďe">
            <a:extLst>
              <a:ext uri="{FF2B5EF4-FFF2-40B4-BE49-F238E27FC236}">
                <a16:creationId xmlns:a16="http://schemas.microsoft.com/office/drawing/2014/main" id="{AC321F9B-F99D-44D6-95EE-4CF3F8A760F8}"/>
              </a:ext>
            </a:extLst>
          </p:cNvPr>
          <p:cNvSpPr/>
          <p:nvPr/>
        </p:nvSpPr>
        <p:spPr bwMode="auto">
          <a:xfrm>
            <a:off x="673100" y="3336985"/>
            <a:ext cx="2032000" cy="135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100" dirty="0">
                <a:cs typeface="+mn-ea"/>
                <a:sym typeface="+mn-lt"/>
              </a:rPr>
              <a:t>当你从浏览器输入地址：</a:t>
            </a:r>
            <a:r>
              <a:rPr lang="en-US" altLang="zh-CN" sz="1100" dirty="0">
                <a:cs typeface="+mn-ea"/>
                <a:sym typeface="+mn-lt"/>
              </a:rPr>
              <a:t>http://localhost:8088/Struts-Test/login.jsp</a:t>
            </a:r>
            <a:r>
              <a:rPr lang="zh-CN" altLang="en-US" sz="1100" dirty="0">
                <a:cs typeface="+mn-ea"/>
                <a:sym typeface="+mn-lt"/>
              </a:rPr>
              <a:t>，</a:t>
            </a:r>
            <a:r>
              <a:rPr lang="en-US" altLang="zh-CN" sz="1100" dirty="0">
                <a:cs typeface="+mn-ea"/>
                <a:sym typeface="+mn-lt"/>
              </a:rPr>
              <a:t>Tomcat</a:t>
            </a:r>
            <a:r>
              <a:rPr lang="zh-CN" altLang="en-US" sz="1100" dirty="0">
                <a:cs typeface="+mn-ea"/>
                <a:sym typeface="+mn-lt"/>
              </a:rPr>
              <a:t>将按通常情况来处理这个</a:t>
            </a:r>
            <a:r>
              <a:rPr lang="en-US" altLang="zh-CN" sz="1100" dirty="0">
                <a:cs typeface="+mn-ea"/>
                <a:sym typeface="+mn-lt"/>
              </a:rPr>
              <a:t>JSP</a:t>
            </a:r>
            <a:r>
              <a:rPr lang="zh-CN" altLang="en-US" sz="1100" dirty="0">
                <a:cs typeface="+mn-ea"/>
                <a:sym typeface="+mn-lt"/>
              </a:rPr>
              <a:t>并返回浏览器</a:t>
            </a:r>
          </a:p>
        </p:txBody>
      </p:sp>
      <p:sp>
        <p:nvSpPr>
          <p:cNvPr id="386" name="íṩ1ídè">
            <a:extLst>
              <a:ext uri="{FF2B5EF4-FFF2-40B4-BE49-F238E27FC236}">
                <a16:creationId xmlns:a16="http://schemas.microsoft.com/office/drawing/2014/main" id="{AC321F9B-F99D-44D6-95EE-4CF3F8A760F8}"/>
              </a:ext>
            </a:extLst>
          </p:cNvPr>
          <p:cNvSpPr/>
          <p:nvPr/>
        </p:nvSpPr>
        <p:spPr bwMode="auto">
          <a:xfrm>
            <a:off x="9486900" y="3721644"/>
            <a:ext cx="2032000" cy="54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1100" dirty="0">
                <a:cs typeface="+mn-ea"/>
                <a:sym typeface="+mn-lt"/>
              </a:rPr>
              <a:t>流程图请参考下一页</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3476413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9"/>
                                        </p:tgtEl>
                                        <p:attrNameLst>
                                          <p:attrName>style.visibility</p:attrName>
                                        </p:attrNameLst>
                                      </p:cBhvr>
                                      <p:to>
                                        <p:strVal val="visible"/>
                                      </p:to>
                                    </p:set>
                                    <p:animEffect transition="in" filter="fade">
                                      <p:cBhvr>
                                        <p:cTn id="7" dur="1000"/>
                                        <p:tgtEl>
                                          <p:spTgt spid="379"/>
                                        </p:tgtEl>
                                      </p:cBhvr>
                                    </p:animEffect>
                                    <p:anim calcmode="lin" valueType="num">
                                      <p:cBhvr>
                                        <p:cTn id="8" dur="1000" fill="hold"/>
                                        <p:tgtEl>
                                          <p:spTgt spid="379"/>
                                        </p:tgtEl>
                                        <p:attrNameLst>
                                          <p:attrName>ppt_x</p:attrName>
                                        </p:attrNameLst>
                                      </p:cBhvr>
                                      <p:tavLst>
                                        <p:tav tm="0">
                                          <p:val>
                                            <p:strVal val="#ppt_x"/>
                                          </p:val>
                                        </p:tav>
                                        <p:tav tm="100000">
                                          <p:val>
                                            <p:strVal val="#ppt_x"/>
                                          </p:val>
                                        </p:tav>
                                      </p:tavLst>
                                    </p:anim>
                                    <p:anim calcmode="lin" valueType="num">
                                      <p:cBhvr>
                                        <p:cTn id="9" dur="1000" fill="hold"/>
                                        <p:tgtEl>
                                          <p:spTgt spid="37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3"/>
                                        </p:tgtEl>
                                        <p:attrNameLst>
                                          <p:attrName>style.visibility</p:attrName>
                                        </p:attrNameLst>
                                      </p:cBhvr>
                                      <p:to>
                                        <p:strVal val="visible"/>
                                      </p:to>
                                    </p:set>
                                    <p:animEffect transition="in" filter="fade">
                                      <p:cBhvr>
                                        <p:cTn id="13" dur="500"/>
                                        <p:tgtEl>
                                          <p:spTgt spid="37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88"/>
                                        </p:tgtEl>
                                        <p:attrNameLst>
                                          <p:attrName>style.visibility</p:attrName>
                                        </p:attrNameLst>
                                      </p:cBhvr>
                                      <p:to>
                                        <p:strVal val="visible"/>
                                      </p:to>
                                    </p:set>
                                    <p:animEffect transition="in" filter="fade">
                                      <p:cBhvr>
                                        <p:cTn id="16" dur="500"/>
                                        <p:tgtEl>
                                          <p:spTgt spid="388"/>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374"/>
                                        </p:tgtEl>
                                        <p:attrNameLst>
                                          <p:attrName>style.visibility</p:attrName>
                                        </p:attrNameLst>
                                      </p:cBhvr>
                                      <p:to>
                                        <p:strVal val="visible"/>
                                      </p:to>
                                    </p:set>
                                    <p:animEffect transition="in" filter="fade">
                                      <p:cBhvr>
                                        <p:cTn id="20" dur="500"/>
                                        <p:tgtEl>
                                          <p:spTgt spid="37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94"/>
                                        </p:tgtEl>
                                        <p:attrNameLst>
                                          <p:attrName>style.visibility</p:attrName>
                                        </p:attrNameLst>
                                      </p:cBhvr>
                                      <p:to>
                                        <p:strVal val="visible"/>
                                      </p:to>
                                    </p:set>
                                    <p:animEffect transition="in" filter="fade">
                                      <p:cBhvr>
                                        <p:cTn id="23" dur="500"/>
                                        <p:tgtEl>
                                          <p:spTgt spid="394"/>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375"/>
                                        </p:tgtEl>
                                        <p:attrNameLst>
                                          <p:attrName>style.visibility</p:attrName>
                                        </p:attrNameLst>
                                      </p:cBhvr>
                                      <p:to>
                                        <p:strVal val="visible"/>
                                      </p:to>
                                    </p:set>
                                    <p:animEffect transition="in" filter="fade">
                                      <p:cBhvr>
                                        <p:cTn id="27" dur="500"/>
                                        <p:tgtEl>
                                          <p:spTgt spid="37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98"/>
                                        </p:tgtEl>
                                        <p:attrNameLst>
                                          <p:attrName>style.visibility</p:attrName>
                                        </p:attrNameLst>
                                      </p:cBhvr>
                                      <p:to>
                                        <p:strVal val="visible"/>
                                      </p:to>
                                    </p:set>
                                    <p:animEffect transition="in" filter="fade">
                                      <p:cBhvr>
                                        <p:cTn id="30" dur="500"/>
                                        <p:tgtEl>
                                          <p:spTgt spid="398"/>
                                        </p:tgtEl>
                                      </p:cBhvr>
                                    </p:animEffect>
                                  </p:childTnLst>
                                </p:cTn>
                              </p:par>
                            </p:childTnLst>
                          </p:cTn>
                        </p:par>
                        <p:par>
                          <p:cTn id="31" fill="hold">
                            <p:stCondLst>
                              <p:cond delay="2500"/>
                            </p:stCondLst>
                            <p:childTnLst>
                              <p:par>
                                <p:cTn id="32" presetID="10" presetClass="entr" presetSubtype="0" fill="hold" grpId="0" nodeType="afterEffect">
                                  <p:stCondLst>
                                    <p:cond delay="0"/>
                                  </p:stCondLst>
                                  <p:childTnLst>
                                    <p:set>
                                      <p:cBhvr>
                                        <p:cTn id="33" dur="1" fill="hold">
                                          <p:stCondLst>
                                            <p:cond delay="0"/>
                                          </p:stCondLst>
                                        </p:cTn>
                                        <p:tgtEl>
                                          <p:spTgt spid="376"/>
                                        </p:tgtEl>
                                        <p:attrNameLst>
                                          <p:attrName>style.visibility</p:attrName>
                                        </p:attrNameLst>
                                      </p:cBhvr>
                                      <p:to>
                                        <p:strVal val="visible"/>
                                      </p:to>
                                    </p:set>
                                    <p:animEffect transition="in" filter="fade">
                                      <p:cBhvr>
                                        <p:cTn id="34" dur="500"/>
                                        <p:tgtEl>
                                          <p:spTgt spid="37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96"/>
                                        </p:tgtEl>
                                        <p:attrNameLst>
                                          <p:attrName>style.visibility</p:attrName>
                                        </p:attrNameLst>
                                      </p:cBhvr>
                                      <p:to>
                                        <p:strVal val="visible"/>
                                      </p:to>
                                    </p:set>
                                    <p:animEffect transition="in" filter="fade">
                                      <p:cBhvr>
                                        <p:cTn id="37" dur="500"/>
                                        <p:tgtEl>
                                          <p:spTgt spid="396"/>
                                        </p:tgtEl>
                                      </p:cBhvr>
                                    </p:animEffect>
                                  </p:childTnLst>
                                </p:cTn>
                              </p:par>
                            </p:childTnLst>
                          </p:cTn>
                        </p:par>
                        <p:par>
                          <p:cTn id="38" fill="hold">
                            <p:stCondLst>
                              <p:cond delay="3000"/>
                            </p:stCondLst>
                            <p:childTnLst>
                              <p:par>
                                <p:cTn id="39" presetID="10" presetClass="entr" presetSubtype="0" fill="hold" grpId="0" nodeType="afterEffect">
                                  <p:stCondLst>
                                    <p:cond delay="0"/>
                                  </p:stCondLst>
                                  <p:childTnLst>
                                    <p:set>
                                      <p:cBhvr>
                                        <p:cTn id="40" dur="1" fill="hold">
                                          <p:stCondLst>
                                            <p:cond delay="0"/>
                                          </p:stCondLst>
                                        </p:cTn>
                                        <p:tgtEl>
                                          <p:spTgt spid="377"/>
                                        </p:tgtEl>
                                        <p:attrNameLst>
                                          <p:attrName>style.visibility</p:attrName>
                                        </p:attrNameLst>
                                      </p:cBhvr>
                                      <p:to>
                                        <p:strVal val="visible"/>
                                      </p:to>
                                    </p:set>
                                    <p:animEffect transition="in" filter="fade">
                                      <p:cBhvr>
                                        <p:cTn id="41" dur="500"/>
                                        <p:tgtEl>
                                          <p:spTgt spid="37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92"/>
                                        </p:tgtEl>
                                        <p:attrNameLst>
                                          <p:attrName>style.visibility</p:attrName>
                                        </p:attrNameLst>
                                      </p:cBhvr>
                                      <p:to>
                                        <p:strVal val="visible"/>
                                      </p:to>
                                    </p:set>
                                    <p:animEffect transition="in" filter="fade">
                                      <p:cBhvr>
                                        <p:cTn id="44" dur="500"/>
                                        <p:tgtEl>
                                          <p:spTgt spid="392"/>
                                        </p:tgtEl>
                                      </p:cBhvr>
                                    </p:animEffect>
                                  </p:childTnLst>
                                </p:cTn>
                              </p:par>
                            </p:childTnLst>
                          </p:cTn>
                        </p:par>
                        <p:par>
                          <p:cTn id="45" fill="hold">
                            <p:stCondLst>
                              <p:cond delay="3500"/>
                            </p:stCondLst>
                            <p:childTnLst>
                              <p:par>
                                <p:cTn id="46" presetID="10" presetClass="entr" presetSubtype="0" fill="hold" grpId="0" nodeType="afterEffect">
                                  <p:stCondLst>
                                    <p:cond delay="0"/>
                                  </p:stCondLst>
                                  <p:childTnLst>
                                    <p:set>
                                      <p:cBhvr>
                                        <p:cTn id="47" dur="1" fill="hold">
                                          <p:stCondLst>
                                            <p:cond delay="0"/>
                                          </p:stCondLst>
                                        </p:cTn>
                                        <p:tgtEl>
                                          <p:spTgt spid="386"/>
                                        </p:tgtEl>
                                        <p:attrNameLst>
                                          <p:attrName>style.visibility</p:attrName>
                                        </p:attrNameLst>
                                      </p:cBhvr>
                                      <p:to>
                                        <p:strVal val="visible"/>
                                      </p:to>
                                    </p:set>
                                    <p:animEffect transition="in" filter="fade">
                                      <p:cBhvr>
                                        <p:cTn id="48" dur="500"/>
                                        <p:tgtEl>
                                          <p:spTgt spid="386"/>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78"/>
                                        </p:tgtEl>
                                        <p:attrNameLst>
                                          <p:attrName>style.visibility</p:attrName>
                                        </p:attrNameLst>
                                      </p:cBhvr>
                                      <p:to>
                                        <p:strVal val="visible"/>
                                      </p:to>
                                    </p:set>
                                    <p:animEffect transition="in" filter="fade">
                                      <p:cBhvr>
                                        <p:cTn id="51" dur="500"/>
                                        <p:tgtEl>
                                          <p:spTgt spid="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 grpId="0" animBg="1"/>
      <p:bldP spid="374" grpId="0" animBg="1"/>
      <p:bldP spid="375" grpId="0" animBg="1"/>
      <p:bldP spid="376" grpId="0" animBg="1"/>
      <p:bldP spid="377" grpId="0" animBg="1"/>
      <p:bldP spid="378" grpId="0" animBg="1"/>
      <p:bldP spid="398" grpId="0"/>
      <p:bldP spid="396" grpId="0"/>
      <p:bldP spid="394" grpId="0"/>
      <p:bldP spid="392" grpId="0"/>
      <p:bldP spid="388" grpId="0"/>
      <p:bldP spid="38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LoginAction</a:t>
            </a:r>
            <a:r>
              <a:rPr lang="zh-CN" altLang="en-US" sz="2400" b="1" dirty="0">
                <a:cs typeface="+mn-ea"/>
                <a:sym typeface="+mn-lt"/>
              </a:rPr>
              <a:t>应用程序的流程图</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graphicFrame>
        <p:nvGraphicFramePr>
          <p:cNvPr id="6" name="Object 5">
            <a:extLst>
              <a:ext uri="{FF2B5EF4-FFF2-40B4-BE49-F238E27FC236}">
                <a16:creationId xmlns:a16="http://schemas.microsoft.com/office/drawing/2014/main" id="{8878B61A-C2BF-4F5B-B0AD-458105409A1F}"/>
              </a:ext>
            </a:extLst>
          </p:cNvPr>
          <p:cNvGraphicFramePr>
            <a:graphicFrameLocks noChangeAspect="1"/>
          </p:cNvGraphicFramePr>
          <p:nvPr>
            <p:extLst>
              <p:ext uri="{D42A27DB-BD31-4B8C-83A1-F6EECF244321}">
                <p14:modId xmlns:p14="http://schemas.microsoft.com/office/powerpoint/2010/main" val="4067598719"/>
              </p:ext>
            </p:extLst>
          </p:nvPr>
        </p:nvGraphicFramePr>
        <p:xfrm>
          <a:off x="2117265" y="1541930"/>
          <a:ext cx="7408023" cy="4531706"/>
        </p:xfrm>
        <a:graphic>
          <a:graphicData uri="http://schemas.openxmlformats.org/presentationml/2006/ole">
            <mc:AlternateContent xmlns:mc="http://schemas.openxmlformats.org/markup-compatibility/2006">
              <mc:Choice xmlns:v="urn:schemas-microsoft-com:vml" Requires="v">
                <p:oleObj spid="_x0000_s2071" name="Visio" r:id="rId5" imgW="4279697" imgH="2821534" progId="Visio.Drawing.11">
                  <p:embed/>
                </p:oleObj>
              </mc:Choice>
              <mc:Fallback>
                <p:oleObj name="Visio" r:id="rId5" imgW="4279697" imgH="2821534" progId="Visio.Drawing.11">
                  <p:embed/>
                  <p:pic>
                    <p:nvPicPr>
                      <p:cNvPr id="30723" name="Object 5">
                        <a:extLst>
                          <a:ext uri="{FF2B5EF4-FFF2-40B4-BE49-F238E27FC236}">
                            <a16:creationId xmlns:a16="http://schemas.microsoft.com/office/drawing/2014/main" id="{D13620DD-4565-4FA7-BF5E-E71C217443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7265" y="1541930"/>
                        <a:ext cx="7408023" cy="4531706"/>
                      </a:xfrm>
                      <a:prstGeom prst="rect">
                        <a:avLst/>
                      </a:prstGeom>
                      <a:noFill/>
                      <a:ln>
                        <a:noFill/>
                      </a:ln>
                      <a:effectLst/>
                    </p:spPr>
                  </p:pic>
                </p:oleObj>
              </mc:Fallback>
            </mc:AlternateContent>
          </a:graphicData>
        </a:graphic>
      </p:graphicFrame>
    </p:spTree>
    <p:custDataLst>
      <p:tags r:id="rId2"/>
    </p:custDataLst>
    <p:extLst>
      <p:ext uri="{BB962C8B-B14F-4D97-AF65-F5344CB8AC3E}">
        <p14:creationId xmlns:p14="http://schemas.microsoft.com/office/powerpoint/2010/main" val="217879038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多层架构概述</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28391" y="980475"/>
            <a:ext cx="5647766" cy="557697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C/S</a:t>
            </a:r>
            <a:r>
              <a:rPr lang="zh-CN" altLang="en-US" sz="2000" dirty="0">
                <a:cs typeface="+mn-ea"/>
                <a:sym typeface="+mn-lt"/>
              </a:rPr>
              <a:t>：以数据库为中心</a:t>
            </a:r>
          </a:p>
          <a:p>
            <a:pPr marL="342900" indent="-342900">
              <a:lnSpc>
                <a:spcPct val="150000"/>
              </a:lnSpc>
              <a:buFont typeface="Wingdings" panose="05000000000000000000" pitchFamily="2" charset="2"/>
              <a:buChar char="u"/>
            </a:pPr>
            <a:r>
              <a:rPr lang="en-US" altLang="zh-CN" sz="2000" dirty="0">
                <a:cs typeface="+mn-ea"/>
                <a:sym typeface="+mn-lt"/>
              </a:rPr>
              <a:t>B/S</a:t>
            </a:r>
            <a:r>
              <a:rPr lang="zh-CN" altLang="en-US" sz="2000" dirty="0">
                <a:cs typeface="+mn-ea"/>
                <a:sym typeface="+mn-lt"/>
              </a:rPr>
              <a:t>：多层架构才是真正的目的</a:t>
            </a:r>
          </a:p>
          <a:p>
            <a:pPr marL="342900" indent="-342900">
              <a:lnSpc>
                <a:spcPct val="150000"/>
              </a:lnSpc>
              <a:buFont typeface="Wingdings" panose="05000000000000000000" pitchFamily="2" charset="2"/>
              <a:buChar char="u"/>
            </a:pPr>
            <a:r>
              <a:rPr lang="en-US" altLang="zh-CN" sz="2000" dirty="0">
                <a:cs typeface="+mn-ea"/>
                <a:sym typeface="+mn-lt"/>
              </a:rPr>
              <a:t>B/S</a:t>
            </a:r>
            <a:r>
              <a:rPr lang="zh-CN" altLang="en-US" sz="2000" dirty="0">
                <a:cs typeface="+mn-ea"/>
                <a:sym typeface="+mn-lt"/>
              </a:rPr>
              <a:t>多层架构将显示、业务运算、数据库等功能完全分离，杜绝彼此的耦合与影响，从而实现松耦合和良好的可维护性。</a:t>
            </a:r>
          </a:p>
          <a:p>
            <a:pPr marL="342900" indent="-342900">
              <a:lnSpc>
                <a:spcPct val="150000"/>
              </a:lnSpc>
              <a:buFont typeface="Wingdings" panose="05000000000000000000" pitchFamily="2" charset="2"/>
              <a:buChar char="u"/>
            </a:pPr>
            <a:endParaRPr lang="zh-CN" altLang="en-US" sz="2000" dirty="0">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呈现层</a:t>
            </a:r>
            <a:r>
              <a:rPr lang="en-US" altLang="zh-CN" sz="2000" dirty="0">
                <a:cs typeface="+mn-ea"/>
                <a:sym typeface="+mn-lt"/>
              </a:rPr>
              <a:t>(UI Layer/Presentation Layer)</a:t>
            </a:r>
          </a:p>
          <a:p>
            <a:pPr marL="720000" indent="-342900">
              <a:lnSpc>
                <a:spcPct val="150000"/>
              </a:lnSpc>
              <a:buFont typeface="Wingdings" panose="05000000000000000000" pitchFamily="2" charset="2"/>
              <a:buChar char="u"/>
            </a:pPr>
            <a:r>
              <a:rPr lang="en-US" altLang="zh-CN" sz="2000" dirty="0">
                <a:solidFill>
                  <a:schemeClr val="accent5">
                    <a:lumMod val="75000"/>
                  </a:schemeClr>
                </a:solidFill>
                <a:cs typeface="+mn-ea"/>
                <a:sym typeface="+mn-lt"/>
              </a:rPr>
              <a:t>struts</a:t>
            </a:r>
          </a:p>
          <a:p>
            <a:pPr marL="342900" indent="-342900">
              <a:lnSpc>
                <a:spcPct val="150000"/>
              </a:lnSpc>
              <a:buFont typeface="Wingdings" panose="05000000000000000000" pitchFamily="2" charset="2"/>
              <a:buChar char="u"/>
            </a:pPr>
            <a:r>
              <a:rPr lang="zh-CN" altLang="en-US" sz="2000" dirty="0">
                <a:cs typeface="+mn-ea"/>
                <a:sym typeface="+mn-lt"/>
              </a:rPr>
              <a:t>业务逻辑层（</a:t>
            </a:r>
            <a:r>
              <a:rPr lang="en-US" altLang="zh-CN" sz="2000" dirty="0">
                <a:cs typeface="+mn-ea"/>
                <a:sym typeface="+mn-lt"/>
              </a:rPr>
              <a:t>Business Layer</a:t>
            </a:r>
            <a:r>
              <a:rPr lang="zh-CN" altLang="en-US" sz="2000" dirty="0">
                <a:cs typeface="+mn-ea"/>
                <a:sym typeface="+mn-lt"/>
              </a:rPr>
              <a:t>）</a:t>
            </a:r>
          </a:p>
          <a:p>
            <a:pPr marL="720000" indent="-342900">
              <a:lnSpc>
                <a:spcPct val="150000"/>
              </a:lnSpc>
              <a:buFont typeface="Wingdings" panose="05000000000000000000" pitchFamily="2" charset="2"/>
              <a:buChar char="u"/>
            </a:pPr>
            <a:r>
              <a:rPr lang="en-US" altLang="zh-CN" sz="2000" dirty="0">
                <a:solidFill>
                  <a:schemeClr val="accent5">
                    <a:lumMod val="75000"/>
                  </a:schemeClr>
                </a:solidFill>
                <a:cs typeface="+mn-ea"/>
                <a:sym typeface="+mn-lt"/>
              </a:rPr>
              <a:t>spring</a:t>
            </a:r>
          </a:p>
          <a:p>
            <a:pPr marL="342900" indent="-342900">
              <a:lnSpc>
                <a:spcPct val="150000"/>
              </a:lnSpc>
              <a:buFont typeface="Wingdings" panose="05000000000000000000" pitchFamily="2" charset="2"/>
              <a:buChar char="u"/>
            </a:pPr>
            <a:r>
              <a:rPr lang="zh-CN" altLang="en-US" sz="2000" dirty="0">
                <a:cs typeface="+mn-ea"/>
                <a:sym typeface="+mn-lt"/>
              </a:rPr>
              <a:t>持久化层（</a:t>
            </a:r>
            <a:r>
              <a:rPr lang="en-US" altLang="zh-CN" sz="2000" dirty="0">
                <a:cs typeface="+mn-ea"/>
                <a:sym typeface="+mn-lt"/>
              </a:rPr>
              <a:t>Persistence Layer</a:t>
            </a:r>
            <a:r>
              <a:rPr lang="zh-CN" altLang="en-US" sz="2000" dirty="0">
                <a:cs typeface="+mn-ea"/>
                <a:sym typeface="+mn-lt"/>
              </a:rPr>
              <a:t>）</a:t>
            </a:r>
          </a:p>
          <a:p>
            <a:pPr marL="720000" indent="-342900">
              <a:lnSpc>
                <a:spcPct val="150000"/>
              </a:lnSpc>
              <a:buFont typeface="Wingdings" panose="05000000000000000000" pitchFamily="2" charset="2"/>
              <a:buChar char="u"/>
            </a:pPr>
            <a:r>
              <a:rPr lang="en-US" altLang="zh-CN" sz="2000" dirty="0">
                <a:solidFill>
                  <a:schemeClr val="accent5">
                    <a:lumMod val="75000"/>
                  </a:schemeClr>
                </a:solidFill>
                <a:cs typeface="+mn-ea"/>
                <a:sym typeface="+mn-lt"/>
              </a:rPr>
              <a:t>hibernate</a:t>
            </a:r>
            <a:endParaRPr lang="zh-CN" altLang="en-US" sz="2000" dirty="0">
              <a:solidFill>
                <a:schemeClr val="accent5">
                  <a:lumMod val="75000"/>
                </a:schemeClr>
              </a:solidFill>
              <a:cs typeface="+mn-ea"/>
              <a:sym typeface="+mn-lt"/>
            </a:endParaRPr>
          </a:p>
        </p:txBody>
      </p:sp>
      <p:grpSp>
        <p:nvGrpSpPr>
          <p:cNvPr id="520" name="c4684d90-3e26-47f0-96ff-b5e37650645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BFE0FB4-D2FA-45E7-89A6-2F85C7115818}"/>
              </a:ext>
            </a:extLst>
          </p:cNvPr>
          <p:cNvGrpSpPr>
            <a:grpSpLocks noChangeAspect="1"/>
          </p:cNvGrpSpPr>
          <p:nvPr>
            <p:custDataLst>
              <p:tags r:id="rId2"/>
            </p:custDataLst>
          </p:nvPr>
        </p:nvGrpSpPr>
        <p:grpSpPr>
          <a:xfrm>
            <a:off x="6370724" y="1888036"/>
            <a:ext cx="4856424" cy="3761854"/>
            <a:chOff x="2909888" y="1392238"/>
            <a:chExt cx="5965826" cy="4621212"/>
          </a:xfrm>
        </p:grpSpPr>
        <p:sp>
          <p:nvSpPr>
            <p:cNvPr id="521" name="iṩļïḍé">
              <a:extLst>
                <a:ext uri="{FF2B5EF4-FFF2-40B4-BE49-F238E27FC236}">
                  <a16:creationId xmlns:a16="http://schemas.microsoft.com/office/drawing/2014/main" id="{00D04ADC-4E06-4500-B3D1-167DFECE5EB5}"/>
                </a:ext>
              </a:extLst>
            </p:cNvPr>
            <p:cNvSpPr/>
            <p:nvPr/>
          </p:nvSpPr>
          <p:spPr bwMode="auto">
            <a:xfrm>
              <a:off x="4516438" y="1704975"/>
              <a:ext cx="2808288" cy="4308475"/>
            </a:xfrm>
            <a:custGeom>
              <a:avLst/>
              <a:gdLst>
                <a:gd name="T0" fmla="*/ 25 w 851"/>
                <a:gd name="T1" fmla="*/ 661 h 1307"/>
                <a:gd name="T2" fmla="*/ 0 w 851"/>
                <a:gd name="T3" fmla="*/ 661 h 1307"/>
                <a:gd name="T4" fmla="*/ 0 w 851"/>
                <a:gd name="T5" fmla="*/ 1246 h 1307"/>
                <a:gd name="T6" fmla="*/ 61 w 851"/>
                <a:gd name="T7" fmla="*/ 1307 h 1307"/>
                <a:gd name="T8" fmla="*/ 790 w 851"/>
                <a:gd name="T9" fmla="*/ 1307 h 1307"/>
                <a:gd name="T10" fmla="*/ 851 w 851"/>
                <a:gd name="T11" fmla="*/ 1246 h 1307"/>
                <a:gd name="T12" fmla="*/ 851 w 851"/>
                <a:gd name="T13" fmla="*/ 876 h 1307"/>
                <a:gd name="T14" fmla="*/ 827 w 851"/>
                <a:gd name="T15" fmla="*/ 876 h 1307"/>
                <a:gd name="T16" fmla="*/ 827 w 851"/>
                <a:gd name="T17" fmla="*/ 1165 h 1307"/>
                <a:gd name="T18" fmla="*/ 769 w 851"/>
                <a:gd name="T19" fmla="*/ 1223 h 1307"/>
                <a:gd name="T20" fmla="*/ 82 w 851"/>
                <a:gd name="T21" fmla="*/ 1223 h 1307"/>
                <a:gd name="T22" fmla="*/ 25 w 851"/>
                <a:gd name="T23" fmla="*/ 1165 h 1307"/>
                <a:gd name="T24" fmla="*/ 25 w 851"/>
                <a:gd name="T25" fmla="*/ 661 h 1307"/>
                <a:gd name="T26" fmla="*/ 827 w 851"/>
                <a:gd name="T27" fmla="*/ 0 h 1307"/>
                <a:gd name="T28" fmla="*/ 827 w 851"/>
                <a:gd name="T29" fmla="*/ 427 h 1307"/>
                <a:gd name="T30" fmla="*/ 851 w 851"/>
                <a:gd name="T31" fmla="*/ 427 h 1307"/>
                <a:gd name="T32" fmla="*/ 851 w 851"/>
                <a:gd name="T33" fmla="*/ 49 h 1307"/>
                <a:gd name="T34" fmla="*/ 827 w 851"/>
                <a:gd name="T35" fmla="*/ 0 h 1307"/>
                <a:gd name="T36" fmla="*/ 25 w 851"/>
                <a:gd name="T37" fmla="*/ 0 h 1307"/>
                <a:gd name="T38" fmla="*/ 0 w 851"/>
                <a:gd name="T39" fmla="*/ 49 h 1307"/>
                <a:gd name="T40" fmla="*/ 0 w 851"/>
                <a:gd name="T41" fmla="*/ 211 h 1307"/>
                <a:gd name="T42" fmla="*/ 25 w 851"/>
                <a:gd name="T43" fmla="*/ 211 h 1307"/>
                <a:gd name="T44" fmla="*/ 25 w 851"/>
                <a:gd name="T45" fmla="*/ 0 h 1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51" h="1307">
                  <a:moveTo>
                    <a:pt x="25" y="661"/>
                  </a:moveTo>
                  <a:cubicBezTo>
                    <a:pt x="0" y="661"/>
                    <a:pt x="0" y="661"/>
                    <a:pt x="0" y="661"/>
                  </a:cubicBezTo>
                  <a:cubicBezTo>
                    <a:pt x="0" y="1246"/>
                    <a:pt x="0" y="1246"/>
                    <a:pt x="0" y="1246"/>
                  </a:cubicBezTo>
                  <a:cubicBezTo>
                    <a:pt x="0" y="1279"/>
                    <a:pt x="27" y="1307"/>
                    <a:pt x="61" y="1307"/>
                  </a:cubicBezTo>
                  <a:cubicBezTo>
                    <a:pt x="790" y="1307"/>
                    <a:pt x="790" y="1307"/>
                    <a:pt x="790" y="1307"/>
                  </a:cubicBezTo>
                  <a:cubicBezTo>
                    <a:pt x="824" y="1307"/>
                    <a:pt x="851" y="1279"/>
                    <a:pt x="851" y="1246"/>
                  </a:cubicBezTo>
                  <a:cubicBezTo>
                    <a:pt x="851" y="876"/>
                    <a:pt x="851" y="876"/>
                    <a:pt x="851" y="876"/>
                  </a:cubicBezTo>
                  <a:cubicBezTo>
                    <a:pt x="827" y="876"/>
                    <a:pt x="827" y="876"/>
                    <a:pt x="827" y="876"/>
                  </a:cubicBezTo>
                  <a:cubicBezTo>
                    <a:pt x="827" y="1165"/>
                    <a:pt x="827" y="1165"/>
                    <a:pt x="827" y="1165"/>
                  </a:cubicBezTo>
                  <a:cubicBezTo>
                    <a:pt x="827" y="1197"/>
                    <a:pt x="801" y="1223"/>
                    <a:pt x="769" y="1223"/>
                  </a:cubicBezTo>
                  <a:cubicBezTo>
                    <a:pt x="82" y="1223"/>
                    <a:pt x="82" y="1223"/>
                    <a:pt x="82" y="1223"/>
                  </a:cubicBezTo>
                  <a:cubicBezTo>
                    <a:pt x="50" y="1223"/>
                    <a:pt x="25" y="1197"/>
                    <a:pt x="25" y="1165"/>
                  </a:cubicBezTo>
                  <a:cubicBezTo>
                    <a:pt x="25" y="661"/>
                    <a:pt x="25" y="661"/>
                    <a:pt x="25" y="661"/>
                  </a:cubicBezTo>
                  <a:moveTo>
                    <a:pt x="827" y="0"/>
                  </a:moveTo>
                  <a:cubicBezTo>
                    <a:pt x="827" y="427"/>
                    <a:pt x="827" y="427"/>
                    <a:pt x="827" y="427"/>
                  </a:cubicBezTo>
                  <a:cubicBezTo>
                    <a:pt x="851" y="427"/>
                    <a:pt x="851" y="427"/>
                    <a:pt x="851" y="427"/>
                  </a:cubicBezTo>
                  <a:cubicBezTo>
                    <a:pt x="851" y="49"/>
                    <a:pt x="851" y="49"/>
                    <a:pt x="851" y="49"/>
                  </a:cubicBezTo>
                  <a:cubicBezTo>
                    <a:pt x="851" y="29"/>
                    <a:pt x="841" y="11"/>
                    <a:pt x="827" y="0"/>
                  </a:cubicBezTo>
                  <a:moveTo>
                    <a:pt x="25" y="0"/>
                  </a:moveTo>
                  <a:cubicBezTo>
                    <a:pt x="10" y="11"/>
                    <a:pt x="0" y="29"/>
                    <a:pt x="0" y="49"/>
                  </a:cubicBezTo>
                  <a:cubicBezTo>
                    <a:pt x="0" y="211"/>
                    <a:pt x="0" y="211"/>
                    <a:pt x="0" y="211"/>
                  </a:cubicBezTo>
                  <a:cubicBezTo>
                    <a:pt x="25" y="211"/>
                    <a:pt x="25" y="211"/>
                    <a:pt x="25" y="211"/>
                  </a:cubicBezTo>
                  <a:cubicBezTo>
                    <a:pt x="25" y="0"/>
                    <a:pt x="25" y="0"/>
                    <a:pt x="25"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ïṧḻïḓe">
              <a:extLst>
                <a:ext uri="{FF2B5EF4-FFF2-40B4-BE49-F238E27FC236}">
                  <a16:creationId xmlns:a16="http://schemas.microsoft.com/office/drawing/2014/main" id="{ABB42C3B-B2E9-4AB8-92C9-3F96DB10B16B}"/>
                </a:ext>
              </a:extLst>
            </p:cNvPr>
            <p:cNvSpPr/>
            <p:nvPr/>
          </p:nvSpPr>
          <p:spPr bwMode="auto">
            <a:xfrm>
              <a:off x="4598988" y="1392238"/>
              <a:ext cx="2646363" cy="4344987"/>
            </a:xfrm>
            <a:custGeom>
              <a:avLst/>
              <a:gdLst>
                <a:gd name="T0" fmla="*/ 57 w 802"/>
                <a:gd name="T1" fmla="*/ 1318 h 1318"/>
                <a:gd name="T2" fmla="*/ 0 w 802"/>
                <a:gd name="T3" fmla="*/ 1260 h 1318"/>
                <a:gd name="T4" fmla="*/ 0 w 802"/>
                <a:gd name="T5" fmla="*/ 57 h 1318"/>
                <a:gd name="T6" fmla="*/ 57 w 802"/>
                <a:gd name="T7" fmla="*/ 0 h 1318"/>
                <a:gd name="T8" fmla="*/ 744 w 802"/>
                <a:gd name="T9" fmla="*/ 0 h 1318"/>
                <a:gd name="T10" fmla="*/ 802 w 802"/>
                <a:gd name="T11" fmla="*/ 57 h 1318"/>
                <a:gd name="T12" fmla="*/ 802 w 802"/>
                <a:gd name="T13" fmla="*/ 1260 h 1318"/>
                <a:gd name="T14" fmla="*/ 744 w 802"/>
                <a:gd name="T15" fmla="*/ 1318 h 1318"/>
                <a:gd name="T16" fmla="*/ 57 w 802"/>
                <a:gd name="T17" fmla="*/ 1318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2" h="1318">
                  <a:moveTo>
                    <a:pt x="57" y="1318"/>
                  </a:moveTo>
                  <a:cubicBezTo>
                    <a:pt x="25" y="1318"/>
                    <a:pt x="0" y="1292"/>
                    <a:pt x="0" y="1260"/>
                  </a:cubicBezTo>
                  <a:cubicBezTo>
                    <a:pt x="0" y="57"/>
                    <a:pt x="0" y="57"/>
                    <a:pt x="0" y="57"/>
                  </a:cubicBezTo>
                  <a:cubicBezTo>
                    <a:pt x="0" y="26"/>
                    <a:pt x="25" y="0"/>
                    <a:pt x="57" y="0"/>
                  </a:cubicBezTo>
                  <a:cubicBezTo>
                    <a:pt x="744" y="0"/>
                    <a:pt x="744" y="0"/>
                    <a:pt x="744" y="0"/>
                  </a:cubicBezTo>
                  <a:cubicBezTo>
                    <a:pt x="776" y="0"/>
                    <a:pt x="802" y="26"/>
                    <a:pt x="802" y="57"/>
                  </a:cubicBezTo>
                  <a:cubicBezTo>
                    <a:pt x="802" y="1260"/>
                    <a:pt x="802" y="1260"/>
                    <a:pt x="802" y="1260"/>
                  </a:cubicBezTo>
                  <a:cubicBezTo>
                    <a:pt x="802" y="1292"/>
                    <a:pt x="776" y="1318"/>
                    <a:pt x="744" y="1318"/>
                  </a:cubicBezTo>
                  <a:cubicBezTo>
                    <a:pt x="57" y="1318"/>
                    <a:pt x="57" y="1318"/>
                    <a:pt x="57" y="1318"/>
                  </a:cubicBezTo>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ṧ1íḑê">
              <a:extLst>
                <a:ext uri="{FF2B5EF4-FFF2-40B4-BE49-F238E27FC236}">
                  <a16:creationId xmlns:a16="http://schemas.microsoft.com/office/drawing/2014/main" id="{77EBF1F9-096E-440D-B92C-9C7857D7B7BF}"/>
                </a:ext>
              </a:extLst>
            </p:cNvPr>
            <p:cNvSpPr/>
            <p:nvPr/>
          </p:nvSpPr>
          <p:spPr bwMode="auto">
            <a:xfrm>
              <a:off x="4625976" y="1417638"/>
              <a:ext cx="2593975" cy="4292600"/>
            </a:xfrm>
            <a:custGeom>
              <a:avLst/>
              <a:gdLst>
                <a:gd name="T0" fmla="*/ 786 w 786"/>
                <a:gd name="T1" fmla="*/ 49 h 1302"/>
                <a:gd name="T2" fmla="*/ 786 w 786"/>
                <a:gd name="T3" fmla="*/ 1252 h 1302"/>
                <a:gd name="T4" fmla="*/ 736 w 786"/>
                <a:gd name="T5" fmla="*/ 1302 h 1302"/>
                <a:gd name="T6" fmla="*/ 49 w 786"/>
                <a:gd name="T7" fmla="*/ 1302 h 1302"/>
                <a:gd name="T8" fmla="*/ 0 w 786"/>
                <a:gd name="T9" fmla="*/ 1252 h 1302"/>
                <a:gd name="T10" fmla="*/ 0 w 786"/>
                <a:gd name="T11" fmla="*/ 49 h 1302"/>
                <a:gd name="T12" fmla="*/ 49 w 786"/>
                <a:gd name="T13" fmla="*/ 0 h 1302"/>
                <a:gd name="T14" fmla="*/ 736 w 786"/>
                <a:gd name="T15" fmla="*/ 0 h 1302"/>
                <a:gd name="T16" fmla="*/ 786 w 786"/>
                <a:gd name="T17" fmla="*/ 49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6" h="1302">
                  <a:moveTo>
                    <a:pt x="786" y="49"/>
                  </a:moveTo>
                  <a:cubicBezTo>
                    <a:pt x="786" y="1252"/>
                    <a:pt x="786" y="1252"/>
                    <a:pt x="786" y="1252"/>
                  </a:cubicBezTo>
                  <a:cubicBezTo>
                    <a:pt x="786" y="1280"/>
                    <a:pt x="763" y="1302"/>
                    <a:pt x="736" y="1302"/>
                  </a:cubicBezTo>
                  <a:cubicBezTo>
                    <a:pt x="49" y="1302"/>
                    <a:pt x="49" y="1302"/>
                    <a:pt x="49" y="1302"/>
                  </a:cubicBezTo>
                  <a:cubicBezTo>
                    <a:pt x="22" y="1302"/>
                    <a:pt x="0" y="1280"/>
                    <a:pt x="0" y="1252"/>
                  </a:cubicBezTo>
                  <a:cubicBezTo>
                    <a:pt x="0" y="49"/>
                    <a:pt x="0" y="49"/>
                    <a:pt x="0" y="49"/>
                  </a:cubicBezTo>
                  <a:cubicBezTo>
                    <a:pt x="0" y="22"/>
                    <a:pt x="22" y="0"/>
                    <a:pt x="49" y="0"/>
                  </a:cubicBezTo>
                  <a:cubicBezTo>
                    <a:pt x="736" y="0"/>
                    <a:pt x="736" y="0"/>
                    <a:pt x="736" y="0"/>
                  </a:cubicBezTo>
                  <a:cubicBezTo>
                    <a:pt x="763" y="0"/>
                    <a:pt x="786" y="22"/>
                    <a:pt x="786" y="49"/>
                  </a:cubicBezTo>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ïṣļiḑe">
              <a:extLst>
                <a:ext uri="{FF2B5EF4-FFF2-40B4-BE49-F238E27FC236}">
                  <a16:creationId xmlns:a16="http://schemas.microsoft.com/office/drawing/2014/main" id="{77A073C6-C1C2-48FD-8125-05B4648F86DE}"/>
                </a:ext>
              </a:extLst>
            </p:cNvPr>
            <p:cNvSpPr/>
            <p:nvPr/>
          </p:nvSpPr>
          <p:spPr bwMode="auto">
            <a:xfrm>
              <a:off x="4625976" y="1417638"/>
              <a:ext cx="2190750" cy="3221037"/>
            </a:xfrm>
            <a:custGeom>
              <a:avLst/>
              <a:gdLst>
                <a:gd name="T0" fmla="*/ 664 w 664"/>
                <a:gd name="T1" fmla="*/ 0 h 977"/>
                <a:gd name="T2" fmla="*/ 0 w 664"/>
                <a:gd name="T3" fmla="*/ 977 h 977"/>
                <a:gd name="T4" fmla="*/ 0 w 664"/>
                <a:gd name="T5" fmla="*/ 49 h 977"/>
                <a:gd name="T6" fmla="*/ 49 w 664"/>
                <a:gd name="T7" fmla="*/ 0 h 977"/>
                <a:gd name="T8" fmla="*/ 664 w 664"/>
                <a:gd name="T9" fmla="*/ 0 h 977"/>
              </a:gdLst>
              <a:ahLst/>
              <a:cxnLst>
                <a:cxn ang="0">
                  <a:pos x="T0" y="T1"/>
                </a:cxn>
                <a:cxn ang="0">
                  <a:pos x="T2" y="T3"/>
                </a:cxn>
                <a:cxn ang="0">
                  <a:pos x="T4" y="T5"/>
                </a:cxn>
                <a:cxn ang="0">
                  <a:pos x="T6" y="T7"/>
                </a:cxn>
                <a:cxn ang="0">
                  <a:pos x="T8" y="T9"/>
                </a:cxn>
              </a:cxnLst>
              <a:rect l="0" t="0" r="r" b="b"/>
              <a:pathLst>
                <a:path w="664" h="977">
                  <a:moveTo>
                    <a:pt x="664" y="0"/>
                  </a:moveTo>
                  <a:cubicBezTo>
                    <a:pt x="604" y="176"/>
                    <a:pt x="407" y="673"/>
                    <a:pt x="0" y="977"/>
                  </a:cubicBezTo>
                  <a:cubicBezTo>
                    <a:pt x="0" y="49"/>
                    <a:pt x="0" y="49"/>
                    <a:pt x="0" y="49"/>
                  </a:cubicBezTo>
                  <a:cubicBezTo>
                    <a:pt x="0" y="22"/>
                    <a:pt x="22" y="0"/>
                    <a:pt x="49" y="0"/>
                  </a:cubicBezTo>
                  <a:cubicBezTo>
                    <a:pt x="664" y="0"/>
                    <a:pt x="664" y="0"/>
                    <a:pt x="664" y="0"/>
                  </a:cubicBezTo>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Sḷíḑe">
              <a:extLst>
                <a:ext uri="{FF2B5EF4-FFF2-40B4-BE49-F238E27FC236}">
                  <a16:creationId xmlns:a16="http://schemas.microsoft.com/office/drawing/2014/main" id="{F13C8907-A37E-480C-916B-E443C97FCDF0}"/>
                </a:ext>
              </a:extLst>
            </p:cNvPr>
            <p:cNvSpPr/>
            <p:nvPr/>
          </p:nvSpPr>
          <p:spPr bwMode="auto">
            <a:xfrm>
              <a:off x="4684713" y="1774825"/>
              <a:ext cx="2471738" cy="3576637"/>
            </a:xfrm>
            <a:prstGeom prst="rect">
              <a:avLst/>
            </a:prstGeom>
            <a:solidFill>
              <a:srgbClr val="FFE49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6" name="íšļîďè">
              <a:extLst>
                <a:ext uri="{FF2B5EF4-FFF2-40B4-BE49-F238E27FC236}">
                  <a16:creationId xmlns:a16="http://schemas.microsoft.com/office/drawing/2014/main" id="{AF000261-6130-46F6-8346-36C893D5525D}"/>
                </a:ext>
              </a:extLst>
            </p:cNvPr>
            <p:cNvSpPr/>
            <p:nvPr/>
          </p:nvSpPr>
          <p:spPr bwMode="auto">
            <a:xfrm>
              <a:off x="4684713" y="1774825"/>
              <a:ext cx="2471738"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7" name="íSľîḑê">
              <a:extLst>
                <a:ext uri="{FF2B5EF4-FFF2-40B4-BE49-F238E27FC236}">
                  <a16:creationId xmlns:a16="http://schemas.microsoft.com/office/drawing/2014/main" id="{91D45DD6-1EBC-4CFC-8DB8-B5D18DAE9974}"/>
                </a:ext>
              </a:extLst>
            </p:cNvPr>
            <p:cNvSpPr/>
            <p:nvPr/>
          </p:nvSpPr>
          <p:spPr bwMode="auto">
            <a:xfrm>
              <a:off x="5457826"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ś1ïḑe">
              <a:extLst>
                <a:ext uri="{FF2B5EF4-FFF2-40B4-BE49-F238E27FC236}">
                  <a16:creationId xmlns:a16="http://schemas.microsoft.com/office/drawing/2014/main" id="{3DE740A6-E1E6-4697-9CA8-3BAFECC0A2D7}"/>
                </a:ext>
              </a:extLst>
            </p:cNvPr>
            <p:cNvSpPr/>
            <p:nvPr/>
          </p:nvSpPr>
          <p:spPr bwMode="auto">
            <a:xfrm>
              <a:off x="5470526" y="1570038"/>
              <a:ext cx="104775" cy="104775"/>
            </a:xfrm>
            <a:prstGeom prst="ellipse">
              <a:avLst/>
            </a:pr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í$ḷîďè">
              <a:extLst>
                <a:ext uri="{FF2B5EF4-FFF2-40B4-BE49-F238E27FC236}">
                  <a16:creationId xmlns:a16="http://schemas.microsoft.com/office/drawing/2014/main" id="{2473D2B9-CC2D-4D20-ACE4-43E2D4F354E2}"/>
                </a:ext>
              </a:extLst>
            </p:cNvPr>
            <p:cNvSpPr/>
            <p:nvPr/>
          </p:nvSpPr>
          <p:spPr bwMode="auto">
            <a:xfrm>
              <a:off x="5483226" y="1582738"/>
              <a:ext cx="79375" cy="79375"/>
            </a:xfrm>
            <a:prstGeom prst="ellipse">
              <a:avLst/>
            </a:pr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iSḻíḋè">
              <a:extLst>
                <a:ext uri="{FF2B5EF4-FFF2-40B4-BE49-F238E27FC236}">
                  <a16:creationId xmlns:a16="http://schemas.microsoft.com/office/drawing/2014/main" id="{D1BD60A4-EDEB-4FDA-B242-2B7C018075B7}"/>
                </a:ext>
              </a:extLst>
            </p:cNvPr>
            <p:cNvSpPr/>
            <p:nvPr/>
          </p:nvSpPr>
          <p:spPr bwMode="auto">
            <a:xfrm>
              <a:off x="5516563" y="1579563"/>
              <a:ext cx="46038"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ṥlîḑê">
              <a:extLst>
                <a:ext uri="{FF2B5EF4-FFF2-40B4-BE49-F238E27FC236}">
                  <a16:creationId xmlns:a16="http://schemas.microsoft.com/office/drawing/2014/main" id="{65F6F7F1-E517-44B9-B3E7-A4AEE849567B}"/>
                </a:ext>
              </a:extLst>
            </p:cNvPr>
            <p:cNvSpPr/>
            <p:nvPr/>
          </p:nvSpPr>
          <p:spPr bwMode="auto">
            <a:xfrm>
              <a:off x="5516563"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îṣḷïďè">
              <a:extLst>
                <a:ext uri="{FF2B5EF4-FFF2-40B4-BE49-F238E27FC236}">
                  <a16:creationId xmlns:a16="http://schemas.microsoft.com/office/drawing/2014/main" id="{BDFB7E67-A4F0-432E-9217-9C12357D6332}"/>
                </a:ext>
              </a:extLst>
            </p:cNvPr>
            <p:cNvSpPr/>
            <p:nvPr/>
          </p:nvSpPr>
          <p:spPr bwMode="auto">
            <a:xfrm>
              <a:off x="6253163"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3" name="í$1ïḋè">
              <a:extLst>
                <a:ext uri="{FF2B5EF4-FFF2-40B4-BE49-F238E27FC236}">
                  <a16:creationId xmlns:a16="http://schemas.microsoft.com/office/drawing/2014/main" id="{A9B0EBD6-0693-474B-8990-384CB7062F03}"/>
                </a:ext>
              </a:extLst>
            </p:cNvPr>
            <p:cNvSpPr/>
            <p:nvPr/>
          </p:nvSpPr>
          <p:spPr bwMode="auto">
            <a:xfrm>
              <a:off x="6265863" y="1570038"/>
              <a:ext cx="104775" cy="104775"/>
            </a:xfrm>
            <a:prstGeom prst="ellipse">
              <a:avLst/>
            </a:pr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4" name="iŝľîḓè">
              <a:extLst>
                <a:ext uri="{FF2B5EF4-FFF2-40B4-BE49-F238E27FC236}">
                  <a16:creationId xmlns:a16="http://schemas.microsoft.com/office/drawing/2014/main" id="{DC4C7BAF-48DB-40CB-B121-08EF49017A31}"/>
                </a:ext>
              </a:extLst>
            </p:cNvPr>
            <p:cNvSpPr/>
            <p:nvPr/>
          </p:nvSpPr>
          <p:spPr bwMode="auto">
            <a:xfrm>
              <a:off x="6278563" y="1582738"/>
              <a:ext cx="79375" cy="79375"/>
            </a:xfrm>
            <a:prstGeom prst="ellipse">
              <a:avLst/>
            </a:prstGeom>
            <a:solidFill>
              <a:srgbClr val="A5A7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5" name="íŝḻiḓê">
              <a:extLst>
                <a:ext uri="{FF2B5EF4-FFF2-40B4-BE49-F238E27FC236}">
                  <a16:creationId xmlns:a16="http://schemas.microsoft.com/office/drawing/2014/main" id="{9AEF5CD1-D062-4599-A06C-DA264B7BF20D}"/>
                </a:ext>
              </a:extLst>
            </p:cNvPr>
            <p:cNvSpPr/>
            <p:nvPr/>
          </p:nvSpPr>
          <p:spPr bwMode="auto">
            <a:xfrm>
              <a:off x="6311901" y="1579563"/>
              <a:ext cx="42863"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6" name="îSḷïḓê">
              <a:extLst>
                <a:ext uri="{FF2B5EF4-FFF2-40B4-BE49-F238E27FC236}">
                  <a16:creationId xmlns:a16="http://schemas.microsoft.com/office/drawing/2014/main" id="{C9289707-4CE0-40AF-9802-D4A8A3C84625}"/>
                </a:ext>
              </a:extLst>
            </p:cNvPr>
            <p:cNvSpPr/>
            <p:nvPr/>
          </p:nvSpPr>
          <p:spPr bwMode="auto">
            <a:xfrm>
              <a:off x="6308726"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7" name="îsḷíḋê">
              <a:extLst>
                <a:ext uri="{FF2B5EF4-FFF2-40B4-BE49-F238E27FC236}">
                  <a16:creationId xmlns:a16="http://schemas.microsoft.com/office/drawing/2014/main" id="{07C7FEDC-9571-44DD-95BC-C6CC56A28EE7}"/>
                </a:ext>
              </a:extLst>
            </p:cNvPr>
            <p:cNvSpPr/>
            <p:nvPr/>
          </p:nvSpPr>
          <p:spPr bwMode="auto">
            <a:xfrm>
              <a:off x="5614988" y="1579563"/>
              <a:ext cx="611188" cy="85725"/>
            </a:xfrm>
            <a:custGeom>
              <a:avLst/>
              <a:gdLst>
                <a:gd name="T0" fmla="*/ 13 w 185"/>
                <a:gd name="T1" fmla="*/ 26 h 26"/>
                <a:gd name="T2" fmla="*/ 0 w 185"/>
                <a:gd name="T3" fmla="*/ 13 h 26"/>
                <a:gd name="T4" fmla="*/ 13 w 185"/>
                <a:gd name="T5" fmla="*/ 0 h 26"/>
                <a:gd name="T6" fmla="*/ 172 w 185"/>
                <a:gd name="T7" fmla="*/ 0 h 26"/>
                <a:gd name="T8" fmla="*/ 185 w 185"/>
                <a:gd name="T9" fmla="*/ 13 h 26"/>
                <a:gd name="T10" fmla="*/ 172 w 185"/>
                <a:gd name="T11" fmla="*/ 26 h 26"/>
                <a:gd name="T12" fmla="*/ 13 w 185"/>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185" h="26">
                  <a:moveTo>
                    <a:pt x="13" y="26"/>
                  </a:moveTo>
                  <a:cubicBezTo>
                    <a:pt x="6" y="26"/>
                    <a:pt x="0" y="20"/>
                    <a:pt x="0" y="13"/>
                  </a:cubicBezTo>
                  <a:cubicBezTo>
                    <a:pt x="0" y="6"/>
                    <a:pt x="6" y="0"/>
                    <a:pt x="13" y="0"/>
                  </a:cubicBezTo>
                  <a:cubicBezTo>
                    <a:pt x="172" y="0"/>
                    <a:pt x="172" y="0"/>
                    <a:pt x="172" y="0"/>
                  </a:cubicBezTo>
                  <a:cubicBezTo>
                    <a:pt x="179" y="0"/>
                    <a:pt x="185" y="6"/>
                    <a:pt x="185" y="13"/>
                  </a:cubicBezTo>
                  <a:cubicBezTo>
                    <a:pt x="185" y="20"/>
                    <a:pt x="179" y="26"/>
                    <a:pt x="172" y="26"/>
                  </a:cubicBezTo>
                  <a:lnTo>
                    <a:pt x="13" y="26"/>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8" name="iŝlíḋé">
              <a:extLst>
                <a:ext uri="{FF2B5EF4-FFF2-40B4-BE49-F238E27FC236}">
                  <a16:creationId xmlns:a16="http://schemas.microsoft.com/office/drawing/2014/main" id="{8F4CDFE1-7060-41D0-A1B5-2F1FC5621362}"/>
                </a:ext>
              </a:extLst>
            </p:cNvPr>
            <p:cNvSpPr/>
            <p:nvPr/>
          </p:nvSpPr>
          <p:spPr bwMode="auto">
            <a:xfrm>
              <a:off x="5629276" y="1592263"/>
              <a:ext cx="584200" cy="60325"/>
            </a:xfrm>
            <a:custGeom>
              <a:avLst/>
              <a:gdLst>
                <a:gd name="T0" fmla="*/ 168 w 177"/>
                <a:gd name="T1" fmla="*/ 18 h 18"/>
                <a:gd name="T2" fmla="*/ 9 w 177"/>
                <a:gd name="T3" fmla="*/ 18 h 18"/>
                <a:gd name="T4" fmla="*/ 0 w 177"/>
                <a:gd name="T5" fmla="*/ 9 h 18"/>
                <a:gd name="T6" fmla="*/ 9 w 177"/>
                <a:gd name="T7" fmla="*/ 0 h 18"/>
                <a:gd name="T8" fmla="*/ 168 w 177"/>
                <a:gd name="T9" fmla="*/ 0 h 18"/>
                <a:gd name="T10" fmla="*/ 177 w 177"/>
                <a:gd name="T11" fmla="*/ 9 h 18"/>
                <a:gd name="T12" fmla="*/ 168 w 17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77" h="18">
                  <a:moveTo>
                    <a:pt x="168" y="18"/>
                  </a:moveTo>
                  <a:cubicBezTo>
                    <a:pt x="9" y="18"/>
                    <a:pt x="9" y="18"/>
                    <a:pt x="9" y="18"/>
                  </a:cubicBezTo>
                  <a:cubicBezTo>
                    <a:pt x="4" y="18"/>
                    <a:pt x="0" y="14"/>
                    <a:pt x="0" y="9"/>
                  </a:cubicBezTo>
                  <a:cubicBezTo>
                    <a:pt x="0" y="4"/>
                    <a:pt x="4" y="0"/>
                    <a:pt x="9" y="0"/>
                  </a:cubicBezTo>
                  <a:cubicBezTo>
                    <a:pt x="168" y="0"/>
                    <a:pt x="168" y="0"/>
                    <a:pt x="168" y="0"/>
                  </a:cubicBezTo>
                  <a:cubicBezTo>
                    <a:pt x="173" y="0"/>
                    <a:pt x="177" y="4"/>
                    <a:pt x="177" y="9"/>
                  </a:cubicBezTo>
                  <a:cubicBezTo>
                    <a:pt x="177" y="14"/>
                    <a:pt x="173" y="18"/>
                    <a:pt x="168" y="18"/>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9" name="í$ḷîḋé">
              <a:extLst>
                <a:ext uri="{FF2B5EF4-FFF2-40B4-BE49-F238E27FC236}">
                  <a16:creationId xmlns:a16="http://schemas.microsoft.com/office/drawing/2014/main" id="{515AE61B-7900-4111-AA38-DD8E1776A719}"/>
                </a:ext>
              </a:extLst>
            </p:cNvPr>
            <p:cNvSpPr/>
            <p:nvPr/>
          </p:nvSpPr>
          <p:spPr bwMode="auto">
            <a:xfrm>
              <a:off x="5654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0" name="isḷïḋê">
              <a:extLst>
                <a:ext uri="{FF2B5EF4-FFF2-40B4-BE49-F238E27FC236}">
                  <a16:creationId xmlns:a16="http://schemas.microsoft.com/office/drawing/2014/main" id="{B4EFA4DD-3E5D-48CF-9A80-65EF1A64826E}"/>
                </a:ext>
              </a:extLst>
            </p:cNvPr>
            <p:cNvSpPr/>
            <p:nvPr/>
          </p:nvSpPr>
          <p:spPr bwMode="auto">
            <a:xfrm>
              <a:off x="5691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1" name="ïṡḻïḋê">
              <a:extLst>
                <a:ext uri="{FF2B5EF4-FFF2-40B4-BE49-F238E27FC236}">
                  <a16:creationId xmlns:a16="http://schemas.microsoft.com/office/drawing/2014/main" id="{42D8582F-F367-4136-97A1-A6686320F63C}"/>
                </a:ext>
              </a:extLst>
            </p:cNvPr>
            <p:cNvSpPr/>
            <p:nvPr/>
          </p:nvSpPr>
          <p:spPr bwMode="auto">
            <a:xfrm>
              <a:off x="5727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2" name="îṡļiḋe">
              <a:extLst>
                <a:ext uri="{FF2B5EF4-FFF2-40B4-BE49-F238E27FC236}">
                  <a16:creationId xmlns:a16="http://schemas.microsoft.com/office/drawing/2014/main" id="{CF375474-1918-4890-96D6-DC130D55C9CE}"/>
                </a:ext>
              </a:extLst>
            </p:cNvPr>
            <p:cNvSpPr/>
            <p:nvPr/>
          </p:nvSpPr>
          <p:spPr bwMode="auto">
            <a:xfrm>
              <a:off x="5764213"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3" name="îšľîḑe">
              <a:extLst>
                <a:ext uri="{FF2B5EF4-FFF2-40B4-BE49-F238E27FC236}">
                  <a16:creationId xmlns:a16="http://schemas.microsoft.com/office/drawing/2014/main" id="{033FD735-04F2-407D-8B91-D5F2C091FC32}"/>
                </a:ext>
              </a:extLst>
            </p:cNvPr>
            <p:cNvSpPr/>
            <p:nvPr/>
          </p:nvSpPr>
          <p:spPr bwMode="auto">
            <a:xfrm>
              <a:off x="5800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4" name="i$ľiďè">
              <a:extLst>
                <a:ext uri="{FF2B5EF4-FFF2-40B4-BE49-F238E27FC236}">
                  <a16:creationId xmlns:a16="http://schemas.microsoft.com/office/drawing/2014/main" id="{56D94CC7-B4FB-443E-B33D-D91F36BB8FCC}"/>
                </a:ext>
              </a:extLst>
            </p:cNvPr>
            <p:cNvSpPr/>
            <p:nvPr/>
          </p:nvSpPr>
          <p:spPr bwMode="auto">
            <a:xfrm>
              <a:off x="5837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5" name="íSḷiďé">
              <a:extLst>
                <a:ext uri="{FF2B5EF4-FFF2-40B4-BE49-F238E27FC236}">
                  <a16:creationId xmlns:a16="http://schemas.microsoft.com/office/drawing/2014/main" id="{47865623-9A21-437A-B5AC-337952435D74}"/>
                </a:ext>
              </a:extLst>
            </p:cNvPr>
            <p:cNvSpPr/>
            <p:nvPr/>
          </p:nvSpPr>
          <p:spPr bwMode="auto">
            <a:xfrm>
              <a:off x="5873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6" name="íṣḻîḍê">
              <a:extLst>
                <a:ext uri="{FF2B5EF4-FFF2-40B4-BE49-F238E27FC236}">
                  <a16:creationId xmlns:a16="http://schemas.microsoft.com/office/drawing/2014/main" id="{417FDF1B-7073-4C55-99D1-7359AB1DA44D}"/>
                </a:ext>
              </a:extLst>
            </p:cNvPr>
            <p:cNvSpPr/>
            <p:nvPr/>
          </p:nvSpPr>
          <p:spPr bwMode="auto">
            <a:xfrm>
              <a:off x="5908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7" name="iṡľíḑê">
              <a:extLst>
                <a:ext uri="{FF2B5EF4-FFF2-40B4-BE49-F238E27FC236}">
                  <a16:creationId xmlns:a16="http://schemas.microsoft.com/office/drawing/2014/main" id="{2A34A664-0925-4079-8017-7DB8F4444C0E}"/>
                </a:ext>
              </a:extLst>
            </p:cNvPr>
            <p:cNvSpPr/>
            <p:nvPr/>
          </p:nvSpPr>
          <p:spPr bwMode="auto">
            <a:xfrm>
              <a:off x="5945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8" name="i$ḻíďè">
              <a:extLst>
                <a:ext uri="{FF2B5EF4-FFF2-40B4-BE49-F238E27FC236}">
                  <a16:creationId xmlns:a16="http://schemas.microsoft.com/office/drawing/2014/main" id="{A16D4FE7-802A-463E-B6AD-27503E9B2132}"/>
                </a:ext>
              </a:extLst>
            </p:cNvPr>
            <p:cNvSpPr/>
            <p:nvPr/>
          </p:nvSpPr>
          <p:spPr bwMode="auto">
            <a:xfrm>
              <a:off x="5981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9" name="iṥļîďe">
              <a:extLst>
                <a:ext uri="{FF2B5EF4-FFF2-40B4-BE49-F238E27FC236}">
                  <a16:creationId xmlns:a16="http://schemas.microsoft.com/office/drawing/2014/main" id="{B9C205A3-F96A-4D07-8E43-042B891588D8}"/>
                </a:ext>
              </a:extLst>
            </p:cNvPr>
            <p:cNvSpPr/>
            <p:nvPr/>
          </p:nvSpPr>
          <p:spPr bwMode="auto">
            <a:xfrm>
              <a:off x="6018213"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0" name="îŝļíḑe">
              <a:extLst>
                <a:ext uri="{FF2B5EF4-FFF2-40B4-BE49-F238E27FC236}">
                  <a16:creationId xmlns:a16="http://schemas.microsoft.com/office/drawing/2014/main" id="{D83C05A0-7009-4968-ACD8-35BF2AE9BC4B}"/>
                </a:ext>
              </a:extLst>
            </p:cNvPr>
            <p:cNvSpPr/>
            <p:nvPr/>
          </p:nvSpPr>
          <p:spPr bwMode="auto">
            <a:xfrm>
              <a:off x="6054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1" name="iṩľïďé">
              <a:extLst>
                <a:ext uri="{FF2B5EF4-FFF2-40B4-BE49-F238E27FC236}">
                  <a16:creationId xmlns:a16="http://schemas.microsoft.com/office/drawing/2014/main" id="{3EC7EDBA-96FD-4254-806B-F13654858BAB}"/>
                </a:ext>
              </a:extLst>
            </p:cNvPr>
            <p:cNvSpPr/>
            <p:nvPr/>
          </p:nvSpPr>
          <p:spPr bwMode="auto">
            <a:xfrm>
              <a:off x="6091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2" name="íšļîḍe">
              <a:extLst>
                <a:ext uri="{FF2B5EF4-FFF2-40B4-BE49-F238E27FC236}">
                  <a16:creationId xmlns:a16="http://schemas.microsoft.com/office/drawing/2014/main" id="{4AD79905-857D-4198-A759-2C527B55569F}"/>
                </a:ext>
              </a:extLst>
            </p:cNvPr>
            <p:cNvSpPr/>
            <p:nvPr/>
          </p:nvSpPr>
          <p:spPr bwMode="auto">
            <a:xfrm>
              <a:off x="6127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3" name="îṧļîdé">
              <a:extLst>
                <a:ext uri="{FF2B5EF4-FFF2-40B4-BE49-F238E27FC236}">
                  <a16:creationId xmlns:a16="http://schemas.microsoft.com/office/drawing/2014/main" id="{A8AE4412-4505-4978-9301-A1498F2B6D16}"/>
                </a:ext>
              </a:extLst>
            </p:cNvPr>
            <p:cNvSpPr/>
            <p:nvPr/>
          </p:nvSpPr>
          <p:spPr bwMode="auto">
            <a:xfrm>
              <a:off x="6162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4" name="íṧ1íḋè">
              <a:extLst>
                <a:ext uri="{FF2B5EF4-FFF2-40B4-BE49-F238E27FC236}">
                  <a16:creationId xmlns:a16="http://schemas.microsoft.com/office/drawing/2014/main" id="{2F3E4A73-7300-4ECE-8821-65EA7FB5E166}"/>
                </a:ext>
              </a:extLst>
            </p:cNvPr>
            <p:cNvSpPr/>
            <p:nvPr/>
          </p:nvSpPr>
          <p:spPr bwMode="auto">
            <a:xfrm>
              <a:off x="5816601" y="5462588"/>
              <a:ext cx="207963" cy="26987"/>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5" name="iṣḷïḋé">
              <a:extLst>
                <a:ext uri="{FF2B5EF4-FFF2-40B4-BE49-F238E27FC236}">
                  <a16:creationId xmlns:a16="http://schemas.microsoft.com/office/drawing/2014/main" id="{7CE7AC17-D43B-43F4-AC90-59EDABED12EE}"/>
                </a:ext>
              </a:extLst>
            </p:cNvPr>
            <p:cNvSpPr/>
            <p:nvPr/>
          </p:nvSpPr>
          <p:spPr bwMode="auto">
            <a:xfrm>
              <a:off x="5816601" y="5516563"/>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6" name="íṣḷíde">
              <a:extLst>
                <a:ext uri="{FF2B5EF4-FFF2-40B4-BE49-F238E27FC236}">
                  <a16:creationId xmlns:a16="http://schemas.microsoft.com/office/drawing/2014/main" id="{016CE36F-6AEC-4A56-BBDE-017783BE1692}"/>
                </a:ext>
              </a:extLst>
            </p:cNvPr>
            <p:cNvSpPr/>
            <p:nvPr/>
          </p:nvSpPr>
          <p:spPr bwMode="auto">
            <a:xfrm>
              <a:off x="5816601" y="5568950"/>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7" name="íśľíde">
              <a:extLst>
                <a:ext uri="{FF2B5EF4-FFF2-40B4-BE49-F238E27FC236}">
                  <a16:creationId xmlns:a16="http://schemas.microsoft.com/office/drawing/2014/main" id="{D33CCEC8-FF85-4359-9EBD-9783867A19C0}"/>
                </a:ext>
              </a:extLst>
            </p:cNvPr>
            <p:cNvSpPr/>
            <p:nvPr/>
          </p:nvSpPr>
          <p:spPr bwMode="auto">
            <a:xfrm>
              <a:off x="5156201" y="5453063"/>
              <a:ext cx="207963" cy="138112"/>
            </a:xfrm>
            <a:custGeom>
              <a:avLst/>
              <a:gdLst>
                <a:gd name="T0" fmla="*/ 51 w 63"/>
                <a:gd name="T1" fmla="*/ 42 h 42"/>
                <a:gd name="T2" fmla="*/ 11 w 63"/>
                <a:gd name="T3" fmla="*/ 42 h 42"/>
                <a:gd name="T4" fmla="*/ 0 w 63"/>
                <a:gd name="T5" fmla="*/ 31 h 42"/>
                <a:gd name="T6" fmla="*/ 0 w 63"/>
                <a:gd name="T7" fmla="*/ 11 h 42"/>
                <a:gd name="T8" fmla="*/ 11 w 63"/>
                <a:gd name="T9" fmla="*/ 0 h 42"/>
                <a:gd name="T10" fmla="*/ 51 w 63"/>
                <a:gd name="T11" fmla="*/ 0 h 42"/>
                <a:gd name="T12" fmla="*/ 63 w 63"/>
                <a:gd name="T13" fmla="*/ 11 h 42"/>
                <a:gd name="T14" fmla="*/ 63 w 63"/>
                <a:gd name="T15" fmla="*/ 31 h 42"/>
                <a:gd name="T16" fmla="*/ 51 w 63"/>
                <a:gd name="T17" fmla="*/ 42 h 42"/>
                <a:gd name="T18" fmla="*/ 11 w 63"/>
                <a:gd name="T19" fmla="*/ 8 h 42"/>
                <a:gd name="T20" fmla="*/ 8 w 63"/>
                <a:gd name="T21" fmla="*/ 11 h 42"/>
                <a:gd name="T22" fmla="*/ 8 w 63"/>
                <a:gd name="T23" fmla="*/ 31 h 42"/>
                <a:gd name="T24" fmla="*/ 11 w 63"/>
                <a:gd name="T25" fmla="*/ 34 h 42"/>
                <a:gd name="T26" fmla="*/ 51 w 63"/>
                <a:gd name="T27" fmla="*/ 34 h 42"/>
                <a:gd name="T28" fmla="*/ 55 w 63"/>
                <a:gd name="T29" fmla="*/ 31 h 42"/>
                <a:gd name="T30" fmla="*/ 55 w 63"/>
                <a:gd name="T31" fmla="*/ 11 h 42"/>
                <a:gd name="T32" fmla="*/ 51 w 63"/>
                <a:gd name="T33" fmla="*/ 8 h 42"/>
                <a:gd name="T34" fmla="*/ 11 w 63"/>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3"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8" y="0"/>
                    <a:pt x="63" y="5"/>
                    <a:pt x="63" y="11"/>
                  </a:cubicBezTo>
                  <a:cubicBezTo>
                    <a:pt x="63" y="31"/>
                    <a:pt x="63" y="31"/>
                    <a:pt x="63" y="31"/>
                  </a:cubicBezTo>
                  <a:cubicBezTo>
                    <a:pt x="63" y="37"/>
                    <a:pt x="58" y="42"/>
                    <a:pt x="51" y="42"/>
                  </a:cubicBezTo>
                  <a:close/>
                  <a:moveTo>
                    <a:pt x="11" y="8"/>
                  </a:moveTo>
                  <a:cubicBezTo>
                    <a:pt x="10" y="8"/>
                    <a:pt x="8" y="10"/>
                    <a:pt x="8" y="11"/>
                  </a:cubicBezTo>
                  <a:cubicBezTo>
                    <a:pt x="8" y="31"/>
                    <a:pt x="8" y="31"/>
                    <a:pt x="8" y="31"/>
                  </a:cubicBezTo>
                  <a:cubicBezTo>
                    <a:pt x="8" y="33"/>
                    <a:pt x="10" y="34"/>
                    <a:pt x="11" y="34"/>
                  </a:cubicBezTo>
                  <a:cubicBezTo>
                    <a:pt x="51" y="34"/>
                    <a:pt x="51" y="34"/>
                    <a:pt x="51" y="34"/>
                  </a:cubicBezTo>
                  <a:cubicBezTo>
                    <a:pt x="53" y="34"/>
                    <a:pt x="55" y="33"/>
                    <a:pt x="55" y="31"/>
                  </a:cubicBezTo>
                  <a:cubicBezTo>
                    <a:pt x="55" y="11"/>
                    <a:pt x="55" y="11"/>
                    <a:pt x="55" y="11"/>
                  </a:cubicBezTo>
                  <a:cubicBezTo>
                    <a:pt x="55" y="10"/>
                    <a:pt x="53"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8" name="ïṩ1íďe">
              <a:extLst>
                <a:ext uri="{FF2B5EF4-FFF2-40B4-BE49-F238E27FC236}">
                  <a16:creationId xmlns:a16="http://schemas.microsoft.com/office/drawing/2014/main" id="{3E396785-C064-4F13-B1E4-3E314F5F0660}"/>
                </a:ext>
              </a:extLst>
            </p:cNvPr>
            <p:cNvSpPr/>
            <p:nvPr/>
          </p:nvSpPr>
          <p:spPr bwMode="auto">
            <a:xfrm>
              <a:off x="6480176" y="5453063"/>
              <a:ext cx="204788" cy="138112"/>
            </a:xfrm>
            <a:custGeom>
              <a:avLst/>
              <a:gdLst>
                <a:gd name="T0" fmla="*/ 51 w 62"/>
                <a:gd name="T1" fmla="*/ 42 h 42"/>
                <a:gd name="T2" fmla="*/ 11 w 62"/>
                <a:gd name="T3" fmla="*/ 42 h 42"/>
                <a:gd name="T4" fmla="*/ 0 w 62"/>
                <a:gd name="T5" fmla="*/ 31 h 42"/>
                <a:gd name="T6" fmla="*/ 0 w 62"/>
                <a:gd name="T7" fmla="*/ 11 h 42"/>
                <a:gd name="T8" fmla="*/ 11 w 62"/>
                <a:gd name="T9" fmla="*/ 0 h 42"/>
                <a:gd name="T10" fmla="*/ 51 w 62"/>
                <a:gd name="T11" fmla="*/ 0 h 42"/>
                <a:gd name="T12" fmla="*/ 62 w 62"/>
                <a:gd name="T13" fmla="*/ 11 h 42"/>
                <a:gd name="T14" fmla="*/ 62 w 62"/>
                <a:gd name="T15" fmla="*/ 31 h 42"/>
                <a:gd name="T16" fmla="*/ 51 w 62"/>
                <a:gd name="T17" fmla="*/ 42 h 42"/>
                <a:gd name="T18" fmla="*/ 11 w 62"/>
                <a:gd name="T19" fmla="*/ 8 h 42"/>
                <a:gd name="T20" fmla="*/ 8 w 62"/>
                <a:gd name="T21" fmla="*/ 11 h 42"/>
                <a:gd name="T22" fmla="*/ 8 w 62"/>
                <a:gd name="T23" fmla="*/ 31 h 42"/>
                <a:gd name="T24" fmla="*/ 11 w 62"/>
                <a:gd name="T25" fmla="*/ 34 h 42"/>
                <a:gd name="T26" fmla="*/ 51 w 62"/>
                <a:gd name="T27" fmla="*/ 34 h 42"/>
                <a:gd name="T28" fmla="*/ 54 w 62"/>
                <a:gd name="T29" fmla="*/ 31 h 42"/>
                <a:gd name="T30" fmla="*/ 54 w 62"/>
                <a:gd name="T31" fmla="*/ 11 h 42"/>
                <a:gd name="T32" fmla="*/ 51 w 62"/>
                <a:gd name="T33" fmla="*/ 8 h 42"/>
                <a:gd name="T34" fmla="*/ 11 w 62"/>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2"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7" y="0"/>
                    <a:pt x="62" y="5"/>
                    <a:pt x="62" y="11"/>
                  </a:cubicBezTo>
                  <a:cubicBezTo>
                    <a:pt x="62" y="31"/>
                    <a:pt x="62" y="31"/>
                    <a:pt x="62" y="31"/>
                  </a:cubicBezTo>
                  <a:cubicBezTo>
                    <a:pt x="62" y="37"/>
                    <a:pt x="57" y="42"/>
                    <a:pt x="51" y="42"/>
                  </a:cubicBezTo>
                  <a:close/>
                  <a:moveTo>
                    <a:pt x="11" y="8"/>
                  </a:moveTo>
                  <a:cubicBezTo>
                    <a:pt x="9" y="8"/>
                    <a:pt x="8" y="10"/>
                    <a:pt x="8" y="11"/>
                  </a:cubicBezTo>
                  <a:cubicBezTo>
                    <a:pt x="8" y="31"/>
                    <a:pt x="8" y="31"/>
                    <a:pt x="8" y="31"/>
                  </a:cubicBezTo>
                  <a:cubicBezTo>
                    <a:pt x="8" y="33"/>
                    <a:pt x="9" y="34"/>
                    <a:pt x="11" y="34"/>
                  </a:cubicBezTo>
                  <a:cubicBezTo>
                    <a:pt x="51" y="34"/>
                    <a:pt x="51" y="34"/>
                    <a:pt x="51" y="34"/>
                  </a:cubicBezTo>
                  <a:cubicBezTo>
                    <a:pt x="52" y="34"/>
                    <a:pt x="54" y="33"/>
                    <a:pt x="54" y="31"/>
                  </a:cubicBezTo>
                  <a:cubicBezTo>
                    <a:pt x="54" y="11"/>
                    <a:pt x="54" y="11"/>
                    <a:pt x="54" y="11"/>
                  </a:cubicBezTo>
                  <a:cubicBezTo>
                    <a:pt x="54" y="10"/>
                    <a:pt x="52"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9" name="íšḷïďê">
              <a:extLst>
                <a:ext uri="{FF2B5EF4-FFF2-40B4-BE49-F238E27FC236}">
                  <a16:creationId xmlns:a16="http://schemas.microsoft.com/office/drawing/2014/main" id="{C43E0FC5-A49B-4E5E-A14B-DD6351A6A771}"/>
                </a:ext>
              </a:extLst>
            </p:cNvPr>
            <p:cNvSpPr/>
            <p:nvPr/>
          </p:nvSpPr>
          <p:spPr bwMode="auto">
            <a:xfrm>
              <a:off x="4684713" y="1774825"/>
              <a:ext cx="2471738" cy="438150"/>
            </a:xfrm>
            <a:prstGeom prst="rect">
              <a:avLst/>
            </a:prstGeom>
            <a:solidFill>
              <a:srgbClr val="1088B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0" name="iŝlïďe">
              <a:extLst>
                <a:ext uri="{FF2B5EF4-FFF2-40B4-BE49-F238E27FC236}">
                  <a16:creationId xmlns:a16="http://schemas.microsoft.com/office/drawing/2014/main" id="{5BEC932C-FDB0-46D6-90AB-93F639E7D624}"/>
                </a:ext>
              </a:extLst>
            </p:cNvPr>
            <p:cNvSpPr/>
            <p:nvPr/>
          </p:nvSpPr>
          <p:spPr bwMode="auto">
            <a:xfrm>
              <a:off x="4684713" y="1774825"/>
              <a:ext cx="24717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1" name="ïṩļïḋê">
              <a:extLst>
                <a:ext uri="{FF2B5EF4-FFF2-40B4-BE49-F238E27FC236}">
                  <a16:creationId xmlns:a16="http://schemas.microsoft.com/office/drawing/2014/main" id="{D574D5B2-EB01-4C03-B98D-DEDC57A96B26}"/>
                </a:ext>
              </a:extLst>
            </p:cNvPr>
            <p:cNvSpPr/>
            <p:nvPr/>
          </p:nvSpPr>
          <p:spPr bwMode="auto">
            <a:xfrm>
              <a:off x="4684713" y="1906588"/>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2" name="íṡļíḋé">
              <a:extLst>
                <a:ext uri="{FF2B5EF4-FFF2-40B4-BE49-F238E27FC236}">
                  <a16:creationId xmlns:a16="http://schemas.microsoft.com/office/drawing/2014/main" id="{29544097-78DB-4F7F-9203-B85E5CD96375}"/>
                </a:ext>
              </a:extLst>
            </p:cNvPr>
            <p:cNvSpPr/>
            <p:nvPr/>
          </p:nvSpPr>
          <p:spPr bwMode="auto">
            <a:xfrm>
              <a:off x="4684713" y="1906588"/>
              <a:ext cx="24717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3" name="ísļiḓé">
              <a:extLst>
                <a:ext uri="{FF2B5EF4-FFF2-40B4-BE49-F238E27FC236}">
                  <a16:creationId xmlns:a16="http://schemas.microsoft.com/office/drawing/2014/main" id="{8DA5F807-72AA-43AA-A18E-F7E4F44AE2BA}"/>
                </a:ext>
              </a:extLst>
            </p:cNvPr>
            <p:cNvSpPr/>
            <p:nvPr/>
          </p:nvSpPr>
          <p:spPr bwMode="auto">
            <a:xfrm>
              <a:off x="4684713" y="1774825"/>
              <a:ext cx="2000250" cy="131762"/>
            </a:xfrm>
            <a:custGeom>
              <a:avLst/>
              <a:gdLst>
                <a:gd name="T0" fmla="*/ 606 w 606"/>
                <a:gd name="T1" fmla="*/ 0 h 40"/>
                <a:gd name="T2" fmla="*/ 0 w 606"/>
                <a:gd name="T3" fmla="*/ 0 h 40"/>
                <a:gd name="T4" fmla="*/ 0 w 606"/>
                <a:gd name="T5" fmla="*/ 40 h 40"/>
                <a:gd name="T6" fmla="*/ 590 w 606"/>
                <a:gd name="T7" fmla="*/ 40 h 40"/>
                <a:gd name="T8" fmla="*/ 606 w 606"/>
                <a:gd name="T9" fmla="*/ 0 h 40"/>
              </a:gdLst>
              <a:ahLst/>
              <a:cxnLst>
                <a:cxn ang="0">
                  <a:pos x="T0" y="T1"/>
                </a:cxn>
                <a:cxn ang="0">
                  <a:pos x="T2" y="T3"/>
                </a:cxn>
                <a:cxn ang="0">
                  <a:pos x="T4" y="T5"/>
                </a:cxn>
                <a:cxn ang="0">
                  <a:pos x="T6" y="T7"/>
                </a:cxn>
                <a:cxn ang="0">
                  <a:pos x="T8" y="T9"/>
                </a:cxn>
              </a:cxnLst>
              <a:rect l="0" t="0" r="r" b="b"/>
              <a:pathLst>
                <a:path w="606" h="40">
                  <a:moveTo>
                    <a:pt x="606" y="0"/>
                  </a:moveTo>
                  <a:cubicBezTo>
                    <a:pt x="0" y="0"/>
                    <a:pt x="0" y="0"/>
                    <a:pt x="0" y="0"/>
                  </a:cubicBezTo>
                  <a:cubicBezTo>
                    <a:pt x="0" y="40"/>
                    <a:pt x="0" y="40"/>
                    <a:pt x="0" y="40"/>
                  </a:cubicBezTo>
                  <a:cubicBezTo>
                    <a:pt x="590" y="40"/>
                    <a:pt x="590" y="40"/>
                    <a:pt x="590" y="40"/>
                  </a:cubicBezTo>
                  <a:cubicBezTo>
                    <a:pt x="596" y="26"/>
                    <a:pt x="601" y="13"/>
                    <a:pt x="606" y="0"/>
                  </a:cubicBezTo>
                </a:path>
              </a:pathLst>
            </a:custGeom>
            <a:solidFill>
              <a:srgbClr val="349A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4" name="íṣļîḍè">
              <a:extLst>
                <a:ext uri="{FF2B5EF4-FFF2-40B4-BE49-F238E27FC236}">
                  <a16:creationId xmlns:a16="http://schemas.microsoft.com/office/drawing/2014/main" id="{7B4C7CB3-5A0D-4105-9765-CB36F0F750EA}"/>
                </a:ext>
              </a:extLst>
            </p:cNvPr>
            <p:cNvSpPr/>
            <p:nvPr/>
          </p:nvSpPr>
          <p:spPr bwMode="auto">
            <a:xfrm>
              <a:off x="4684713" y="2212975"/>
              <a:ext cx="1811338" cy="2379662"/>
            </a:xfrm>
            <a:custGeom>
              <a:avLst/>
              <a:gdLst>
                <a:gd name="T0" fmla="*/ 71 w 549"/>
                <a:gd name="T1" fmla="*/ 507 h 722"/>
                <a:gd name="T2" fmla="*/ 0 w 549"/>
                <a:gd name="T3" fmla="*/ 507 h 722"/>
                <a:gd name="T4" fmla="*/ 0 w 549"/>
                <a:gd name="T5" fmla="*/ 722 h 722"/>
                <a:gd name="T6" fmla="*/ 179 w 549"/>
                <a:gd name="T7" fmla="*/ 559 h 722"/>
                <a:gd name="T8" fmla="*/ 71 w 549"/>
                <a:gd name="T9" fmla="*/ 507 h 722"/>
                <a:gd name="T10" fmla="*/ 226 w 549"/>
                <a:gd name="T11" fmla="*/ 507 h 722"/>
                <a:gd name="T12" fmla="*/ 188 w 549"/>
                <a:gd name="T13" fmla="*/ 507 h 722"/>
                <a:gd name="T14" fmla="*/ 202 w 549"/>
                <a:gd name="T15" fmla="*/ 534 h 722"/>
                <a:gd name="T16" fmla="*/ 226 w 549"/>
                <a:gd name="T17" fmla="*/ 507 h 722"/>
                <a:gd name="T18" fmla="*/ 549 w 549"/>
                <a:gd name="T19" fmla="*/ 0 h 722"/>
                <a:gd name="T20" fmla="*/ 0 w 549"/>
                <a:gd name="T21" fmla="*/ 0 h 722"/>
                <a:gd name="T22" fmla="*/ 0 w 549"/>
                <a:gd name="T23" fmla="*/ 57 h 722"/>
                <a:gd name="T24" fmla="*/ 283 w 549"/>
                <a:gd name="T25" fmla="*/ 57 h 722"/>
                <a:gd name="T26" fmla="*/ 337 w 549"/>
                <a:gd name="T27" fmla="*/ 110 h 722"/>
                <a:gd name="T28" fmla="*/ 337 w 549"/>
                <a:gd name="T29" fmla="*/ 365 h 722"/>
                <a:gd name="T30" fmla="*/ 549 w 549"/>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9" h="722">
                  <a:moveTo>
                    <a:pt x="71" y="507"/>
                  </a:moveTo>
                  <a:cubicBezTo>
                    <a:pt x="0" y="507"/>
                    <a:pt x="0" y="507"/>
                    <a:pt x="0" y="507"/>
                  </a:cubicBezTo>
                  <a:cubicBezTo>
                    <a:pt x="0" y="722"/>
                    <a:pt x="0" y="722"/>
                    <a:pt x="0" y="722"/>
                  </a:cubicBezTo>
                  <a:cubicBezTo>
                    <a:pt x="65" y="672"/>
                    <a:pt x="124" y="617"/>
                    <a:pt x="179" y="559"/>
                  </a:cubicBezTo>
                  <a:cubicBezTo>
                    <a:pt x="71" y="507"/>
                    <a:pt x="71" y="507"/>
                    <a:pt x="71" y="507"/>
                  </a:cubicBezTo>
                  <a:moveTo>
                    <a:pt x="226" y="507"/>
                  </a:moveTo>
                  <a:cubicBezTo>
                    <a:pt x="188" y="507"/>
                    <a:pt x="188" y="507"/>
                    <a:pt x="188" y="507"/>
                  </a:cubicBezTo>
                  <a:cubicBezTo>
                    <a:pt x="202" y="534"/>
                    <a:pt x="202" y="534"/>
                    <a:pt x="202" y="534"/>
                  </a:cubicBezTo>
                  <a:cubicBezTo>
                    <a:pt x="210" y="525"/>
                    <a:pt x="218" y="516"/>
                    <a:pt x="226" y="507"/>
                  </a:cubicBezTo>
                  <a:moveTo>
                    <a:pt x="549" y="0"/>
                  </a:moveTo>
                  <a:cubicBezTo>
                    <a:pt x="0" y="0"/>
                    <a:pt x="0" y="0"/>
                    <a:pt x="0" y="0"/>
                  </a:cubicBezTo>
                  <a:cubicBezTo>
                    <a:pt x="0" y="57"/>
                    <a:pt x="0" y="57"/>
                    <a:pt x="0" y="57"/>
                  </a:cubicBezTo>
                  <a:cubicBezTo>
                    <a:pt x="283" y="57"/>
                    <a:pt x="283" y="57"/>
                    <a:pt x="283" y="57"/>
                  </a:cubicBezTo>
                  <a:cubicBezTo>
                    <a:pt x="313" y="57"/>
                    <a:pt x="337" y="81"/>
                    <a:pt x="337" y="110"/>
                  </a:cubicBezTo>
                  <a:cubicBezTo>
                    <a:pt x="337" y="365"/>
                    <a:pt x="337" y="365"/>
                    <a:pt x="337" y="365"/>
                  </a:cubicBezTo>
                  <a:cubicBezTo>
                    <a:pt x="428" y="238"/>
                    <a:pt x="497" y="110"/>
                    <a:pt x="549" y="0"/>
                  </a:cubicBezTo>
                </a:path>
              </a:pathLst>
            </a:custGeom>
            <a:solidFill>
              <a:srgbClr val="FFE8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5" name="ïṩļiḋè">
              <a:extLst>
                <a:ext uri="{FF2B5EF4-FFF2-40B4-BE49-F238E27FC236}">
                  <a16:creationId xmlns:a16="http://schemas.microsoft.com/office/drawing/2014/main" id="{89EEC30A-91A2-4A07-9EBD-62F586FC78B6}"/>
                </a:ext>
              </a:extLst>
            </p:cNvPr>
            <p:cNvSpPr/>
            <p:nvPr/>
          </p:nvSpPr>
          <p:spPr bwMode="auto">
            <a:xfrm>
              <a:off x="4684713" y="1906588"/>
              <a:ext cx="1947863" cy="306387"/>
            </a:xfrm>
            <a:custGeom>
              <a:avLst/>
              <a:gdLst>
                <a:gd name="T0" fmla="*/ 590 w 590"/>
                <a:gd name="T1" fmla="*/ 0 h 93"/>
                <a:gd name="T2" fmla="*/ 0 w 590"/>
                <a:gd name="T3" fmla="*/ 0 h 93"/>
                <a:gd name="T4" fmla="*/ 0 w 590"/>
                <a:gd name="T5" fmla="*/ 93 h 93"/>
                <a:gd name="T6" fmla="*/ 549 w 590"/>
                <a:gd name="T7" fmla="*/ 93 h 93"/>
                <a:gd name="T8" fmla="*/ 590 w 590"/>
                <a:gd name="T9" fmla="*/ 0 h 93"/>
              </a:gdLst>
              <a:ahLst/>
              <a:cxnLst>
                <a:cxn ang="0">
                  <a:pos x="T0" y="T1"/>
                </a:cxn>
                <a:cxn ang="0">
                  <a:pos x="T2" y="T3"/>
                </a:cxn>
                <a:cxn ang="0">
                  <a:pos x="T4" y="T5"/>
                </a:cxn>
                <a:cxn ang="0">
                  <a:pos x="T6" y="T7"/>
                </a:cxn>
                <a:cxn ang="0">
                  <a:pos x="T8" y="T9"/>
                </a:cxn>
              </a:cxnLst>
              <a:rect l="0" t="0" r="r" b="b"/>
              <a:pathLst>
                <a:path w="590" h="93">
                  <a:moveTo>
                    <a:pt x="590" y="0"/>
                  </a:moveTo>
                  <a:cubicBezTo>
                    <a:pt x="0" y="0"/>
                    <a:pt x="0" y="0"/>
                    <a:pt x="0" y="0"/>
                  </a:cubicBezTo>
                  <a:cubicBezTo>
                    <a:pt x="0" y="93"/>
                    <a:pt x="0" y="93"/>
                    <a:pt x="0" y="93"/>
                  </a:cubicBezTo>
                  <a:cubicBezTo>
                    <a:pt x="549" y="93"/>
                    <a:pt x="549" y="93"/>
                    <a:pt x="549" y="93"/>
                  </a:cubicBezTo>
                  <a:cubicBezTo>
                    <a:pt x="564" y="60"/>
                    <a:pt x="578" y="29"/>
                    <a:pt x="590" y="0"/>
                  </a:cubicBezTo>
                </a:path>
              </a:pathLst>
            </a:custGeom>
            <a:solidFill>
              <a:srgbClr val="46B5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6" name="ïṩľiḍé">
              <a:extLst>
                <a:ext uri="{FF2B5EF4-FFF2-40B4-BE49-F238E27FC236}">
                  <a16:creationId xmlns:a16="http://schemas.microsoft.com/office/drawing/2014/main" id="{0EACCBD3-B832-4463-9F07-81FDDFE2350B}"/>
                </a:ext>
              </a:extLst>
            </p:cNvPr>
            <p:cNvSpPr/>
            <p:nvPr/>
          </p:nvSpPr>
          <p:spPr bwMode="auto">
            <a:xfrm>
              <a:off x="6715126" y="1962150"/>
              <a:ext cx="65088" cy="198437"/>
            </a:xfrm>
            <a:custGeom>
              <a:avLst/>
              <a:gdLst>
                <a:gd name="T0" fmla="*/ 0 w 20"/>
                <a:gd name="T1" fmla="*/ 2 h 60"/>
                <a:gd name="T2" fmla="*/ 0 w 20"/>
                <a:gd name="T3" fmla="*/ 17 h 60"/>
                <a:gd name="T4" fmla="*/ 2 w 20"/>
                <a:gd name="T5" fmla="*/ 19 h 60"/>
                <a:gd name="T6" fmla="*/ 6 w 20"/>
                <a:gd name="T7" fmla="*/ 19 h 60"/>
                <a:gd name="T8" fmla="*/ 11 w 20"/>
                <a:gd name="T9" fmla="*/ 24 h 60"/>
                <a:gd name="T10" fmla="*/ 11 w 20"/>
                <a:gd name="T11" fmla="*/ 36 h 60"/>
                <a:gd name="T12" fmla="*/ 6 w 20"/>
                <a:gd name="T13" fmla="*/ 41 h 60"/>
                <a:gd name="T14" fmla="*/ 2 w 20"/>
                <a:gd name="T15" fmla="*/ 41 h 60"/>
                <a:gd name="T16" fmla="*/ 0 w 20"/>
                <a:gd name="T17" fmla="*/ 43 h 60"/>
                <a:gd name="T18" fmla="*/ 0 w 20"/>
                <a:gd name="T19" fmla="*/ 58 h 60"/>
                <a:gd name="T20" fmla="*/ 2 w 20"/>
                <a:gd name="T21" fmla="*/ 60 h 60"/>
                <a:gd name="T22" fmla="*/ 5 w 20"/>
                <a:gd name="T23" fmla="*/ 60 h 60"/>
                <a:gd name="T24" fmla="*/ 20 w 20"/>
                <a:gd name="T25" fmla="*/ 46 h 60"/>
                <a:gd name="T26" fmla="*/ 20 w 20"/>
                <a:gd name="T27" fmla="*/ 14 h 60"/>
                <a:gd name="T28" fmla="*/ 5 w 20"/>
                <a:gd name="T29" fmla="*/ 0 h 60"/>
                <a:gd name="T30" fmla="*/ 2 w 20"/>
                <a:gd name="T31" fmla="*/ 0 h 60"/>
                <a:gd name="T32" fmla="*/ 0 w 20"/>
                <a:gd name="T3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60">
                  <a:moveTo>
                    <a:pt x="0" y="2"/>
                  </a:moveTo>
                  <a:cubicBezTo>
                    <a:pt x="0" y="17"/>
                    <a:pt x="0" y="17"/>
                    <a:pt x="0" y="17"/>
                  </a:cubicBezTo>
                  <a:cubicBezTo>
                    <a:pt x="0" y="18"/>
                    <a:pt x="0" y="19"/>
                    <a:pt x="2" y="19"/>
                  </a:cubicBezTo>
                  <a:cubicBezTo>
                    <a:pt x="6" y="19"/>
                    <a:pt x="6" y="19"/>
                    <a:pt x="6" y="19"/>
                  </a:cubicBezTo>
                  <a:cubicBezTo>
                    <a:pt x="9" y="19"/>
                    <a:pt x="11" y="21"/>
                    <a:pt x="11" y="24"/>
                  </a:cubicBezTo>
                  <a:cubicBezTo>
                    <a:pt x="11" y="36"/>
                    <a:pt x="11" y="36"/>
                    <a:pt x="11" y="36"/>
                  </a:cubicBezTo>
                  <a:cubicBezTo>
                    <a:pt x="11" y="39"/>
                    <a:pt x="9" y="41"/>
                    <a:pt x="6" y="41"/>
                  </a:cubicBezTo>
                  <a:cubicBezTo>
                    <a:pt x="2" y="41"/>
                    <a:pt x="2" y="41"/>
                    <a:pt x="2" y="41"/>
                  </a:cubicBezTo>
                  <a:cubicBezTo>
                    <a:pt x="0" y="41"/>
                    <a:pt x="0" y="42"/>
                    <a:pt x="0" y="43"/>
                  </a:cubicBezTo>
                  <a:cubicBezTo>
                    <a:pt x="0" y="58"/>
                    <a:pt x="0" y="58"/>
                    <a:pt x="0" y="58"/>
                  </a:cubicBezTo>
                  <a:cubicBezTo>
                    <a:pt x="0" y="59"/>
                    <a:pt x="0" y="60"/>
                    <a:pt x="2" y="60"/>
                  </a:cubicBezTo>
                  <a:cubicBezTo>
                    <a:pt x="5" y="60"/>
                    <a:pt x="5" y="60"/>
                    <a:pt x="5" y="60"/>
                  </a:cubicBezTo>
                  <a:cubicBezTo>
                    <a:pt x="13" y="60"/>
                    <a:pt x="20" y="54"/>
                    <a:pt x="20" y="46"/>
                  </a:cubicBezTo>
                  <a:cubicBezTo>
                    <a:pt x="20" y="14"/>
                    <a:pt x="20" y="14"/>
                    <a:pt x="20" y="14"/>
                  </a:cubicBezTo>
                  <a:cubicBezTo>
                    <a:pt x="20" y="6"/>
                    <a:pt x="13" y="0"/>
                    <a:pt x="5" y="0"/>
                  </a:cubicBezTo>
                  <a:cubicBezTo>
                    <a:pt x="2" y="0"/>
                    <a:pt x="2" y="0"/>
                    <a:pt x="2" y="0"/>
                  </a:cubicBezTo>
                  <a:cubicBezTo>
                    <a:pt x="0" y="0"/>
                    <a:pt x="0" y="1"/>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7" name="íşlídé">
              <a:extLst>
                <a:ext uri="{FF2B5EF4-FFF2-40B4-BE49-F238E27FC236}">
                  <a16:creationId xmlns:a16="http://schemas.microsoft.com/office/drawing/2014/main" id="{B19206D4-EFEF-4D40-A133-6A0D64222C4B}"/>
                </a:ext>
              </a:extLst>
            </p:cNvPr>
            <p:cNvSpPr/>
            <p:nvPr/>
          </p:nvSpPr>
          <p:spPr bwMode="auto">
            <a:xfrm>
              <a:off x="6391276" y="1962150"/>
              <a:ext cx="220663" cy="198437"/>
            </a:xfrm>
            <a:custGeom>
              <a:avLst/>
              <a:gdLst>
                <a:gd name="T0" fmla="*/ 57 w 67"/>
                <a:gd name="T1" fmla="*/ 9 h 60"/>
                <a:gd name="T2" fmla="*/ 47 w 67"/>
                <a:gd name="T3" fmla="*/ 9 h 60"/>
                <a:gd name="T4" fmla="*/ 47 w 67"/>
                <a:gd name="T5" fmla="*/ 6 h 60"/>
                <a:gd name="T6" fmla="*/ 41 w 67"/>
                <a:gd name="T7" fmla="*/ 0 h 60"/>
                <a:gd name="T8" fmla="*/ 26 w 67"/>
                <a:gd name="T9" fmla="*/ 0 h 60"/>
                <a:gd name="T10" fmla="*/ 20 w 67"/>
                <a:gd name="T11" fmla="*/ 6 h 60"/>
                <a:gd name="T12" fmla="*/ 20 w 67"/>
                <a:gd name="T13" fmla="*/ 9 h 60"/>
                <a:gd name="T14" fmla="*/ 11 w 67"/>
                <a:gd name="T15" fmla="*/ 9 h 60"/>
                <a:gd name="T16" fmla="*/ 0 w 67"/>
                <a:gd name="T17" fmla="*/ 19 h 60"/>
                <a:gd name="T18" fmla="*/ 0 w 67"/>
                <a:gd name="T19" fmla="*/ 49 h 60"/>
                <a:gd name="T20" fmla="*/ 11 w 67"/>
                <a:gd name="T21" fmla="*/ 60 h 60"/>
                <a:gd name="T22" fmla="*/ 57 w 67"/>
                <a:gd name="T23" fmla="*/ 60 h 60"/>
                <a:gd name="T24" fmla="*/ 67 w 67"/>
                <a:gd name="T25" fmla="*/ 49 h 60"/>
                <a:gd name="T26" fmla="*/ 67 w 67"/>
                <a:gd name="T27" fmla="*/ 19 h 60"/>
                <a:gd name="T28" fmla="*/ 57 w 67"/>
                <a:gd name="T29" fmla="*/ 9 h 60"/>
                <a:gd name="T30" fmla="*/ 34 w 67"/>
                <a:gd name="T31" fmla="*/ 48 h 60"/>
                <a:gd name="T32" fmla="*/ 19 w 67"/>
                <a:gd name="T33" fmla="*/ 33 h 60"/>
                <a:gd name="T34" fmla="*/ 34 w 67"/>
                <a:gd name="T35" fmla="*/ 19 h 60"/>
                <a:gd name="T36" fmla="*/ 48 w 67"/>
                <a:gd name="T37" fmla="*/ 33 h 60"/>
                <a:gd name="T38" fmla="*/ 34 w 67"/>
                <a:gd name="T3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7" h="60">
                  <a:moveTo>
                    <a:pt x="57" y="9"/>
                  </a:moveTo>
                  <a:cubicBezTo>
                    <a:pt x="47" y="9"/>
                    <a:pt x="47" y="9"/>
                    <a:pt x="47" y="9"/>
                  </a:cubicBezTo>
                  <a:cubicBezTo>
                    <a:pt x="47" y="6"/>
                    <a:pt x="47" y="6"/>
                    <a:pt x="47" y="6"/>
                  </a:cubicBezTo>
                  <a:cubicBezTo>
                    <a:pt x="47" y="3"/>
                    <a:pt x="44" y="0"/>
                    <a:pt x="41" y="0"/>
                  </a:cubicBezTo>
                  <a:cubicBezTo>
                    <a:pt x="26" y="0"/>
                    <a:pt x="26" y="0"/>
                    <a:pt x="26" y="0"/>
                  </a:cubicBezTo>
                  <a:cubicBezTo>
                    <a:pt x="23" y="0"/>
                    <a:pt x="20" y="3"/>
                    <a:pt x="20" y="6"/>
                  </a:cubicBezTo>
                  <a:cubicBezTo>
                    <a:pt x="20" y="9"/>
                    <a:pt x="20" y="9"/>
                    <a:pt x="20" y="9"/>
                  </a:cubicBezTo>
                  <a:cubicBezTo>
                    <a:pt x="11" y="9"/>
                    <a:pt x="11" y="9"/>
                    <a:pt x="11" y="9"/>
                  </a:cubicBezTo>
                  <a:cubicBezTo>
                    <a:pt x="5" y="9"/>
                    <a:pt x="0" y="13"/>
                    <a:pt x="0" y="19"/>
                  </a:cubicBezTo>
                  <a:cubicBezTo>
                    <a:pt x="0" y="49"/>
                    <a:pt x="0" y="49"/>
                    <a:pt x="0" y="49"/>
                  </a:cubicBezTo>
                  <a:cubicBezTo>
                    <a:pt x="0" y="55"/>
                    <a:pt x="5" y="60"/>
                    <a:pt x="11" y="60"/>
                  </a:cubicBezTo>
                  <a:cubicBezTo>
                    <a:pt x="57" y="60"/>
                    <a:pt x="57" y="60"/>
                    <a:pt x="57" y="60"/>
                  </a:cubicBezTo>
                  <a:cubicBezTo>
                    <a:pt x="63" y="60"/>
                    <a:pt x="67" y="55"/>
                    <a:pt x="67" y="49"/>
                  </a:cubicBezTo>
                  <a:cubicBezTo>
                    <a:pt x="67" y="19"/>
                    <a:pt x="67" y="19"/>
                    <a:pt x="67" y="19"/>
                  </a:cubicBezTo>
                  <a:cubicBezTo>
                    <a:pt x="67" y="13"/>
                    <a:pt x="63" y="9"/>
                    <a:pt x="57" y="9"/>
                  </a:cubicBezTo>
                  <a:close/>
                  <a:moveTo>
                    <a:pt x="34" y="48"/>
                  </a:moveTo>
                  <a:cubicBezTo>
                    <a:pt x="26" y="48"/>
                    <a:pt x="19" y="41"/>
                    <a:pt x="19" y="33"/>
                  </a:cubicBezTo>
                  <a:cubicBezTo>
                    <a:pt x="19" y="25"/>
                    <a:pt x="26" y="19"/>
                    <a:pt x="34" y="19"/>
                  </a:cubicBezTo>
                  <a:cubicBezTo>
                    <a:pt x="42" y="19"/>
                    <a:pt x="48" y="25"/>
                    <a:pt x="48" y="33"/>
                  </a:cubicBezTo>
                  <a:cubicBezTo>
                    <a:pt x="48" y="41"/>
                    <a:pt x="42" y="48"/>
                    <a:pt x="34"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8" name="íşḷïḑê">
              <a:extLst>
                <a:ext uri="{FF2B5EF4-FFF2-40B4-BE49-F238E27FC236}">
                  <a16:creationId xmlns:a16="http://schemas.microsoft.com/office/drawing/2014/main" id="{6EFED2B9-0359-4FA5-8773-9017542C658C}"/>
                </a:ext>
              </a:extLst>
            </p:cNvPr>
            <p:cNvSpPr/>
            <p:nvPr/>
          </p:nvSpPr>
          <p:spPr bwMode="auto">
            <a:xfrm>
              <a:off x="6878638" y="1995488"/>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9" name="işḻîḑè">
              <a:extLst>
                <a:ext uri="{FF2B5EF4-FFF2-40B4-BE49-F238E27FC236}">
                  <a16:creationId xmlns:a16="http://schemas.microsoft.com/office/drawing/2014/main" id="{91D5CACA-65C1-4DFB-8FCD-CFBB939B44D2}"/>
                </a:ext>
              </a:extLst>
            </p:cNvPr>
            <p:cNvSpPr/>
            <p:nvPr/>
          </p:nvSpPr>
          <p:spPr bwMode="auto">
            <a:xfrm>
              <a:off x="6878638" y="204787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0" name="îś1íďê">
              <a:extLst>
                <a:ext uri="{FF2B5EF4-FFF2-40B4-BE49-F238E27FC236}">
                  <a16:creationId xmlns:a16="http://schemas.microsoft.com/office/drawing/2014/main" id="{7B008045-3000-4B39-AE16-75EA51A89C01}"/>
                </a:ext>
              </a:extLst>
            </p:cNvPr>
            <p:cNvSpPr/>
            <p:nvPr/>
          </p:nvSpPr>
          <p:spPr bwMode="auto">
            <a:xfrm>
              <a:off x="6878638" y="2100263"/>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1" name="iṡliḑé">
              <a:extLst>
                <a:ext uri="{FF2B5EF4-FFF2-40B4-BE49-F238E27FC236}">
                  <a16:creationId xmlns:a16="http://schemas.microsoft.com/office/drawing/2014/main" id="{48D8ABCA-8C9B-4DF8-8F21-72F17B79071A}"/>
                </a:ext>
              </a:extLst>
            </p:cNvPr>
            <p:cNvSpPr/>
            <p:nvPr/>
          </p:nvSpPr>
          <p:spPr bwMode="auto">
            <a:xfrm>
              <a:off x="6892926" y="1817688"/>
              <a:ext cx="171450" cy="52387"/>
            </a:xfrm>
            <a:custGeom>
              <a:avLst/>
              <a:gdLst>
                <a:gd name="T0" fmla="*/ 51 w 52"/>
                <a:gd name="T1" fmla="*/ 4 h 16"/>
                <a:gd name="T2" fmla="*/ 46 w 52"/>
                <a:gd name="T3" fmla="*/ 4 h 16"/>
                <a:gd name="T4" fmla="*/ 46 w 52"/>
                <a:gd name="T5" fmla="*/ 3 h 16"/>
                <a:gd name="T6" fmla="*/ 44 w 52"/>
                <a:gd name="T7" fmla="*/ 0 h 16"/>
                <a:gd name="T8" fmla="*/ 3 w 52"/>
                <a:gd name="T9" fmla="*/ 0 h 16"/>
                <a:gd name="T10" fmla="*/ 0 w 52"/>
                <a:gd name="T11" fmla="*/ 3 h 16"/>
                <a:gd name="T12" fmla="*/ 0 w 52"/>
                <a:gd name="T13" fmla="*/ 13 h 16"/>
                <a:gd name="T14" fmla="*/ 3 w 52"/>
                <a:gd name="T15" fmla="*/ 16 h 16"/>
                <a:gd name="T16" fmla="*/ 44 w 52"/>
                <a:gd name="T17" fmla="*/ 16 h 16"/>
                <a:gd name="T18" fmla="*/ 46 w 52"/>
                <a:gd name="T19" fmla="*/ 13 h 16"/>
                <a:gd name="T20" fmla="*/ 46 w 52"/>
                <a:gd name="T21" fmla="*/ 12 h 16"/>
                <a:gd name="T22" fmla="*/ 51 w 52"/>
                <a:gd name="T23" fmla="*/ 12 h 16"/>
                <a:gd name="T24" fmla="*/ 52 w 52"/>
                <a:gd name="T25" fmla="*/ 10 h 16"/>
                <a:gd name="T26" fmla="*/ 52 w 52"/>
                <a:gd name="T27" fmla="*/ 5 h 16"/>
                <a:gd name="T28" fmla="*/ 51 w 52"/>
                <a:gd name="T2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 h="16">
                  <a:moveTo>
                    <a:pt x="51" y="4"/>
                  </a:moveTo>
                  <a:cubicBezTo>
                    <a:pt x="46" y="4"/>
                    <a:pt x="46" y="4"/>
                    <a:pt x="46" y="4"/>
                  </a:cubicBezTo>
                  <a:cubicBezTo>
                    <a:pt x="46" y="3"/>
                    <a:pt x="46" y="3"/>
                    <a:pt x="46" y="3"/>
                  </a:cubicBezTo>
                  <a:cubicBezTo>
                    <a:pt x="46" y="1"/>
                    <a:pt x="45" y="0"/>
                    <a:pt x="44" y="0"/>
                  </a:cubicBezTo>
                  <a:cubicBezTo>
                    <a:pt x="3" y="0"/>
                    <a:pt x="3" y="0"/>
                    <a:pt x="3" y="0"/>
                  </a:cubicBezTo>
                  <a:cubicBezTo>
                    <a:pt x="1" y="0"/>
                    <a:pt x="0" y="1"/>
                    <a:pt x="0" y="3"/>
                  </a:cubicBezTo>
                  <a:cubicBezTo>
                    <a:pt x="0" y="13"/>
                    <a:pt x="0" y="13"/>
                    <a:pt x="0" y="13"/>
                  </a:cubicBezTo>
                  <a:cubicBezTo>
                    <a:pt x="0" y="15"/>
                    <a:pt x="1" y="16"/>
                    <a:pt x="3" y="16"/>
                  </a:cubicBezTo>
                  <a:cubicBezTo>
                    <a:pt x="44" y="16"/>
                    <a:pt x="44" y="16"/>
                    <a:pt x="44" y="16"/>
                  </a:cubicBezTo>
                  <a:cubicBezTo>
                    <a:pt x="45" y="16"/>
                    <a:pt x="46" y="15"/>
                    <a:pt x="46" y="13"/>
                  </a:cubicBezTo>
                  <a:cubicBezTo>
                    <a:pt x="46" y="12"/>
                    <a:pt x="46" y="12"/>
                    <a:pt x="46" y="12"/>
                  </a:cubicBezTo>
                  <a:cubicBezTo>
                    <a:pt x="51" y="12"/>
                    <a:pt x="51" y="12"/>
                    <a:pt x="51" y="12"/>
                  </a:cubicBezTo>
                  <a:cubicBezTo>
                    <a:pt x="51" y="12"/>
                    <a:pt x="52" y="11"/>
                    <a:pt x="52" y="10"/>
                  </a:cubicBezTo>
                  <a:cubicBezTo>
                    <a:pt x="52" y="5"/>
                    <a:pt x="52" y="5"/>
                    <a:pt x="52" y="5"/>
                  </a:cubicBezTo>
                  <a:cubicBezTo>
                    <a:pt x="52" y="4"/>
                    <a:pt x="51" y="4"/>
                    <a:pt x="51" y="4"/>
                  </a:cubicBez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2" name="í$ḷïḓê">
              <a:extLst>
                <a:ext uri="{FF2B5EF4-FFF2-40B4-BE49-F238E27FC236}">
                  <a16:creationId xmlns:a16="http://schemas.microsoft.com/office/drawing/2014/main" id="{396F3DAA-68E9-4AFF-9E1F-0F81729F2966}"/>
                </a:ext>
              </a:extLst>
            </p:cNvPr>
            <p:cNvSpPr/>
            <p:nvPr/>
          </p:nvSpPr>
          <p:spPr bwMode="auto">
            <a:xfrm>
              <a:off x="6764338" y="1800225"/>
              <a:ext cx="19050" cy="825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3" name="ísļidè">
              <a:extLst>
                <a:ext uri="{FF2B5EF4-FFF2-40B4-BE49-F238E27FC236}">
                  <a16:creationId xmlns:a16="http://schemas.microsoft.com/office/drawing/2014/main" id="{561D39F7-BBEC-4654-A04D-389CED11E17F}"/>
                </a:ext>
              </a:extLst>
            </p:cNvPr>
            <p:cNvSpPr/>
            <p:nvPr/>
          </p:nvSpPr>
          <p:spPr bwMode="auto">
            <a:xfrm>
              <a:off x="6727826" y="1817688"/>
              <a:ext cx="19050" cy="650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4" name="îSḷïďè">
              <a:extLst>
                <a:ext uri="{FF2B5EF4-FFF2-40B4-BE49-F238E27FC236}">
                  <a16:creationId xmlns:a16="http://schemas.microsoft.com/office/drawing/2014/main" id="{B74A253E-527F-4FB9-B11A-877E1B9ECD95}"/>
                </a:ext>
              </a:extLst>
            </p:cNvPr>
            <p:cNvSpPr/>
            <p:nvPr/>
          </p:nvSpPr>
          <p:spPr bwMode="auto">
            <a:xfrm>
              <a:off x="6688138" y="1830388"/>
              <a:ext cx="19050" cy="52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5" name="íśḻiḑe">
              <a:extLst>
                <a:ext uri="{FF2B5EF4-FFF2-40B4-BE49-F238E27FC236}">
                  <a16:creationId xmlns:a16="http://schemas.microsoft.com/office/drawing/2014/main" id="{3C127E6B-6402-4C01-A30F-148BF8F8CC58}"/>
                </a:ext>
              </a:extLst>
            </p:cNvPr>
            <p:cNvSpPr/>
            <p:nvPr/>
          </p:nvSpPr>
          <p:spPr bwMode="auto">
            <a:xfrm>
              <a:off x="6651626" y="1846263"/>
              <a:ext cx="20638" cy="36512"/>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6" name="îs1ídé">
              <a:extLst>
                <a:ext uri="{FF2B5EF4-FFF2-40B4-BE49-F238E27FC236}">
                  <a16:creationId xmlns:a16="http://schemas.microsoft.com/office/drawing/2014/main" id="{AECBEC0F-0755-43C5-8C54-77DE5AF31D27}"/>
                </a:ext>
              </a:extLst>
            </p:cNvPr>
            <p:cNvSpPr/>
            <p:nvPr/>
          </p:nvSpPr>
          <p:spPr bwMode="auto">
            <a:xfrm>
              <a:off x="6615113" y="1863725"/>
              <a:ext cx="20638" cy="190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7" name="íśľïḑè">
              <a:extLst>
                <a:ext uri="{FF2B5EF4-FFF2-40B4-BE49-F238E27FC236}">
                  <a16:creationId xmlns:a16="http://schemas.microsoft.com/office/drawing/2014/main" id="{3A0710DB-AADB-4E19-9F08-0DF3B8D13AF9}"/>
                </a:ext>
              </a:extLst>
            </p:cNvPr>
            <p:cNvSpPr/>
            <p:nvPr/>
          </p:nvSpPr>
          <p:spPr bwMode="auto">
            <a:xfrm>
              <a:off x="4764088" y="1939925"/>
              <a:ext cx="244475" cy="242887"/>
            </a:xfrm>
            <a:custGeom>
              <a:avLst/>
              <a:gdLst>
                <a:gd name="T0" fmla="*/ 74 w 74"/>
                <a:gd name="T1" fmla="*/ 37 h 74"/>
                <a:gd name="T2" fmla="*/ 57 w 74"/>
                <a:gd name="T3" fmla="*/ 69 h 74"/>
                <a:gd name="T4" fmla="*/ 37 w 74"/>
                <a:gd name="T5" fmla="*/ 74 h 74"/>
                <a:gd name="T6" fmla="*/ 17 w 74"/>
                <a:gd name="T7" fmla="*/ 69 h 74"/>
                <a:gd name="T8" fmla="*/ 0 w 74"/>
                <a:gd name="T9" fmla="*/ 37 h 74"/>
                <a:gd name="T10" fmla="*/ 37 w 74"/>
                <a:gd name="T11" fmla="*/ 0 h 74"/>
                <a:gd name="T12" fmla="*/ 74 w 74"/>
                <a:gd name="T13" fmla="*/ 37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74" y="37"/>
                  </a:moveTo>
                  <a:cubicBezTo>
                    <a:pt x="74" y="50"/>
                    <a:pt x="67" y="62"/>
                    <a:pt x="57" y="69"/>
                  </a:cubicBezTo>
                  <a:cubicBezTo>
                    <a:pt x="51" y="72"/>
                    <a:pt x="44" y="74"/>
                    <a:pt x="37" y="74"/>
                  </a:cubicBezTo>
                  <a:cubicBezTo>
                    <a:pt x="30" y="74"/>
                    <a:pt x="23" y="72"/>
                    <a:pt x="17" y="69"/>
                  </a:cubicBezTo>
                  <a:cubicBezTo>
                    <a:pt x="7" y="62"/>
                    <a:pt x="0" y="51"/>
                    <a:pt x="0" y="37"/>
                  </a:cubicBezTo>
                  <a:cubicBezTo>
                    <a:pt x="0" y="16"/>
                    <a:pt x="16" y="0"/>
                    <a:pt x="37" y="0"/>
                  </a:cubicBezTo>
                  <a:cubicBezTo>
                    <a:pt x="58" y="0"/>
                    <a:pt x="74" y="16"/>
                    <a:pt x="74"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8" name="i$lidè">
              <a:extLst>
                <a:ext uri="{FF2B5EF4-FFF2-40B4-BE49-F238E27FC236}">
                  <a16:creationId xmlns:a16="http://schemas.microsoft.com/office/drawing/2014/main" id="{68CF5EB6-BABD-4F57-B634-1767EEA10E1B}"/>
                </a:ext>
              </a:extLst>
            </p:cNvPr>
            <p:cNvSpPr/>
            <p:nvPr/>
          </p:nvSpPr>
          <p:spPr bwMode="auto">
            <a:xfrm>
              <a:off x="4819651" y="1995488"/>
              <a:ext cx="133350" cy="187325"/>
            </a:xfrm>
            <a:custGeom>
              <a:avLst/>
              <a:gdLst>
                <a:gd name="T0" fmla="*/ 40 w 40"/>
                <a:gd name="T1" fmla="*/ 31 h 57"/>
                <a:gd name="T2" fmla="*/ 40 w 40"/>
                <a:gd name="T3" fmla="*/ 52 h 57"/>
                <a:gd name="T4" fmla="*/ 20 w 40"/>
                <a:gd name="T5" fmla="*/ 57 h 57"/>
                <a:gd name="T6" fmla="*/ 0 w 40"/>
                <a:gd name="T7" fmla="*/ 52 h 57"/>
                <a:gd name="T8" fmla="*/ 0 w 40"/>
                <a:gd name="T9" fmla="*/ 31 h 57"/>
                <a:gd name="T10" fmla="*/ 7 w 40"/>
                <a:gd name="T11" fmla="*/ 24 h 57"/>
                <a:gd name="T12" fmla="*/ 12 w 40"/>
                <a:gd name="T13" fmla="*/ 24 h 57"/>
                <a:gd name="T14" fmla="*/ 7 w 40"/>
                <a:gd name="T15" fmla="*/ 14 h 57"/>
                <a:gd name="T16" fmla="*/ 20 w 40"/>
                <a:gd name="T17" fmla="*/ 0 h 57"/>
                <a:gd name="T18" fmla="*/ 34 w 40"/>
                <a:gd name="T19" fmla="*/ 14 h 57"/>
                <a:gd name="T20" fmla="*/ 29 w 40"/>
                <a:gd name="T21" fmla="*/ 24 h 57"/>
                <a:gd name="T22" fmla="*/ 33 w 40"/>
                <a:gd name="T23" fmla="*/ 24 h 57"/>
                <a:gd name="T24" fmla="*/ 40 w 40"/>
                <a:gd name="T25"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57">
                  <a:moveTo>
                    <a:pt x="40" y="31"/>
                  </a:moveTo>
                  <a:cubicBezTo>
                    <a:pt x="40" y="52"/>
                    <a:pt x="40" y="52"/>
                    <a:pt x="40" y="52"/>
                  </a:cubicBezTo>
                  <a:cubicBezTo>
                    <a:pt x="34" y="55"/>
                    <a:pt x="27" y="57"/>
                    <a:pt x="20" y="57"/>
                  </a:cubicBezTo>
                  <a:cubicBezTo>
                    <a:pt x="13" y="57"/>
                    <a:pt x="6" y="55"/>
                    <a:pt x="0" y="52"/>
                  </a:cubicBezTo>
                  <a:cubicBezTo>
                    <a:pt x="0" y="31"/>
                    <a:pt x="0" y="31"/>
                    <a:pt x="0" y="31"/>
                  </a:cubicBezTo>
                  <a:cubicBezTo>
                    <a:pt x="0" y="27"/>
                    <a:pt x="4" y="24"/>
                    <a:pt x="7" y="24"/>
                  </a:cubicBezTo>
                  <a:cubicBezTo>
                    <a:pt x="12" y="24"/>
                    <a:pt x="12" y="24"/>
                    <a:pt x="12" y="24"/>
                  </a:cubicBezTo>
                  <a:cubicBezTo>
                    <a:pt x="8" y="22"/>
                    <a:pt x="7" y="18"/>
                    <a:pt x="7" y="14"/>
                  </a:cubicBezTo>
                  <a:cubicBezTo>
                    <a:pt x="7" y="6"/>
                    <a:pt x="13" y="0"/>
                    <a:pt x="20" y="0"/>
                  </a:cubicBezTo>
                  <a:cubicBezTo>
                    <a:pt x="28" y="0"/>
                    <a:pt x="34" y="6"/>
                    <a:pt x="34" y="14"/>
                  </a:cubicBezTo>
                  <a:cubicBezTo>
                    <a:pt x="34" y="18"/>
                    <a:pt x="32" y="22"/>
                    <a:pt x="29" y="24"/>
                  </a:cubicBezTo>
                  <a:cubicBezTo>
                    <a:pt x="33" y="24"/>
                    <a:pt x="33" y="24"/>
                    <a:pt x="33" y="24"/>
                  </a:cubicBezTo>
                  <a:cubicBezTo>
                    <a:pt x="37" y="24"/>
                    <a:pt x="40" y="27"/>
                    <a:pt x="40" y="31"/>
                  </a:cubicBezTo>
                  <a:close/>
                </a:path>
              </a:pathLst>
            </a:custGeom>
            <a:solidFill>
              <a:srgbClr val="1088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9" name="îṩlîḑê">
              <a:extLst>
                <a:ext uri="{FF2B5EF4-FFF2-40B4-BE49-F238E27FC236}">
                  <a16:creationId xmlns:a16="http://schemas.microsoft.com/office/drawing/2014/main" id="{2688E7B7-C44D-48CF-8E46-35BDE22671F7}"/>
                </a:ext>
              </a:extLst>
            </p:cNvPr>
            <p:cNvSpPr/>
            <p:nvPr/>
          </p:nvSpPr>
          <p:spPr bwMode="auto">
            <a:xfrm>
              <a:off x="4684713" y="5048250"/>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80" name="iśľïḓè">
              <a:extLst>
                <a:ext uri="{FF2B5EF4-FFF2-40B4-BE49-F238E27FC236}">
                  <a16:creationId xmlns:a16="http://schemas.microsoft.com/office/drawing/2014/main" id="{E9C6B1B3-4184-45A4-B285-097FE1025DDF}"/>
                </a:ext>
              </a:extLst>
            </p:cNvPr>
            <p:cNvSpPr/>
            <p:nvPr/>
          </p:nvSpPr>
          <p:spPr bwMode="auto">
            <a:xfrm>
              <a:off x="5008563" y="5103813"/>
              <a:ext cx="1584325" cy="198437"/>
            </a:xfrm>
            <a:custGeom>
              <a:avLst/>
              <a:gdLst>
                <a:gd name="T0" fmla="*/ 470 w 480"/>
                <a:gd name="T1" fmla="*/ 60 h 60"/>
                <a:gd name="T2" fmla="*/ 9 w 480"/>
                <a:gd name="T3" fmla="*/ 60 h 60"/>
                <a:gd name="T4" fmla="*/ 0 w 480"/>
                <a:gd name="T5" fmla="*/ 51 h 60"/>
                <a:gd name="T6" fmla="*/ 0 w 480"/>
                <a:gd name="T7" fmla="*/ 10 h 60"/>
                <a:gd name="T8" fmla="*/ 9 w 480"/>
                <a:gd name="T9" fmla="*/ 0 h 60"/>
                <a:gd name="T10" fmla="*/ 470 w 480"/>
                <a:gd name="T11" fmla="*/ 0 h 60"/>
                <a:gd name="T12" fmla="*/ 480 w 480"/>
                <a:gd name="T13" fmla="*/ 10 h 60"/>
                <a:gd name="T14" fmla="*/ 480 w 480"/>
                <a:gd name="T15" fmla="*/ 51 h 60"/>
                <a:gd name="T16" fmla="*/ 470 w 480"/>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0" h="60">
                  <a:moveTo>
                    <a:pt x="470" y="60"/>
                  </a:moveTo>
                  <a:cubicBezTo>
                    <a:pt x="9" y="60"/>
                    <a:pt x="9" y="60"/>
                    <a:pt x="9" y="60"/>
                  </a:cubicBezTo>
                  <a:cubicBezTo>
                    <a:pt x="4" y="60"/>
                    <a:pt x="0" y="56"/>
                    <a:pt x="0" y="51"/>
                  </a:cubicBezTo>
                  <a:cubicBezTo>
                    <a:pt x="0" y="10"/>
                    <a:pt x="0" y="10"/>
                    <a:pt x="0" y="10"/>
                  </a:cubicBezTo>
                  <a:cubicBezTo>
                    <a:pt x="0" y="4"/>
                    <a:pt x="4" y="0"/>
                    <a:pt x="9" y="0"/>
                  </a:cubicBezTo>
                  <a:cubicBezTo>
                    <a:pt x="470" y="0"/>
                    <a:pt x="470" y="0"/>
                    <a:pt x="470" y="0"/>
                  </a:cubicBezTo>
                  <a:cubicBezTo>
                    <a:pt x="475" y="0"/>
                    <a:pt x="480" y="4"/>
                    <a:pt x="480" y="10"/>
                  </a:cubicBezTo>
                  <a:cubicBezTo>
                    <a:pt x="480" y="51"/>
                    <a:pt x="480" y="51"/>
                    <a:pt x="480" y="51"/>
                  </a:cubicBezTo>
                  <a:cubicBezTo>
                    <a:pt x="480" y="56"/>
                    <a:pt x="475" y="60"/>
                    <a:pt x="470"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1" name="ïśļîḍé">
              <a:extLst>
                <a:ext uri="{FF2B5EF4-FFF2-40B4-BE49-F238E27FC236}">
                  <a16:creationId xmlns:a16="http://schemas.microsoft.com/office/drawing/2014/main" id="{20D8BCD1-249D-4B9C-8E52-30D882329D04}"/>
                </a:ext>
              </a:extLst>
            </p:cNvPr>
            <p:cNvSpPr/>
            <p:nvPr/>
          </p:nvSpPr>
          <p:spPr bwMode="auto">
            <a:xfrm>
              <a:off x="4757738" y="5103813"/>
              <a:ext cx="198438" cy="198437"/>
            </a:xfrm>
            <a:prstGeom prst="ellipse">
              <a:avLst/>
            </a:pr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2" name="îs1ïḑê">
              <a:extLst>
                <a:ext uri="{FF2B5EF4-FFF2-40B4-BE49-F238E27FC236}">
                  <a16:creationId xmlns:a16="http://schemas.microsoft.com/office/drawing/2014/main" id="{26BF1CCF-D6CA-41A7-9FCF-CA684AF1DF7C}"/>
                </a:ext>
              </a:extLst>
            </p:cNvPr>
            <p:cNvSpPr/>
            <p:nvPr/>
          </p:nvSpPr>
          <p:spPr bwMode="auto">
            <a:xfrm>
              <a:off x="4813301" y="5226050"/>
              <a:ext cx="82550" cy="39687"/>
            </a:xfrm>
            <a:custGeom>
              <a:avLst/>
              <a:gdLst>
                <a:gd name="T0" fmla="*/ 0 w 25"/>
                <a:gd name="T1" fmla="*/ 0 h 12"/>
                <a:gd name="T2" fmla="*/ 13 w 25"/>
                <a:gd name="T3" fmla="*/ 12 h 12"/>
                <a:gd name="T4" fmla="*/ 25 w 25"/>
                <a:gd name="T5" fmla="*/ 0 h 12"/>
                <a:gd name="T6" fmla="*/ 0 w 25"/>
                <a:gd name="T7" fmla="*/ 0 h 12"/>
              </a:gdLst>
              <a:ahLst/>
              <a:cxnLst>
                <a:cxn ang="0">
                  <a:pos x="T0" y="T1"/>
                </a:cxn>
                <a:cxn ang="0">
                  <a:pos x="T2" y="T3"/>
                </a:cxn>
                <a:cxn ang="0">
                  <a:pos x="T4" y="T5"/>
                </a:cxn>
                <a:cxn ang="0">
                  <a:pos x="T6" y="T7"/>
                </a:cxn>
              </a:cxnLst>
              <a:rect l="0" t="0" r="r" b="b"/>
              <a:pathLst>
                <a:path w="25" h="12">
                  <a:moveTo>
                    <a:pt x="0" y="0"/>
                  </a:moveTo>
                  <a:cubicBezTo>
                    <a:pt x="0" y="7"/>
                    <a:pt x="6" y="12"/>
                    <a:pt x="13" y="12"/>
                  </a:cubicBezTo>
                  <a:cubicBezTo>
                    <a:pt x="20" y="12"/>
                    <a:pt x="25" y="7"/>
                    <a:pt x="25"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3" name="iŝľíḓé">
              <a:extLst>
                <a:ext uri="{FF2B5EF4-FFF2-40B4-BE49-F238E27FC236}">
                  <a16:creationId xmlns:a16="http://schemas.microsoft.com/office/drawing/2014/main" id="{01094D3A-79D8-4487-9FD7-39DBB37CDECD}"/>
                </a:ext>
              </a:extLst>
            </p:cNvPr>
            <p:cNvSpPr/>
            <p:nvPr/>
          </p:nvSpPr>
          <p:spPr bwMode="auto">
            <a:xfrm>
              <a:off x="4883151"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4" name="i$líḍe">
              <a:extLst>
                <a:ext uri="{FF2B5EF4-FFF2-40B4-BE49-F238E27FC236}">
                  <a16:creationId xmlns:a16="http://schemas.microsoft.com/office/drawing/2014/main" id="{191CDF41-1C10-4450-B1FF-8E7E64A2702D}"/>
                </a:ext>
              </a:extLst>
            </p:cNvPr>
            <p:cNvSpPr/>
            <p:nvPr/>
          </p:nvSpPr>
          <p:spPr bwMode="auto">
            <a:xfrm>
              <a:off x="4803776"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5" name="ïšľíḍê">
              <a:extLst>
                <a:ext uri="{FF2B5EF4-FFF2-40B4-BE49-F238E27FC236}">
                  <a16:creationId xmlns:a16="http://schemas.microsoft.com/office/drawing/2014/main" id="{5C9A1A1D-54CA-425E-A1CB-99B1EB6C5142}"/>
                </a:ext>
              </a:extLst>
            </p:cNvPr>
            <p:cNvSpPr/>
            <p:nvPr/>
          </p:nvSpPr>
          <p:spPr bwMode="auto">
            <a:xfrm>
              <a:off x="6657976" y="5137150"/>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6" name="iṩļidè">
              <a:extLst>
                <a:ext uri="{FF2B5EF4-FFF2-40B4-BE49-F238E27FC236}">
                  <a16:creationId xmlns:a16="http://schemas.microsoft.com/office/drawing/2014/main" id="{E7A840BE-1AC7-4341-A8CC-11EF69471AAE}"/>
                </a:ext>
              </a:extLst>
            </p:cNvPr>
            <p:cNvSpPr/>
            <p:nvPr/>
          </p:nvSpPr>
          <p:spPr bwMode="auto">
            <a:xfrm>
              <a:off x="6657976" y="5189538"/>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7" name="ïṩḷîḑê">
              <a:extLst>
                <a:ext uri="{FF2B5EF4-FFF2-40B4-BE49-F238E27FC236}">
                  <a16:creationId xmlns:a16="http://schemas.microsoft.com/office/drawing/2014/main" id="{A2308FC2-98FB-4798-B486-109F59186FBC}"/>
                </a:ext>
              </a:extLst>
            </p:cNvPr>
            <p:cNvSpPr/>
            <p:nvPr/>
          </p:nvSpPr>
          <p:spPr bwMode="auto">
            <a:xfrm>
              <a:off x="6657976" y="524192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8" name="íŝḷíḓê">
              <a:extLst>
                <a:ext uri="{FF2B5EF4-FFF2-40B4-BE49-F238E27FC236}">
                  <a16:creationId xmlns:a16="http://schemas.microsoft.com/office/drawing/2014/main" id="{48B9A0BA-5E48-4446-81EA-6B5AC0300CCE}"/>
                </a:ext>
              </a:extLst>
            </p:cNvPr>
            <p:cNvSpPr/>
            <p:nvPr/>
          </p:nvSpPr>
          <p:spPr bwMode="auto">
            <a:xfrm>
              <a:off x="6915151" y="5110163"/>
              <a:ext cx="161925" cy="184150"/>
            </a:xfrm>
            <a:custGeom>
              <a:avLst/>
              <a:gdLst>
                <a:gd name="T0" fmla="*/ 46 w 49"/>
                <a:gd name="T1" fmla="*/ 25 h 56"/>
                <a:gd name="T2" fmla="*/ 6 w 49"/>
                <a:gd name="T3" fmla="*/ 2 h 56"/>
                <a:gd name="T4" fmla="*/ 0 w 49"/>
                <a:gd name="T5" fmla="*/ 5 h 56"/>
                <a:gd name="T6" fmla="*/ 0 w 49"/>
                <a:gd name="T7" fmla="*/ 25 h 56"/>
                <a:gd name="T8" fmla="*/ 40 w 49"/>
                <a:gd name="T9" fmla="*/ 28 h 56"/>
                <a:gd name="T10" fmla="*/ 0 w 49"/>
                <a:gd name="T11" fmla="*/ 32 h 56"/>
                <a:gd name="T12" fmla="*/ 0 w 49"/>
                <a:gd name="T13" fmla="*/ 52 h 56"/>
                <a:gd name="T14" fmla="*/ 6 w 49"/>
                <a:gd name="T15" fmla="*/ 55 h 56"/>
                <a:gd name="T16" fmla="*/ 46 w 49"/>
                <a:gd name="T17" fmla="*/ 32 h 56"/>
                <a:gd name="T18" fmla="*/ 46 w 49"/>
                <a:gd name="T19"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56">
                  <a:moveTo>
                    <a:pt x="46" y="25"/>
                  </a:moveTo>
                  <a:cubicBezTo>
                    <a:pt x="6" y="2"/>
                    <a:pt x="6" y="2"/>
                    <a:pt x="6" y="2"/>
                  </a:cubicBezTo>
                  <a:cubicBezTo>
                    <a:pt x="4" y="0"/>
                    <a:pt x="0" y="2"/>
                    <a:pt x="0" y="5"/>
                  </a:cubicBezTo>
                  <a:cubicBezTo>
                    <a:pt x="0" y="25"/>
                    <a:pt x="0" y="25"/>
                    <a:pt x="0" y="25"/>
                  </a:cubicBezTo>
                  <a:cubicBezTo>
                    <a:pt x="40" y="28"/>
                    <a:pt x="40" y="28"/>
                    <a:pt x="40" y="28"/>
                  </a:cubicBezTo>
                  <a:cubicBezTo>
                    <a:pt x="0" y="32"/>
                    <a:pt x="0" y="32"/>
                    <a:pt x="0" y="32"/>
                  </a:cubicBezTo>
                  <a:cubicBezTo>
                    <a:pt x="0" y="52"/>
                    <a:pt x="0" y="52"/>
                    <a:pt x="0" y="52"/>
                  </a:cubicBezTo>
                  <a:cubicBezTo>
                    <a:pt x="0" y="55"/>
                    <a:pt x="4" y="56"/>
                    <a:pt x="6" y="55"/>
                  </a:cubicBezTo>
                  <a:cubicBezTo>
                    <a:pt x="46" y="32"/>
                    <a:pt x="46" y="32"/>
                    <a:pt x="46" y="32"/>
                  </a:cubicBezTo>
                  <a:cubicBezTo>
                    <a:pt x="49" y="30"/>
                    <a:pt x="49" y="26"/>
                    <a:pt x="46"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9" name="íŝļïďé">
              <a:extLst>
                <a:ext uri="{FF2B5EF4-FFF2-40B4-BE49-F238E27FC236}">
                  <a16:creationId xmlns:a16="http://schemas.microsoft.com/office/drawing/2014/main" id="{FB5CBD0B-75DA-444B-95D1-E3F6EE582B55}"/>
                </a:ext>
              </a:extLst>
            </p:cNvPr>
            <p:cNvSpPr/>
            <p:nvPr/>
          </p:nvSpPr>
          <p:spPr bwMode="auto">
            <a:xfrm>
              <a:off x="7324726" y="3003550"/>
              <a:ext cx="1550988" cy="1589087"/>
            </a:xfrm>
            <a:custGeom>
              <a:avLst/>
              <a:gdLst>
                <a:gd name="T0" fmla="*/ 393 w 470"/>
                <a:gd name="T1" fmla="*/ 0 h 482"/>
                <a:gd name="T2" fmla="*/ 430 w 470"/>
                <a:gd name="T3" fmla="*/ 113 h 482"/>
                <a:gd name="T4" fmla="*/ 343 w 470"/>
                <a:gd name="T5" fmla="*/ 271 h 482"/>
                <a:gd name="T6" fmla="*/ 343 w 470"/>
                <a:gd name="T7" fmla="*/ 389 h 482"/>
                <a:gd name="T8" fmla="*/ 289 w 470"/>
                <a:gd name="T9" fmla="*/ 442 h 482"/>
                <a:gd name="T10" fmla="*/ 0 w 470"/>
                <a:gd name="T11" fmla="*/ 442 h 482"/>
                <a:gd name="T12" fmla="*/ 0 w 470"/>
                <a:gd name="T13" fmla="*/ 482 h 482"/>
                <a:gd name="T14" fmla="*/ 329 w 470"/>
                <a:gd name="T15" fmla="*/ 482 h 482"/>
                <a:gd name="T16" fmla="*/ 383 w 470"/>
                <a:gd name="T17" fmla="*/ 429 h 482"/>
                <a:gd name="T18" fmla="*/ 383 w 470"/>
                <a:gd name="T19" fmla="*/ 311 h 482"/>
                <a:gd name="T20" fmla="*/ 470 w 470"/>
                <a:gd name="T21" fmla="*/ 153 h 482"/>
                <a:gd name="T22" fmla="*/ 393 w 470"/>
                <a:gd name="T23" fmla="*/ 0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0" h="482">
                  <a:moveTo>
                    <a:pt x="393" y="0"/>
                  </a:moveTo>
                  <a:cubicBezTo>
                    <a:pt x="416" y="32"/>
                    <a:pt x="430" y="71"/>
                    <a:pt x="430" y="113"/>
                  </a:cubicBezTo>
                  <a:cubicBezTo>
                    <a:pt x="430" y="179"/>
                    <a:pt x="395" y="238"/>
                    <a:pt x="343" y="271"/>
                  </a:cubicBezTo>
                  <a:cubicBezTo>
                    <a:pt x="343" y="389"/>
                    <a:pt x="343" y="389"/>
                    <a:pt x="343" y="389"/>
                  </a:cubicBezTo>
                  <a:cubicBezTo>
                    <a:pt x="343" y="418"/>
                    <a:pt x="319" y="442"/>
                    <a:pt x="289" y="442"/>
                  </a:cubicBezTo>
                  <a:cubicBezTo>
                    <a:pt x="0" y="442"/>
                    <a:pt x="0" y="442"/>
                    <a:pt x="0" y="442"/>
                  </a:cubicBezTo>
                  <a:cubicBezTo>
                    <a:pt x="0" y="482"/>
                    <a:pt x="0" y="482"/>
                    <a:pt x="0" y="482"/>
                  </a:cubicBezTo>
                  <a:cubicBezTo>
                    <a:pt x="329" y="482"/>
                    <a:pt x="329" y="482"/>
                    <a:pt x="329" y="482"/>
                  </a:cubicBezTo>
                  <a:cubicBezTo>
                    <a:pt x="359" y="482"/>
                    <a:pt x="383" y="458"/>
                    <a:pt x="383" y="429"/>
                  </a:cubicBezTo>
                  <a:cubicBezTo>
                    <a:pt x="383" y="311"/>
                    <a:pt x="383" y="311"/>
                    <a:pt x="383" y="311"/>
                  </a:cubicBezTo>
                  <a:cubicBezTo>
                    <a:pt x="435" y="278"/>
                    <a:pt x="470" y="219"/>
                    <a:pt x="470" y="153"/>
                  </a:cubicBezTo>
                  <a:cubicBezTo>
                    <a:pt x="470" y="90"/>
                    <a:pt x="439" y="35"/>
                    <a:pt x="393"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0" name="iṩḻîḓé">
              <a:extLst>
                <a:ext uri="{FF2B5EF4-FFF2-40B4-BE49-F238E27FC236}">
                  <a16:creationId xmlns:a16="http://schemas.microsoft.com/office/drawing/2014/main" id="{DE0CA4E3-5127-4DA6-95CF-FF60B1B9C257}"/>
                </a:ext>
              </a:extLst>
            </p:cNvPr>
            <p:cNvSpPr/>
            <p:nvPr/>
          </p:nvSpPr>
          <p:spPr bwMode="auto">
            <a:xfrm>
              <a:off x="7245351" y="4460875"/>
              <a:ext cx="79375" cy="131762"/>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1" name="iṩḷiḓe">
              <a:extLst>
                <a:ext uri="{FF2B5EF4-FFF2-40B4-BE49-F238E27FC236}">
                  <a16:creationId xmlns:a16="http://schemas.microsoft.com/office/drawing/2014/main" id="{0BA1C52E-C746-4528-B56A-F9A6DC9B5FD4}"/>
                </a:ext>
              </a:extLst>
            </p:cNvPr>
            <p:cNvSpPr/>
            <p:nvPr/>
          </p:nvSpPr>
          <p:spPr bwMode="auto">
            <a:xfrm>
              <a:off x="7245351" y="4460875"/>
              <a:ext cx="79375"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2" name="íşļiḑè">
              <a:extLst>
                <a:ext uri="{FF2B5EF4-FFF2-40B4-BE49-F238E27FC236}">
                  <a16:creationId xmlns:a16="http://schemas.microsoft.com/office/drawing/2014/main" id="{1D522788-7269-4B78-A0AE-48D28AF12E3E}"/>
                </a:ext>
              </a:extLst>
            </p:cNvPr>
            <p:cNvSpPr/>
            <p:nvPr/>
          </p:nvSpPr>
          <p:spPr bwMode="auto">
            <a:xfrm>
              <a:off x="7219951" y="4460875"/>
              <a:ext cx="25400" cy="131762"/>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3" name="ïṥḷíďé">
              <a:extLst>
                <a:ext uri="{FF2B5EF4-FFF2-40B4-BE49-F238E27FC236}">
                  <a16:creationId xmlns:a16="http://schemas.microsoft.com/office/drawing/2014/main" id="{C3311E74-CB88-49AC-A62D-5A171D8686ED}"/>
                </a:ext>
              </a:extLst>
            </p:cNvPr>
            <p:cNvSpPr/>
            <p:nvPr/>
          </p:nvSpPr>
          <p:spPr bwMode="auto">
            <a:xfrm>
              <a:off x="7219951" y="4460875"/>
              <a:ext cx="254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4" name="íṥlîďé">
              <a:extLst>
                <a:ext uri="{FF2B5EF4-FFF2-40B4-BE49-F238E27FC236}">
                  <a16:creationId xmlns:a16="http://schemas.microsoft.com/office/drawing/2014/main" id="{6FF991C4-F954-4370-94FA-511EDEF51507}"/>
                </a:ext>
              </a:extLst>
            </p:cNvPr>
            <p:cNvSpPr/>
            <p:nvPr/>
          </p:nvSpPr>
          <p:spPr bwMode="auto">
            <a:xfrm>
              <a:off x="7156451" y="4460875"/>
              <a:ext cx="63500" cy="131762"/>
            </a:xfrm>
            <a:prstGeom prst="rect">
              <a:avLst/>
            </a:prstGeom>
            <a:solidFill>
              <a:srgbClr val="5050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5" name="iṡļidé">
              <a:extLst>
                <a:ext uri="{FF2B5EF4-FFF2-40B4-BE49-F238E27FC236}">
                  <a16:creationId xmlns:a16="http://schemas.microsoft.com/office/drawing/2014/main" id="{2D1AC1D3-9E4B-40F3-AA66-556B72ECB8CE}"/>
                </a:ext>
              </a:extLst>
            </p:cNvPr>
            <p:cNvSpPr/>
            <p:nvPr/>
          </p:nvSpPr>
          <p:spPr bwMode="auto">
            <a:xfrm>
              <a:off x="7156451" y="4460875"/>
              <a:ext cx="635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6" name="íśļiḍe">
              <a:extLst>
                <a:ext uri="{FF2B5EF4-FFF2-40B4-BE49-F238E27FC236}">
                  <a16:creationId xmlns:a16="http://schemas.microsoft.com/office/drawing/2014/main" id="{33DEA493-5E22-46B5-8AD3-66B3B4F95A9B}"/>
                </a:ext>
              </a:extLst>
            </p:cNvPr>
            <p:cNvSpPr/>
            <p:nvPr/>
          </p:nvSpPr>
          <p:spPr bwMode="auto">
            <a:xfrm>
              <a:off x="6130926" y="4457700"/>
              <a:ext cx="1025525" cy="431800"/>
            </a:xfrm>
            <a:custGeom>
              <a:avLst/>
              <a:gdLst>
                <a:gd name="T0" fmla="*/ 0 w 311"/>
                <a:gd name="T1" fmla="*/ 0 h 131"/>
                <a:gd name="T2" fmla="*/ 52 w 311"/>
                <a:gd name="T3" fmla="*/ 41 h 131"/>
                <a:gd name="T4" fmla="*/ 91 w 311"/>
                <a:gd name="T5" fmla="*/ 41 h 131"/>
                <a:gd name="T6" fmla="*/ 51 w 311"/>
                <a:gd name="T7" fmla="*/ 131 h 131"/>
                <a:gd name="T8" fmla="*/ 221 w 311"/>
                <a:gd name="T9" fmla="*/ 41 h 131"/>
                <a:gd name="T10" fmla="*/ 311 w 311"/>
                <a:gd name="T11" fmla="*/ 41 h 131"/>
                <a:gd name="T12" fmla="*/ 311 w 311"/>
                <a:gd name="T13" fmla="*/ 1 h 131"/>
                <a:gd name="T14" fmla="*/ 12 w 311"/>
                <a:gd name="T15" fmla="*/ 1 h 131"/>
                <a:gd name="T16" fmla="*/ 0 w 311"/>
                <a:gd name="T17"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131">
                  <a:moveTo>
                    <a:pt x="0" y="0"/>
                  </a:moveTo>
                  <a:cubicBezTo>
                    <a:pt x="5" y="24"/>
                    <a:pt x="27" y="41"/>
                    <a:pt x="52" y="41"/>
                  </a:cubicBezTo>
                  <a:cubicBezTo>
                    <a:pt x="91" y="41"/>
                    <a:pt x="91" y="41"/>
                    <a:pt x="91" y="41"/>
                  </a:cubicBezTo>
                  <a:cubicBezTo>
                    <a:pt x="51" y="131"/>
                    <a:pt x="51" y="131"/>
                    <a:pt x="51" y="131"/>
                  </a:cubicBezTo>
                  <a:cubicBezTo>
                    <a:pt x="221" y="41"/>
                    <a:pt x="221" y="41"/>
                    <a:pt x="221" y="41"/>
                  </a:cubicBezTo>
                  <a:cubicBezTo>
                    <a:pt x="311" y="41"/>
                    <a:pt x="311" y="41"/>
                    <a:pt x="311" y="41"/>
                  </a:cubicBezTo>
                  <a:cubicBezTo>
                    <a:pt x="311" y="1"/>
                    <a:pt x="311" y="1"/>
                    <a:pt x="311" y="1"/>
                  </a:cubicBezTo>
                  <a:cubicBezTo>
                    <a:pt x="12" y="1"/>
                    <a:pt x="12" y="1"/>
                    <a:pt x="12" y="1"/>
                  </a:cubicBezTo>
                  <a:cubicBezTo>
                    <a:pt x="8" y="1"/>
                    <a:pt x="4" y="1"/>
                    <a:pt x="0"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7" name="i$ḻîdê">
              <a:extLst>
                <a:ext uri="{FF2B5EF4-FFF2-40B4-BE49-F238E27FC236}">
                  <a16:creationId xmlns:a16="http://schemas.microsoft.com/office/drawing/2014/main" id="{94F9B124-DF49-470F-BA5B-E9D0F6DE4F51}"/>
                </a:ext>
              </a:extLst>
            </p:cNvPr>
            <p:cNvSpPr/>
            <p:nvPr/>
          </p:nvSpPr>
          <p:spPr bwMode="auto">
            <a:xfrm>
              <a:off x="5991226" y="3113088"/>
              <a:ext cx="2465388" cy="1347787"/>
            </a:xfrm>
            <a:custGeom>
              <a:avLst/>
              <a:gdLst>
                <a:gd name="T0" fmla="*/ 693 w 747"/>
                <a:gd name="T1" fmla="*/ 409 h 409"/>
                <a:gd name="T2" fmla="*/ 54 w 747"/>
                <a:gd name="T3" fmla="*/ 409 h 409"/>
                <a:gd name="T4" fmla="*/ 0 w 747"/>
                <a:gd name="T5" fmla="*/ 356 h 409"/>
                <a:gd name="T6" fmla="*/ 0 w 747"/>
                <a:gd name="T7" fmla="*/ 53 h 409"/>
                <a:gd name="T8" fmla="*/ 54 w 747"/>
                <a:gd name="T9" fmla="*/ 0 h 409"/>
                <a:gd name="T10" fmla="*/ 693 w 747"/>
                <a:gd name="T11" fmla="*/ 0 h 409"/>
                <a:gd name="T12" fmla="*/ 747 w 747"/>
                <a:gd name="T13" fmla="*/ 53 h 409"/>
                <a:gd name="T14" fmla="*/ 747 w 747"/>
                <a:gd name="T15" fmla="*/ 356 h 409"/>
                <a:gd name="T16" fmla="*/ 693 w 747"/>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7" h="409">
                  <a:moveTo>
                    <a:pt x="693" y="409"/>
                  </a:moveTo>
                  <a:cubicBezTo>
                    <a:pt x="54" y="409"/>
                    <a:pt x="54" y="409"/>
                    <a:pt x="54" y="409"/>
                  </a:cubicBezTo>
                  <a:cubicBezTo>
                    <a:pt x="25" y="409"/>
                    <a:pt x="0" y="385"/>
                    <a:pt x="0" y="356"/>
                  </a:cubicBezTo>
                  <a:cubicBezTo>
                    <a:pt x="0" y="53"/>
                    <a:pt x="0" y="53"/>
                    <a:pt x="0" y="53"/>
                  </a:cubicBezTo>
                  <a:cubicBezTo>
                    <a:pt x="0" y="24"/>
                    <a:pt x="25" y="0"/>
                    <a:pt x="54" y="0"/>
                  </a:cubicBezTo>
                  <a:cubicBezTo>
                    <a:pt x="693" y="0"/>
                    <a:pt x="693" y="0"/>
                    <a:pt x="693" y="0"/>
                  </a:cubicBezTo>
                  <a:cubicBezTo>
                    <a:pt x="723" y="0"/>
                    <a:pt x="747" y="24"/>
                    <a:pt x="747" y="53"/>
                  </a:cubicBezTo>
                  <a:cubicBezTo>
                    <a:pt x="747" y="356"/>
                    <a:pt x="747" y="356"/>
                    <a:pt x="747" y="356"/>
                  </a:cubicBezTo>
                  <a:cubicBezTo>
                    <a:pt x="747" y="385"/>
                    <a:pt x="723" y="409"/>
                    <a:pt x="693" y="409"/>
                  </a:cubicBezTo>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8" name="í$1iďè">
              <a:extLst>
                <a:ext uri="{FF2B5EF4-FFF2-40B4-BE49-F238E27FC236}">
                  <a16:creationId xmlns:a16="http://schemas.microsoft.com/office/drawing/2014/main" id="{35C7207A-9A5B-4E5D-A8E3-597FBC529554}"/>
                </a:ext>
              </a:extLst>
            </p:cNvPr>
            <p:cNvSpPr/>
            <p:nvPr/>
          </p:nvSpPr>
          <p:spPr bwMode="auto">
            <a:xfrm>
              <a:off x="6226176" y="3327400"/>
              <a:ext cx="10064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9" name="ïṧļiḋè">
              <a:extLst>
                <a:ext uri="{FF2B5EF4-FFF2-40B4-BE49-F238E27FC236}">
                  <a16:creationId xmlns:a16="http://schemas.microsoft.com/office/drawing/2014/main" id="{174B5BB7-23E9-47BC-87F3-BBB31D5D3DC8}"/>
                </a:ext>
              </a:extLst>
            </p:cNvPr>
            <p:cNvSpPr/>
            <p:nvPr/>
          </p:nvSpPr>
          <p:spPr bwMode="auto">
            <a:xfrm>
              <a:off x="6226176" y="3495675"/>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0" name="íṣļiďè">
              <a:extLst>
                <a:ext uri="{FF2B5EF4-FFF2-40B4-BE49-F238E27FC236}">
                  <a16:creationId xmlns:a16="http://schemas.microsoft.com/office/drawing/2014/main" id="{8A320B20-40E0-42C3-8370-C507023FD3C9}"/>
                </a:ext>
              </a:extLst>
            </p:cNvPr>
            <p:cNvSpPr/>
            <p:nvPr/>
          </p:nvSpPr>
          <p:spPr bwMode="auto">
            <a:xfrm>
              <a:off x="6226176" y="36591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1" name="îśḻiḓe">
              <a:extLst>
                <a:ext uri="{FF2B5EF4-FFF2-40B4-BE49-F238E27FC236}">
                  <a16:creationId xmlns:a16="http://schemas.microsoft.com/office/drawing/2014/main" id="{3C89A300-F00F-44F4-B1BE-D1DE487D1A1C}"/>
                </a:ext>
              </a:extLst>
            </p:cNvPr>
            <p:cNvSpPr/>
            <p:nvPr/>
          </p:nvSpPr>
          <p:spPr bwMode="auto">
            <a:xfrm>
              <a:off x="6226176" y="382746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2" name="îŝlîdé">
              <a:extLst>
                <a:ext uri="{FF2B5EF4-FFF2-40B4-BE49-F238E27FC236}">
                  <a16:creationId xmlns:a16="http://schemas.microsoft.com/office/drawing/2014/main" id="{CDCC26B1-59FF-4BF3-989B-819EF62512FA}"/>
                </a:ext>
              </a:extLst>
            </p:cNvPr>
            <p:cNvSpPr/>
            <p:nvPr/>
          </p:nvSpPr>
          <p:spPr bwMode="auto">
            <a:xfrm>
              <a:off x="6226176" y="39957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3" name="ïṣľíḋé">
              <a:extLst>
                <a:ext uri="{FF2B5EF4-FFF2-40B4-BE49-F238E27FC236}">
                  <a16:creationId xmlns:a16="http://schemas.microsoft.com/office/drawing/2014/main" id="{4C18093C-D498-4BFF-B6D3-C5B63F414320}"/>
                </a:ext>
              </a:extLst>
            </p:cNvPr>
            <p:cNvSpPr/>
            <p:nvPr/>
          </p:nvSpPr>
          <p:spPr bwMode="auto">
            <a:xfrm>
              <a:off x="6226176" y="4164013"/>
              <a:ext cx="104616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4" name="îşľíḋe">
              <a:extLst>
                <a:ext uri="{FF2B5EF4-FFF2-40B4-BE49-F238E27FC236}">
                  <a16:creationId xmlns:a16="http://schemas.microsoft.com/office/drawing/2014/main" id="{35B9325C-148C-493D-811D-82F5B3FB63D3}"/>
                </a:ext>
              </a:extLst>
            </p:cNvPr>
            <p:cNvSpPr/>
            <p:nvPr/>
          </p:nvSpPr>
          <p:spPr bwMode="auto">
            <a:xfrm>
              <a:off x="6299201" y="4387850"/>
              <a:ext cx="504825" cy="501650"/>
            </a:xfrm>
            <a:custGeom>
              <a:avLst/>
              <a:gdLst>
                <a:gd name="T0" fmla="*/ 0 w 318"/>
                <a:gd name="T1" fmla="*/ 316 h 316"/>
                <a:gd name="T2" fmla="*/ 318 w 318"/>
                <a:gd name="T3" fmla="*/ 0 h 316"/>
                <a:gd name="T4" fmla="*/ 0 w 318"/>
                <a:gd name="T5" fmla="*/ 0 h 316"/>
                <a:gd name="T6" fmla="*/ 0 w 318"/>
                <a:gd name="T7" fmla="*/ 316 h 316"/>
              </a:gdLst>
              <a:ahLst/>
              <a:cxnLst>
                <a:cxn ang="0">
                  <a:pos x="T0" y="T1"/>
                </a:cxn>
                <a:cxn ang="0">
                  <a:pos x="T2" y="T3"/>
                </a:cxn>
                <a:cxn ang="0">
                  <a:pos x="T4" y="T5"/>
                </a:cxn>
                <a:cxn ang="0">
                  <a:pos x="T6" y="T7"/>
                </a:cxn>
              </a:cxnLst>
              <a:rect l="0" t="0" r="r" b="b"/>
              <a:pathLst>
                <a:path w="318" h="316">
                  <a:moveTo>
                    <a:pt x="0" y="316"/>
                  </a:moveTo>
                  <a:lnTo>
                    <a:pt x="318" y="0"/>
                  </a:lnTo>
                  <a:lnTo>
                    <a:pt x="0" y="0"/>
                  </a:lnTo>
                  <a:lnTo>
                    <a:pt x="0" y="316"/>
                  </a:lnTo>
                  <a:close/>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5" name="i$1íďé">
              <a:extLst>
                <a:ext uri="{FF2B5EF4-FFF2-40B4-BE49-F238E27FC236}">
                  <a16:creationId xmlns:a16="http://schemas.microsoft.com/office/drawing/2014/main" id="{73740AB6-63E2-4178-9C96-9EF60321C3A6}"/>
                </a:ext>
              </a:extLst>
            </p:cNvPr>
            <p:cNvSpPr/>
            <p:nvPr/>
          </p:nvSpPr>
          <p:spPr bwMode="auto">
            <a:xfrm>
              <a:off x="7496176" y="275272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6" name="îslídé">
              <a:extLst>
                <a:ext uri="{FF2B5EF4-FFF2-40B4-BE49-F238E27FC236}">
                  <a16:creationId xmlns:a16="http://schemas.microsoft.com/office/drawing/2014/main" id="{F1748F3B-BF75-4DC5-8158-C04D69934393}"/>
                </a:ext>
              </a:extLst>
            </p:cNvPr>
            <p:cNvSpPr/>
            <p:nvPr/>
          </p:nvSpPr>
          <p:spPr bwMode="auto">
            <a:xfrm>
              <a:off x="7388226" y="2617788"/>
              <a:ext cx="1428750" cy="1427162"/>
            </a:xfrm>
            <a:prstGeom prst="rect">
              <a:avLst/>
            </a:prstGeom>
            <a:solidFill>
              <a:srgbClr val="1B75B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7" name="ïśľïḑe">
              <a:extLst>
                <a:ext uri="{FF2B5EF4-FFF2-40B4-BE49-F238E27FC236}">
                  <a16:creationId xmlns:a16="http://schemas.microsoft.com/office/drawing/2014/main" id="{6A6FF123-9569-41AE-AE62-76A58A4DA8C1}"/>
                </a:ext>
              </a:extLst>
            </p:cNvPr>
            <p:cNvSpPr/>
            <p:nvPr/>
          </p:nvSpPr>
          <p:spPr bwMode="auto">
            <a:xfrm>
              <a:off x="7388226" y="2617788"/>
              <a:ext cx="1428750" cy="142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8" name="iśḷïḍé">
              <a:extLst>
                <a:ext uri="{FF2B5EF4-FFF2-40B4-BE49-F238E27FC236}">
                  <a16:creationId xmlns:a16="http://schemas.microsoft.com/office/drawing/2014/main" id="{E92385D5-2735-43A4-9698-79CBD6112928}"/>
                </a:ext>
              </a:extLst>
            </p:cNvPr>
            <p:cNvSpPr/>
            <p:nvPr/>
          </p:nvSpPr>
          <p:spPr bwMode="auto">
            <a:xfrm>
              <a:off x="8328026" y="3805238"/>
              <a:ext cx="250825" cy="407987"/>
            </a:xfrm>
            <a:custGeom>
              <a:avLst/>
              <a:gdLst>
                <a:gd name="T0" fmla="*/ 50 w 76"/>
                <a:gd name="T1" fmla="*/ 0 h 124"/>
                <a:gd name="T2" fmla="*/ 76 w 76"/>
                <a:gd name="T3" fmla="*/ 77 h 124"/>
                <a:gd name="T4" fmla="*/ 33 w 76"/>
                <a:gd name="T5" fmla="*/ 98 h 124"/>
                <a:gd name="T6" fmla="*/ 7 w 76"/>
                <a:gd name="T7" fmla="*/ 14 h 124"/>
                <a:gd name="T8" fmla="*/ 50 w 76"/>
                <a:gd name="T9" fmla="*/ 0 h 124"/>
              </a:gdLst>
              <a:ahLst/>
              <a:cxnLst>
                <a:cxn ang="0">
                  <a:pos x="T0" y="T1"/>
                </a:cxn>
                <a:cxn ang="0">
                  <a:pos x="T2" y="T3"/>
                </a:cxn>
                <a:cxn ang="0">
                  <a:pos x="T4" y="T5"/>
                </a:cxn>
                <a:cxn ang="0">
                  <a:pos x="T6" y="T7"/>
                </a:cxn>
                <a:cxn ang="0">
                  <a:pos x="T8" y="T9"/>
                </a:cxn>
              </a:cxnLst>
              <a:rect l="0" t="0" r="r" b="b"/>
              <a:pathLst>
                <a:path w="76" h="124">
                  <a:moveTo>
                    <a:pt x="50" y="0"/>
                  </a:moveTo>
                  <a:cubicBezTo>
                    <a:pt x="50" y="0"/>
                    <a:pt x="76" y="64"/>
                    <a:pt x="76" y="77"/>
                  </a:cubicBezTo>
                  <a:cubicBezTo>
                    <a:pt x="76" y="90"/>
                    <a:pt x="66" y="124"/>
                    <a:pt x="33" y="98"/>
                  </a:cubicBezTo>
                  <a:cubicBezTo>
                    <a:pt x="0" y="72"/>
                    <a:pt x="7" y="14"/>
                    <a:pt x="7" y="14"/>
                  </a:cubicBezTo>
                  <a:lnTo>
                    <a:pt x="50"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9" name="ïšľïḑe">
              <a:extLst>
                <a:ext uri="{FF2B5EF4-FFF2-40B4-BE49-F238E27FC236}">
                  <a16:creationId xmlns:a16="http://schemas.microsoft.com/office/drawing/2014/main" id="{922D09DC-128B-4375-A114-790E1E65E80F}"/>
                </a:ext>
              </a:extLst>
            </p:cNvPr>
            <p:cNvSpPr/>
            <p:nvPr/>
          </p:nvSpPr>
          <p:spPr bwMode="auto">
            <a:xfrm>
              <a:off x="7661276" y="3805238"/>
              <a:ext cx="250825" cy="407987"/>
            </a:xfrm>
            <a:custGeom>
              <a:avLst/>
              <a:gdLst>
                <a:gd name="T0" fmla="*/ 26 w 76"/>
                <a:gd name="T1" fmla="*/ 0 h 124"/>
                <a:gd name="T2" fmla="*/ 0 w 76"/>
                <a:gd name="T3" fmla="*/ 77 h 124"/>
                <a:gd name="T4" fmla="*/ 43 w 76"/>
                <a:gd name="T5" fmla="*/ 98 h 124"/>
                <a:gd name="T6" fmla="*/ 69 w 76"/>
                <a:gd name="T7" fmla="*/ 14 h 124"/>
                <a:gd name="T8" fmla="*/ 26 w 76"/>
                <a:gd name="T9" fmla="*/ 0 h 124"/>
              </a:gdLst>
              <a:ahLst/>
              <a:cxnLst>
                <a:cxn ang="0">
                  <a:pos x="T0" y="T1"/>
                </a:cxn>
                <a:cxn ang="0">
                  <a:pos x="T2" y="T3"/>
                </a:cxn>
                <a:cxn ang="0">
                  <a:pos x="T4" y="T5"/>
                </a:cxn>
                <a:cxn ang="0">
                  <a:pos x="T6" y="T7"/>
                </a:cxn>
                <a:cxn ang="0">
                  <a:pos x="T8" y="T9"/>
                </a:cxn>
              </a:cxnLst>
              <a:rect l="0" t="0" r="r" b="b"/>
              <a:pathLst>
                <a:path w="76" h="124">
                  <a:moveTo>
                    <a:pt x="26" y="0"/>
                  </a:moveTo>
                  <a:cubicBezTo>
                    <a:pt x="26" y="0"/>
                    <a:pt x="0" y="64"/>
                    <a:pt x="0" y="77"/>
                  </a:cubicBezTo>
                  <a:cubicBezTo>
                    <a:pt x="0" y="90"/>
                    <a:pt x="10" y="124"/>
                    <a:pt x="43" y="98"/>
                  </a:cubicBezTo>
                  <a:cubicBezTo>
                    <a:pt x="76" y="72"/>
                    <a:pt x="69" y="14"/>
                    <a:pt x="69" y="14"/>
                  </a:cubicBezTo>
                  <a:lnTo>
                    <a:pt x="26"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0" name="is1îdé">
              <a:extLst>
                <a:ext uri="{FF2B5EF4-FFF2-40B4-BE49-F238E27FC236}">
                  <a16:creationId xmlns:a16="http://schemas.microsoft.com/office/drawing/2014/main" id="{980EFA35-0E09-4266-96CA-5F412729ED7B}"/>
                </a:ext>
              </a:extLst>
            </p:cNvPr>
            <p:cNvSpPr/>
            <p:nvPr/>
          </p:nvSpPr>
          <p:spPr bwMode="auto">
            <a:xfrm>
              <a:off x="8278813" y="3495675"/>
              <a:ext cx="244475" cy="407987"/>
            </a:xfrm>
            <a:custGeom>
              <a:avLst/>
              <a:gdLst>
                <a:gd name="T0" fmla="*/ 0 w 74"/>
                <a:gd name="T1" fmla="*/ 0 h 124"/>
                <a:gd name="T2" fmla="*/ 74 w 74"/>
                <a:gd name="T3" fmla="*/ 97 h 124"/>
                <a:gd name="T4" fmla="*/ 25 w 74"/>
                <a:gd name="T5" fmla="*/ 124 h 124"/>
                <a:gd name="T6" fmla="*/ 0 w 74"/>
                <a:gd name="T7" fmla="*/ 0 h 124"/>
              </a:gdLst>
              <a:ahLst/>
              <a:cxnLst>
                <a:cxn ang="0">
                  <a:pos x="T0" y="T1"/>
                </a:cxn>
                <a:cxn ang="0">
                  <a:pos x="T2" y="T3"/>
                </a:cxn>
                <a:cxn ang="0">
                  <a:pos x="T4" y="T5"/>
                </a:cxn>
                <a:cxn ang="0">
                  <a:pos x="T6" y="T7"/>
                </a:cxn>
              </a:cxnLst>
              <a:rect l="0" t="0" r="r" b="b"/>
              <a:pathLst>
                <a:path w="74" h="124">
                  <a:moveTo>
                    <a:pt x="0" y="0"/>
                  </a:moveTo>
                  <a:cubicBezTo>
                    <a:pt x="0" y="0"/>
                    <a:pt x="47" y="32"/>
                    <a:pt x="74" y="97"/>
                  </a:cubicBezTo>
                  <a:cubicBezTo>
                    <a:pt x="25" y="124"/>
                    <a:pt x="25" y="124"/>
                    <a:pt x="25" y="124"/>
                  </a:cubicBezTo>
                  <a:lnTo>
                    <a:pt x="0"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1" name="iṡḷîďê">
              <a:extLst>
                <a:ext uri="{FF2B5EF4-FFF2-40B4-BE49-F238E27FC236}">
                  <a16:creationId xmlns:a16="http://schemas.microsoft.com/office/drawing/2014/main" id="{BD53BEA5-4425-48C5-8B47-C5D4F47929BF}"/>
                </a:ext>
              </a:extLst>
            </p:cNvPr>
            <p:cNvSpPr/>
            <p:nvPr/>
          </p:nvSpPr>
          <p:spPr bwMode="auto">
            <a:xfrm>
              <a:off x="7724776" y="3495675"/>
              <a:ext cx="239713" cy="407987"/>
            </a:xfrm>
            <a:custGeom>
              <a:avLst/>
              <a:gdLst>
                <a:gd name="T0" fmla="*/ 73 w 73"/>
                <a:gd name="T1" fmla="*/ 0 h 124"/>
                <a:gd name="T2" fmla="*/ 0 w 73"/>
                <a:gd name="T3" fmla="*/ 97 h 124"/>
                <a:gd name="T4" fmla="*/ 49 w 73"/>
                <a:gd name="T5" fmla="*/ 124 h 124"/>
                <a:gd name="T6" fmla="*/ 73 w 73"/>
                <a:gd name="T7" fmla="*/ 0 h 124"/>
              </a:gdLst>
              <a:ahLst/>
              <a:cxnLst>
                <a:cxn ang="0">
                  <a:pos x="T0" y="T1"/>
                </a:cxn>
                <a:cxn ang="0">
                  <a:pos x="T2" y="T3"/>
                </a:cxn>
                <a:cxn ang="0">
                  <a:pos x="T4" y="T5"/>
                </a:cxn>
                <a:cxn ang="0">
                  <a:pos x="T6" y="T7"/>
                </a:cxn>
              </a:cxnLst>
              <a:rect l="0" t="0" r="r" b="b"/>
              <a:pathLst>
                <a:path w="73" h="124">
                  <a:moveTo>
                    <a:pt x="73" y="0"/>
                  </a:moveTo>
                  <a:cubicBezTo>
                    <a:pt x="73" y="0"/>
                    <a:pt x="27" y="32"/>
                    <a:pt x="0" y="97"/>
                  </a:cubicBezTo>
                  <a:cubicBezTo>
                    <a:pt x="49" y="124"/>
                    <a:pt x="49" y="124"/>
                    <a:pt x="49" y="124"/>
                  </a:cubicBezTo>
                  <a:lnTo>
                    <a:pt x="73"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2" name="íṡľïḑê">
              <a:extLst>
                <a:ext uri="{FF2B5EF4-FFF2-40B4-BE49-F238E27FC236}">
                  <a16:creationId xmlns:a16="http://schemas.microsoft.com/office/drawing/2014/main" id="{FA3871C1-77A3-47E5-A1A3-D3AB9F25C401}"/>
                </a:ext>
              </a:extLst>
            </p:cNvPr>
            <p:cNvSpPr/>
            <p:nvPr/>
          </p:nvSpPr>
          <p:spPr bwMode="auto">
            <a:xfrm>
              <a:off x="7847013" y="3444875"/>
              <a:ext cx="550863" cy="1160462"/>
            </a:xfrm>
            <a:custGeom>
              <a:avLst/>
              <a:gdLst>
                <a:gd name="T0" fmla="*/ 167 w 167"/>
                <a:gd name="T1" fmla="*/ 84 h 352"/>
                <a:gd name="T2" fmla="*/ 167 w 167"/>
                <a:gd name="T3" fmla="*/ 268 h 352"/>
                <a:gd name="T4" fmla="*/ 84 w 167"/>
                <a:gd name="T5" fmla="*/ 352 h 352"/>
                <a:gd name="T6" fmla="*/ 0 w 167"/>
                <a:gd name="T7" fmla="*/ 268 h 352"/>
                <a:gd name="T8" fmla="*/ 0 w 167"/>
                <a:gd name="T9" fmla="*/ 84 h 352"/>
                <a:gd name="T10" fmla="*/ 50 w 167"/>
                <a:gd name="T11" fmla="*/ 7 h 352"/>
                <a:gd name="T12" fmla="*/ 84 w 167"/>
                <a:gd name="T13" fmla="*/ 0 h 352"/>
                <a:gd name="T14" fmla="*/ 115 w 167"/>
                <a:gd name="T15" fmla="*/ 7 h 352"/>
                <a:gd name="T16" fmla="*/ 143 w 167"/>
                <a:gd name="T17" fmla="*/ 25 h 352"/>
                <a:gd name="T18" fmla="*/ 167 w 167"/>
                <a:gd name="T19" fmla="*/ 8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352">
                  <a:moveTo>
                    <a:pt x="167" y="84"/>
                  </a:moveTo>
                  <a:cubicBezTo>
                    <a:pt x="167" y="268"/>
                    <a:pt x="167" y="268"/>
                    <a:pt x="167" y="268"/>
                  </a:cubicBezTo>
                  <a:cubicBezTo>
                    <a:pt x="167" y="315"/>
                    <a:pt x="130" y="352"/>
                    <a:pt x="84" y="352"/>
                  </a:cubicBezTo>
                  <a:cubicBezTo>
                    <a:pt x="38" y="352"/>
                    <a:pt x="0" y="315"/>
                    <a:pt x="0" y="268"/>
                  </a:cubicBezTo>
                  <a:cubicBezTo>
                    <a:pt x="0" y="84"/>
                    <a:pt x="0" y="84"/>
                    <a:pt x="0" y="84"/>
                  </a:cubicBezTo>
                  <a:cubicBezTo>
                    <a:pt x="0" y="50"/>
                    <a:pt x="21" y="20"/>
                    <a:pt x="50" y="7"/>
                  </a:cubicBezTo>
                  <a:cubicBezTo>
                    <a:pt x="60" y="3"/>
                    <a:pt x="72" y="0"/>
                    <a:pt x="84" y="0"/>
                  </a:cubicBezTo>
                  <a:cubicBezTo>
                    <a:pt x="95" y="0"/>
                    <a:pt x="105" y="3"/>
                    <a:pt x="115" y="7"/>
                  </a:cubicBezTo>
                  <a:cubicBezTo>
                    <a:pt x="125" y="11"/>
                    <a:pt x="135" y="17"/>
                    <a:pt x="143" y="25"/>
                  </a:cubicBezTo>
                  <a:cubicBezTo>
                    <a:pt x="158" y="40"/>
                    <a:pt x="167" y="61"/>
                    <a:pt x="167" y="84"/>
                  </a:cubicBezTo>
                </a:path>
              </a:pathLst>
            </a:custGeom>
            <a:solidFill>
              <a:srgbClr val="45C7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3" name="íṣľíḋê">
              <a:extLst>
                <a:ext uri="{FF2B5EF4-FFF2-40B4-BE49-F238E27FC236}">
                  <a16:creationId xmlns:a16="http://schemas.microsoft.com/office/drawing/2014/main" id="{70D5FEF1-8A84-48A2-BE18-2ADDDE02623F}"/>
                </a:ext>
              </a:extLst>
            </p:cNvPr>
            <p:cNvSpPr/>
            <p:nvPr/>
          </p:nvSpPr>
          <p:spPr bwMode="auto">
            <a:xfrm>
              <a:off x="8010526" y="3444875"/>
              <a:ext cx="215900" cy="133350"/>
            </a:xfrm>
            <a:custGeom>
              <a:avLst/>
              <a:gdLst>
                <a:gd name="T0" fmla="*/ 65 w 65"/>
                <a:gd name="T1" fmla="*/ 7 h 40"/>
                <a:gd name="T2" fmla="*/ 33 w 65"/>
                <a:gd name="T3" fmla="*/ 40 h 40"/>
                <a:gd name="T4" fmla="*/ 0 w 65"/>
                <a:gd name="T5" fmla="*/ 7 h 40"/>
                <a:gd name="T6" fmla="*/ 34 w 65"/>
                <a:gd name="T7" fmla="*/ 0 h 40"/>
                <a:gd name="T8" fmla="*/ 65 w 65"/>
                <a:gd name="T9" fmla="*/ 7 h 40"/>
              </a:gdLst>
              <a:ahLst/>
              <a:cxnLst>
                <a:cxn ang="0">
                  <a:pos x="T0" y="T1"/>
                </a:cxn>
                <a:cxn ang="0">
                  <a:pos x="T2" y="T3"/>
                </a:cxn>
                <a:cxn ang="0">
                  <a:pos x="T4" y="T5"/>
                </a:cxn>
                <a:cxn ang="0">
                  <a:pos x="T6" y="T7"/>
                </a:cxn>
                <a:cxn ang="0">
                  <a:pos x="T8" y="T9"/>
                </a:cxn>
              </a:cxnLst>
              <a:rect l="0" t="0" r="r" b="b"/>
              <a:pathLst>
                <a:path w="65" h="40">
                  <a:moveTo>
                    <a:pt x="65" y="7"/>
                  </a:moveTo>
                  <a:cubicBezTo>
                    <a:pt x="64" y="25"/>
                    <a:pt x="50" y="40"/>
                    <a:pt x="33" y="40"/>
                  </a:cubicBezTo>
                  <a:cubicBezTo>
                    <a:pt x="16" y="40"/>
                    <a:pt x="2" y="25"/>
                    <a:pt x="0" y="7"/>
                  </a:cubicBezTo>
                  <a:cubicBezTo>
                    <a:pt x="10" y="3"/>
                    <a:pt x="22" y="0"/>
                    <a:pt x="34" y="0"/>
                  </a:cubicBezTo>
                  <a:cubicBezTo>
                    <a:pt x="45" y="0"/>
                    <a:pt x="55" y="3"/>
                    <a:pt x="65" y="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4" name="ísḷíḑe">
              <a:extLst>
                <a:ext uri="{FF2B5EF4-FFF2-40B4-BE49-F238E27FC236}">
                  <a16:creationId xmlns:a16="http://schemas.microsoft.com/office/drawing/2014/main" id="{8882744D-C9F3-48EA-B993-BE970137C1BA}"/>
                </a:ext>
              </a:extLst>
            </p:cNvPr>
            <p:cNvSpPr/>
            <p:nvPr/>
          </p:nvSpPr>
          <p:spPr bwMode="auto">
            <a:xfrm>
              <a:off x="8328026" y="3095625"/>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5" name="íṧļiḍe">
              <a:extLst>
                <a:ext uri="{FF2B5EF4-FFF2-40B4-BE49-F238E27FC236}">
                  <a16:creationId xmlns:a16="http://schemas.microsoft.com/office/drawing/2014/main" id="{99E6D961-47EC-4F53-9707-4AB1DB214CF1}"/>
                </a:ext>
              </a:extLst>
            </p:cNvPr>
            <p:cNvSpPr/>
            <p:nvPr/>
          </p:nvSpPr>
          <p:spPr bwMode="auto">
            <a:xfrm>
              <a:off x="7810501" y="3095625"/>
              <a:ext cx="98425"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6" name="îslïḓe">
              <a:extLst>
                <a:ext uri="{FF2B5EF4-FFF2-40B4-BE49-F238E27FC236}">
                  <a16:creationId xmlns:a16="http://schemas.microsoft.com/office/drawing/2014/main" id="{52CAE92D-1415-4A2A-BC93-483E12FF3386}"/>
                </a:ext>
              </a:extLst>
            </p:cNvPr>
            <p:cNvSpPr/>
            <p:nvPr/>
          </p:nvSpPr>
          <p:spPr bwMode="auto">
            <a:xfrm>
              <a:off x="7875588" y="2838450"/>
              <a:ext cx="485775" cy="666750"/>
            </a:xfrm>
            <a:custGeom>
              <a:avLst/>
              <a:gdLst>
                <a:gd name="T0" fmla="*/ 74 w 147"/>
                <a:gd name="T1" fmla="*/ 0 h 202"/>
                <a:gd name="T2" fmla="*/ 147 w 147"/>
                <a:gd name="T3" fmla="*/ 93 h 202"/>
                <a:gd name="T4" fmla="*/ 74 w 147"/>
                <a:gd name="T5" fmla="*/ 202 h 202"/>
                <a:gd name="T6" fmla="*/ 1 w 147"/>
                <a:gd name="T7" fmla="*/ 93 h 202"/>
                <a:gd name="T8" fmla="*/ 74 w 147"/>
                <a:gd name="T9" fmla="*/ 0 h 202"/>
              </a:gdLst>
              <a:ahLst/>
              <a:cxnLst>
                <a:cxn ang="0">
                  <a:pos x="T0" y="T1"/>
                </a:cxn>
                <a:cxn ang="0">
                  <a:pos x="T2" y="T3"/>
                </a:cxn>
                <a:cxn ang="0">
                  <a:pos x="T4" y="T5"/>
                </a:cxn>
                <a:cxn ang="0">
                  <a:pos x="T6" y="T7"/>
                </a:cxn>
                <a:cxn ang="0">
                  <a:pos x="T8" y="T9"/>
                </a:cxn>
              </a:cxnLst>
              <a:rect l="0" t="0" r="r" b="b"/>
              <a:pathLst>
                <a:path w="147" h="202">
                  <a:moveTo>
                    <a:pt x="74" y="0"/>
                  </a:moveTo>
                  <a:cubicBezTo>
                    <a:pt x="123" y="0"/>
                    <a:pt x="147" y="39"/>
                    <a:pt x="147" y="93"/>
                  </a:cubicBezTo>
                  <a:cubicBezTo>
                    <a:pt x="146" y="147"/>
                    <a:pt x="102" y="202"/>
                    <a:pt x="74" y="202"/>
                  </a:cubicBezTo>
                  <a:cubicBezTo>
                    <a:pt x="45" y="202"/>
                    <a:pt x="1" y="147"/>
                    <a:pt x="1" y="93"/>
                  </a:cubicBezTo>
                  <a:cubicBezTo>
                    <a:pt x="0" y="39"/>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7" name="íṥlïḍe">
              <a:extLst>
                <a:ext uri="{FF2B5EF4-FFF2-40B4-BE49-F238E27FC236}">
                  <a16:creationId xmlns:a16="http://schemas.microsoft.com/office/drawing/2014/main" id="{8B9DB5A2-4ABA-4996-8759-17171AC8DCCD}"/>
                </a:ext>
              </a:extLst>
            </p:cNvPr>
            <p:cNvSpPr/>
            <p:nvPr/>
          </p:nvSpPr>
          <p:spPr bwMode="auto">
            <a:xfrm>
              <a:off x="7978776"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8" name="íşlíḍê">
              <a:extLst>
                <a:ext uri="{FF2B5EF4-FFF2-40B4-BE49-F238E27FC236}">
                  <a16:creationId xmlns:a16="http://schemas.microsoft.com/office/drawing/2014/main" id="{DA13A230-EAAD-4D7D-BE53-B05F356433EB}"/>
                </a:ext>
              </a:extLst>
            </p:cNvPr>
            <p:cNvSpPr/>
            <p:nvPr/>
          </p:nvSpPr>
          <p:spPr bwMode="auto">
            <a:xfrm>
              <a:off x="8004176" y="3152775"/>
              <a:ext cx="11113"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9" name="îŝḷiḋê">
              <a:extLst>
                <a:ext uri="{FF2B5EF4-FFF2-40B4-BE49-F238E27FC236}">
                  <a16:creationId xmlns:a16="http://schemas.microsoft.com/office/drawing/2014/main" id="{56714E9E-EFE0-4F1C-81C0-FCC932FAA642}"/>
                </a:ext>
              </a:extLst>
            </p:cNvPr>
            <p:cNvSpPr/>
            <p:nvPr/>
          </p:nvSpPr>
          <p:spPr bwMode="auto">
            <a:xfrm>
              <a:off x="8001001"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0" name="îṧḷïḋe">
              <a:extLst>
                <a:ext uri="{FF2B5EF4-FFF2-40B4-BE49-F238E27FC236}">
                  <a16:creationId xmlns:a16="http://schemas.microsoft.com/office/drawing/2014/main" id="{18840D0A-3BC2-4E03-80F9-B131C38AE367}"/>
                </a:ext>
              </a:extLst>
            </p:cNvPr>
            <p:cNvSpPr/>
            <p:nvPr/>
          </p:nvSpPr>
          <p:spPr bwMode="auto">
            <a:xfrm>
              <a:off x="8215313"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1" name="í$ḻíḋè">
              <a:extLst>
                <a:ext uri="{FF2B5EF4-FFF2-40B4-BE49-F238E27FC236}">
                  <a16:creationId xmlns:a16="http://schemas.microsoft.com/office/drawing/2014/main" id="{F894C128-F390-4EF2-8708-B635596DE10C}"/>
                </a:ext>
              </a:extLst>
            </p:cNvPr>
            <p:cNvSpPr/>
            <p:nvPr/>
          </p:nvSpPr>
          <p:spPr bwMode="auto">
            <a:xfrm>
              <a:off x="8242301" y="31527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2" name="ïṩḷíďê">
              <a:extLst>
                <a:ext uri="{FF2B5EF4-FFF2-40B4-BE49-F238E27FC236}">
                  <a16:creationId xmlns:a16="http://schemas.microsoft.com/office/drawing/2014/main" id="{31465FB6-2244-4681-8F90-41C9532B56A8}"/>
                </a:ext>
              </a:extLst>
            </p:cNvPr>
            <p:cNvSpPr/>
            <p:nvPr/>
          </p:nvSpPr>
          <p:spPr bwMode="auto">
            <a:xfrm>
              <a:off x="8239126"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3" name="îŝḷïdé">
              <a:extLst>
                <a:ext uri="{FF2B5EF4-FFF2-40B4-BE49-F238E27FC236}">
                  <a16:creationId xmlns:a16="http://schemas.microsoft.com/office/drawing/2014/main" id="{66DB7DD6-B34D-475E-8B18-93DD2B4EE057}"/>
                </a:ext>
              </a:extLst>
            </p:cNvPr>
            <p:cNvSpPr/>
            <p:nvPr/>
          </p:nvSpPr>
          <p:spPr bwMode="auto">
            <a:xfrm>
              <a:off x="8281988" y="2960688"/>
              <a:ext cx="92075" cy="228600"/>
            </a:xfrm>
            <a:custGeom>
              <a:avLst/>
              <a:gdLst>
                <a:gd name="T0" fmla="*/ 0 w 28"/>
                <a:gd name="T1" fmla="*/ 0 h 69"/>
                <a:gd name="T2" fmla="*/ 14 w 28"/>
                <a:gd name="T3" fmla="*/ 29 h 69"/>
                <a:gd name="T4" fmla="*/ 24 w 28"/>
                <a:gd name="T5" fmla="*/ 69 h 69"/>
                <a:gd name="T6" fmla="*/ 20 w 28"/>
                <a:gd name="T7" fmla="*/ 0 h 69"/>
                <a:gd name="T8" fmla="*/ 0 w 28"/>
                <a:gd name="T9" fmla="*/ 0 h 69"/>
              </a:gdLst>
              <a:ahLst/>
              <a:cxnLst>
                <a:cxn ang="0">
                  <a:pos x="T0" y="T1"/>
                </a:cxn>
                <a:cxn ang="0">
                  <a:pos x="T2" y="T3"/>
                </a:cxn>
                <a:cxn ang="0">
                  <a:pos x="T4" y="T5"/>
                </a:cxn>
                <a:cxn ang="0">
                  <a:pos x="T6" y="T7"/>
                </a:cxn>
                <a:cxn ang="0">
                  <a:pos x="T8" y="T9"/>
                </a:cxn>
              </a:cxnLst>
              <a:rect l="0" t="0" r="r" b="b"/>
              <a:pathLst>
                <a:path w="28" h="69">
                  <a:moveTo>
                    <a:pt x="0" y="0"/>
                  </a:moveTo>
                  <a:cubicBezTo>
                    <a:pt x="14" y="29"/>
                    <a:pt x="14" y="29"/>
                    <a:pt x="14" y="29"/>
                  </a:cubicBezTo>
                  <a:cubicBezTo>
                    <a:pt x="24" y="69"/>
                    <a:pt x="24" y="69"/>
                    <a:pt x="24" y="69"/>
                  </a:cubicBezTo>
                  <a:cubicBezTo>
                    <a:pt x="24" y="69"/>
                    <a:pt x="28" y="29"/>
                    <a:pt x="20" y="0"/>
                  </a:cubicBezTo>
                  <a:lnTo>
                    <a:pt x="0"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4" name="îṧlîḓé">
              <a:extLst>
                <a:ext uri="{FF2B5EF4-FFF2-40B4-BE49-F238E27FC236}">
                  <a16:creationId xmlns:a16="http://schemas.microsoft.com/office/drawing/2014/main" id="{9A5FB259-0611-4F47-BF43-38EA552523DC}"/>
                </a:ext>
              </a:extLst>
            </p:cNvPr>
            <p:cNvSpPr/>
            <p:nvPr/>
          </p:nvSpPr>
          <p:spPr bwMode="auto">
            <a:xfrm>
              <a:off x="7866063" y="2960688"/>
              <a:ext cx="88900" cy="217487"/>
            </a:xfrm>
            <a:custGeom>
              <a:avLst/>
              <a:gdLst>
                <a:gd name="T0" fmla="*/ 8 w 27"/>
                <a:gd name="T1" fmla="*/ 0 h 66"/>
                <a:gd name="T2" fmla="*/ 4 w 27"/>
                <a:gd name="T3" fmla="*/ 66 h 66"/>
                <a:gd name="T4" fmla="*/ 14 w 27"/>
                <a:gd name="T5" fmla="*/ 25 h 66"/>
                <a:gd name="T6" fmla="*/ 27 w 27"/>
                <a:gd name="T7" fmla="*/ 0 h 66"/>
                <a:gd name="T8" fmla="*/ 8 w 27"/>
                <a:gd name="T9" fmla="*/ 0 h 66"/>
              </a:gdLst>
              <a:ahLst/>
              <a:cxnLst>
                <a:cxn ang="0">
                  <a:pos x="T0" y="T1"/>
                </a:cxn>
                <a:cxn ang="0">
                  <a:pos x="T2" y="T3"/>
                </a:cxn>
                <a:cxn ang="0">
                  <a:pos x="T4" y="T5"/>
                </a:cxn>
                <a:cxn ang="0">
                  <a:pos x="T6" y="T7"/>
                </a:cxn>
                <a:cxn ang="0">
                  <a:pos x="T8" y="T9"/>
                </a:cxn>
              </a:cxnLst>
              <a:rect l="0" t="0" r="r" b="b"/>
              <a:pathLst>
                <a:path w="27" h="66">
                  <a:moveTo>
                    <a:pt x="8" y="0"/>
                  </a:moveTo>
                  <a:cubicBezTo>
                    <a:pt x="4" y="15"/>
                    <a:pt x="0" y="37"/>
                    <a:pt x="4" y="66"/>
                  </a:cubicBezTo>
                  <a:cubicBezTo>
                    <a:pt x="14" y="25"/>
                    <a:pt x="14" y="25"/>
                    <a:pt x="14" y="25"/>
                  </a:cubicBezTo>
                  <a:cubicBezTo>
                    <a:pt x="27" y="0"/>
                    <a:pt x="27" y="0"/>
                    <a:pt x="27" y="0"/>
                  </a:cubicBezTo>
                  <a:lnTo>
                    <a:pt x="8"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5" name="iṡḻídê">
              <a:extLst>
                <a:ext uri="{FF2B5EF4-FFF2-40B4-BE49-F238E27FC236}">
                  <a16:creationId xmlns:a16="http://schemas.microsoft.com/office/drawing/2014/main" id="{59C2ECBD-C862-461E-854F-CFBD8BC0A1E2}"/>
                </a:ext>
              </a:extLst>
            </p:cNvPr>
            <p:cNvSpPr/>
            <p:nvPr/>
          </p:nvSpPr>
          <p:spPr bwMode="auto">
            <a:xfrm>
              <a:off x="7939088" y="3082925"/>
              <a:ext cx="131763" cy="20637"/>
            </a:xfrm>
            <a:custGeom>
              <a:avLst/>
              <a:gdLst>
                <a:gd name="T0" fmla="*/ 40 w 40"/>
                <a:gd name="T1" fmla="*/ 6 h 6"/>
                <a:gd name="T2" fmla="*/ 0 w 40"/>
                <a:gd name="T3" fmla="*/ 6 h 6"/>
                <a:gd name="T4" fmla="*/ 18 w 40"/>
                <a:gd name="T5" fmla="*/ 0 h 6"/>
                <a:gd name="T6" fmla="*/ 35 w 40"/>
                <a:gd name="T7" fmla="*/ 0 h 6"/>
                <a:gd name="T8" fmla="*/ 39 w 40"/>
                <a:gd name="T9" fmla="*/ 3 h 6"/>
                <a:gd name="T10" fmla="*/ 4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40" y="6"/>
                  </a:moveTo>
                  <a:cubicBezTo>
                    <a:pt x="0" y="6"/>
                    <a:pt x="0" y="6"/>
                    <a:pt x="0" y="6"/>
                  </a:cubicBezTo>
                  <a:cubicBezTo>
                    <a:pt x="5" y="2"/>
                    <a:pt x="12" y="0"/>
                    <a:pt x="18" y="0"/>
                  </a:cubicBezTo>
                  <a:cubicBezTo>
                    <a:pt x="35" y="0"/>
                    <a:pt x="35" y="0"/>
                    <a:pt x="35" y="0"/>
                  </a:cubicBezTo>
                  <a:cubicBezTo>
                    <a:pt x="37" y="0"/>
                    <a:pt x="39" y="1"/>
                    <a:pt x="39" y="3"/>
                  </a:cubicBezTo>
                  <a:lnTo>
                    <a:pt x="4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6" name="íṣliḍe">
              <a:extLst>
                <a:ext uri="{FF2B5EF4-FFF2-40B4-BE49-F238E27FC236}">
                  <a16:creationId xmlns:a16="http://schemas.microsoft.com/office/drawing/2014/main" id="{E349637A-7373-45AD-82D9-3826114F3EEB}"/>
                </a:ext>
              </a:extLst>
            </p:cNvPr>
            <p:cNvSpPr/>
            <p:nvPr/>
          </p:nvSpPr>
          <p:spPr bwMode="auto">
            <a:xfrm>
              <a:off x="8166101" y="3082925"/>
              <a:ext cx="131763" cy="20637"/>
            </a:xfrm>
            <a:custGeom>
              <a:avLst/>
              <a:gdLst>
                <a:gd name="T0" fmla="*/ 0 w 40"/>
                <a:gd name="T1" fmla="*/ 6 h 6"/>
                <a:gd name="T2" fmla="*/ 40 w 40"/>
                <a:gd name="T3" fmla="*/ 6 h 6"/>
                <a:gd name="T4" fmla="*/ 22 w 40"/>
                <a:gd name="T5" fmla="*/ 0 h 6"/>
                <a:gd name="T6" fmla="*/ 5 w 40"/>
                <a:gd name="T7" fmla="*/ 0 h 6"/>
                <a:gd name="T8" fmla="*/ 1 w 40"/>
                <a:gd name="T9" fmla="*/ 3 h 6"/>
                <a:gd name="T10" fmla="*/ 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0" y="6"/>
                  </a:moveTo>
                  <a:cubicBezTo>
                    <a:pt x="40" y="6"/>
                    <a:pt x="40" y="6"/>
                    <a:pt x="40" y="6"/>
                  </a:cubicBezTo>
                  <a:cubicBezTo>
                    <a:pt x="35" y="2"/>
                    <a:pt x="29" y="0"/>
                    <a:pt x="22" y="0"/>
                  </a:cubicBezTo>
                  <a:cubicBezTo>
                    <a:pt x="5" y="0"/>
                    <a:pt x="5" y="0"/>
                    <a:pt x="5" y="0"/>
                  </a:cubicBezTo>
                  <a:cubicBezTo>
                    <a:pt x="3" y="0"/>
                    <a:pt x="1" y="1"/>
                    <a:pt x="1" y="3"/>
                  </a:cubicBezTo>
                  <a:lnTo>
                    <a:pt x="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7" name="išḷïḓe">
              <a:extLst>
                <a:ext uri="{FF2B5EF4-FFF2-40B4-BE49-F238E27FC236}">
                  <a16:creationId xmlns:a16="http://schemas.microsoft.com/office/drawing/2014/main" id="{F00F6AFE-6202-4943-AD62-A372FED6ABF1}"/>
                </a:ext>
              </a:extLst>
            </p:cNvPr>
            <p:cNvSpPr/>
            <p:nvPr/>
          </p:nvSpPr>
          <p:spPr bwMode="auto">
            <a:xfrm>
              <a:off x="8070851" y="3135313"/>
              <a:ext cx="95250" cy="168275"/>
            </a:xfrm>
            <a:custGeom>
              <a:avLst/>
              <a:gdLst>
                <a:gd name="T0" fmla="*/ 21 w 29"/>
                <a:gd name="T1" fmla="*/ 39 h 51"/>
                <a:gd name="T2" fmla="*/ 15 w 29"/>
                <a:gd name="T3" fmla="*/ 0 h 51"/>
                <a:gd name="T4" fmla="*/ 8 w 29"/>
                <a:gd name="T5" fmla="*/ 39 h 51"/>
                <a:gd name="T6" fmla="*/ 0 w 29"/>
                <a:gd name="T7" fmla="*/ 44 h 51"/>
                <a:gd name="T8" fmla="*/ 7 w 29"/>
                <a:gd name="T9" fmla="*/ 50 h 51"/>
                <a:gd name="T10" fmla="*/ 7 w 29"/>
                <a:gd name="T11" fmla="*/ 49 h 51"/>
                <a:gd name="T12" fmla="*/ 8 w 29"/>
                <a:gd name="T13" fmla="*/ 46 h 51"/>
                <a:gd name="T14" fmla="*/ 10 w 29"/>
                <a:gd name="T15" fmla="*/ 49 h 51"/>
                <a:gd name="T16" fmla="*/ 9 w 29"/>
                <a:gd name="T17" fmla="*/ 51 h 51"/>
                <a:gd name="T18" fmla="*/ 15 w 29"/>
                <a:gd name="T19" fmla="*/ 51 h 51"/>
                <a:gd name="T20" fmla="*/ 20 w 29"/>
                <a:gd name="T21" fmla="*/ 51 h 51"/>
                <a:gd name="T22" fmla="*/ 20 w 29"/>
                <a:gd name="T23" fmla="*/ 49 h 51"/>
                <a:gd name="T24" fmla="*/ 21 w 29"/>
                <a:gd name="T25" fmla="*/ 46 h 51"/>
                <a:gd name="T26" fmla="*/ 23 w 29"/>
                <a:gd name="T27" fmla="*/ 49 h 51"/>
                <a:gd name="T28" fmla="*/ 23 w 29"/>
                <a:gd name="T29" fmla="*/ 50 h 51"/>
                <a:gd name="T30" fmla="*/ 29 w 29"/>
                <a:gd name="T31" fmla="*/ 44 h 51"/>
                <a:gd name="T32" fmla="*/ 21 w 29"/>
                <a:gd name="T33"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1">
                  <a:moveTo>
                    <a:pt x="21" y="39"/>
                  </a:moveTo>
                  <a:cubicBezTo>
                    <a:pt x="21" y="22"/>
                    <a:pt x="18" y="0"/>
                    <a:pt x="15" y="0"/>
                  </a:cubicBezTo>
                  <a:cubicBezTo>
                    <a:pt x="11" y="0"/>
                    <a:pt x="8" y="22"/>
                    <a:pt x="8" y="39"/>
                  </a:cubicBezTo>
                  <a:cubicBezTo>
                    <a:pt x="3" y="40"/>
                    <a:pt x="0" y="42"/>
                    <a:pt x="0" y="44"/>
                  </a:cubicBezTo>
                  <a:cubicBezTo>
                    <a:pt x="0" y="47"/>
                    <a:pt x="3" y="49"/>
                    <a:pt x="7" y="50"/>
                  </a:cubicBezTo>
                  <a:cubicBezTo>
                    <a:pt x="7" y="49"/>
                    <a:pt x="7" y="49"/>
                    <a:pt x="7" y="49"/>
                  </a:cubicBezTo>
                  <a:cubicBezTo>
                    <a:pt x="7" y="48"/>
                    <a:pt x="7" y="46"/>
                    <a:pt x="8" y="46"/>
                  </a:cubicBezTo>
                  <a:cubicBezTo>
                    <a:pt x="9" y="46"/>
                    <a:pt x="10" y="48"/>
                    <a:pt x="10" y="49"/>
                  </a:cubicBezTo>
                  <a:cubicBezTo>
                    <a:pt x="10" y="50"/>
                    <a:pt x="9" y="50"/>
                    <a:pt x="9" y="51"/>
                  </a:cubicBezTo>
                  <a:cubicBezTo>
                    <a:pt x="11" y="51"/>
                    <a:pt x="13" y="51"/>
                    <a:pt x="15" y="51"/>
                  </a:cubicBezTo>
                  <a:cubicBezTo>
                    <a:pt x="16" y="51"/>
                    <a:pt x="18" y="51"/>
                    <a:pt x="20" y="51"/>
                  </a:cubicBezTo>
                  <a:cubicBezTo>
                    <a:pt x="20" y="50"/>
                    <a:pt x="20" y="50"/>
                    <a:pt x="20" y="49"/>
                  </a:cubicBezTo>
                  <a:cubicBezTo>
                    <a:pt x="20" y="48"/>
                    <a:pt x="20" y="46"/>
                    <a:pt x="21" y="46"/>
                  </a:cubicBezTo>
                  <a:cubicBezTo>
                    <a:pt x="22" y="46"/>
                    <a:pt x="23" y="48"/>
                    <a:pt x="23" y="49"/>
                  </a:cubicBezTo>
                  <a:cubicBezTo>
                    <a:pt x="23" y="50"/>
                    <a:pt x="23" y="50"/>
                    <a:pt x="23" y="50"/>
                  </a:cubicBezTo>
                  <a:cubicBezTo>
                    <a:pt x="27" y="49"/>
                    <a:pt x="29" y="47"/>
                    <a:pt x="29" y="44"/>
                  </a:cubicBezTo>
                  <a:cubicBezTo>
                    <a:pt x="29" y="42"/>
                    <a:pt x="26" y="40"/>
                    <a:pt x="21" y="39"/>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8" name="iśḻïḑé">
              <a:extLst>
                <a:ext uri="{FF2B5EF4-FFF2-40B4-BE49-F238E27FC236}">
                  <a16:creationId xmlns:a16="http://schemas.microsoft.com/office/drawing/2014/main" id="{289C93FE-B82C-4179-9606-8E89E4D13ADA}"/>
                </a:ext>
              </a:extLst>
            </p:cNvPr>
            <p:cNvSpPr/>
            <p:nvPr/>
          </p:nvSpPr>
          <p:spPr bwMode="auto">
            <a:xfrm>
              <a:off x="7835901" y="2746375"/>
              <a:ext cx="554038" cy="317500"/>
            </a:xfrm>
            <a:custGeom>
              <a:avLst/>
              <a:gdLst>
                <a:gd name="T0" fmla="*/ 120 w 168"/>
                <a:gd name="T1" fmla="*/ 47 h 96"/>
                <a:gd name="T2" fmla="*/ 71 w 168"/>
                <a:gd name="T3" fmla="*/ 79 h 96"/>
                <a:gd name="T4" fmla="*/ 86 w 168"/>
                <a:gd name="T5" fmla="*/ 63 h 96"/>
                <a:gd name="T6" fmla="*/ 39 w 168"/>
                <a:gd name="T7" fmla="*/ 79 h 96"/>
                <a:gd name="T8" fmla="*/ 56 w 168"/>
                <a:gd name="T9" fmla="*/ 63 h 96"/>
                <a:gd name="T10" fmla="*/ 12 w 168"/>
                <a:gd name="T11" fmla="*/ 92 h 96"/>
                <a:gd name="T12" fmla="*/ 31 w 168"/>
                <a:gd name="T13" fmla="*/ 31 h 96"/>
                <a:gd name="T14" fmla="*/ 144 w 168"/>
                <a:gd name="T15" fmla="*/ 31 h 96"/>
                <a:gd name="T16" fmla="*/ 160 w 168"/>
                <a:gd name="T17" fmla="*/ 96 h 96"/>
                <a:gd name="T18" fmla="*/ 132 w 168"/>
                <a:gd name="T19" fmla="*/ 61 h 96"/>
                <a:gd name="T20" fmla="*/ 135 w 168"/>
                <a:gd name="T21" fmla="*/ 77 h 96"/>
                <a:gd name="T22" fmla="*/ 120 w 168"/>
                <a:gd name="T23"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8" h="96">
                  <a:moveTo>
                    <a:pt x="120" y="47"/>
                  </a:moveTo>
                  <a:cubicBezTo>
                    <a:pt x="120" y="47"/>
                    <a:pt x="103" y="71"/>
                    <a:pt x="71" y="79"/>
                  </a:cubicBezTo>
                  <a:cubicBezTo>
                    <a:pt x="86" y="63"/>
                    <a:pt x="86" y="63"/>
                    <a:pt x="86" y="63"/>
                  </a:cubicBezTo>
                  <a:cubicBezTo>
                    <a:pt x="86" y="63"/>
                    <a:pt x="56" y="78"/>
                    <a:pt x="39" y="79"/>
                  </a:cubicBezTo>
                  <a:cubicBezTo>
                    <a:pt x="56" y="63"/>
                    <a:pt x="56" y="63"/>
                    <a:pt x="56" y="63"/>
                  </a:cubicBezTo>
                  <a:cubicBezTo>
                    <a:pt x="12" y="92"/>
                    <a:pt x="12" y="92"/>
                    <a:pt x="12" y="92"/>
                  </a:cubicBezTo>
                  <a:cubicBezTo>
                    <a:pt x="12" y="92"/>
                    <a:pt x="0" y="61"/>
                    <a:pt x="31" y="31"/>
                  </a:cubicBezTo>
                  <a:cubicBezTo>
                    <a:pt x="63" y="0"/>
                    <a:pt x="117" y="4"/>
                    <a:pt x="144" y="31"/>
                  </a:cubicBezTo>
                  <a:cubicBezTo>
                    <a:pt x="168" y="55"/>
                    <a:pt x="165" y="88"/>
                    <a:pt x="160" y="96"/>
                  </a:cubicBezTo>
                  <a:cubicBezTo>
                    <a:pt x="132" y="61"/>
                    <a:pt x="132" y="61"/>
                    <a:pt x="132" y="61"/>
                  </a:cubicBezTo>
                  <a:cubicBezTo>
                    <a:pt x="135" y="77"/>
                    <a:pt x="135" y="77"/>
                    <a:pt x="135" y="77"/>
                  </a:cubicBezTo>
                  <a:cubicBezTo>
                    <a:pt x="135" y="77"/>
                    <a:pt x="124" y="67"/>
                    <a:pt x="120" y="47"/>
                  </a:cubicBezTo>
                  <a:close/>
                </a:path>
              </a:pathLst>
            </a:cu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9" name="işḷidè">
              <a:extLst>
                <a:ext uri="{FF2B5EF4-FFF2-40B4-BE49-F238E27FC236}">
                  <a16:creationId xmlns:a16="http://schemas.microsoft.com/office/drawing/2014/main" id="{E85D241B-3ABC-408B-8607-C2BFD94B9AE2}"/>
                </a:ext>
              </a:extLst>
            </p:cNvPr>
            <p:cNvSpPr/>
            <p:nvPr/>
          </p:nvSpPr>
          <p:spPr bwMode="auto">
            <a:xfrm>
              <a:off x="8034338" y="3363913"/>
              <a:ext cx="171450" cy="22225"/>
            </a:xfrm>
            <a:custGeom>
              <a:avLst/>
              <a:gdLst>
                <a:gd name="T0" fmla="*/ 0 w 52"/>
                <a:gd name="T1" fmla="*/ 0 h 7"/>
                <a:gd name="T2" fmla="*/ 8 w 52"/>
                <a:gd name="T3" fmla="*/ 2 h 7"/>
                <a:gd name="T4" fmla="*/ 26 w 52"/>
                <a:gd name="T5" fmla="*/ 3 h 7"/>
                <a:gd name="T6" fmla="*/ 36 w 52"/>
                <a:gd name="T7" fmla="*/ 3 h 7"/>
                <a:gd name="T8" fmla="*/ 44 w 52"/>
                <a:gd name="T9" fmla="*/ 2 h 7"/>
                <a:gd name="T10" fmla="*/ 52 w 52"/>
                <a:gd name="T11" fmla="*/ 0 h 7"/>
                <a:gd name="T12" fmla="*/ 44 w 52"/>
                <a:gd name="T13" fmla="*/ 4 h 7"/>
                <a:gd name="T14" fmla="*/ 36 w 52"/>
                <a:gd name="T15" fmla="*/ 6 h 7"/>
                <a:gd name="T16" fmla="*/ 26 w 52"/>
                <a:gd name="T17" fmla="*/ 7 h 7"/>
                <a:gd name="T18" fmla="*/ 16 w 52"/>
                <a:gd name="T19" fmla="*/ 6 h 7"/>
                <a:gd name="T20" fmla="*/ 8 w 52"/>
                <a:gd name="T21" fmla="*/ 4 h 7"/>
                <a:gd name="T22" fmla="*/ 0 w 52"/>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7">
                  <a:moveTo>
                    <a:pt x="0" y="0"/>
                  </a:moveTo>
                  <a:cubicBezTo>
                    <a:pt x="0" y="0"/>
                    <a:pt x="4" y="1"/>
                    <a:pt x="8" y="2"/>
                  </a:cubicBezTo>
                  <a:cubicBezTo>
                    <a:pt x="13" y="2"/>
                    <a:pt x="20" y="3"/>
                    <a:pt x="26" y="3"/>
                  </a:cubicBezTo>
                  <a:cubicBezTo>
                    <a:pt x="29" y="3"/>
                    <a:pt x="33" y="3"/>
                    <a:pt x="36" y="3"/>
                  </a:cubicBezTo>
                  <a:cubicBezTo>
                    <a:pt x="39" y="2"/>
                    <a:pt x="41" y="2"/>
                    <a:pt x="44" y="2"/>
                  </a:cubicBezTo>
                  <a:cubicBezTo>
                    <a:pt x="49" y="1"/>
                    <a:pt x="52" y="0"/>
                    <a:pt x="52" y="0"/>
                  </a:cubicBezTo>
                  <a:cubicBezTo>
                    <a:pt x="52" y="0"/>
                    <a:pt x="49" y="2"/>
                    <a:pt x="44" y="4"/>
                  </a:cubicBezTo>
                  <a:cubicBezTo>
                    <a:pt x="42" y="5"/>
                    <a:pt x="39" y="6"/>
                    <a:pt x="36" y="6"/>
                  </a:cubicBezTo>
                  <a:cubicBezTo>
                    <a:pt x="33" y="7"/>
                    <a:pt x="29" y="7"/>
                    <a:pt x="26" y="7"/>
                  </a:cubicBezTo>
                  <a:cubicBezTo>
                    <a:pt x="23" y="7"/>
                    <a:pt x="19" y="7"/>
                    <a:pt x="16" y="6"/>
                  </a:cubicBezTo>
                  <a:cubicBezTo>
                    <a:pt x="13" y="6"/>
                    <a:pt x="10" y="5"/>
                    <a:pt x="8" y="4"/>
                  </a:cubicBezTo>
                  <a:cubicBezTo>
                    <a:pt x="3" y="2"/>
                    <a:pt x="0" y="0"/>
                    <a:pt x="0" y="0"/>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0" name="ïŝļiḋê">
              <a:extLst>
                <a:ext uri="{FF2B5EF4-FFF2-40B4-BE49-F238E27FC236}">
                  <a16:creationId xmlns:a16="http://schemas.microsoft.com/office/drawing/2014/main" id="{551A0118-F4ED-4E54-ADF3-2298CC70E0EB}"/>
                </a:ext>
              </a:extLst>
            </p:cNvPr>
            <p:cNvSpPr/>
            <p:nvPr/>
          </p:nvSpPr>
          <p:spPr bwMode="auto">
            <a:xfrm>
              <a:off x="8034338" y="3517900"/>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1" name="îṩlïďe">
              <a:extLst>
                <a:ext uri="{FF2B5EF4-FFF2-40B4-BE49-F238E27FC236}">
                  <a16:creationId xmlns:a16="http://schemas.microsoft.com/office/drawing/2014/main" id="{2D2B4F1B-4A29-4434-A23F-1BCA134C2A6F}"/>
                </a:ext>
              </a:extLst>
            </p:cNvPr>
            <p:cNvSpPr/>
            <p:nvPr/>
          </p:nvSpPr>
          <p:spPr bwMode="auto">
            <a:xfrm>
              <a:off x="8034338" y="3544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2" name="îṣlîḑè">
              <a:extLst>
                <a:ext uri="{FF2B5EF4-FFF2-40B4-BE49-F238E27FC236}">
                  <a16:creationId xmlns:a16="http://schemas.microsoft.com/office/drawing/2014/main" id="{EFBF21D2-F933-43A6-BAB6-3FFC16148344}"/>
                </a:ext>
              </a:extLst>
            </p:cNvPr>
            <p:cNvSpPr/>
            <p:nvPr/>
          </p:nvSpPr>
          <p:spPr bwMode="auto">
            <a:xfrm>
              <a:off x="7905751" y="3578225"/>
              <a:ext cx="293688" cy="295275"/>
            </a:xfrm>
            <a:custGeom>
              <a:avLst/>
              <a:gdLst>
                <a:gd name="T0" fmla="*/ 66 w 89"/>
                <a:gd name="T1" fmla="*/ 50 h 90"/>
                <a:gd name="T2" fmla="*/ 56 w 89"/>
                <a:gd name="T3" fmla="*/ 11 h 90"/>
                <a:gd name="T4" fmla="*/ 0 w 89"/>
                <a:gd name="T5" fmla="*/ 35 h 90"/>
                <a:gd name="T6" fmla="*/ 66 w 89"/>
                <a:gd name="T7" fmla="*/ 50 h 90"/>
              </a:gdLst>
              <a:ahLst/>
              <a:cxnLst>
                <a:cxn ang="0">
                  <a:pos x="T0" y="T1"/>
                </a:cxn>
                <a:cxn ang="0">
                  <a:pos x="T2" y="T3"/>
                </a:cxn>
                <a:cxn ang="0">
                  <a:pos x="T4" y="T5"/>
                </a:cxn>
                <a:cxn ang="0">
                  <a:pos x="T6" y="T7"/>
                </a:cxn>
              </a:cxnLst>
              <a:rect l="0" t="0" r="r" b="b"/>
              <a:pathLst>
                <a:path w="89" h="90">
                  <a:moveTo>
                    <a:pt x="66" y="50"/>
                  </a:moveTo>
                  <a:cubicBezTo>
                    <a:pt x="74" y="44"/>
                    <a:pt x="89" y="21"/>
                    <a:pt x="56" y="11"/>
                  </a:cubicBezTo>
                  <a:cubicBezTo>
                    <a:pt x="24" y="0"/>
                    <a:pt x="0" y="35"/>
                    <a:pt x="0" y="35"/>
                  </a:cubicBezTo>
                  <a:cubicBezTo>
                    <a:pt x="0" y="35"/>
                    <a:pt x="10" y="90"/>
                    <a:pt x="66" y="50"/>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3" name="ïṧ1iḑè">
              <a:extLst>
                <a:ext uri="{FF2B5EF4-FFF2-40B4-BE49-F238E27FC236}">
                  <a16:creationId xmlns:a16="http://schemas.microsoft.com/office/drawing/2014/main" id="{19D486FB-AF1A-4737-99D9-BED3F36106B3}"/>
                </a:ext>
              </a:extLst>
            </p:cNvPr>
            <p:cNvSpPr/>
            <p:nvPr/>
          </p:nvSpPr>
          <p:spPr bwMode="auto">
            <a:xfrm>
              <a:off x="7661276" y="3692525"/>
              <a:ext cx="317500" cy="406400"/>
            </a:xfrm>
            <a:custGeom>
              <a:avLst/>
              <a:gdLst>
                <a:gd name="T0" fmla="*/ 74 w 96"/>
                <a:gd name="T1" fmla="*/ 0 h 123"/>
                <a:gd name="T2" fmla="*/ 0 w 96"/>
                <a:gd name="T3" fmla="*/ 111 h 123"/>
                <a:gd name="T4" fmla="*/ 46 w 96"/>
                <a:gd name="T5" fmla="*/ 123 h 123"/>
                <a:gd name="T6" fmla="*/ 96 w 96"/>
                <a:gd name="T7" fmla="*/ 23 h 123"/>
                <a:gd name="T8" fmla="*/ 74 w 96"/>
                <a:gd name="T9" fmla="*/ 0 h 123"/>
              </a:gdLst>
              <a:ahLst/>
              <a:cxnLst>
                <a:cxn ang="0">
                  <a:pos x="T0" y="T1"/>
                </a:cxn>
                <a:cxn ang="0">
                  <a:pos x="T2" y="T3"/>
                </a:cxn>
                <a:cxn ang="0">
                  <a:pos x="T4" y="T5"/>
                </a:cxn>
                <a:cxn ang="0">
                  <a:pos x="T6" y="T7"/>
                </a:cxn>
                <a:cxn ang="0">
                  <a:pos x="T8" y="T9"/>
                </a:cxn>
              </a:cxnLst>
              <a:rect l="0" t="0" r="r" b="b"/>
              <a:pathLst>
                <a:path w="96" h="123">
                  <a:moveTo>
                    <a:pt x="74" y="0"/>
                  </a:moveTo>
                  <a:cubicBezTo>
                    <a:pt x="74" y="0"/>
                    <a:pt x="16" y="42"/>
                    <a:pt x="0" y="111"/>
                  </a:cubicBezTo>
                  <a:cubicBezTo>
                    <a:pt x="46" y="123"/>
                    <a:pt x="46" y="123"/>
                    <a:pt x="46" y="123"/>
                  </a:cubicBezTo>
                  <a:cubicBezTo>
                    <a:pt x="46" y="123"/>
                    <a:pt x="61" y="52"/>
                    <a:pt x="96" y="23"/>
                  </a:cubicBezTo>
                  <a:lnTo>
                    <a:pt x="74"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4" name="ï$ḷíde">
              <a:extLst>
                <a:ext uri="{FF2B5EF4-FFF2-40B4-BE49-F238E27FC236}">
                  <a16:creationId xmlns:a16="http://schemas.microsoft.com/office/drawing/2014/main" id="{6D534228-7166-446F-B78B-7297938CFAFC}"/>
                </a:ext>
              </a:extLst>
            </p:cNvPr>
            <p:cNvSpPr/>
            <p:nvPr/>
          </p:nvSpPr>
          <p:spPr bwMode="auto">
            <a:xfrm>
              <a:off x="2909888" y="2378075"/>
              <a:ext cx="1606550" cy="1506537"/>
            </a:xfrm>
            <a:custGeom>
              <a:avLst/>
              <a:gdLst>
                <a:gd name="T0" fmla="*/ 77 w 487"/>
                <a:gd name="T1" fmla="*/ 0 h 457"/>
                <a:gd name="T2" fmla="*/ 0 w 487"/>
                <a:gd name="T3" fmla="*/ 152 h 457"/>
                <a:gd name="T4" fmla="*/ 88 w 487"/>
                <a:gd name="T5" fmla="*/ 312 h 457"/>
                <a:gd name="T6" fmla="*/ 88 w 487"/>
                <a:gd name="T7" fmla="*/ 403 h 457"/>
                <a:gd name="T8" fmla="*/ 142 w 487"/>
                <a:gd name="T9" fmla="*/ 457 h 457"/>
                <a:gd name="T10" fmla="*/ 487 w 487"/>
                <a:gd name="T11" fmla="*/ 457 h 457"/>
                <a:gd name="T12" fmla="*/ 487 w 487"/>
                <a:gd name="T13" fmla="*/ 416 h 457"/>
                <a:gd name="T14" fmla="*/ 182 w 487"/>
                <a:gd name="T15" fmla="*/ 416 h 457"/>
                <a:gd name="T16" fmla="*/ 129 w 487"/>
                <a:gd name="T17" fmla="*/ 363 h 457"/>
                <a:gd name="T18" fmla="*/ 129 w 487"/>
                <a:gd name="T19" fmla="*/ 272 h 457"/>
                <a:gd name="T20" fmla="*/ 40 w 487"/>
                <a:gd name="T21" fmla="*/ 112 h 457"/>
                <a:gd name="T22" fmla="*/ 77 w 487"/>
                <a:gd name="T23" fmla="*/ 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7" h="457">
                  <a:moveTo>
                    <a:pt x="77" y="0"/>
                  </a:moveTo>
                  <a:cubicBezTo>
                    <a:pt x="30" y="34"/>
                    <a:pt x="0" y="90"/>
                    <a:pt x="0" y="152"/>
                  </a:cubicBezTo>
                  <a:cubicBezTo>
                    <a:pt x="0" y="219"/>
                    <a:pt x="35" y="279"/>
                    <a:pt x="88" y="312"/>
                  </a:cubicBezTo>
                  <a:cubicBezTo>
                    <a:pt x="88" y="403"/>
                    <a:pt x="88" y="403"/>
                    <a:pt x="88" y="403"/>
                  </a:cubicBezTo>
                  <a:cubicBezTo>
                    <a:pt x="88" y="432"/>
                    <a:pt x="113" y="457"/>
                    <a:pt x="142" y="457"/>
                  </a:cubicBezTo>
                  <a:cubicBezTo>
                    <a:pt x="487" y="457"/>
                    <a:pt x="487" y="457"/>
                    <a:pt x="487" y="457"/>
                  </a:cubicBezTo>
                  <a:cubicBezTo>
                    <a:pt x="487" y="416"/>
                    <a:pt x="487" y="416"/>
                    <a:pt x="487" y="416"/>
                  </a:cubicBezTo>
                  <a:cubicBezTo>
                    <a:pt x="182" y="416"/>
                    <a:pt x="182" y="416"/>
                    <a:pt x="182" y="416"/>
                  </a:cubicBezTo>
                  <a:cubicBezTo>
                    <a:pt x="153" y="416"/>
                    <a:pt x="129" y="392"/>
                    <a:pt x="129" y="363"/>
                  </a:cubicBezTo>
                  <a:cubicBezTo>
                    <a:pt x="129" y="272"/>
                    <a:pt x="129" y="272"/>
                    <a:pt x="129" y="272"/>
                  </a:cubicBezTo>
                  <a:cubicBezTo>
                    <a:pt x="75" y="239"/>
                    <a:pt x="40" y="179"/>
                    <a:pt x="40" y="112"/>
                  </a:cubicBezTo>
                  <a:cubicBezTo>
                    <a:pt x="40" y="70"/>
                    <a:pt x="54" y="31"/>
                    <a:pt x="77"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5" name="ísļïdé">
              <a:extLst>
                <a:ext uri="{FF2B5EF4-FFF2-40B4-BE49-F238E27FC236}">
                  <a16:creationId xmlns:a16="http://schemas.microsoft.com/office/drawing/2014/main" id="{A228A00D-D6CE-4921-90FF-6E295A337872}"/>
                </a:ext>
              </a:extLst>
            </p:cNvPr>
            <p:cNvSpPr/>
            <p:nvPr/>
          </p:nvSpPr>
          <p:spPr bwMode="auto">
            <a:xfrm>
              <a:off x="4516438" y="3749675"/>
              <a:ext cx="82550" cy="134937"/>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6" name="îşļïḍè">
              <a:extLst>
                <a:ext uri="{FF2B5EF4-FFF2-40B4-BE49-F238E27FC236}">
                  <a16:creationId xmlns:a16="http://schemas.microsoft.com/office/drawing/2014/main" id="{6CC07A72-C6CD-4543-BB7C-550807A3E2C4}"/>
                </a:ext>
              </a:extLst>
            </p:cNvPr>
            <p:cNvSpPr/>
            <p:nvPr/>
          </p:nvSpPr>
          <p:spPr bwMode="auto">
            <a:xfrm>
              <a:off x="4516438" y="3749675"/>
              <a:ext cx="8255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7" name="îślîḍê">
              <a:extLst>
                <a:ext uri="{FF2B5EF4-FFF2-40B4-BE49-F238E27FC236}">
                  <a16:creationId xmlns:a16="http://schemas.microsoft.com/office/drawing/2014/main" id="{688A6E41-5B1C-4E7F-B828-1478C2BA2451}"/>
                </a:ext>
              </a:extLst>
            </p:cNvPr>
            <p:cNvSpPr/>
            <p:nvPr/>
          </p:nvSpPr>
          <p:spPr bwMode="auto">
            <a:xfrm>
              <a:off x="4598988" y="3749675"/>
              <a:ext cx="26988" cy="134937"/>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8" name="íṣlíḍè">
              <a:extLst>
                <a:ext uri="{FF2B5EF4-FFF2-40B4-BE49-F238E27FC236}">
                  <a16:creationId xmlns:a16="http://schemas.microsoft.com/office/drawing/2014/main" id="{F58F0649-4F82-4123-A039-E71C8EF2AFE8}"/>
                </a:ext>
              </a:extLst>
            </p:cNvPr>
            <p:cNvSpPr/>
            <p:nvPr/>
          </p:nvSpPr>
          <p:spPr bwMode="auto">
            <a:xfrm>
              <a:off x="4598988" y="3749675"/>
              <a:ext cx="2698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9" name="íŝ1iḍê">
              <a:extLst>
                <a:ext uri="{FF2B5EF4-FFF2-40B4-BE49-F238E27FC236}">
                  <a16:creationId xmlns:a16="http://schemas.microsoft.com/office/drawing/2014/main" id="{32CC40AE-02BE-469B-AB22-9AB2A6463226}"/>
                </a:ext>
              </a:extLst>
            </p:cNvPr>
            <p:cNvSpPr/>
            <p:nvPr/>
          </p:nvSpPr>
          <p:spPr bwMode="auto">
            <a:xfrm>
              <a:off x="4625976" y="3749675"/>
              <a:ext cx="58738" cy="134937"/>
            </a:xfrm>
            <a:prstGeom prst="rect">
              <a:avLst/>
            </a:prstGeom>
            <a:solidFill>
              <a:srgbClr val="62626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0" name="i$liḑê">
              <a:extLst>
                <a:ext uri="{FF2B5EF4-FFF2-40B4-BE49-F238E27FC236}">
                  <a16:creationId xmlns:a16="http://schemas.microsoft.com/office/drawing/2014/main" id="{AC29C271-A24A-4B23-BE72-6DFEA6C08B2D}"/>
                </a:ext>
              </a:extLst>
            </p:cNvPr>
            <p:cNvSpPr/>
            <p:nvPr/>
          </p:nvSpPr>
          <p:spPr bwMode="auto">
            <a:xfrm>
              <a:off x="4625976" y="3749675"/>
              <a:ext cx="5873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1" name="îṧļîďé">
              <a:extLst>
                <a:ext uri="{FF2B5EF4-FFF2-40B4-BE49-F238E27FC236}">
                  <a16:creationId xmlns:a16="http://schemas.microsoft.com/office/drawing/2014/main" id="{4D562AFD-B3A3-4DC0-9A19-1D5B325A39D4}"/>
                </a:ext>
              </a:extLst>
            </p:cNvPr>
            <p:cNvSpPr/>
            <p:nvPr/>
          </p:nvSpPr>
          <p:spPr bwMode="auto">
            <a:xfrm>
              <a:off x="5275263" y="3744913"/>
              <a:ext cx="385763" cy="388937"/>
            </a:xfrm>
            <a:custGeom>
              <a:avLst/>
              <a:gdLst>
                <a:gd name="T0" fmla="*/ 23 w 117"/>
                <a:gd name="T1" fmla="*/ 69 h 118"/>
                <a:gd name="T2" fmla="*/ 0 w 117"/>
                <a:gd name="T3" fmla="*/ 94 h 118"/>
                <a:gd name="T4" fmla="*/ 49 w 117"/>
                <a:gd name="T5" fmla="*/ 118 h 118"/>
                <a:gd name="T6" fmla="*/ 23 w 117"/>
                <a:gd name="T7" fmla="*/ 69 h 118"/>
                <a:gd name="T8" fmla="*/ 117 w 117"/>
                <a:gd name="T9" fmla="*/ 0 h 118"/>
                <a:gd name="T10" fmla="*/ 104 w 117"/>
                <a:gd name="T11" fmla="*/ 1 h 118"/>
                <a:gd name="T12" fmla="*/ 81 w 117"/>
                <a:gd name="T13" fmla="*/ 1 h 118"/>
                <a:gd name="T14" fmla="*/ 47 w 117"/>
                <a:gd name="T15" fmla="*/ 42 h 118"/>
                <a:gd name="T16" fmla="*/ 64 w 117"/>
                <a:gd name="T17" fmla="*/ 42 h 118"/>
                <a:gd name="T18" fmla="*/ 117 w 117"/>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118">
                  <a:moveTo>
                    <a:pt x="23" y="69"/>
                  </a:moveTo>
                  <a:cubicBezTo>
                    <a:pt x="15" y="77"/>
                    <a:pt x="8" y="86"/>
                    <a:pt x="0" y="94"/>
                  </a:cubicBezTo>
                  <a:cubicBezTo>
                    <a:pt x="49" y="118"/>
                    <a:pt x="49" y="118"/>
                    <a:pt x="49" y="118"/>
                  </a:cubicBezTo>
                  <a:cubicBezTo>
                    <a:pt x="23" y="69"/>
                    <a:pt x="23" y="69"/>
                    <a:pt x="23" y="69"/>
                  </a:cubicBezTo>
                  <a:moveTo>
                    <a:pt x="117" y="0"/>
                  </a:moveTo>
                  <a:cubicBezTo>
                    <a:pt x="113" y="1"/>
                    <a:pt x="109" y="1"/>
                    <a:pt x="104" y="1"/>
                  </a:cubicBezTo>
                  <a:cubicBezTo>
                    <a:pt x="81" y="1"/>
                    <a:pt x="81" y="1"/>
                    <a:pt x="81" y="1"/>
                  </a:cubicBezTo>
                  <a:cubicBezTo>
                    <a:pt x="70" y="15"/>
                    <a:pt x="59" y="28"/>
                    <a:pt x="47" y="42"/>
                  </a:cubicBezTo>
                  <a:cubicBezTo>
                    <a:pt x="64" y="42"/>
                    <a:pt x="64" y="42"/>
                    <a:pt x="64" y="42"/>
                  </a:cubicBezTo>
                  <a:cubicBezTo>
                    <a:pt x="90" y="42"/>
                    <a:pt x="111" y="24"/>
                    <a:pt x="117"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2" name="îšľïḍè">
              <a:extLst>
                <a:ext uri="{FF2B5EF4-FFF2-40B4-BE49-F238E27FC236}">
                  <a16:creationId xmlns:a16="http://schemas.microsoft.com/office/drawing/2014/main" id="{FEE28509-381D-4B55-96E8-1446D4D10B9D}"/>
                </a:ext>
              </a:extLst>
            </p:cNvPr>
            <p:cNvSpPr/>
            <p:nvPr/>
          </p:nvSpPr>
          <p:spPr bwMode="auto">
            <a:xfrm>
              <a:off x="4684713" y="3749675"/>
              <a:ext cx="858838" cy="306387"/>
            </a:xfrm>
            <a:custGeom>
              <a:avLst/>
              <a:gdLst>
                <a:gd name="T0" fmla="*/ 260 w 260"/>
                <a:gd name="T1" fmla="*/ 0 h 93"/>
                <a:gd name="T2" fmla="*/ 0 w 260"/>
                <a:gd name="T3" fmla="*/ 0 h 93"/>
                <a:gd name="T4" fmla="*/ 0 w 260"/>
                <a:gd name="T5" fmla="*/ 41 h 93"/>
                <a:gd name="T6" fmla="*/ 71 w 260"/>
                <a:gd name="T7" fmla="*/ 41 h 93"/>
                <a:gd name="T8" fmla="*/ 179 w 260"/>
                <a:gd name="T9" fmla="*/ 93 h 93"/>
                <a:gd name="T10" fmla="*/ 202 w 260"/>
                <a:gd name="T11" fmla="*/ 68 h 93"/>
                <a:gd name="T12" fmla="*/ 188 w 260"/>
                <a:gd name="T13" fmla="*/ 41 h 93"/>
                <a:gd name="T14" fmla="*/ 226 w 260"/>
                <a:gd name="T15" fmla="*/ 41 h 93"/>
                <a:gd name="T16" fmla="*/ 260 w 260"/>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93">
                  <a:moveTo>
                    <a:pt x="260" y="0"/>
                  </a:moveTo>
                  <a:cubicBezTo>
                    <a:pt x="0" y="0"/>
                    <a:pt x="0" y="0"/>
                    <a:pt x="0" y="0"/>
                  </a:cubicBezTo>
                  <a:cubicBezTo>
                    <a:pt x="0" y="41"/>
                    <a:pt x="0" y="41"/>
                    <a:pt x="0" y="41"/>
                  </a:cubicBezTo>
                  <a:cubicBezTo>
                    <a:pt x="71" y="41"/>
                    <a:pt x="71" y="41"/>
                    <a:pt x="71" y="41"/>
                  </a:cubicBezTo>
                  <a:cubicBezTo>
                    <a:pt x="179" y="93"/>
                    <a:pt x="179" y="93"/>
                    <a:pt x="179" y="93"/>
                  </a:cubicBezTo>
                  <a:cubicBezTo>
                    <a:pt x="187" y="85"/>
                    <a:pt x="194" y="76"/>
                    <a:pt x="202" y="68"/>
                  </a:cubicBezTo>
                  <a:cubicBezTo>
                    <a:pt x="188" y="41"/>
                    <a:pt x="188" y="41"/>
                    <a:pt x="188" y="41"/>
                  </a:cubicBezTo>
                  <a:cubicBezTo>
                    <a:pt x="226" y="41"/>
                    <a:pt x="226" y="41"/>
                    <a:pt x="226" y="41"/>
                  </a:cubicBezTo>
                  <a:cubicBezTo>
                    <a:pt x="238" y="27"/>
                    <a:pt x="249" y="14"/>
                    <a:pt x="260" y="0"/>
                  </a:cubicBezTo>
                </a:path>
              </a:pathLst>
            </a:custGeom>
            <a:solidFill>
              <a:srgbClr val="DECA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3" name="iSḷïdé">
              <a:extLst>
                <a:ext uri="{FF2B5EF4-FFF2-40B4-BE49-F238E27FC236}">
                  <a16:creationId xmlns:a16="http://schemas.microsoft.com/office/drawing/2014/main" id="{42B78A31-7501-427E-9F81-6C16B06C5CA2}"/>
                </a:ext>
              </a:extLst>
            </p:cNvPr>
            <p:cNvSpPr/>
            <p:nvPr/>
          </p:nvSpPr>
          <p:spPr bwMode="auto">
            <a:xfrm>
              <a:off x="3335338" y="2400300"/>
              <a:ext cx="2462213" cy="1349375"/>
            </a:xfrm>
            <a:custGeom>
              <a:avLst/>
              <a:gdLst>
                <a:gd name="T0" fmla="*/ 53 w 746"/>
                <a:gd name="T1" fmla="*/ 409 h 409"/>
                <a:gd name="T2" fmla="*/ 692 w 746"/>
                <a:gd name="T3" fmla="*/ 409 h 409"/>
                <a:gd name="T4" fmla="*/ 746 w 746"/>
                <a:gd name="T5" fmla="*/ 356 h 409"/>
                <a:gd name="T6" fmla="*/ 746 w 746"/>
                <a:gd name="T7" fmla="*/ 53 h 409"/>
                <a:gd name="T8" fmla="*/ 692 w 746"/>
                <a:gd name="T9" fmla="*/ 0 h 409"/>
                <a:gd name="T10" fmla="*/ 53 w 746"/>
                <a:gd name="T11" fmla="*/ 0 h 409"/>
                <a:gd name="T12" fmla="*/ 0 w 746"/>
                <a:gd name="T13" fmla="*/ 53 h 409"/>
                <a:gd name="T14" fmla="*/ 0 w 746"/>
                <a:gd name="T15" fmla="*/ 356 h 409"/>
                <a:gd name="T16" fmla="*/ 53 w 746"/>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6" h="409">
                  <a:moveTo>
                    <a:pt x="53" y="409"/>
                  </a:moveTo>
                  <a:cubicBezTo>
                    <a:pt x="692" y="409"/>
                    <a:pt x="692" y="409"/>
                    <a:pt x="692" y="409"/>
                  </a:cubicBezTo>
                  <a:cubicBezTo>
                    <a:pt x="722" y="409"/>
                    <a:pt x="746" y="385"/>
                    <a:pt x="746" y="356"/>
                  </a:cubicBezTo>
                  <a:cubicBezTo>
                    <a:pt x="746" y="53"/>
                    <a:pt x="746" y="53"/>
                    <a:pt x="746" y="53"/>
                  </a:cubicBezTo>
                  <a:cubicBezTo>
                    <a:pt x="746" y="24"/>
                    <a:pt x="722" y="0"/>
                    <a:pt x="692" y="0"/>
                  </a:cubicBezTo>
                  <a:cubicBezTo>
                    <a:pt x="53" y="0"/>
                    <a:pt x="53" y="0"/>
                    <a:pt x="53" y="0"/>
                  </a:cubicBezTo>
                  <a:cubicBezTo>
                    <a:pt x="24" y="0"/>
                    <a:pt x="0" y="24"/>
                    <a:pt x="0" y="53"/>
                  </a:cubicBezTo>
                  <a:cubicBezTo>
                    <a:pt x="0" y="356"/>
                    <a:pt x="0" y="356"/>
                    <a:pt x="0" y="356"/>
                  </a:cubicBezTo>
                  <a:cubicBezTo>
                    <a:pt x="0" y="385"/>
                    <a:pt x="24" y="409"/>
                    <a:pt x="53" y="409"/>
                  </a:cubicBezTo>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4" name="ïṧḷíḍè">
              <a:extLst>
                <a:ext uri="{FF2B5EF4-FFF2-40B4-BE49-F238E27FC236}">
                  <a16:creationId xmlns:a16="http://schemas.microsoft.com/office/drawing/2014/main" id="{A1142438-9EFF-455A-B415-87295CF429F8}"/>
                </a:ext>
              </a:extLst>
            </p:cNvPr>
            <p:cNvSpPr/>
            <p:nvPr/>
          </p:nvSpPr>
          <p:spPr bwMode="auto">
            <a:xfrm>
              <a:off x="4375151" y="261461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5" name="îṣľîďe">
              <a:extLst>
                <a:ext uri="{FF2B5EF4-FFF2-40B4-BE49-F238E27FC236}">
                  <a16:creationId xmlns:a16="http://schemas.microsoft.com/office/drawing/2014/main" id="{1547FEAD-44E2-4762-BFFE-CA0F1B565E95}"/>
                </a:ext>
              </a:extLst>
            </p:cNvPr>
            <p:cNvSpPr/>
            <p:nvPr/>
          </p:nvSpPr>
          <p:spPr bwMode="auto">
            <a:xfrm>
              <a:off x="4375151" y="2782888"/>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6" name="ïṣḷîdé">
              <a:extLst>
                <a:ext uri="{FF2B5EF4-FFF2-40B4-BE49-F238E27FC236}">
                  <a16:creationId xmlns:a16="http://schemas.microsoft.com/office/drawing/2014/main" id="{38DC8D86-85C0-4F9C-A11B-9BFEF87BA838}"/>
                </a:ext>
              </a:extLst>
            </p:cNvPr>
            <p:cNvSpPr/>
            <p:nvPr/>
          </p:nvSpPr>
          <p:spPr bwMode="auto">
            <a:xfrm>
              <a:off x="4375151" y="29479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7" name="íṧḷîďé">
              <a:extLst>
                <a:ext uri="{FF2B5EF4-FFF2-40B4-BE49-F238E27FC236}">
                  <a16:creationId xmlns:a16="http://schemas.microsoft.com/office/drawing/2014/main" id="{03F20542-01BF-46A5-B339-ACBFF54F99EB}"/>
                </a:ext>
              </a:extLst>
            </p:cNvPr>
            <p:cNvSpPr/>
            <p:nvPr/>
          </p:nvSpPr>
          <p:spPr bwMode="auto">
            <a:xfrm>
              <a:off x="4375151" y="3116263"/>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8" name="ïṣlïďè">
              <a:extLst>
                <a:ext uri="{FF2B5EF4-FFF2-40B4-BE49-F238E27FC236}">
                  <a16:creationId xmlns:a16="http://schemas.microsoft.com/office/drawing/2014/main" id="{C1452317-2E64-4933-98F4-4BC42CC2143E}"/>
                </a:ext>
              </a:extLst>
            </p:cNvPr>
            <p:cNvSpPr/>
            <p:nvPr/>
          </p:nvSpPr>
          <p:spPr bwMode="auto">
            <a:xfrm>
              <a:off x="4375151" y="32845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9" name="is1ïḋé">
              <a:extLst>
                <a:ext uri="{FF2B5EF4-FFF2-40B4-BE49-F238E27FC236}">
                  <a16:creationId xmlns:a16="http://schemas.microsoft.com/office/drawing/2014/main" id="{7ABEE371-8AED-41BD-8264-FB410A394C2E}"/>
                </a:ext>
              </a:extLst>
            </p:cNvPr>
            <p:cNvSpPr/>
            <p:nvPr/>
          </p:nvSpPr>
          <p:spPr bwMode="auto">
            <a:xfrm>
              <a:off x="4375151" y="3452813"/>
              <a:ext cx="609600"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0" name="iśľiďe">
              <a:extLst>
                <a:ext uri="{FF2B5EF4-FFF2-40B4-BE49-F238E27FC236}">
                  <a16:creationId xmlns:a16="http://schemas.microsoft.com/office/drawing/2014/main" id="{B4222ED9-CEE6-4A73-9801-B6C734628CA9}"/>
                </a:ext>
              </a:extLst>
            </p:cNvPr>
            <p:cNvSpPr/>
            <p:nvPr/>
          </p:nvSpPr>
          <p:spPr bwMode="auto">
            <a:xfrm>
              <a:off x="4932363" y="3633788"/>
              <a:ext cx="504825" cy="500062"/>
            </a:xfrm>
            <a:custGeom>
              <a:avLst/>
              <a:gdLst>
                <a:gd name="T0" fmla="*/ 318 w 318"/>
                <a:gd name="T1" fmla="*/ 315 h 315"/>
                <a:gd name="T2" fmla="*/ 0 w 318"/>
                <a:gd name="T3" fmla="*/ 0 h 315"/>
                <a:gd name="T4" fmla="*/ 318 w 318"/>
                <a:gd name="T5" fmla="*/ 0 h 315"/>
                <a:gd name="T6" fmla="*/ 318 w 318"/>
                <a:gd name="T7" fmla="*/ 315 h 315"/>
              </a:gdLst>
              <a:ahLst/>
              <a:cxnLst>
                <a:cxn ang="0">
                  <a:pos x="T0" y="T1"/>
                </a:cxn>
                <a:cxn ang="0">
                  <a:pos x="T2" y="T3"/>
                </a:cxn>
                <a:cxn ang="0">
                  <a:pos x="T4" y="T5"/>
                </a:cxn>
                <a:cxn ang="0">
                  <a:pos x="T6" y="T7"/>
                </a:cxn>
              </a:cxnLst>
              <a:rect l="0" t="0" r="r" b="b"/>
              <a:pathLst>
                <a:path w="318" h="315">
                  <a:moveTo>
                    <a:pt x="318" y="315"/>
                  </a:moveTo>
                  <a:lnTo>
                    <a:pt x="0" y="0"/>
                  </a:lnTo>
                  <a:lnTo>
                    <a:pt x="318" y="0"/>
                  </a:lnTo>
                  <a:lnTo>
                    <a:pt x="318" y="315"/>
                  </a:lnTo>
                  <a:close/>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1" name="išḻiďê">
              <a:extLst>
                <a:ext uri="{FF2B5EF4-FFF2-40B4-BE49-F238E27FC236}">
                  <a16:creationId xmlns:a16="http://schemas.microsoft.com/office/drawing/2014/main" id="{FBB93DCB-CD47-412E-9422-6E07BD8E49DC}"/>
                </a:ext>
              </a:extLst>
            </p:cNvPr>
            <p:cNvSpPr/>
            <p:nvPr/>
          </p:nvSpPr>
          <p:spPr bwMode="auto">
            <a:xfrm>
              <a:off x="3041651" y="212407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2" name="îṥḻiḑe">
              <a:extLst>
                <a:ext uri="{FF2B5EF4-FFF2-40B4-BE49-F238E27FC236}">
                  <a16:creationId xmlns:a16="http://schemas.microsoft.com/office/drawing/2014/main" id="{827331FF-D0ED-458D-9E17-52C33C8FADCB}"/>
                </a:ext>
              </a:extLst>
            </p:cNvPr>
            <p:cNvSpPr/>
            <p:nvPr/>
          </p:nvSpPr>
          <p:spPr bwMode="auto">
            <a:xfrm>
              <a:off x="2971801" y="2078038"/>
              <a:ext cx="1385888" cy="13843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3" name="ïṡḻiḍé">
              <a:extLst>
                <a:ext uri="{FF2B5EF4-FFF2-40B4-BE49-F238E27FC236}">
                  <a16:creationId xmlns:a16="http://schemas.microsoft.com/office/drawing/2014/main" id="{6FF563ED-D992-4C6E-B727-14132D653292}"/>
                </a:ext>
              </a:extLst>
            </p:cNvPr>
            <p:cNvSpPr/>
            <p:nvPr/>
          </p:nvSpPr>
          <p:spPr bwMode="auto">
            <a:xfrm>
              <a:off x="2971801" y="2078038"/>
              <a:ext cx="1385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4" name="iṣļiḑê">
              <a:extLst>
                <a:ext uri="{FF2B5EF4-FFF2-40B4-BE49-F238E27FC236}">
                  <a16:creationId xmlns:a16="http://schemas.microsoft.com/office/drawing/2014/main" id="{4277050C-3AC1-4525-981F-2D75B754B73C}"/>
                </a:ext>
              </a:extLst>
            </p:cNvPr>
            <p:cNvSpPr/>
            <p:nvPr/>
          </p:nvSpPr>
          <p:spPr bwMode="auto">
            <a:xfrm>
              <a:off x="3362326" y="2881313"/>
              <a:ext cx="606425" cy="1081087"/>
            </a:xfrm>
            <a:custGeom>
              <a:avLst/>
              <a:gdLst>
                <a:gd name="T0" fmla="*/ 178 w 184"/>
                <a:gd name="T1" fmla="*/ 258 h 328"/>
                <a:gd name="T2" fmla="*/ 92 w 184"/>
                <a:gd name="T3" fmla="*/ 328 h 328"/>
                <a:gd name="T4" fmla="*/ 6 w 184"/>
                <a:gd name="T5" fmla="*/ 254 h 328"/>
                <a:gd name="T6" fmla="*/ 8 w 184"/>
                <a:gd name="T7" fmla="*/ 244 h 328"/>
                <a:gd name="T8" fmla="*/ 48 w 184"/>
                <a:gd name="T9" fmla="*/ 152 h 328"/>
                <a:gd name="T10" fmla="*/ 31 w 184"/>
                <a:gd name="T11" fmla="*/ 116 h 328"/>
                <a:gd name="T12" fmla="*/ 87 w 184"/>
                <a:gd name="T13" fmla="*/ 1 h 328"/>
                <a:gd name="T14" fmla="*/ 92 w 184"/>
                <a:gd name="T15" fmla="*/ 0 h 328"/>
                <a:gd name="T16" fmla="*/ 97 w 184"/>
                <a:gd name="T17" fmla="*/ 1 h 328"/>
                <a:gd name="T18" fmla="*/ 153 w 184"/>
                <a:gd name="T19" fmla="*/ 116 h 328"/>
                <a:gd name="T20" fmla="*/ 136 w 184"/>
                <a:gd name="T21" fmla="*/ 152 h 328"/>
                <a:gd name="T22" fmla="*/ 176 w 184"/>
                <a:gd name="T23" fmla="*/ 244 h 328"/>
                <a:gd name="T24" fmla="*/ 178 w 184"/>
                <a:gd name="T25" fmla="*/ 254 h 328"/>
                <a:gd name="T26" fmla="*/ 178 w 184"/>
                <a:gd name="T27" fmla="*/ 25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4" h="328">
                  <a:moveTo>
                    <a:pt x="178" y="258"/>
                  </a:moveTo>
                  <a:cubicBezTo>
                    <a:pt x="178" y="297"/>
                    <a:pt x="134" y="328"/>
                    <a:pt x="92" y="328"/>
                  </a:cubicBezTo>
                  <a:cubicBezTo>
                    <a:pt x="49" y="328"/>
                    <a:pt x="3" y="294"/>
                    <a:pt x="6" y="254"/>
                  </a:cubicBezTo>
                  <a:cubicBezTo>
                    <a:pt x="6" y="251"/>
                    <a:pt x="7" y="247"/>
                    <a:pt x="8" y="244"/>
                  </a:cubicBezTo>
                  <a:cubicBezTo>
                    <a:pt x="15" y="220"/>
                    <a:pt x="49" y="177"/>
                    <a:pt x="48" y="152"/>
                  </a:cubicBezTo>
                  <a:cubicBezTo>
                    <a:pt x="47" y="143"/>
                    <a:pt x="39" y="129"/>
                    <a:pt x="31" y="116"/>
                  </a:cubicBezTo>
                  <a:cubicBezTo>
                    <a:pt x="0" y="69"/>
                    <a:pt x="31" y="4"/>
                    <a:pt x="87" y="1"/>
                  </a:cubicBezTo>
                  <a:cubicBezTo>
                    <a:pt x="89" y="0"/>
                    <a:pt x="90" y="0"/>
                    <a:pt x="92" y="0"/>
                  </a:cubicBezTo>
                  <a:cubicBezTo>
                    <a:pt x="94" y="0"/>
                    <a:pt x="95" y="0"/>
                    <a:pt x="97" y="1"/>
                  </a:cubicBezTo>
                  <a:cubicBezTo>
                    <a:pt x="153" y="4"/>
                    <a:pt x="184" y="69"/>
                    <a:pt x="153" y="116"/>
                  </a:cubicBezTo>
                  <a:cubicBezTo>
                    <a:pt x="145" y="129"/>
                    <a:pt x="137" y="143"/>
                    <a:pt x="136" y="152"/>
                  </a:cubicBezTo>
                  <a:cubicBezTo>
                    <a:pt x="135" y="177"/>
                    <a:pt x="169" y="220"/>
                    <a:pt x="176" y="244"/>
                  </a:cubicBezTo>
                  <a:cubicBezTo>
                    <a:pt x="177" y="247"/>
                    <a:pt x="178" y="251"/>
                    <a:pt x="178" y="254"/>
                  </a:cubicBezTo>
                  <a:cubicBezTo>
                    <a:pt x="178" y="256"/>
                    <a:pt x="178" y="257"/>
                    <a:pt x="178" y="258"/>
                  </a:cubicBezTo>
                </a:path>
              </a:pathLst>
            </a:custGeom>
            <a:solidFill>
              <a:srgbClr val="995D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5" name="isľïḍê">
              <a:extLst>
                <a:ext uri="{FF2B5EF4-FFF2-40B4-BE49-F238E27FC236}">
                  <a16:creationId xmlns:a16="http://schemas.microsoft.com/office/drawing/2014/main" id="{AB316D2F-1AF1-4A68-AD28-AE4F818BCD35}"/>
                </a:ext>
              </a:extLst>
            </p:cNvPr>
            <p:cNvSpPr/>
            <p:nvPr/>
          </p:nvSpPr>
          <p:spPr bwMode="auto">
            <a:xfrm>
              <a:off x="3652838" y="3040063"/>
              <a:ext cx="28575" cy="85725"/>
            </a:xfrm>
            <a:custGeom>
              <a:avLst/>
              <a:gdLst>
                <a:gd name="T0" fmla="*/ 6 w 9"/>
                <a:gd name="T1" fmla="*/ 26 h 26"/>
                <a:gd name="T2" fmla="*/ 2 w 9"/>
                <a:gd name="T3" fmla="*/ 26 h 26"/>
                <a:gd name="T4" fmla="*/ 0 w 9"/>
                <a:gd name="T5" fmla="*/ 24 h 26"/>
                <a:gd name="T6" fmla="*/ 0 w 9"/>
                <a:gd name="T7" fmla="*/ 3 h 26"/>
                <a:gd name="T8" fmla="*/ 2 w 9"/>
                <a:gd name="T9" fmla="*/ 0 h 26"/>
                <a:gd name="T10" fmla="*/ 6 w 9"/>
                <a:gd name="T11" fmla="*/ 0 h 26"/>
                <a:gd name="T12" fmla="*/ 9 w 9"/>
                <a:gd name="T13" fmla="*/ 3 h 26"/>
                <a:gd name="T14" fmla="*/ 9 w 9"/>
                <a:gd name="T15" fmla="*/ 24 h 26"/>
                <a:gd name="T16" fmla="*/ 6 w 9"/>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6">
                  <a:moveTo>
                    <a:pt x="6" y="26"/>
                  </a:moveTo>
                  <a:cubicBezTo>
                    <a:pt x="2" y="26"/>
                    <a:pt x="2" y="26"/>
                    <a:pt x="2" y="26"/>
                  </a:cubicBezTo>
                  <a:cubicBezTo>
                    <a:pt x="1" y="26"/>
                    <a:pt x="0" y="25"/>
                    <a:pt x="0" y="24"/>
                  </a:cubicBezTo>
                  <a:cubicBezTo>
                    <a:pt x="0" y="3"/>
                    <a:pt x="0" y="3"/>
                    <a:pt x="0" y="3"/>
                  </a:cubicBezTo>
                  <a:cubicBezTo>
                    <a:pt x="0" y="1"/>
                    <a:pt x="1" y="0"/>
                    <a:pt x="2" y="0"/>
                  </a:cubicBezTo>
                  <a:cubicBezTo>
                    <a:pt x="6" y="0"/>
                    <a:pt x="6" y="0"/>
                    <a:pt x="6" y="0"/>
                  </a:cubicBezTo>
                  <a:cubicBezTo>
                    <a:pt x="7" y="0"/>
                    <a:pt x="9" y="1"/>
                    <a:pt x="9" y="3"/>
                  </a:cubicBezTo>
                  <a:cubicBezTo>
                    <a:pt x="9" y="24"/>
                    <a:pt x="9" y="24"/>
                    <a:pt x="9" y="24"/>
                  </a:cubicBezTo>
                  <a:cubicBezTo>
                    <a:pt x="9" y="25"/>
                    <a:pt x="7" y="26"/>
                    <a:pt x="6" y="26"/>
                  </a:cubicBezTo>
                </a:path>
              </a:pathLst>
            </a:custGeom>
            <a:solidFill>
              <a:srgbClr val="CFD1D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6" name="i$ḻîḍê">
              <a:extLst>
                <a:ext uri="{FF2B5EF4-FFF2-40B4-BE49-F238E27FC236}">
                  <a16:creationId xmlns:a16="http://schemas.microsoft.com/office/drawing/2014/main" id="{0B3DCCD1-D021-4DB7-9445-EB8D6B61C437}"/>
                </a:ext>
              </a:extLst>
            </p:cNvPr>
            <p:cNvSpPr/>
            <p:nvPr/>
          </p:nvSpPr>
          <p:spPr bwMode="auto">
            <a:xfrm>
              <a:off x="3662363" y="3067050"/>
              <a:ext cx="9525" cy="652462"/>
            </a:xfrm>
            <a:prstGeom prst="rect">
              <a:avLst/>
            </a:prstGeom>
            <a:solidFill>
              <a:srgbClr val="6D6E7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7" name="îṣḷíḋè">
              <a:extLst>
                <a:ext uri="{FF2B5EF4-FFF2-40B4-BE49-F238E27FC236}">
                  <a16:creationId xmlns:a16="http://schemas.microsoft.com/office/drawing/2014/main" id="{34492427-12AE-4866-A298-C247FE1970F5}"/>
                </a:ext>
              </a:extLst>
            </p:cNvPr>
            <p:cNvSpPr/>
            <p:nvPr/>
          </p:nvSpPr>
          <p:spPr bwMode="auto">
            <a:xfrm>
              <a:off x="3662363" y="3067050"/>
              <a:ext cx="95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8" name="íSļïdê">
              <a:extLst>
                <a:ext uri="{FF2B5EF4-FFF2-40B4-BE49-F238E27FC236}">
                  <a16:creationId xmlns:a16="http://schemas.microsoft.com/office/drawing/2014/main" id="{59FD0F9B-DA1C-48A1-92AB-E5AB689C55EF}"/>
                </a:ext>
              </a:extLst>
            </p:cNvPr>
            <p:cNvSpPr/>
            <p:nvPr/>
          </p:nvSpPr>
          <p:spPr bwMode="auto">
            <a:xfrm>
              <a:off x="3592513" y="2816225"/>
              <a:ext cx="146050" cy="220662"/>
            </a:xfrm>
            <a:custGeom>
              <a:avLst/>
              <a:gdLst>
                <a:gd name="T0" fmla="*/ 44 w 44"/>
                <a:gd name="T1" fmla="*/ 27 h 67"/>
                <a:gd name="T2" fmla="*/ 22 w 44"/>
                <a:gd name="T3" fmla="*/ 67 h 67"/>
                <a:gd name="T4" fmla="*/ 0 w 44"/>
                <a:gd name="T5" fmla="*/ 27 h 67"/>
                <a:gd name="T6" fmla="*/ 22 w 44"/>
                <a:gd name="T7" fmla="*/ 0 h 67"/>
                <a:gd name="T8" fmla="*/ 44 w 44"/>
                <a:gd name="T9" fmla="*/ 27 h 67"/>
              </a:gdLst>
              <a:ahLst/>
              <a:cxnLst>
                <a:cxn ang="0">
                  <a:pos x="T0" y="T1"/>
                </a:cxn>
                <a:cxn ang="0">
                  <a:pos x="T2" y="T3"/>
                </a:cxn>
                <a:cxn ang="0">
                  <a:pos x="T4" y="T5"/>
                </a:cxn>
                <a:cxn ang="0">
                  <a:pos x="T6" y="T7"/>
                </a:cxn>
                <a:cxn ang="0">
                  <a:pos x="T8" y="T9"/>
                </a:cxn>
              </a:cxnLst>
              <a:rect l="0" t="0" r="r" b="b"/>
              <a:pathLst>
                <a:path w="44" h="67">
                  <a:moveTo>
                    <a:pt x="44" y="27"/>
                  </a:moveTo>
                  <a:cubicBezTo>
                    <a:pt x="44" y="43"/>
                    <a:pt x="22" y="67"/>
                    <a:pt x="22" y="67"/>
                  </a:cubicBezTo>
                  <a:cubicBezTo>
                    <a:pt x="22" y="67"/>
                    <a:pt x="0" y="43"/>
                    <a:pt x="0" y="27"/>
                  </a:cubicBezTo>
                  <a:cubicBezTo>
                    <a:pt x="0" y="12"/>
                    <a:pt x="10" y="0"/>
                    <a:pt x="22" y="0"/>
                  </a:cubicBezTo>
                  <a:cubicBezTo>
                    <a:pt x="34" y="0"/>
                    <a:pt x="44" y="12"/>
                    <a:pt x="44" y="2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9" name="ïşḻîdè">
              <a:extLst>
                <a:ext uri="{FF2B5EF4-FFF2-40B4-BE49-F238E27FC236}">
                  <a16:creationId xmlns:a16="http://schemas.microsoft.com/office/drawing/2014/main" id="{3FCF8BEA-7D39-4B15-843D-F78EFE0AA1C3}"/>
                </a:ext>
              </a:extLst>
            </p:cNvPr>
            <p:cNvSpPr/>
            <p:nvPr/>
          </p:nvSpPr>
          <p:spPr bwMode="auto">
            <a:xfrm>
              <a:off x="3316288" y="2559050"/>
              <a:ext cx="682625" cy="342900"/>
            </a:xfrm>
            <a:custGeom>
              <a:avLst/>
              <a:gdLst>
                <a:gd name="T0" fmla="*/ 104 w 207"/>
                <a:gd name="T1" fmla="*/ 104 h 104"/>
                <a:gd name="T2" fmla="*/ 205 w 207"/>
                <a:gd name="T3" fmla="*/ 34 h 104"/>
                <a:gd name="T4" fmla="*/ 3 w 207"/>
                <a:gd name="T5" fmla="*/ 34 h 104"/>
                <a:gd name="T6" fmla="*/ 104 w 207"/>
                <a:gd name="T7" fmla="*/ 104 h 104"/>
              </a:gdLst>
              <a:ahLst/>
              <a:cxnLst>
                <a:cxn ang="0">
                  <a:pos x="T0" y="T1"/>
                </a:cxn>
                <a:cxn ang="0">
                  <a:pos x="T2" y="T3"/>
                </a:cxn>
                <a:cxn ang="0">
                  <a:pos x="T4" y="T5"/>
                </a:cxn>
                <a:cxn ang="0">
                  <a:pos x="T6" y="T7"/>
                </a:cxn>
              </a:cxnLst>
              <a:rect l="0" t="0" r="r" b="b"/>
              <a:pathLst>
                <a:path w="207" h="104">
                  <a:moveTo>
                    <a:pt x="104" y="104"/>
                  </a:moveTo>
                  <a:cubicBezTo>
                    <a:pt x="196" y="104"/>
                    <a:pt x="204" y="67"/>
                    <a:pt x="205" y="34"/>
                  </a:cubicBezTo>
                  <a:cubicBezTo>
                    <a:pt x="207" y="0"/>
                    <a:pt x="6" y="4"/>
                    <a:pt x="3" y="34"/>
                  </a:cubicBezTo>
                  <a:cubicBezTo>
                    <a:pt x="0" y="64"/>
                    <a:pt x="24" y="104"/>
                    <a:pt x="104" y="104"/>
                  </a:cubicBezTo>
                </a:path>
              </a:pathLst>
            </a:cu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0" name="îsľiḋé">
              <a:extLst>
                <a:ext uri="{FF2B5EF4-FFF2-40B4-BE49-F238E27FC236}">
                  <a16:creationId xmlns:a16="http://schemas.microsoft.com/office/drawing/2014/main" id="{4BCED38D-1DD0-4F4C-9416-8F1A46702B4B}"/>
                </a:ext>
              </a:extLst>
            </p:cNvPr>
            <p:cNvSpPr/>
            <p:nvPr/>
          </p:nvSpPr>
          <p:spPr bwMode="auto">
            <a:xfrm>
              <a:off x="3870326" y="2578100"/>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1" name="íṣ1iďè">
              <a:extLst>
                <a:ext uri="{FF2B5EF4-FFF2-40B4-BE49-F238E27FC236}">
                  <a16:creationId xmlns:a16="http://schemas.microsoft.com/office/drawing/2014/main" id="{90654417-A1D2-463E-A675-F3F1518DB896}"/>
                </a:ext>
              </a:extLst>
            </p:cNvPr>
            <p:cNvSpPr/>
            <p:nvPr/>
          </p:nvSpPr>
          <p:spPr bwMode="auto">
            <a:xfrm>
              <a:off x="3351213" y="2578100"/>
              <a:ext cx="100013"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2" name="í$ḻiḑê">
              <a:extLst>
                <a:ext uri="{FF2B5EF4-FFF2-40B4-BE49-F238E27FC236}">
                  <a16:creationId xmlns:a16="http://schemas.microsoft.com/office/drawing/2014/main" id="{F1445D1E-B4E6-453E-A8DF-06D7ED711210}"/>
                </a:ext>
              </a:extLst>
            </p:cNvPr>
            <p:cNvSpPr/>
            <p:nvPr/>
          </p:nvSpPr>
          <p:spPr bwMode="auto">
            <a:xfrm>
              <a:off x="3417888" y="2320925"/>
              <a:ext cx="485775" cy="623887"/>
            </a:xfrm>
            <a:custGeom>
              <a:avLst/>
              <a:gdLst>
                <a:gd name="T0" fmla="*/ 74 w 147"/>
                <a:gd name="T1" fmla="*/ 0 h 189"/>
                <a:gd name="T2" fmla="*/ 147 w 147"/>
                <a:gd name="T3" fmla="*/ 93 h 189"/>
                <a:gd name="T4" fmla="*/ 74 w 147"/>
                <a:gd name="T5" fmla="*/ 189 h 189"/>
                <a:gd name="T6" fmla="*/ 1 w 147"/>
                <a:gd name="T7" fmla="*/ 93 h 189"/>
                <a:gd name="T8" fmla="*/ 74 w 147"/>
                <a:gd name="T9" fmla="*/ 0 h 189"/>
              </a:gdLst>
              <a:ahLst/>
              <a:cxnLst>
                <a:cxn ang="0">
                  <a:pos x="T0" y="T1"/>
                </a:cxn>
                <a:cxn ang="0">
                  <a:pos x="T2" y="T3"/>
                </a:cxn>
                <a:cxn ang="0">
                  <a:pos x="T4" y="T5"/>
                </a:cxn>
                <a:cxn ang="0">
                  <a:pos x="T6" y="T7"/>
                </a:cxn>
                <a:cxn ang="0">
                  <a:pos x="T8" y="T9"/>
                </a:cxn>
              </a:cxnLst>
              <a:rect l="0" t="0" r="r" b="b"/>
              <a:pathLst>
                <a:path w="147" h="189">
                  <a:moveTo>
                    <a:pt x="74" y="0"/>
                  </a:moveTo>
                  <a:cubicBezTo>
                    <a:pt x="123" y="0"/>
                    <a:pt x="147" y="38"/>
                    <a:pt x="147" y="93"/>
                  </a:cubicBezTo>
                  <a:cubicBezTo>
                    <a:pt x="146" y="147"/>
                    <a:pt x="107" y="189"/>
                    <a:pt x="74" y="189"/>
                  </a:cubicBezTo>
                  <a:cubicBezTo>
                    <a:pt x="40" y="189"/>
                    <a:pt x="1" y="147"/>
                    <a:pt x="1" y="93"/>
                  </a:cubicBezTo>
                  <a:cubicBezTo>
                    <a:pt x="0" y="38"/>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3" name="ïŝľíḓè">
              <a:extLst>
                <a:ext uri="{FF2B5EF4-FFF2-40B4-BE49-F238E27FC236}">
                  <a16:creationId xmlns:a16="http://schemas.microsoft.com/office/drawing/2014/main" id="{F2D74276-34C2-403E-9C59-4D9E9CDE9C9C}"/>
                </a:ext>
              </a:extLst>
            </p:cNvPr>
            <p:cNvSpPr/>
            <p:nvPr/>
          </p:nvSpPr>
          <p:spPr bwMode="auto">
            <a:xfrm>
              <a:off x="3635376" y="2700338"/>
              <a:ext cx="49213" cy="73025"/>
            </a:xfrm>
            <a:prstGeom prst="ellipse">
              <a:avLst/>
            </a:pr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4" name="is1îḋé">
              <a:extLst>
                <a:ext uri="{FF2B5EF4-FFF2-40B4-BE49-F238E27FC236}">
                  <a16:creationId xmlns:a16="http://schemas.microsoft.com/office/drawing/2014/main" id="{62790D6A-AE23-43EA-B994-67B0817CAC37}"/>
                </a:ext>
              </a:extLst>
            </p:cNvPr>
            <p:cNvSpPr/>
            <p:nvPr/>
          </p:nvSpPr>
          <p:spPr bwMode="auto">
            <a:xfrm>
              <a:off x="3787776" y="2620963"/>
              <a:ext cx="39688" cy="33337"/>
            </a:xfrm>
            <a:custGeom>
              <a:avLst/>
              <a:gdLst>
                <a:gd name="T0" fmla="*/ 12 w 12"/>
                <a:gd name="T1" fmla="*/ 5 h 10"/>
                <a:gd name="T2" fmla="*/ 11 w 12"/>
                <a:gd name="T3" fmla="*/ 5 h 10"/>
                <a:gd name="T4" fmla="*/ 11 w 12"/>
                <a:gd name="T5" fmla="*/ 6 h 10"/>
                <a:gd name="T6" fmla="*/ 8 w 12"/>
                <a:gd name="T7" fmla="*/ 7 h 10"/>
                <a:gd name="T8" fmla="*/ 4 w 12"/>
                <a:gd name="T9" fmla="*/ 6 h 10"/>
                <a:gd name="T10" fmla="*/ 4 w 12"/>
                <a:gd name="T11" fmla="*/ 6 h 10"/>
                <a:gd name="T12" fmla="*/ 6 w 12"/>
                <a:gd name="T13" fmla="*/ 5 h 10"/>
                <a:gd name="T14" fmla="*/ 8 w 12"/>
                <a:gd name="T15" fmla="*/ 2 h 10"/>
                <a:gd name="T16" fmla="*/ 8 w 12"/>
                <a:gd name="T17" fmla="*/ 1 h 10"/>
                <a:gd name="T18" fmla="*/ 7 w 12"/>
                <a:gd name="T19" fmla="*/ 0 h 10"/>
                <a:gd name="T20" fmla="*/ 7 w 12"/>
                <a:gd name="T21" fmla="*/ 1 h 10"/>
                <a:gd name="T22" fmla="*/ 7 w 12"/>
                <a:gd name="T23" fmla="*/ 2 h 10"/>
                <a:gd name="T24" fmla="*/ 5 w 12"/>
                <a:gd name="T25" fmla="*/ 3 h 10"/>
                <a:gd name="T26" fmla="*/ 1 w 12"/>
                <a:gd name="T27" fmla="*/ 4 h 10"/>
                <a:gd name="T28" fmla="*/ 0 w 12"/>
                <a:gd name="T29" fmla="*/ 4 h 10"/>
                <a:gd name="T30" fmla="*/ 1 w 12"/>
                <a:gd name="T31" fmla="*/ 8 h 10"/>
                <a:gd name="T32" fmla="*/ 3 w 12"/>
                <a:gd name="T33" fmla="*/ 7 h 10"/>
                <a:gd name="T34" fmla="*/ 2 w 12"/>
                <a:gd name="T35" fmla="*/ 10 h 10"/>
                <a:gd name="T36" fmla="*/ 8 w 12"/>
                <a:gd name="T37" fmla="*/ 9 h 10"/>
                <a:gd name="T38" fmla="*/ 11 w 12"/>
                <a:gd name="T39" fmla="*/ 7 h 10"/>
                <a:gd name="T40" fmla="*/ 12 w 12"/>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0">
                  <a:moveTo>
                    <a:pt x="12" y="5"/>
                  </a:moveTo>
                  <a:cubicBezTo>
                    <a:pt x="11" y="5"/>
                    <a:pt x="11" y="5"/>
                    <a:pt x="11" y="5"/>
                  </a:cubicBezTo>
                  <a:cubicBezTo>
                    <a:pt x="11" y="6"/>
                    <a:pt x="11" y="6"/>
                    <a:pt x="11" y="6"/>
                  </a:cubicBezTo>
                  <a:cubicBezTo>
                    <a:pt x="10" y="7"/>
                    <a:pt x="9" y="7"/>
                    <a:pt x="8" y="7"/>
                  </a:cubicBezTo>
                  <a:cubicBezTo>
                    <a:pt x="6" y="7"/>
                    <a:pt x="5" y="7"/>
                    <a:pt x="4" y="6"/>
                  </a:cubicBezTo>
                  <a:cubicBezTo>
                    <a:pt x="4" y="6"/>
                    <a:pt x="4" y="6"/>
                    <a:pt x="4" y="6"/>
                  </a:cubicBezTo>
                  <a:cubicBezTo>
                    <a:pt x="5" y="6"/>
                    <a:pt x="5" y="6"/>
                    <a:pt x="6" y="5"/>
                  </a:cubicBezTo>
                  <a:cubicBezTo>
                    <a:pt x="7" y="4"/>
                    <a:pt x="8" y="3"/>
                    <a:pt x="8" y="2"/>
                  </a:cubicBezTo>
                  <a:cubicBezTo>
                    <a:pt x="8" y="1"/>
                    <a:pt x="8" y="1"/>
                    <a:pt x="8" y="1"/>
                  </a:cubicBezTo>
                  <a:cubicBezTo>
                    <a:pt x="7" y="0"/>
                    <a:pt x="7" y="0"/>
                    <a:pt x="7" y="0"/>
                  </a:cubicBezTo>
                  <a:cubicBezTo>
                    <a:pt x="7" y="1"/>
                    <a:pt x="7" y="1"/>
                    <a:pt x="7" y="1"/>
                  </a:cubicBezTo>
                  <a:cubicBezTo>
                    <a:pt x="7" y="1"/>
                    <a:pt x="7" y="1"/>
                    <a:pt x="7" y="2"/>
                  </a:cubicBezTo>
                  <a:cubicBezTo>
                    <a:pt x="7" y="2"/>
                    <a:pt x="6" y="3"/>
                    <a:pt x="5" y="3"/>
                  </a:cubicBezTo>
                  <a:cubicBezTo>
                    <a:pt x="3" y="4"/>
                    <a:pt x="2" y="4"/>
                    <a:pt x="1" y="4"/>
                  </a:cubicBezTo>
                  <a:cubicBezTo>
                    <a:pt x="0" y="4"/>
                    <a:pt x="0" y="4"/>
                    <a:pt x="0" y="4"/>
                  </a:cubicBezTo>
                  <a:cubicBezTo>
                    <a:pt x="1" y="8"/>
                    <a:pt x="1" y="8"/>
                    <a:pt x="1" y="8"/>
                  </a:cubicBezTo>
                  <a:cubicBezTo>
                    <a:pt x="1" y="8"/>
                    <a:pt x="2" y="8"/>
                    <a:pt x="3" y="7"/>
                  </a:cubicBezTo>
                  <a:cubicBezTo>
                    <a:pt x="2" y="10"/>
                    <a:pt x="2" y="10"/>
                    <a:pt x="2" y="10"/>
                  </a:cubicBezTo>
                  <a:cubicBezTo>
                    <a:pt x="2" y="10"/>
                    <a:pt x="5" y="10"/>
                    <a:pt x="8" y="9"/>
                  </a:cubicBezTo>
                  <a:cubicBezTo>
                    <a:pt x="9" y="8"/>
                    <a:pt x="11" y="8"/>
                    <a:pt x="11" y="7"/>
                  </a:cubicBezTo>
                  <a:cubicBezTo>
                    <a:pt x="11" y="6"/>
                    <a:pt x="12" y="6"/>
                    <a:pt x="12"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5" name="ïṩlîďe">
              <a:extLst>
                <a:ext uri="{FF2B5EF4-FFF2-40B4-BE49-F238E27FC236}">
                  <a16:creationId xmlns:a16="http://schemas.microsoft.com/office/drawing/2014/main" id="{1DF37F6E-1939-4ADA-9949-5E329DFDA64B}"/>
                </a:ext>
              </a:extLst>
            </p:cNvPr>
            <p:cNvSpPr/>
            <p:nvPr/>
          </p:nvSpPr>
          <p:spPr bwMode="auto">
            <a:xfrm>
              <a:off x="3497263" y="2620963"/>
              <a:ext cx="36513" cy="33337"/>
            </a:xfrm>
            <a:custGeom>
              <a:avLst/>
              <a:gdLst>
                <a:gd name="T0" fmla="*/ 0 w 11"/>
                <a:gd name="T1" fmla="*/ 5 h 10"/>
                <a:gd name="T2" fmla="*/ 0 w 11"/>
                <a:gd name="T3" fmla="*/ 5 h 10"/>
                <a:gd name="T4" fmla="*/ 1 w 11"/>
                <a:gd name="T5" fmla="*/ 6 h 10"/>
                <a:gd name="T6" fmla="*/ 4 w 11"/>
                <a:gd name="T7" fmla="*/ 7 h 10"/>
                <a:gd name="T8" fmla="*/ 7 w 11"/>
                <a:gd name="T9" fmla="*/ 6 h 10"/>
                <a:gd name="T10" fmla="*/ 7 w 11"/>
                <a:gd name="T11" fmla="*/ 6 h 10"/>
                <a:gd name="T12" fmla="*/ 6 w 11"/>
                <a:gd name="T13" fmla="*/ 5 h 10"/>
                <a:gd name="T14" fmla="*/ 3 w 11"/>
                <a:gd name="T15" fmla="*/ 2 h 10"/>
                <a:gd name="T16" fmla="*/ 4 w 11"/>
                <a:gd name="T17" fmla="*/ 1 h 10"/>
                <a:gd name="T18" fmla="*/ 4 w 11"/>
                <a:gd name="T19" fmla="*/ 0 h 10"/>
                <a:gd name="T20" fmla="*/ 4 w 11"/>
                <a:gd name="T21" fmla="*/ 1 h 10"/>
                <a:gd name="T22" fmla="*/ 4 w 11"/>
                <a:gd name="T23" fmla="*/ 2 h 10"/>
                <a:gd name="T24" fmla="*/ 7 w 11"/>
                <a:gd name="T25" fmla="*/ 3 h 10"/>
                <a:gd name="T26" fmla="*/ 10 w 11"/>
                <a:gd name="T27" fmla="*/ 4 h 10"/>
                <a:gd name="T28" fmla="*/ 11 w 11"/>
                <a:gd name="T29" fmla="*/ 4 h 10"/>
                <a:gd name="T30" fmla="*/ 11 w 11"/>
                <a:gd name="T31" fmla="*/ 8 h 10"/>
                <a:gd name="T32" fmla="*/ 9 w 11"/>
                <a:gd name="T33" fmla="*/ 7 h 10"/>
                <a:gd name="T34" fmla="*/ 9 w 11"/>
                <a:gd name="T35" fmla="*/ 10 h 10"/>
                <a:gd name="T36" fmla="*/ 3 w 11"/>
                <a:gd name="T37" fmla="*/ 9 h 10"/>
                <a:gd name="T38" fmla="*/ 0 w 11"/>
                <a:gd name="T39" fmla="*/ 7 h 10"/>
                <a:gd name="T40" fmla="*/ 0 w 11"/>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10">
                  <a:moveTo>
                    <a:pt x="0" y="5"/>
                  </a:moveTo>
                  <a:cubicBezTo>
                    <a:pt x="0" y="5"/>
                    <a:pt x="0" y="5"/>
                    <a:pt x="0" y="5"/>
                  </a:cubicBezTo>
                  <a:cubicBezTo>
                    <a:pt x="1" y="6"/>
                    <a:pt x="1" y="6"/>
                    <a:pt x="1" y="6"/>
                  </a:cubicBezTo>
                  <a:cubicBezTo>
                    <a:pt x="1" y="7"/>
                    <a:pt x="2" y="7"/>
                    <a:pt x="4" y="7"/>
                  </a:cubicBezTo>
                  <a:cubicBezTo>
                    <a:pt x="5" y="7"/>
                    <a:pt x="6" y="7"/>
                    <a:pt x="7" y="6"/>
                  </a:cubicBezTo>
                  <a:cubicBezTo>
                    <a:pt x="7" y="6"/>
                    <a:pt x="7" y="6"/>
                    <a:pt x="7" y="6"/>
                  </a:cubicBezTo>
                  <a:cubicBezTo>
                    <a:pt x="7" y="6"/>
                    <a:pt x="6" y="6"/>
                    <a:pt x="6" y="5"/>
                  </a:cubicBezTo>
                  <a:cubicBezTo>
                    <a:pt x="5" y="4"/>
                    <a:pt x="4" y="3"/>
                    <a:pt x="3" y="2"/>
                  </a:cubicBezTo>
                  <a:cubicBezTo>
                    <a:pt x="3" y="1"/>
                    <a:pt x="4" y="1"/>
                    <a:pt x="4" y="1"/>
                  </a:cubicBezTo>
                  <a:cubicBezTo>
                    <a:pt x="4" y="0"/>
                    <a:pt x="4" y="0"/>
                    <a:pt x="4" y="0"/>
                  </a:cubicBezTo>
                  <a:cubicBezTo>
                    <a:pt x="4" y="1"/>
                    <a:pt x="4" y="1"/>
                    <a:pt x="4" y="1"/>
                  </a:cubicBezTo>
                  <a:cubicBezTo>
                    <a:pt x="4" y="1"/>
                    <a:pt x="4" y="1"/>
                    <a:pt x="4" y="2"/>
                  </a:cubicBezTo>
                  <a:cubicBezTo>
                    <a:pt x="4" y="2"/>
                    <a:pt x="6" y="3"/>
                    <a:pt x="7" y="3"/>
                  </a:cubicBezTo>
                  <a:cubicBezTo>
                    <a:pt x="8" y="4"/>
                    <a:pt x="9" y="4"/>
                    <a:pt x="10" y="4"/>
                  </a:cubicBezTo>
                  <a:cubicBezTo>
                    <a:pt x="11" y="4"/>
                    <a:pt x="11" y="4"/>
                    <a:pt x="11" y="4"/>
                  </a:cubicBezTo>
                  <a:cubicBezTo>
                    <a:pt x="11" y="8"/>
                    <a:pt x="11" y="8"/>
                    <a:pt x="11" y="8"/>
                  </a:cubicBezTo>
                  <a:cubicBezTo>
                    <a:pt x="11" y="8"/>
                    <a:pt x="10" y="8"/>
                    <a:pt x="9" y="7"/>
                  </a:cubicBezTo>
                  <a:cubicBezTo>
                    <a:pt x="9" y="10"/>
                    <a:pt x="9" y="10"/>
                    <a:pt x="9" y="10"/>
                  </a:cubicBezTo>
                  <a:cubicBezTo>
                    <a:pt x="9" y="10"/>
                    <a:pt x="6" y="10"/>
                    <a:pt x="3" y="9"/>
                  </a:cubicBezTo>
                  <a:cubicBezTo>
                    <a:pt x="2" y="8"/>
                    <a:pt x="1" y="8"/>
                    <a:pt x="0" y="7"/>
                  </a:cubicBezTo>
                  <a:cubicBezTo>
                    <a:pt x="0" y="6"/>
                    <a:pt x="0" y="6"/>
                    <a:pt x="0"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6" name="îṡľidé">
              <a:extLst>
                <a:ext uri="{FF2B5EF4-FFF2-40B4-BE49-F238E27FC236}">
                  <a16:creationId xmlns:a16="http://schemas.microsoft.com/office/drawing/2014/main" id="{266EC8F0-673A-4497-96C2-54C724FFBCBE}"/>
                </a:ext>
              </a:extLst>
            </p:cNvPr>
            <p:cNvSpPr/>
            <p:nvPr/>
          </p:nvSpPr>
          <p:spPr bwMode="auto">
            <a:xfrm>
              <a:off x="3521076"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7" name="í$1íḑê">
              <a:extLst>
                <a:ext uri="{FF2B5EF4-FFF2-40B4-BE49-F238E27FC236}">
                  <a16:creationId xmlns:a16="http://schemas.microsoft.com/office/drawing/2014/main" id="{F9A848AB-39DC-4B31-8A5E-6D4A0BA6F714}"/>
                </a:ext>
              </a:extLst>
            </p:cNvPr>
            <p:cNvSpPr/>
            <p:nvPr/>
          </p:nvSpPr>
          <p:spPr bwMode="auto">
            <a:xfrm>
              <a:off x="3546476"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8" name="ïŝľïḓè">
              <a:extLst>
                <a:ext uri="{FF2B5EF4-FFF2-40B4-BE49-F238E27FC236}">
                  <a16:creationId xmlns:a16="http://schemas.microsoft.com/office/drawing/2014/main" id="{B1347B84-C339-4A4D-B438-D70EF535B72A}"/>
                </a:ext>
              </a:extLst>
            </p:cNvPr>
            <p:cNvSpPr/>
            <p:nvPr/>
          </p:nvSpPr>
          <p:spPr bwMode="auto">
            <a:xfrm>
              <a:off x="3543301"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9" name="ïṡľïďe">
              <a:extLst>
                <a:ext uri="{FF2B5EF4-FFF2-40B4-BE49-F238E27FC236}">
                  <a16:creationId xmlns:a16="http://schemas.microsoft.com/office/drawing/2014/main" id="{CEB33AEA-2087-4907-8246-D5B83E7373DC}"/>
                </a:ext>
              </a:extLst>
            </p:cNvPr>
            <p:cNvSpPr/>
            <p:nvPr/>
          </p:nvSpPr>
          <p:spPr bwMode="auto">
            <a:xfrm>
              <a:off x="3757613"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0" name="îŝľîḋè">
              <a:extLst>
                <a:ext uri="{FF2B5EF4-FFF2-40B4-BE49-F238E27FC236}">
                  <a16:creationId xmlns:a16="http://schemas.microsoft.com/office/drawing/2014/main" id="{39FCCDF9-96A8-42B4-B0CE-F872DDAA66AA}"/>
                </a:ext>
              </a:extLst>
            </p:cNvPr>
            <p:cNvSpPr/>
            <p:nvPr/>
          </p:nvSpPr>
          <p:spPr bwMode="auto">
            <a:xfrm>
              <a:off x="3784601"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1" name="išlïḑe">
              <a:extLst>
                <a:ext uri="{FF2B5EF4-FFF2-40B4-BE49-F238E27FC236}">
                  <a16:creationId xmlns:a16="http://schemas.microsoft.com/office/drawing/2014/main" id="{E90A06C1-D4B1-407B-B259-3CCDE37AFBB3}"/>
                </a:ext>
              </a:extLst>
            </p:cNvPr>
            <p:cNvSpPr/>
            <p:nvPr/>
          </p:nvSpPr>
          <p:spPr bwMode="auto">
            <a:xfrm>
              <a:off x="3781426"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2" name="îšļîďè">
              <a:extLst>
                <a:ext uri="{FF2B5EF4-FFF2-40B4-BE49-F238E27FC236}">
                  <a16:creationId xmlns:a16="http://schemas.microsoft.com/office/drawing/2014/main" id="{80D51F16-0874-46F5-AF31-2E7F1298075B}"/>
                </a:ext>
              </a:extLst>
            </p:cNvPr>
            <p:cNvSpPr/>
            <p:nvPr/>
          </p:nvSpPr>
          <p:spPr bwMode="auto">
            <a:xfrm>
              <a:off x="3246438" y="2228850"/>
              <a:ext cx="817563" cy="642937"/>
            </a:xfrm>
            <a:custGeom>
              <a:avLst/>
              <a:gdLst>
                <a:gd name="T0" fmla="*/ 163 w 248"/>
                <a:gd name="T1" fmla="*/ 62 h 195"/>
                <a:gd name="T2" fmla="*/ 93 w 248"/>
                <a:gd name="T3" fmla="*/ 88 h 195"/>
                <a:gd name="T4" fmla="*/ 69 w 248"/>
                <a:gd name="T5" fmla="*/ 97 h 195"/>
                <a:gd name="T6" fmla="*/ 43 w 248"/>
                <a:gd name="T7" fmla="*/ 186 h 195"/>
                <a:gd name="T8" fmla="*/ 37 w 248"/>
                <a:gd name="T9" fmla="*/ 74 h 195"/>
                <a:gd name="T10" fmla="*/ 37 w 248"/>
                <a:gd name="T11" fmla="*/ 38 h 195"/>
                <a:gd name="T12" fmla="*/ 44 w 248"/>
                <a:gd name="T13" fmla="*/ 44 h 195"/>
                <a:gd name="T14" fmla="*/ 48 w 248"/>
                <a:gd name="T15" fmla="*/ 19 h 195"/>
                <a:gd name="T16" fmla="*/ 62 w 248"/>
                <a:gd name="T17" fmla="*/ 33 h 195"/>
                <a:gd name="T18" fmla="*/ 110 w 248"/>
                <a:gd name="T19" fmla="*/ 8 h 195"/>
                <a:gd name="T20" fmla="*/ 170 w 248"/>
                <a:gd name="T21" fmla="*/ 30 h 195"/>
                <a:gd name="T22" fmla="*/ 191 w 248"/>
                <a:gd name="T23" fmla="*/ 32 h 195"/>
                <a:gd name="T24" fmla="*/ 206 w 248"/>
                <a:gd name="T25" fmla="*/ 195 h 195"/>
                <a:gd name="T26" fmla="*/ 202 w 248"/>
                <a:gd name="T27" fmla="*/ 138 h 195"/>
                <a:gd name="T28" fmla="*/ 163 w 248"/>
                <a:gd name="T29" fmla="*/ 62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 h="195">
                  <a:moveTo>
                    <a:pt x="163" y="62"/>
                  </a:moveTo>
                  <a:cubicBezTo>
                    <a:pt x="163" y="62"/>
                    <a:pt x="139" y="107"/>
                    <a:pt x="93" y="88"/>
                  </a:cubicBezTo>
                  <a:cubicBezTo>
                    <a:pt x="93" y="88"/>
                    <a:pt x="90" y="97"/>
                    <a:pt x="69" y="97"/>
                  </a:cubicBezTo>
                  <a:cubicBezTo>
                    <a:pt x="69" y="97"/>
                    <a:pt x="44" y="119"/>
                    <a:pt x="43" y="186"/>
                  </a:cubicBezTo>
                  <a:cubicBezTo>
                    <a:pt x="43" y="186"/>
                    <a:pt x="0" y="165"/>
                    <a:pt x="37" y="74"/>
                  </a:cubicBezTo>
                  <a:cubicBezTo>
                    <a:pt x="37" y="74"/>
                    <a:pt x="32" y="55"/>
                    <a:pt x="37" y="38"/>
                  </a:cubicBezTo>
                  <a:cubicBezTo>
                    <a:pt x="37" y="38"/>
                    <a:pt x="37" y="44"/>
                    <a:pt x="44" y="44"/>
                  </a:cubicBezTo>
                  <a:cubicBezTo>
                    <a:pt x="44" y="44"/>
                    <a:pt x="39" y="28"/>
                    <a:pt x="48" y="19"/>
                  </a:cubicBezTo>
                  <a:cubicBezTo>
                    <a:pt x="48" y="19"/>
                    <a:pt x="54" y="31"/>
                    <a:pt x="62" y="33"/>
                  </a:cubicBezTo>
                  <a:cubicBezTo>
                    <a:pt x="62" y="33"/>
                    <a:pt x="80" y="14"/>
                    <a:pt x="110" y="8"/>
                  </a:cubicBezTo>
                  <a:cubicBezTo>
                    <a:pt x="154" y="0"/>
                    <a:pt x="170" y="30"/>
                    <a:pt x="170" y="30"/>
                  </a:cubicBezTo>
                  <a:cubicBezTo>
                    <a:pt x="170" y="30"/>
                    <a:pt x="181" y="25"/>
                    <a:pt x="191" y="32"/>
                  </a:cubicBezTo>
                  <a:cubicBezTo>
                    <a:pt x="237" y="63"/>
                    <a:pt x="248" y="168"/>
                    <a:pt x="206" y="195"/>
                  </a:cubicBezTo>
                  <a:cubicBezTo>
                    <a:pt x="206" y="195"/>
                    <a:pt x="219" y="170"/>
                    <a:pt x="202" y="138"/>
                  </a:cubicBezTo>
                  <a:cubicBezTo>
                    <a:pt x="195" y="122"/>
                    <a:pt x="166" y="83"/>
                    <a:pt x="163" y="62"/>
                  </a:cubicBezTo>
                </a:path>
              </a:pathLst>
            </a:custGeom>
            <a:solidFill>
              <a:srgbClr val="893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3" name="íšļíḓè">
              <a:extLst>
                <a:ext uri="{FF2B5EF4-FFF2-40B4-BE49-F238E27FC236}">
                  <a16:creationId xmlns:a16="http://schemas.microsoft.com/office/drawing/2014/main" id="{520C6D12-7457-4FE8-BFFD-988E96D171D9}"/>
                </a:ext>
              </a:extLst>
            </p:cNvPr>
            <p:cNvSpPr/>
            <p:nvPr/>
          </p:nvSpPr>
          <p:spPr bwMode="auto">
            <a:xfrm>
              <a:off x="3408363" y="2320925"/>
              <a:ext cx="366713" cy="182562"/>
            </a:xfrm>
            <a:custGeom>
              <a:avLst/>
              <a:gdLst>
                <a:gd name="T0" fmla="*/ 0 w 111"/>
                <a:gd name="T1" fmla="*/ 0 h 55"/>
                <a:gd name="T2" fmla="*/ 2 w 111"/>
                <a:gd name="T3" fmla="*/ 6 h 55"/>
                <a:gd name="T4" fmla="*/ 10 w 111"/>
                <a:gd name="T5" fmla="*/ 22 h 55"/>
                <a:gd name="T6" fmla="*/ 27 w 111"/>
                <a:gd name="T7" fmla="*/ 40 h 55"/>
                <a:gd name="T8" fmla="*/ 38 w 111"/>
                <a:gd name="T9" fmla="*/ 46 h 55"/>
                <a:gd name="T10" fmla="*/ 51 w 111"/>
                <a:gd name="T11" fmla="*/ 50 h 55"/>
                <a:gd name="T12" fmla="*/ 58 w 111"/>
                <a:gd name="T13" fmla="*/ 51 h 55"/>
                <a:gd name="T14" fmla="*/ 66 w 111"/>
                <a:gd name="T15" fmla="*/ 51 h 55"/>
                <a:gd name="T16" fmla="*/ 72 w 111"/>
                <a:gd name="T17" fmla="*/ 50 h 55"/>
                <a:gd name="T18" fmla="*/ 79 w 111"/>
                <a:gd name="T19" fmla="*/ 49 h 55"/>
                <a:gd name="T20" fmla="*/ 85 w 111"/>
                <a:gd name="T21" fmla="*/ 46 h 55"/>
                <a:gd name="T22" fmla="*/ 90 w 111"/>
                <a:gd name="T23" fmla="*/ 44 h 55"/>
                <a:gd name="T24" fmla="*/ 99 w 111"/>
                <a:gd name="T25" fmla="*/ 36 h 55"/>
                <a:gd name="T26" fmla="*/ 101 w 111"/>
                <a:gd name="T27" fmla="*/ 34 h 55"/>
                <a:gd name="T28" fmla="*/ 102 w 111"/>
                <a:gd name="T29" fmla="*/ 32 h 55"/>
                <a:gd name="T30" fmla="*/ 105 w 111"/>
                <a:gd name="T31" fmla="*/ 29 h 55"/>
                <a:gd name="T32" fmla="*/ 108 w 111"/>
                <a:gd name="T33" fmla="*/ 22 h 55"/>
                <a:gd name="T34" fmla="*/ 111 w 111"/>
                <a:gd name="T35" fmla="*/ 16 h 55"/>
                <a:gd name="T36" fmla="*/ 109 w 111"/>
                <a:gd name="T37" fmla="*/ 22 h 55"/>
                <a:gd name="T38" fmla="*/ 106 w 111"/>
                <a:gd name="T39" fmla="*/ 29 h 55"/>
                <a:gd name="T40" fmla="*/ 101 w 111"/>
                <a:gd name="T41" fmla="*/ 38 h 55"/>
                <a:gd name="T42" fmla="*/ 92 w 111"/>
                <a:gd name="T43" fmla="*/ 46 h 55"/>
                <a:gd name="T44" fmla="*/ 86 w 111"/>
                <a:gd name="T45" fmla="*/ 49 h 55"/>
                <a:gd name="T46" fmla="*/ 80 w 111"/>
                <a:gd name="T47" fmla="*/ 52 h 55"/>
                <a:gd name="T48" fmla="*/ 73 w 111"/>
                <a:gd name="T49" fmla="*/ 54 h 55"/>
                <a:gd name="T50" fmla="*/ 66 w 111"/>
                <a:gd name="T51" fmla="*/ 55 h 55"/>
                <a:gd name="T52" fmla="*/ 58 w 111"/>
                <a:gd name="T53" fmla="*/ 55 h 55"/>
                <a:gd name="T54" fmla="*/ 51 w 111"/>
                <a:gd name="T55" fmla="*/ 54 h 55"/>
                <a:gd name="T56" fmla="*/ 37 w 111"/>
                <a:gd name="T57" fmla="*/ 50 h 55"/>
                <a:gd name="T58" fmla="*/ 30 w 111"/>
                <a:gd name="T59" fmla="*/ 46 h 55"/>
                <a:gd name="T60" fmla="*/ 24 w 111"/>
                <a:gd name="T61" fmla="*/ 42 h 55"/>
                <a:gd name="T62" fmla="*/ 15 w 111"/>
                <a:gd name="T63" fmla="*/ 33 h 55"/>
                <a:gd name="T64" fmla="*/ 9 w 111"/>
                <a:gd name="T65" fmla="*/ 23 h 55"/>
                <a:gd name="T66" fmla="*/ 4 w 111"/>
                <a:gd name="T67" fmla="*/ 14 h 55"/>
                <a:gd name="T68" fmla="*/ 2 w 111"/>
                <a:gd name="T69" fmla="*/ 7 h 55"/>
                <a:gd name="T70" fmla="*/ 0 w 111"/>
                <a:gd name="T7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1" h="55">
                  <a:moveTo>
                    <a:pt x="0" y="0"/>
                  </a:moveTo>
                  <a:cubicBezTo>
                    <a:pt x="0" y="0"/>
                    <a:pt x="1" y="2"/>
                    <a:pt x="2" y="6"/>
                  </a:cubicBezTo>
                  <a:cubicBezTo>
                    <a:pt x="4" y="10"/>
                    <a:pt x="7" y="16"/>
                    <a:pt x="10" y="22"/>
                  </a:cubicBezTo>
                  <a:cubicBezTo>
                    <a:pt x="14" y="28"/>
                    <a:pt x="20" y="34"/>
                    <a:pt x="27" y="40"/>
                  </a:cubicBezTo>
                  <a:cubicBezTo>
                    <a:pt x="30" y="42"/>
                    <a:pt x="34" y="45"/>
                    <a:pt x="38" y="46"/>
                  </a:cubicBezTo>
                  <a:cubicBezTo>
                    <a:pt x="42" y="48"/>
                    <a:pt x="47" y="49"/>
                    <a:pt x="51" y="50"/>
                  </a:cubicBezTo>
                  <a:cubicBezTo>
                    <a:pt x="54" y="50"/>
                    <a:pt x="56" y="51"/>
                    <a:pt x="58" y="51"/>
                  </a:cubicBezTo>
                  <a:cubicBezTo>
                    <a:pt x="61" y="51"/>
                    <a:pt x="63" y="51"/>
                    <a:pt x="66" y="51"/>
                  </a:cubicBezTo>
                  <a:cubicBezTo>
                    <a:pt x="68" y="51"/>
                    <a:pt x="70" y="50"/>
                    <a:pt x="72" y="50"/>
                  </a:cubicBezTo>
                  <a:cubicBezTo>
                    <a:pt x="74" y="50"/>
                    <a:pt x="77" y="49"/>
                    <a:pt x="79" y="49"/>
                  </a:cubicBezTo>
                  <a:cubicBezTo>
                    <a:pt x="81" y="48"/>
                    <a:pt x="83" y="47"/>
                    <a:pt x="85" y="46"/>
                  </a:cubicBezTo>
                  <a:cubicBezTo>
                    <a:pt x="87" y="45"/>
                    <a:pt x="88" y="45"/>
                    <a:pt x="90" y="44"/>
                  </a:cubicBezTo>
                  <a:cubicBezTo>
                    <a:pt x="94" y="41"/>
                    <a:pt x="97" y="39"/>
                    <a:pt x="99" y="36"/>
                  </a:cubicBezTo>
                  <a:cubicBezTo>
                    <a:pt x="100" y="36"/>
                    <a:pt x="100" y="35"/>
                    <a:pt x="101" y="34"/>
                  </a:cubicBezTo>
                  <a:cubicBezTo>
                    <a:pt x="101" y="34"/>
                    <a:pt x="102" y="33"/>
                    <a:pt x="102" y="32"/>
                  </a:cubicBezTo>
                  <a:cubicBezTo>
                    <a:pt x="103" y="31"/>
                    <a:pt x="104" y="30"/>
                    <a:pt x="105" y="29"/>
                  </a:cubicBezTo>
                  <a:cubicBezTo>
                    <a:pt x="106" y="26"/>
                    <a:pt x="108" y="24"/>
                    <a:pt x="108" y="22"/>
                  </a:cubicBezTo>
                  <a:cubicBezTo>
                    <a:pt x="110" y="18"/>
                    <a:pt x="111" y="16"/>
                    <a:pt x="111" y="16"/>
                  </a:cubicBezTo>
                  <a:cubicBezTo>
                    <a:pt x="111" y="16"/>
                    <a:pt x="111" y="18"/>
                    <a:pt x="109" y="22"/>
                  </a:cubicBezTo>
                  <a:cubicBezTo>
                    <a:pt x="108" y="24"/>
                    <a:pt x="108" y="27"/>
                    <a:pt x="106" y="29"/>
                  </a:cubicBezTo>
                  <a:cubicBezTo>
                    <a:pt x="105" y="32"/>
                    <a:pt x="103" y="35"/>
                    <a:pt x="101" y="38"/>
                  </a:cubicBezTo>
                  <a:cubicBezTo>
                    <a:pt x="98" y="41"/>
                    <a:pt x="95" y="43"/>
                    <a:pt x="92" y="46"/>
                  </a:cubicBezTo>
                  <a:cubicBezTo>
                    <a:pt x="90" y="47"/>
                    <a:pt x="88" y="48"/>
                    <a:pt x="86" y="49"/>
                  </a:cubicBezTo>
                  <a:cubicBezTo>
                    <a:pt x="84" y="50"/>
                    <a:pt x="82" y="51"/>
                    <a:pt x="80" y="52"/>
                  </a:cubicBezTo>
                  <a:cubicBezTo>
                    <a:pt x="78" y="53"/>
                    <a:pt x="75" y="53"/>
                    <a:pt x="73" y="54"/>
                  </a:cubicBezTo>
                  <a:cubicBezTo>
                    <a:pt x="70" y="54"/>
                    <a:pt x="68" y="55"/>
                    <a:pt x="66" y="55"/>
                  </a:cubicBezTo>
                  <a:cubicBezTo>
                    <a:pt x="63" y="55"/>
                    <a:pt x="61" y="55"/>
                    <a:pt x="58" y="55"/>
                  </a:cubicBezTo>
                  <a:cubicBezTo>
                    <a:pt x="56" y="55"/>
                    <a:pt x="53" y="54"/>
                    <a:pt x="51" y="54"/>
                  </a:cubicBezTo>
                  <a:cubicBezTo>
                    <a:pt x="46" y="53"/>
                    <a:pt x="41" y="52"/>
                    <a:pt x="37" y="50"/>
                  </a:cubicBezTo>
                  <a:cubicBezTo>
                    <a:pt x="34" y="49"/>
                    <a:pt x="32" y="48"/>
                    <a:pt x="30" y="46"/>
                  </a:cubicBezTo>
                  <a:cubicBezTo>
                    <a:pt x="28" y="45"/>
                    <a:pt x="26" y="44"/>
                    <a:pt x="24" y="42"/>
                  </a:cubicBezTo>
                  <a:cubicBezTo>
                    <a:pt x="21" y="39"/>
                    <a:pt x="18" y="36"/>
                    <a:pt x="15" y="33"/>
                  </a:cubicBezTo>
                  <a:cubicBezTo>
                    <a:pt x="12" y="29"/>
                    <a:pt x="10" y="26"/>
                    <a:pt x="9" y="23"/>
                  </a:cubicBezTo>
                  <a:cubicBezTo>
                    <a:pt x="7" y="20"/>
                    <a:pt x="5" y="17"/>
                    <a:pt x="4" y="14"/>
                  </a:cubicBezTo>
                  <a:cubicBezTo>
                    <a:pt x="3" y="11"/>
                    <a:pt x="2" y="9"/>
                    <a:pt x="2" y="7"/>
                  </a:cubicBezTo>
                  <a:cubicBezTo>
                    <a:pt x="0" y="3"/>
                    <a:pt x="0" y="0"/>
                    <a:pt x="0"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4" name="işļïḑé">
              <a:extLst>
                <a:ext uri="{FF2B5EF4-FFF2-40B4-BE49-F238E27FC236}">
                  <a16:creationId xmlns:a16="http://schemas.microsoft.com/office/drawing/2014/main" id="{E2505005-BC66-47CA-B817-C02E8FDCA0FE}"/>
                </a:ext>
              </a:extLst>
            </p:cNvPr>
            <p:cNvSpPr/>
            <p:nvPr/>
          </p:nvSpPr>
          <p:spPr bwMode="auto">
            <a:xfrm>
              <a:off x="3365501" y="2381250"/>
              <a:ext cx="168275" cy="147637"/>
            </a:xfrm>
            <a:custGeom>
              <a:avLst/>
              <a:gdLst>
                <a:gd name="T0" fmla="*/ 1 w 51"/>
                <a:gd name="T1" fmla="*/ 0 h 45"/>
                <a:gd name="T2" fmla="*/ 1 w 51"/>
                <a:gd name="T3" fmla="*/ 4 h 45"/>
                <a:gd name="T4" fmla="*/ 3 w 51"/>
                <a:gd name="T5" fmla="*/ 12 h 45"/>
                <a:gd name="T6" fmla="*/ 5 w 51"/>
                <a:gd name="T7" fmla="*/ 17 h 45"/>
                <a:gd name="T8" fmla="*/ 7 w 51"/>
                <a:gd name="T9" fmla="*/ 23 h 45"/>
                <a:gd name="T10" fmla="*/ 11 w 51"/>
                <a:gd name="T11" fmla="*/ 29 h 45"/>
                <a:gd name="T12" fmla="*/ 16 w 51"/>
                <a:gd name="T13" fmla="*/ 34 h 45"/>
                <a:gd name="T14" fmla="*/ 21 w 51"/>
                <a:gd name="T15" fmla="*/ 38 h 45"/>
                <a:gd name="T16" fmla="*/ 27 w 51"/>
                <a:gd name="T17" fmla="*/ 40 h 45"/>
                <a:gd name="T18" fmla="*/ 33 w 51"/>
                <a:gd name="T19" fmla="*/ 42 h 45"/>
                <a:gd name="T20" fmla="*/ 39 w 51"/>
                <a:gd name="T21" fmla="*/ 43 h 45"/>
                <a:gd name="T22" fmla="*/ 44 w 51"/>
                <a:gd name="T23" fmla="*/ 43 h 45"/>
                <a:gd name="T24" fmla="*/ 47 w 51"/>
                <a:gd name="T25" fmla="*/ 43 h 45"/>
                <a:gd name="T26" fmla="*/ 51 w 51"/>
                <a:gd name="T27" fmla="*/ 43 h 45"/>
                <a:gd name="T28" fmla="*/ 48 w 51"/>
                <a:gd name="T29" fmla="*/ 44 h 45"/>
                <a:gd name="T30" fmla="*/ 44 w 51"/>
                <a:gd name="T31" fmla="*/ 44 h 45"/>
                <a:gd name="T32" fmla="*/ 41 w 51"/>
                <a:gd name="T33" fmla="*/ 45 h 45"/>
                <a:gd name="T34" fmla="*/ 39 w 51"/>
                <a:gd name="T35" fmla="*/ 45 h 45"/>
                <a:gd name="T36" fmla="*/ 33 w 51"/>
                <a:gd name="T37" fmla="*/ 45 h 45"/>
                <a:gd name="T38" fmla="*/ 26 w 51"/>
                <a:gd name="T39" fmla="*/ 44 h 45"/>
                <a:gd name="T40" fmla="*/ 19 w 51"/>
                <a:gd name="T41" fmla="*/ 41 h 45"/>
                <a:gd name="T42" fmla="*/ 13 w 51"/>
                <a:gd name="T43" fmla="*/ 37 h 45"/>
                <a:gd name="T44" fmla="*/ 8 w 51"/>
                <a:gd name="T45" fmla="*/ 31 h 45"/>
                <a:gd name="T46" fmla="*/ 6 w 51"/>
                <a:gd name="T47" fmla="*/ 28 h 45"/>
                <a:gd name="T48" fmla="*/ 4 w 51"/>
                <a:gd name="T49" fmla="*/ 25 h 45"/>
                <a:gd name="T50" fmla="*/ 2 w 51"/>
                <a:gd name="T51" fmla="*/ 18 h 45"/>
                <a:gd name="T52" fmla="*/ 1 w 51"/>
                <a:gd name="T53" fmla="*/ 12 h 45"/>
                <a:gd name="T54" fmla="*/ 1 w 51"/>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45">
                  <a:moveTo>
                    <a:pt x="1" y="0"/>
                  </a:moveTo>
                  <a:cubicBezTo>
                    <a:pt x="1" y="0"/>
                    <a:pt x="1" y="1"/>
                    <a:pt x="1" y="4"/>
                  </a:cubicBezTo>
                  <a:cubicBezTo>
                    <a:pt x="1" y="6"/>
                    <a:pt x="2" y="9"/>
                    <a:pt x="3" y="12"/>
                  </a:cubicBezTo>
                  <a:cubicBezTo>
                    <a:pt x="4" y="14"/>
                    <a:pt x="4" y="16"/>
                    <a:pt x="5" y="17"/>
                  </a:cubicBezTo>
                  <a:cubicBezTo>
                    <a:pt x="5" y="19"/>
                    <a:pt x="6" y="21"/>
                    <a:pt x="7" y="23"/>
                  </a:cubicBezTo>
                  <a:cubicBezTo>
                    <a:pt x="8" y="25"/>
                    <a:pt x="10" y="27"/>
                    <a:pt x="11" y="29"/>
                  </a:cubicBezTo>
                  <a:cubicBezTo>
                    <a:pt x="12" y="31"/>
                    <a:pt x="14" y="32"/>
                    <a:pt x="16" y="34"/>
                  </a:cubicBezTo>
                  <a:cubicBezTo>
                    <a:pt x="17" y="35"/>
                    <a:pt x="19" y="37"/>
                    <a:pt x="21" y="38"/>
                  </a:cubicBezTo>
                  <a:cubicBezTo>
                    <a:pt x="23" y="39"/>
                    <a:pt x="25" y="40"/>
                    <a:pt x="27" y="40"/>
                  </a:cubicBezTo>
                  <a:cubicBezTo>
                    <a:pt x="29" y="41"/>
                    <a:pt x="31" y="42"/>
                    <a:pt x="33" y="42"/>
                  </a:cubicBezTo>
                  <a:cubicBezTo>
                    <a:pt x="35" y="42"/>
                    <a:pt x="37" y="42"/>
                    <a:pt x="39" y="43"/>
                  </a:cubicBezTo>
                  <a:cubicBezTo>
                    <a:pt x="41" y="43"/>
                    <a:pt x="42" y="43"/>
                    <a:pt x="44" y="43"/>
                  </a:cubicBezTo>
                  <a:cubicBezTo>
                    <a:pt x="45" y="43"/>
                    <a:pt x="46" y="43"/>
                    <a:pt x="47" y="43"/>
                  </a:cubicBezTo>
                  <a:cubicBezTo>
                    <a:pt x="50" y="43"/>
                    <a:pt x="51" y="43"/>
                    <a:pt x="51" y="43"/>
                  </a:cubicBezTo>
                  <a:cubicBezTo>
                    <a:pt x="51" y="43"/>
                    <a:pt x="50" y="43"/>
                    <a:pt x="48" y="44"/>
                  </a:cubicBezTo>
                  <a:cubicBezTo>
                    <a:pt x="46" y="44"/>
                    <a:pt x="45" y="44"/>
                    <a:pt x="44" y="44"/>
                  </a:cubicBezTo>
                  <a:cubicBezTo>
                    <a:pt x="43" y="45"/>
                    <a:pt x="42" y="45"/>
                    <a:pt x="41" y="45"/>
                  </a:cubicBezTo>
                  <a:cubicBezTo>
                    <a:pt x="41" y="45"/>
                    <a:pt x="40" y="45"/>
                    <a:pt x="39" y="45"/>
                  </a:cubicBezTo>
                  <a:cubicBezTo>
                    <a:pt x="37" y="45"/>
                    <a:pt x="35" y="45"/>
                    <a:pt x="33" y="45"/>
                  </a:cubicBezTo>
                  <a:cubicBezTo>
                    <a:pt x="31" y="45"/>
                    <a:pt x="28" y="44"/>
                    <a:pt x="26" y="44"/>
                  </a:cubicBezTo>
                  <a:cubicBezTo>
                    <a:pt x="24" y="43"/>
                    <a:pt x="21" y="42"/>
                    <a:pt x="19" y="41"/>
                  </a:cubicBezTo>
                  <a:cubicBezTo>
                    <a:pt x="17" y="40"/>
                    <a:pt x="15" y="39"/>
                    <a:pt x="13" y="37"/>
                  </a:cubicBezTo>
                  <a:cubicBezTo>
                    <a:pt x="11" y="35"/>
                    <a:pt x="9" y="33"/>
                    <a:pt x="8" y="31"/>
                  </a:cubicBezTo>
                  <a:cubicBezTo>
                    <a:pt x="7" y="30"/>
                    <a:pt x="7" y="29"/>
                    <a:pt x="6" y="28"/>
                  </a:cubicBezTo>
                  <a:cubicBezTo>
                    <a:pt x="5" y="27"/>
                    <a:pt x="5" y="26"/>
                    <a:pt x="4" y="25"/>
                  </a:cubicBezTo>
                  <a:cubicBezTo>
                    <a:pt x="3" y="23"/>
                    <a:pt x="3" y="20"/>
                    <a:pt x="2" y="18"/>
                  </a:cubicBezTo>
                  <a:cubicBezTo>
                    <a:pt x="1" y="16"/>
                    <a:pt x="1" y="14"/>
                    <a:pt x="1" y="12"/>
                  </a:cubicBezTo>
                  <a:cubicBezTo>
                    <a:pt x="0" y="5"/>
                    <a:pt x="1" y="0"/>
                    <a:pt x="1"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5" name="ïṣľíḑè">
              <a:extLst>
                <a:ext uri="{FF2B5EF4-FFF2-40B4-BE49-F238E27FC236}">
                  <a16:creationId xmlns:a16="http://schemas.microsoft.com/office/drawing/2014/main" id="{08D89646-8D08-4FE0-AF93-1EB20302BE8D}"/>
                </a:ext>
              </a:extLst>
            </p:cNvPr>
            <p:cNvSpPr/>
            <p:nvPr/>
          </p:nvSpPr>
          <p:spPr bwMode="auto">
            <a:xfrm>
              <a:off x="3732213"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6" name="iŝḻîḋé">
              <a:extLst>
                <a:ext uri="{FF2B5EF4-FFF2-40B4-BE49-F238E27FC236}">
                  <a16:creationId xmlns:a16="http://schemas.microsoft.com/office/drawing/2014/main" id="{D9AE4134-DA39-4C41-9432-36079C028B43}"/>
                </a:ext>
              </a:extLst>
            </p:cNvPr>
            <p:cNvSpPr/>
            <p:nvPr/>
          </p:nvSpPr>
          <p:spPr bwMode="auto">
            <a:xfrm>
              <a:off x="3494088"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7" name="íSliḍê">
              <a:extLst>
                <a:ext uri="{FF2B5EF4-FFF2-40B4-BE49-F238E27FC236}">
                  <a16:creationId xmlns:a16="http://schemas.microsoft.com/office/drawing/2014/main" id="{C2AD6CC9-FB74-490F-8A59-1C2E17363CF0}"/>
                </a:ext>
              </a:extLst>
            </p:cNvPr>
            <p:cNvSpPr/>
            <p:nvPr/>
          </p:nvSpPr>
          <p:spPr bwMode="auto">
            <a:xfrm>
              <a:off x="3602038" y="2803525"/>
              <a:ext cx="115888" cy="31750"/>
            </a:xfrm>
            <a:custGeom>
              <a:avLst/>
              <a:gdLst>
                <a:gd name="T0" fmla="*/ 1 w 35"/>
                <a:gd name="T1" fmla="*/ 4 h 10"/>
                <a:gd name="T2" fmla="*/ 18 w 35"/>
                <a:gd name="T3" fmla="*/ 10 h 10"/>
                <a:gd name="T4" fmla="*/ 34 w 35"/>
                <a:gd name="T5" fmla="*/ 4 h 10"/>
                <a:gd name="T6" fmla="*/ 34 w 35"/>
                <a:gd name="T7" fmla="*/ 1 h 10"/>
                <a:gd name="T8" fmla="*/ 31 w 35"/>
                <a:gd name="T9" fmla="*/ 1 h 10"/>
                <a:gd name="T10" fmla="*/ 18 w 35"/>
                <a:gd name="T11" fmla="*/ 6 h 10"/>
                <a:gd name="T12" fmla="*/ 7 w 35"/>
                <a:gd name="T13" fmla="*/ 4 h 10"/>
                <a:gd name="T14" fmla="*/ 4 w 35"/>
                <a:gd name="T15" fmla="*/ 2 h 10"/>
                <a:gd name="T16" fmla="*/ 4 w 35"/>
                <a:gd name="T17" fmla="*/ 1 h 10"/>
                <a:gd name="T18" fmla="*/ 4 w 35"/>
                <a:gd name="T19" fmla="*/ 1 h 10"/>
                <a:gd name="T20" fmla="*/ 3 w 35"/>
                <a:gd name="T21" fmla="*/ 1 h 10"/>
                <a:gd name="T22" fmla="*/ 1 w 35"/>
                <a:gd name="T23" fmla="*/ 1 h 10"/>
                <a:gd name="T24" fmla="*/ 1 w 35"/>
                <a:gd name="T25"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0">
                  <a:moveTo>
                    <a:pt x="1" y="4"/>
                  </a:moveTo>
                  <a:cubicBezTo>
                    <a:pt x="1" y="4"/>
                    <a:pt x="8" y="10"/>
                    <a:pt x="18" y="10"/>
                  </a:cubicBezTo>
                  <a:cubicBezTo>
                    <a:pt x="23" y="10"/>
                    <a:pt x="28" y="9"/>
                    <a:pt x="34" y="4"/>
                  </a:cubicBezTo>
                  <a:cubicBezTo>
                    <a:pt x="35" y="3"/>
                    <a:pt x="35" y="2"/>
                    <a:pt x="34" y="1"/>
                  </a:cubicBezTo>
                  <a:cubicBezTo>
                    <a:pt x="33" y="0"/>
                    <a:pt x="32" y="0"/>
                    <a:pt x="31" y="1"/>
                  </a:cubicBezTo>
                  <a:cubicBezTo>
                    <a:pt x="26" y="5"/>
                    <a:pt x="22" y="6"/>
                    <a:pt x="18" y="6"/>
                  </a:cubicBezTo>
                  <a:cubicBezTo>
                    <a:pt x="14" y="6"/>
                    <a:pt x="10" y="5"/>
                    <a:pt x="7" y="4"/>
                  </a:cubicBezTo>
                  <a:cubicBezTo>
                    <a:pt x="6" y="3"/>
                    <a:pt x="5" y="2"/>
                    <a:pt x="4" y="2"/>
                  </a:cubicBezTo>
                  <a:cubicBezTo>
                    <a:pt x="4" y="1"/>
                    <a:pt x="4" y="1"/>
                    <a:pt x="4" y="1"/>
                  </a:cubicBezTo>
                  <a:cubicBezTo>
                    <a:pt x="4" y="1"/>
                    <a:pt x="4" y="1"/>
                    <a:pt x="4" y="1"/>
                  </a:cubicBezTo>
                  <a:cubicBezTo>
                    <a:pt x="3" y="1"/>
                    <a:pt x="3" y="1"/>
                    <a:pt x="3" y="1"/>
                  </a:cubicBezTo>
                  <a:cubicBezTo>
                    <a:pt x="3" y="0"/>
                    <a:pt x="1" y="0"/>
                    <a:pt x="1" y="1"/>
                  </a:cubicBezTo>
                  <a:cubicBezTo>
                    <a:pt x="0" y="1"/>
                    <a:pt x="0" y="3"/>
                    <a:pt x="1" y="4"/>
                  </a:cubicBezTo>
                </a:path>
              </a:pathLst>
            </a:custGeom>
            <a:solidFill>
              <a:srgbClr val="BD1E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8" name="î$ľïḍe">
              <a:extLst>
                <a:ext uri="{FF2B5EF4-FFF2-40B4-BE49-F238E27FC236}">
                  <a16:creationId xmlns:a16="http://schemas.microsoft.com/office/drawing/2014/main" id="{2DF5F959-6094-4568-AC28-93182C9E4B59}"/>
                </a:ext>
              </a:extLst>
            </p:cNvPr>
            <p:cNvSpPr/>
            <p:nvPr/>
          </p:nvSpPr>
          <p:spPr bwMode="auto">
            <a:xfrm>
              <a:off x="3227388" y="2981325"/>
              <a:ext cx="368300" cy="434975"/>
            </a:xfrm>
            <a:custGeom>
              <a:avLst/>
              <a:gdLst>
                <a:gd name="T0" fmla="*/ 29 w 112"/>
                <a:gd name="T1" fmla="*/ 132 h 132"/>
                <a:gd name="T2" fmla="*/ 19 w 112"/>
                <a:gd name="T3" fmla="*/ 130 h 132"/>
                <a:gd name="T4" fmla="*/ 3 w 112"/>
                <a:gd name="T5" fmla="*/ 102 h 132"/>
                <a:gd name="T6" fmla="*/ 75 w 112"/>
                <a:gd name="T7" fmla="*/ 0 h 132"/>
                <a:gd name="T8" fmla="*/ 77 w 112"/>
                <a:gd name="T9" fmla="*/ 20 h 132"/>
                <a:gd name="T10" fmla="*/ 68 w 112"/>
                <a:gd name="T11" fmla="*/ 44 h 132"/>
                <a:gd name="T12" fmla="*/ 31 w 112"/>
                <a:gd name="T13" fmla="*/ 101 h 132"/>
                <a:gd name="T14" fmla="*/ 31 w 112"/>
                <a:gd name="T15" fmla="*/ 104 h 132"/>
                <a:gd name="T16" fmla="*/ 92 w 112"/>
                <a:gd name="T17" fmla="*/ 60 h 132"/>
                <a:gd name="T18" fmla="*/ 112 w 112"/>
                <a:gd name="T19" fmla="*/ 80 h 132"/>
                <a:gd name="T20" fmla="*/ 29 w 112"/>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32">
                  <a:moveTo>
                    <a:pt x="29" y="132"/>
                  </a:moveTo>
                  <a:cubicBezTo>
                    <a:pt x="25" y="132"/>
                    <a:pt x="22" y="131"/>
                    <a:pt x="19" y="130"/>
                  </a:cubicBezTo>
                  <a:cubicBezTo>
                    <a:pt x="13" y="127"/>
                    <a:pt x="3" y="121"/>
                    <a:pt x="3" y="102"/>
                  </a:cubicBezTo>
                  <a:cubicBezTo>
                    <a:pt x="0" y="45"/>
                    <a:pt x="72" y="2"/>
                    <a:pt x="75" y="0"/>
                  </a:cubicBezTo>
                  <a:cubicBezTo>
                    <a:pt x="75" y="0"/>
                    <a:pt x="77" y="15"/>
                    <a:pt x="77" y="20"/>
                  </a:cubicBezTo>
                  <a:cubicBezTo>
                    <a:pt x="76" y="27"/>
                    <a:pt x="68" y="44"/>
                    <a:pt x="68" y="44"/>
                  </a:cubicBezTo>
                  <a:cubicBezTo>
                    <a:pt x="52" y="54"/>
                    <a:pt x="29" y="68"/>
                    <a:pt x="31" y="101"/>
                  </a:cubicBezTo>
                  <a:cubicBezTo>
                    <a:pt x="31" y="102"/>
                    <a:pt x="31" y="103"/>
                    <a:pt x="31" y="104"/>
                  </a:cubicBezTo>
                  <a:cubicBezTo>
                    <a:pt x="41" y="102"/>
                    <a:pt x="69" y="83"/>
                    <a:pt x="92" y="60"/>
                  </a:cubicBezTo>
                  <a:cubicBezTo>
                    <a:pt x="112" y="80"/>
                    <a:pt x="112" y="80"/>
                    <a:pt x="112" y="80"/>
                  </a:cubicBezTo>
                  <a:cubicBezTo>
                    <a:pt x="91" y="101"/>
                    <a:pt x="55" y="132"/>
                    <a:pt x="29" y="132"/>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9" name="î$ḻïḍè">
              <a:extLst>
                <a:ext uri="{FF2B5EF4-FFF2-40B4-BE49-F238E27FC236}">
                  <a16:creationId xmlns:a16="http://schemas.microsoft.com/office/drawing/2014/main" id="{AEC1831E-72FA-4A6D-9436-C7A525B0338D}"/>
                </a:ext>
              </a:extLst>
            </p:cNvPr>
            <p:cNvSpPr/>
            <p:nvPr/>
          </p:nvSpPr>
          <p:spPr bwMode="auto">
            <a:xfrm>
              <a:off x="3760788" y="2981325"/>
              <a:ext cx="339725" cy="444500"/>
            </a:xfrm>
            <a:custGeom>
              <a:avLst/>
              <a:gdLst>
                <a:gd name="T0" fmla="*/ 71 w 103"/>
                <a:gd name="T1" fmla="*/ 135 h 135"/>
                <a:gd name="T2" fmla="*/ 0 w 103"/>
                <a:gd name="T3" fmla="*/ 102 h 135"/>
                <a:gd name="T4" fmla="*/ 17 w 103"/>
                <a:gd name="T5" fmla="*/ 80 h 135"/>
                <a:gd name="T6" fmla="*/ 72 w 103"/>
                <a:gd name="T7" fmla="*/ 107 h 135"/>
                <a:gd name="T8" fmla="*/ 73 w 103"/>
                <a:gd name="T9" fmla="*/ 101 h 135"/>
                <a:gd name="T10" fmla="*/ 33 w 103"/>
                <a:gd name="T11" fmla="*/ 44 h 135"/>
                <a:gd name="T12" fmla="*/ 28 w 103"/>
                <a:gd name="T13" fmla="*/ 25 h 135"/>
                <a:gd name="T14" fmla="*/ 29 w 103"/>
                <a:gd name="T15" fmla="*/ 0 h 135"/>
                <a:gd name="T16" fmla="*/ 101 w 103"/>
                <a:gd name="T17" fmla="*/ 102 h 135"/>
                <a:gd name="T18" fmla="*/ 84 w 103"/>
                <a:gd name="T19" fmla="*/ 132 h 135"/>
                <a:gd name="T20" fmla="*/ 71 w 103"/>
                <a:gd name="T21"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35">
                  <a:moveTo>
                    <a:pt x="71" y="135"/>
                  </a:moveTo>
                  <a:cubicBezTo>
                    <a:pt x="44" y="135"/>
                    <a:pt x="11" y="111"/>
                    <a:pt x="0" y="102"/>
                  </a:cubicBezTo>
                  <a:cubicBezTo>
                    <a:pt x="17" y="80"/>
                    <a:pt x="17" y="80"/>
                    <a:pt x="17" y="80"/>
                  </a:cubicBezTo>
                  <a:cubicBezTo>
                    <a:pt x="41" y="98"/>
                    <a:pt x="66" y="110"/>
                    <a:pt x="72" y="107"/>
                  </a:cubicBezTo>
                  <a:cubicBezTo>
                    <a:pt x="72" y="107"/>
                    <a:pt x="73" y="105"/>
                    <a:pt x="73" y="101"/>
                  </a:cubicBezTo>
                  <a:cubicBezTo>
                    <a:pt x="75" y="68"/>
                    <a:pt x="50" y="54"/>
                    <a:pt x="33" y="44"/>
                  </a:cubicBezTo>
                  <a:cubicBezTo>
                    <a:pt x="33" y="44"/>
                    <a:pt x="28" y="39"/>
                    <a:pt x="28" y="25"/>
                  </a:cubicBezTo>
                  <a:cubicBezTo>
                    <a:pt x="28" y="12"/>
                    <a:pt x="29" y="0"/>
                    <a:pt x="29" y="0"/>
                  </a:cubicBezTo>
                  <a:cubicBezTo>
                    <a:pt x="32" y="2"/>
                    <a:pt x="103" y="45"/>
                    <a:pt x="101" y="102"/>
                  </a:cubicBezTo>
                  <a:cubicBezTo>
                    <a:pt x="100" y="121"/>
                    <a:pt x="91" y="129"/>
                    <a:pt x="84" y="132"/>
                  </a:cubicBezTo>
                  <a:cubicBezTo>
                    <a:pt x="80" y="134"/>
                    <a:pt x="75" y="135"/>
                    <a:pt x="71" y="135"/>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0" name="ï$lîdê">
              <a:extLst>
                <a:ext uri="{FF2B5EF4-FFF2-40B4-BE49-F238E27FC236}">
                  <a16:creationId xmlns:a16="http://schemas.microsoft.com/office/drawing/2014/main" id="{CEF90135-EE55-4E89-B4D1-CD07907B150B}"/>
                </a:ext>
              </a:extLst>
            </p:cNvPr>
            <p:cNvSpPr/>
            <p:nvPr/>
          </p:nvSpPr>
          <p:spPr bwMode="auto">
            <a:xfrm>
              <a:off x="3579813" y="3036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1" name="î$líḑè">
              <a:extLst>
                <a:ext uri="{FF2B5EF4-FFF2-40B4-BE49-F238E27FC236}">
                  <a16:creationId xmlns:a16="http://schemas.microsoft.com/office/drawing/2014/main" id="{26EC3720-815C-4423-9E1D-E7781075682E}"/>
                </a:ext>
              </a:extLst>
            </p:cNvPr>
            <p:cNvSpPr/>
            <p:nvPr/>
          </p:nvSpPr>
          <p:spPr bwMode="auto">
            <a:xfrm>
              <a:off x="3579813" y="3063875"/>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2" name="îṧḷïďé">
              <a:extLst>
                <a:ext uri="{FF2B5EF4-FFF2-40B4-BE49-F238E27FC236}">
                  <a16:creationId xmlns:a16="http://schemas.microsoft.com/office/drawing/2014/main" id="{AA02B388-B40B-48AF-83E3-ABF0077D6705}"/>
                </a:ext>
              </a:extLst>
            </p:cNvPr>
            <p:cNvSpPr/>
            <p:nvPr/>
          </p:nvSpPr>
          <p:spPr bwMode="auto">
            <a:xfrm>
              <a:off x="3629026" y="3205163"/>
              <a:ext cx="234950" cy="150812"/>
            </a:xfrm>
            <a:custGeom>
              <a:avLst/>
              <a:gdLst>
                <a:gd name="T0" fmla="*/ 24 w 71"/>
                <a:gd name="T1" fmla="*/ 44 h 46"/>
                <a:gd name="T2" fmla="*/ 14 w 71"/>
                <a:gd name="T3" fmla="*/ 18 h 46"/>
                <a:gd name="T4" fmla="*/ 55 w 71"/>
                <a:gd name="T5" fmla="*/ 11 h 46"/>
                <a:gd name="T6" fmla="*/ 24 w 71"/>
                <a:gd name="T7" fmla="*/ 44 h 46"/>
              </a:gdLst>
              <a:ahLst/>
              <a:cxnLst>
                <a:cxn ang="0">
                  <a:pos x="T0" y="T1"/>
                </a:cxn>
                <a:cxn ang="0">
                  <a:pos x="T2" y="T3"/>
                </a:cxn>
                <a:cxn ang="0">
                  <a:pos x="T4" y="T5"/>
                </a:cxn>
                <a:cxn ang="0">
                  <a:pos x="T6" y="T7"/>
                </a:cxn>
              </a:cxnLst>
              <a:rect l="0" t="0" r="r" b="b"/>
              <a:pathLst>
                <a:path w="71" h="46">
                  <a:moveTo>
                    <a:pt x="24" y="44"/>
                  </a:moveTo>
                  <a:cubicBezTo>
                    <a:pt x="17" y="44"/>
                    <a:pt x="0" y="36"/>
                    <a:pt x="14" y="18"/>
                  </a:cubicBezTo>
                  <a:cubicBezTo>
                    <a:pt x="29" y="0"/>
                    <a:pt x="55" y="11"/>
                    <a:pt x="55" y="11"/>
                  </a:cubicBezTo>
                  <a:cubicBezTo>
                    <a:pt x="55" y="11"/>
                    <a:pt x="71" y="46"/>
                    <a:pt x="24"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3" name="íSľîḋè">
              <a:extLst>
                <a:ext uri="{FF2B5EF4-FFF2-40B4-BE49-F238E27FC236}">
                  <a16:creationId xmlns:a16="http://schemas.microsoft.com/office/drawing/2014/main" id="{4EE55E7D-5E2E-46AF-924C-DF67EE6703FB}"/>
                </a:ext>
              </a:extLst>
            </p:cNvPr>
            <p:cNvSpPr/>
            <p:nvPr/>
          </p:nvSpPr>
          <p:spPr bwMode="auto">
            <a:xfrm>
              <a:off x="3467101" y="3146425"/>
              <a:ext cx="234950" cy="150812"/>
            </a:xfrm>
            <a:custGeom>
              <a:avLst/>
              <a:gdLst>
                <a:gd name="T0" fmla="*/ 47 w 71"/>
                <a:gd name="T1" fmla="*/ 44 h 46"/>
                <a:gd name="T2" fmla="*/ 56 w 71"/>
                <a:gd name="T3" fmla="*/ 18 h 46"/>
                <a:gd name="T4" fmla="*/ 15 w 71"/>
                <a:gd name="T5" fmla="*/ 11 h 46"/>
                <a:gd name="T6" fmla="*/ 47 w 71"/>
                <a:gd name="T7" fmla="*/ 44 h 46"/>
              </a:gdLst>
              <a:ahLst/>
              <a:cxnLst>
                <a:cxn ang="0">
                  <a:pos x="T0" y="T1"/>
                </a:cxn>
                <a:cxn ang="0">
                  <a:pos x="T2" y="T3"/>
                </a:cxn>
                <a:cxn ang="0">
                  <a:pos x="T4" y="T5"/>
                </a:cxn>
                <a:cxn ang="0">
                  <a:pos x="T6" y="T7"/>
                </a:cxn>
              </a:cxnLst>
              <a:rect l="0" t="0" r="r" b="b"/>
              <a:pathLst>
                <a:path w="71" h="46">
                  <a:moveTo>
                    <a:pt x="47" y="44"/>
                  </a:moveTo>
                  <a:cubicBezTo>
                    <a:pt x="53" y="44"/>
                    <a:pt x="71" y="36"/>
                    <a:pt x="56" y="18"/>
                  </a:cubicBezTo>
                  <a:cubicBezTo>
                    <a:pt x="42" y="0"/>
                    <a:pt x="15" y="11"/>
                    <a:pt x="15" y="11"/>
                  </a:cubicBezTo>
                  <a:cubicBezTo>
                    <a:pt x="15" y="11"/>
                    <a:pt x="0" y="46"/>
                    <a:pt x="47"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4434774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20"/>
                                        </p:tgtEl>
                                        <p:attrNameLst>
                                          <p:attrName>style.visibility</p:attrName>
                                        </p:attrNameLst>
                                      </p:cBhvr>
                                      <p:to>
                                        <p:strVal val="visible"/>
                                      </p:to>
                                    </p:set>
                                    <p:animEffect transition="in" filter="fade">
                                      <p:cBhvr>
                                        <p:cTn id="11" dur="1000"/>
                                        <p:tgtEl>
                                          <p:spTgt spid="520"/>
                                        </p:tgtEl>
                                      </p:cBhvr>
                                    </p:animEffect>
                                    <p:anim calcmode="lin" valueType="num">
                                      <p:cBhvr>
                                        <p:cTn id="12" dur="1000" fill="hold"/>
                                        <p:tgtEl>
                                          <p:spTgt spid="520"/>
                                        </p:tgtEl>
                                        <p:attrNameLst>
                                          <p:attrName>ppt_x</p:attrName>
                                        </p:attrNameLst>
                                      </p:cBhvr>
                                      <p:tavLst>
                                        <p:tav tm="0">
                                          <p:val>
                                            <p:strVal val="#ppt_x"/>
                                          </p:val>
                                        </p:tav>
                                        <p:tav tm="100000">
                                          <p:val>
                                            <p:strVal val="#ppt_x"/>
                                          </p:val>
                                        </p:tav>
                                      </p:tavLst>
                                    </p:anim>
                                    <p:anim calcmode="lin" valueType="num">
                                      <p:cBhvr>
                                        <p:cTn id="13" dur="1000" fill="hold"/>
                                        <p:tgtEl>
                                          <p:spTgt spid="5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项目架构图</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graphicFrame>
        <p:nvGraphicFramePr>
          <p:cNvPr id="7" name="Object 4">
            <a:extLst>
              <a:ext uri="{FF2B5EF4-FFF2-40B4-BE49-F238E27FC236}">
                <a16:creationId xmlns:a16="http://schemas.microsoft.com/office/drawing/2014/main" id="{015C8D28-A1D9-4552-9FFF-D4BB7522EAB4}"/>
              </a:ext>
            </a:extLst>
          </p:cNvPr>
          <p:cNvGraphicFramePr>
            <a:graphicFrameLocks noChangeAspect="1"/>
          </p:cNvGraphicFramePr>
          <p:nvPr>
            <p:extLst>
              <p:ext uri="{D42A27DB-BD31-4B8C-83A1-F6EECF244321}">
                <p14:modId xmlns:p14="http://schemas.microsoft.com/office/powerpoint/2010/main" val="1607762801"/>
              </p:ext>
            </p:extLst>
          </p:nvPr>
        </p:nvGraphicFramePr>
        <p:xfrm>
          <a:off x="1824832" y="1566956"/>
          <a:ext cx="8542337" cy="4314825"/>
        </p:xfrm>
        <a:graphic>
          <a:graphicData uri="http://schemas.openxmlformats.org/presentationml/2006/ole">
            <mc:AlternateContent xmlns:mc="http://schemas.openxmlformats.org/markup-compatibility/2006">
              <mc:Choice xmlns:v="urn:schemas-microsoft-com:vml" Requires="v">
                <p:oleObj spid="_x0000_s3095" name="位图图像" r:id="rId5" imgW="8542857" imgH="4315427" progId="Paint.Picture">
                  <p:embed/>
                </p:oleObj>
              </mc:Choice>
              <mc:Fallback>
                <p:oleObj name="位图图像" r:id="rId5" imgW="8542857" imgH="4315427" progId="Paint.Picture">
                  <p:embed/>
                  <p:pic>
                    <p:nvPicPr>
                      <p:cNvPr id="31747" name="Object 4">
                        <a:extLst>
                          <a:ext uri="{FF2B5EF4-FFF2-40B4-BE49-F238E27FC236}">
                            <a16:creationId xmlns:a16="http://schemas.microsoft.com/office/drawing/2014/main" id="{C72A57B3-5822-4DFD-9B0F-23AFBAE248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832" y="1566956"/>
                        <a:ext cx="8542337" cy="431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7718382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工作流程图</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6" name="Picture 6">
            <a:extLst>
              <a:ext uri="{FF2B5EF4-FFF2-40B4-BE49-F238E27FC236}">
                <a16:creationId xmlns:a16="http://schemas.microsoft.com/office/drawing/2014/main" id="{357B3BA6-7A70-4079-9308-065CF6081E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2535" y="1142471"/>
            <a:ext cx="9226930" cy="502529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04040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与</a:t>
            </a:r>
            <a:r>
              <a:rPr lang="en-US" altLang="zh-CN" sz="2400" b="1" dirty="0">
                <a:cs typeface="+mn-ea"/>
                <a:sym typeface="+mn-lt"/>
              </a:rPr>
              <a:t>MVC</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35106" y="983553"/>
            <a:ext cx="6813176"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视图（</a:t>
            </a:r>
            <a:r>
              <a:rPr lang="en-US" altLang="zh-CN" sz="2000" dirty="0">
                <a:cs typeface="+mn-ea"/>
                <a:sym typeface="+mn-lt"/>
              </a:rPr>
              <a:t>View</a:t>
            </a:r>
            <a:r>
              <a:rPr lang="zh-CN" altLang="en-US" sz="2000" dirty="0">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在使用</a:t>
            </a:r>
            <a:r>
              <a:rPr lang="en-US" altLang="zh-CN" sz="2000" dirty="0">
                <a:solidFill>
                  <a:srgbClr val="0070C0"/>
                </a:solidFill>
                <a:cs typeface="+mn-ea"/>
                <a:sym typeface="+mn-lt"/>
              </a:rPr>
              <a:t>Struts</a:t>
            </a:r>
            <a:r>
              <a:rPr lang="zh-CN" altLang="en-US" sz="2000" dirty="0">
                <a:solidFill>
                  <a:srgbClr val="0070C0"/>
                </a:solidFill>
                <a:cs typeface="+mn-ea"/>
                <a:sym typeface="+mn-lt"/>
              </a:rPr>
              <a:t>框架的</a:t>
            </a:r>
            <a:r>
              <a:rPr lang="en-US" altLang="zh-CN" sz="2000" dirty="0">
                <a:solidFill>
                  <a:srgbClr val="0070C0"/>
                </a:solidFill>
                <a:cs typeface="+mn-ea"/>
                <a:sym typeface="+mn-lt"/>
              </a:rPr>
              <a:t>web</a:t>
            </a:r>
            <a:r>
              <a:rPr lang="zh-CN" altLang="en-US" sz="2000" dirty="0">
                <a:solidFill>
                  <a:srgbClr val="0070C0"/>
                </a:solidFill>
                <a:cs typeface="+mn-ea"/>
                <a:sym typeface="+mn-lt"/>
              </a:rPr>
              <a:t>应用程序中，</a:t>
            </a:r>
            <a:r>
              <a:rPr lang="en-US" altLang="zh-CN" sz="2000" dirty="0">
                <a:solidFill>
                  <a:srgbClr val="0070C0"/>
                </a:solidFill>
                <a:cs typeface="+mn-ea"/>
                <a:sym typeface="+mn-lt"/>
              </a:rPr>
              <a:t>JSP</a:t>
            </a:r>
            <a:r>
              <a:rPr lang="zh-CN" altLang="en-US" sz="2000" dirty="0">
                <a:solidFill>
                  <a:srgbClr val="0070C0"/>
                </a:solidFill>
                <a:cs typeface="+mn-ea"/>
                <a:sym typeface="+mn-lt"/>
              </a:rPr>
              <a:t>以及相关的技术（如</a:t>
            </a:r>
            <a:r>
              <a:rPr lang="en-US" altLang="zh-CN" sz="2000" dirty="0" err="1">
                <a:solidFill>
                  <a:srgbClr val="0070C0"/>
                </a:solidFill>
                <a:cs typeface="+mn-ea"/>
                <a:sym typeface="+mn-lt"/>
              </a:rPr>
              <a:t>Taglib</a:t>
            </a:r>
            <a:r>
              <a:rPr lang="zh-CN" altLang="en-US" sz="2000" dirty="0">
                <a:solidFill>
                  <a:srgbClr val="0070C0"/>
                </a:solidFill>
                <a:cs typeface="+mn-ea"/>
                <a:sym typeface="+mn-lt"/>
              </a:rPr>
              <a:t>）等共同组成视图层，这一层的主要职责是显示用户界面。</a:t>
            </a:r>
            <a:r>
              <a:rPr lang="en-US" altLang="zh-CN" sz="2000" dirty="0">
                <a:solidFill>
                  <a:srgbClr val="0070C0"/>
                </a:solidFill>
                <a:cs typeface="+mn-ea"/>
                <a:sym typeface="+mn-lt"/>
              </a:rPr>
              <a:t>Struts</a:t>
            </a:r>
            <a:r>
              <a:rPr lang="zh-CN" altLang="en-US" sz="2000" dirty="0">
                <a:solidFill>
                  <a:srgbClr val="0070C0"/>
                </a:solidFill>
                <a:cs typeface="+mn-ea"/>
                <a:sym typeface="+mn-lt"/>
              </a:rPr>
              <a:t>提供了很多机制让我们能更加轻松地创建视图</a:t>
            </a:r>
          </a:p>
          <a:p>
            <a:pPr marL="342900" indent="-342900">
              <a:lnSpc>
                <a:spcPct val="150000"/>
              </a:lnSpc>
              <a:buFont typeface="Wingdings" panose="05000000000000000000" pitchFamily="2" charset="2"/>
              <a:buChar char="u"/>
            </a:pPr>
            <a:r>
              <a:rPr lang="zh-CN" altLang="en-US" sz="2000" dirty="0">
                <a:cs typeface="+mn-ea"/>
                <a:sym typeface="+mn-lt"/>
              </a:rPr>
              <a:t>控制器（</a:t>
            </a:r>
            <a:r>
              <a:rPr lang="en-US" altLang="zh-CN" sz="2000" dirty="0">
                <a:cs typeface="+mn-ea"/>
                <a:sym typeface="+mn-lt"/>
              </a:rPr>
              <a:t>Controller</a:t>
            </a:r>
            <a:r>
              <a:rPr lang="zh-CN" altLang="en-US" sz="2000" dirty="0">
                <a:cs typeface="+mn-ea"/>
                <a:sym typeface="+mn-lt"/>
              </a:rPr>
              <a: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truts</a:t>
            </a:r>
            <a:r>
              <a:rPr lang="zh-CN" altLang="en-US" sz="2000" dirty="0">
                <a:solidFill>
                  <a:srgbClr val="0070C0"/>
                </a:solidFill>
                <a:cs typeface="+mn-ea"/>
                <a:sym typeface="+mn-lt"/>
              </a:rPr>
              <a:t>中，</a:t>
            </a:r>
            <a:r>
              <a:rPr lang="en-US" altLang="zh-CN" sz="2000" dirty="0">
                <a:solidFill>
                  <a:srgbClr val="0070C0"/>
                </a:solidFill>
                <a:cs typeface="+mn-ea"/>
                <a:sym typeface="+mn-lt"/>
              </a:rPr>
              <a:t>ActionServlet</a:t>
            </a:r>
            <a:r>
              <a:rPr lang="zh-CN" altLang="en-US" sz="2000" dirty="0">
                <a:solidFill>
                  <a:srgbClr val="0070C0"/>
                </a:solidFill>
                <a:cs typeface="+mn-ea"/>
                <a:sym typeface="+mn-lt"/>
              </a:rPr>
              <a:t>是控制器层组件</a:t>
            </a:r>
          </a:p>
          <a:p>
            <a:pPr marL="342900" indent="-342900">
              <a:lnSpc>
                <a:spcPct val="150000"/>
              </a:lnSpc>
              <a:buFont typeface="Wingdings" panose="05000000000000000000" pitchFamily="2" charset="2"/>
              <a:buChar char="u"/>
            </a:pPr>
            <a:r>
              <a:rPr lang="zh-CN" altLang="en-US" sz="2000" dirty="0">
                <a:cs typeface="+mn-ea"/>
                <a:sym typeface="+mn-lt"/>
              </a:rPr>
              <a:t>模型（</a:t>
            </a:r>
            <a:r>
              <a:rPr lang="en-US" altLang="zh-CN" sz="2000" dirty="0">
                <a:cs typeface="+mn-ea"/>
                <a:sym typeface="+mn-lt"/>
              </a:rPr>
              <a:t>Model</a:t>
            </a:r>
            <a:r>
              <a:rPr lang="zh-CN" altLang="en-US" sz="2000" dirty="0">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模型包括：系统的内部状态以及改变系统状态的动作</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truts</a:t>
            </a:r>
            <a:r>
              <a:rPr lang="zh-CN" altLang="en-US" sz="2000" dirty="0">
                <a:solidFill>
                  <a:srgbClr val="0070C0"/>
                </a:solidFill>
                <a:cs typeface="+mn-ea"/>
                <a:sym typeface="+mn-lt"/>
              </a:rPr>
              <a:t>中的</a:t>
            </a:r>
            <a:r>
              <a:rPr lang="en-US" altLang="zh-CN" sz="2000" dirty="0">
                <a:solidFill>
                  <a:srgbClr val="0070C0"/>
                </a:solidFill>
                <a:cs typeface="+mn-ea"/>
                <a:sym typeface="+mn-lt"/>
              </a:rPr>
              <a:t>Action</a:t>
            </a:r>
            <a:r>
              <a:rPr lang="zh-CN" altLang="en-US" sz="2000" dirty="0">
                <a:solidFill>
                  <a:srgbClr val="0070C0"/>
                </a:solidFill>
                <a:cs typeface="+mn-ea"/>
                <a:sym typeface="+mn-lt"/>
              </a:rPr>
              <a:t>和</a:t>
            </a:r>
            <a:r>
              <a:rPr lang="en-US" altLang="zh-CN" sz="2000" dirty="0">
                <a:solidFill>
                  <a:srgbClr val="0070C0"/>
                </a:solidFill>
                <a:cs typeface="+mn-ea"/>
                <a:sym typeface="+mn-lt"/>
              </a:rPr>
              <a:t>ActionForm</a:t>
            </a:r>
            <a:r>
              <a:rPr lang="zh-CN" altLang="en-US" sz="2000" dirty="0">
                <a:solidFill>
                  <a:srgbClr val="0070C0"/>
                </a:solidFill>
                <a:cs typeface="+mn-ea"/>
                <a:sym typeface="+mn-lt"/>
              </a:rPr>
              <a:t>是模型的一部分</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truts</a:t>
            </a:r>
            <a:r>
              <a:rPr lang="zh-CN" altLang="en-US" sz="2000" dirty="0">
                <a:solidFill>
                  <a:srgbClr val="0070C0"/>
                </a:solidFill>
                <a:cs typeface="+mn-ea"/>
                <a:sym typeface="+mn-lt"/>
              </a:rPr>
              <a:t>建议把”做什么”</a:t>
            </a:r>
            <a:r>
              <a:rPr lang="en-US" altLang="zh-CN" sz="2000" dirty="0">
                <a:solidFill>
                  <a:srgbClr val="0070C0"/>
                </a:solidFill>
                <a:cs typeface="+mn-ea"/>
                <a:sym typeface="+mn-lt"/>
              </a:rPr>
              <a:t>(Action)</a:t>
            </a:r>
            <a:r>
              <a:rPr lang="zh-CN" altLang="en-US" sz="2000" dirty="0">
                <a:solidFill>
                  <a:srgbClr val="0070C0"/>
                </a:solidFill>
                <a:cs typeface="+mn-ea"/>
                <a:sym typeface="+mn-lt"/>
              </a:rPr>
              <a:t>和”如何做”</a:t>
            </a:r>
            <a:r>
              <a:rPr lang="en-US" altLang="zh-CN" sz="2000" dirty="0">
                <a:solidFill>
                  <a:srgbClr val="0070C0"/>
                </a:solidFill>
                <a:cs typeface="+mn-ea"/>
                <a:sym typeface="+mn-lt"/>
              </a:rPr>
              <a:t>(</a:t>
            </a:r>
            <a:r>
              <a:rPr lang="zh-CN" altLang="en-US" sz="2000" dirty="0">
                <a:solidFill>
                  <a:srgbClr val="0070C0"/>
                </a:solidFill>
                <a:cs typeface="+mn-ea"/>
                <a:sym typeface="+mn-lt"/>
              </a:rPr>
              <a:t>业务逻辑</a:t>
            </a:r>
            <a:r>
              <a:rPr lang="en-US" altLang="zh-CN" sz="2000" dirty="0">
                <a:solidFill>
                  <a:srgbClr val="0070C0"/>
                </a:solidFill>
                <a:cs typeface="+mn-ea"/>
                <a:sym typeface="+mn-lt"/>
              </a:rPr>
              <a:t>)</a:t>
            </a:r>
            <a:r>
              <a:rPr lang="zh-CN" altLang="en-US" sz="2000" dirty="0">
                <a:solidFill>
                  <a:srgbClr val="0070C0"/>
                </a:solidFill>
                <a:cs typeface="+mn-ea"/>
                <a:sym typeface="+mn-lt"/>
              </a:rPr>
              <a:t>相分离</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7548282" y="1949299"/>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8512884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fltVal val="0"/>
                                          </p:val>
                                        </p:tav>
                                        <p:tav tm="100000">
                                          <p:val>
                                            <p:strVal val="#ppt_w"/>
                                          </p:val>
                                        </p:tav>
                                      </p:tavLst>
                                    </p:anim>
                                    <p:anim calcmode="lin" valueType="num">
                                      <p:cBhvr>
                                        <p:cTn id="12" dur="1000" fill="hold"/>
                                        <p:tgtEl>
                                          <p:spTgt spid="6"/>
                                        </p:tgtEl>
                                        <p:attrNameLst>
                                          <p:attrName>ppt_h</p:attrName>
                                        </p:attrNameLst>
                                      </p:cBhvr>
                                      <p:tavLst>
                                        <p:tav tm="0">
                                          <p:val>
                                            <p:fltVal val="0"/>
                                          </p:val>
                                        </p:tav>
                                        <p:tav tm="100000">
                                          <p:val>
                                            <p:strVal val="#ppt_h"/>
                                          </p:val>
                                        </p:tav>
                                      </p:tavLst>
                                    </p:anim>
                                    <p:anim calcmode="lin" valueType="num">
                                      <p:cBhvr>
                                        <p:cTn id="13" dur="1000" fill="hold"/>
                                        <p:tgtEl>
                                          <p:spTgt spid="6"/>
                                        </p:tgtEl>
                                        <p:attrNameLst>
                                          <p:attrName>style.rotation</p:attrName>
                                        </p:attrNameLst>
                                      </p:cBhvr>
                                      <p:tavLst>
                                        <p:tav tm="0">
                                          <p:val>
                                            <p:fltVal val="90"/>
                                          </p:val>
                                        </p:tav>
                                        <p:tav tm="100000">
                                          <p:val>
                                            <p:fltVal val="0"/>
                                          </p:val>
                                        </p:tav>
                                      </p:tavLst>
                                    </p:anim>
                                    <p:animEffect transition="in" filter="fade">
                                      <p:cBhvr>
                                        <p:cTn id="14"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320652" y="300549"/>
            <a:ext cx="5550696" cy="461665"/>
          </a:xfrm>
          <a:prstGeom prst="rect">
            <a:avLst/>
          </a:prstGeom>
        </p:spPr>
        <p:txBody>
          <a:bodyPr wrap="square">
            <a:spAutoFit/>
          </a:bodyPr>
          <a:lstStyle/>
          <a:p>
            <a:pPr algn="ctr"/>
            <a:r>
              <a:rPr lang="zh-CN" altLang="en-US" sz="2400" b="1" dirty="0">
                <a:cs typeface="+mn-ea"/>
                <a:sym typeface="+mn-lt"/>
              </a:rPr>
              <a:t>创建业务逻辑处理类（</a:t>
            </a:r>
            <a:r>
              <a:rPr lang="en-US" altLang="zh-CN" sz="2400" b="1" dirty="0">
                <a:cs typeface="+mn-ea"/>
                <a:sym typeface="+mn-lt"/>
              </a:rPr>
              <a:t>Model</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98023" y="2151231"/>
            <a:ext cx="4715435" cy="3251852"/>
          </a:xfrm>
          <a:prstGeom prst="rect">
            <a:avLst/>
          </a:prstGeom>
          <a:noFill/>
          <a:ln>
            <a:solidFill>
              <a:schemeClr val="accent1"/>
            </a:solidFill>
          </a:ln>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latin typeface="+mn-ea"/>
                <a:cs typeface="+mn-ea"/>
                <a:sym typeface="+mn-lt"/>
              </a:rPr>
              <a:t>使用单例模式</a:t>
            </a:r>
            <a:r>
              <a:rPr lang="en-US" altLang="zh-CN" sz="2000" dirty="0">
                <a:latin typeface="+mn-ea"/>
                <a:cs typeface="+mn-ea"/>
                <a:sym typeface="+mn-lt"/>
              </a:rPr>
              <a:t>(Singleton)</a:t>
            </a:r>
            <a:r>
              <a:rPr lang="zh-CN" altLang="en-US" sz="2000" dirty="0">
                <a:latin typeface="+mn-ea"/>
                <a:cs typeface="+mn-ea"/>
                <a:sym typeface="+mn-lt"/>
              </a:rPr>
              <a:t>来创建业务逻辑处理类</a:t>
            </a:r>
          </a:p>
          <a:p>
            <a:pPr marL="342900" indent="-342900">
              <a:lnSpc>
                <a:spcPct val="150000"/>
              </a:lnSpc>
              <a:buFont typeface="Wingdings" panose="05000000000000000000" pitchFamily="2" charset="2"/>
              <a:buChar char="u"/>
            </a:pPr>
            <a:r>
              <a:rPr lang="zh-CN" altLang="en-US" sz="2000" dirty="0">
                <a:latin typeface="+mn-ea"/>
                <a:cs typeface="+mn-ea"/>
                <a:sym typeface="+mn-lt"/>
              </a:rPr>
              <a:t>创建</a:t>
            </a:r>
            <a:r>
              <a:rPr lang="en-US" altLang="zh-CN" sz="2000" dirty="0" err="1">
                <a:latin typeface="+mn-ea"/>
                <a:cs typeface="+mn-ea"/>
                <a:sym typeface="+mn-lt"/>
              </a:rPr>
              <a:t>UserManager</a:t>
            </a:r>
            <a:r>
              <a:rPr lang="zh-CN" altLang="en-US" sz="2000" dirty="0">
                <a:latin typeface="+mn-ea"/>
                <a:cs typeface="+mn-ea"/>
                <a:sym typeface="+mn-lt"/>
              </a:rPr>
              <a:t>业务逻辑处理类</a:t>
            </a:r>
          </a:p>
          <a:p>
            <a:pPr marL="342900" indent="-342900">
              <a:lnSpc>
                <a:spcPct val="150000"/>
              </a:lnSpc>
              <a:buFont typeface="Wingdings" panose="05000000000000000000" pitchFamily="2" charset="2"/>
              <a:buChar char="u"/>
            </a:pPr>
            <a:r>
              <a:rPr lang="zh-CN" altLang="en-US" sz="2000" dirty="0">
                <a:latin typeface="+mn-ea"/>
                <a:cs typeface="+mn-ea"/>
                <a:sym typeface="+mn-lt"/>
              </a:rPr>
              <a:t>创建</a:t>
            </a:r>
            <a:r>
              <a:rPr lang="en-US" altLang="zh-CN" sz="2000" dirty="0">
                <a:latin typeface="+mn-ea"/>
                <a:cs typeface="+mn-ea"/>
                <a:sym typeface="+mn-lt"/>
              </a:rPr>
              <a:t>validate</a:t>
            </a:r>
            <a:r>
              <a:rPr lang="zh-CN" altLang="en-US" sz="2000" dirty="0">
                <a:latin typeface="+mn-ea"/>
                <a:cs typeface="+mn-ea"/>
                <a:sym typeface="+mn-lt"/>
              </a:rPr>
              <a:t>方法</a:t>
            </a:r>
          </a:p>
          <a:p>
            <a:pPr marL="342900" indent="-342900">
              <a:lnSpc>
                <a:spcPct val="150000"/>
              </a:lnSpc>
              <a:buFont typeface="Wingdings" panose="05000000000000000000" pitchFamily="2" charset="2"/>
              <a:buChar char="u"/>
            </a:pPr>
            <a:endParaRPr lang="zh-CN" altLang="en-US" sz="2000" dirty="0">
              <a:latin typeface="+mn-ea"/>
              <a:cs typeface="+mn-ea"/>
              <a:sym typeface="+mn-lt"/>
            </a:endParaRPr>
          </a:p>
          <a:p>
            <a:pPr marL="342900" indent="-342900">
              <a:lnSpc>
                <a:spcPct val="150000"/>
              </a:lnSpc>
              <a:buFont typeface="Wingdings" panose="05000000000000000000" pitchFamily="2" charset="2"/>
              <a:buChar char="u"/>
            </a:pPr>
            <a:r>
              <a:rPr lang="zh-CN" altLang="en-US" sz="2000" dirty="0">
                <a:latin typeface="+mn-ea"/>
                <a:cs typeface="+mn-ea"/>
                <a:sym typeface="+mn-lt"/>
              </a:rPr>
              <a:t>创建</a:t>
            </a:r>
            <a:r>
              <a:rPr lang="en-US" altLang="zh-CN" sz="2000" dirty="0" err="1">
                <a:latin typeface="+mn-ea"/>
                <a:cs typeface="+mn-ea"/>
                <a:sym typeface="+mn-lt"/>
              </a:rPr>
              <a:t>UserNotFoundException</a:t>
            </a:r>
            <a:endParaRPr lang="en-US" altLang="zh-CN" sz="2000" dirty="0">
              <a:latin typeface="+mn-ea"/>
              <a:cs typeface="+mn-ea"/>
              <a:sym typeface="+mn-lt"/>
            </a:endParaRPr>
          </a:p>
          <a:p>
            <a:pPr marL="342900" indent="-342900">
              <a:lnSpc>
                <a:spcPct val="150000"/>
              </a:lnSpc>
              <a:buFont typeface="Wingdings" panose="05000000000000000000" pitchFamily="2" charset="2"/>
              <a:buChar char="u"/>
            </a:pPr>
            <a:r>
              <a:rPr lang="zh-CN" altLang="en-US" sz="2000" dirty="0">
                <a:latin typeface="+mn-ea"/>
                <a:cs typeface="+mn-ea"/>
                <a:sym typeface="+mn-lt"/>
              </a:rPr>
              <a:t>创建</a:t>
            </a:r>
            <a:r>
              <a:rPr lang="en-US" altLang="zh-CN" sz="2000" dirty="0" err="1">
                <a:latin typeface="+mn-ea"/>
                <a:cs typeface="+mn-ea"/>
                <a:sym typeface="+mn-lt"/>
              </a:rPr>
              <a:t>PasswordErrorException</a:t>
            </a:r>
            <a:endParaRPr lang="en-US" altLang="zh-CN" sz="2000" dirty="0">
              <a:latin typeface="+mn-ea"/>
              <a:cs typeface="+mn-ea"/>
              <a:sym typeface="+mn-lt"/>
            </a:endParaRPr>
          </a:p>
        </p:txBody>
      </p:sp>
      <p:sp>
        <p:nvSpPr>
          <p:cNvPr id="7" name="文本框 6">
            <a:extLst>
              <a:ext uri="{FF2B5EF4-FFF2-40B4-BE49-F238E27FC236}">
                <a16:creationId xmlns:a16="http://schemas.microsoft.com/office/drawing/2014/main" id="{5A9A1220-9146-41D6-9758-9664BFFF47C9}"/>
              </a:ext>
            </a:extLst>
          </p:cNvPr>
          <p:cNvSpPr txBox="1"/>
          <p:nvPr/>
        </p:nvSpPr>
        <p:spPr>
          <a:xfrm>
            <a:off x="5924853" y="1330331"/>
            <a:ext cx="5821274" cy="4893647"/>
          </a:xfrm>
          <a:prstGeom prst="rect">
            <a:avLst/>
          </a:prstGeom>
          <a:noFill/>
          <a:ln>
            <a:solidFill>
              <a:schemeClr val="accent1"/>
            </a:solidFill>
          </a:ln>
        </p:spPr>
        <p:txBody>
          <a:bodyPr wrap="square" rtlCol="0" anchor="ctr">
            <a:spAutoFit/>
          </a:bodyPr>
          <a:lstStyle/>
          <a:p>
            <a:r>
              <a:rPr lang="en-US" altLang="zh-CN" sz="1200" dirty="0">
                <a:solidFill>
                  <a:srgbClr val="C00000"/>
                </a:solidFill>
                <a:cs typeface="+mn-ea"/>
                <a:sym typeface="+mn-lt"/>
              </a:rPr>
              <a:t>package </a:t>
            </a:r>
            <a:r>
              <a:rPr lang="en-US" altLang="zh-CN" sz="1200" dirty="0" err="1">
                <a:solidFill>
                  <a:srgbClr val="C00000"/>
                </a:solidFill>
                <a:cs typeface="+mn-ea"/>
                <a:sym typeface="+mn-lt"/>
              </a:rPr>
              <a:t>com.bjsxt.strutstest</a:t>
            </a:r>
            <a:r>
              <a:rPr lang="en-US" altLang="zh-CN" sz="1200" dirty="0">
                <a:solidFill>
                  <a:srgbClr val="C00000"/>
                </a:solidFill>
                <a:cs typeface="+mn-ea"/>
                <a:sym typeface="+mn-lt"/>
              </a:rPr>
              <a:t>;</a:t>
            </a:r>
          </a:p>
          <a:p>
            <a:endParaRPr lang="en-US" altLang="zh-CN" sz="1200" dirty="0">
              <a:solidFill>
                <a:srgbClr val="C00000"/>
              </a:solidFill>
              <a:cs typeface="+mn-ea"/>
              <a:sym typeface="+mn-lt"/>
            </a:endParaRPr>
          </a:p>
          <a:p>
            <a:r>
              <a:rPr lang="en-US" altLang="zh-CN" sz="1200" dirty="0">
                <a:solidFill>
                  <a:srgbClr val="C00000"/>
                </a:solidFill>
                <a:cs typeface="+mn-ea"/>
                <a:sym typeface="+mn-lt"/>
              </a:rPr>
              <a:t>public class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 {</a:t>
            </a:r>
          </a:p>
          <a:p>
            <a:r>
              <a:rPr lang="en-US" altLang="zh-CN" sz="1200" dirty="0">
                <a:solidFill>
                  <a:srgbClr val="C00000"/>
                </a:solidFill>
                <a:cs typeface="+mn-ea"/>
                <a:sym typeface="+mn-lt"/>
              </a:rPr>
              <a:t>	private static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a:t>
            </a:r>
          </a:p>
          <a:p>
            <a:r>
              <a:rPr lang="en-US" altLang="zh-CN" sz="1200" dirty="0">
                <a:solidFill>
                  <a:srgbClr val="C00000"/>
                </a:solidFill>
                <a:cs typeface="+mn-ea"/>
                <a:sym typeface="+mn-lt"/>
              </a:rPr>
              <a:t>	</a:t>
            </a:r>
          </a:p>
          <a:p>
            <a:r>
              <a:rPr lang="en-US" altLang="zh-CN" sz="1200" dirty="0">
                <a:solidFill>
                  <a:srgbClr val="C00000"/>
                </a:solidFill>
                <a:cs typeface="+mn-ea"/>
                <a:sym typeface="+mn-lt"/>
              </a:rPr>
              <a:t>	private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a:t>
            </a:r>
          </a:p>
          <a:p>
            <a:r>
              <a:rPr lang="en-US" altLang="zh-CN" sz="1200" dirty="0">
                <a:solidFill>
                  <a:srgbClr val="C00000"/>
                </a:solidFill>
                <a:cs typeface="+mn-ea"/>
                <a:sym typeface="+mn-lt"/>
              </a:rPr>
              <a:t>	}</a:t>
            </a:r>
          </a:p>
          <a:p>
            <a:r>
              <a:rPr lang="en-US" altLang="zh-CN" sz="1200" dirty="0">
                <a:solidFill>
                  <a:srgbClr val="C00000"/>
                </a:solidFill>
                <a:cs typeface="+mn-ea"/>
                <a:sym typeface="+mn-lt"/>
              </a:rPr>
              <a:t>	</a:t>
            </a:r>
          </a:p>
          <a:p>
            <a:r>
              <a:rPr lang="en-US" altLang="zh-CN" sz="1200" dirty="0">
                <a:solidFill>
                  <a:srgbClr val="C00000"/>
                </a:solidFill>
                <a:cs typeface="+mn-ea"/>
                <a:sym typeface="+mn-lt"/>
              </a:rPr>
              <a:t>	public static synchronized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 </a:t>
            </a:r>
            <a:r>
              <a:rPr lang="en-US" altLang="zh-CN" sz="1200" dirty="0" err="1">
                <a:solidFill>
                  <a:srgbClr val="C00000"/>
                </a:solidFill>
                <a:cs typeface="+mn-ea"/>
                <a:sym typeface="+mn-lt"/>
              </a:rPr>
              <a:t>getInstance</a:t>
            </a:r>
            <a:r>
              <a:rPr lang="en-US" altLang="zh-CN" sz="1200" dirty="0">
                <a:solidFill>
                  <a:srgbClr val="C00000"/>
                </a:solidFill>
                <a:cs typeface="+mn-ea"/>
                <a:sym typeface="+mn-lt"/>
              </a:rPr>
              <a:t>(){</a:t>
            </a:r>
          </a:p>
          <a:p>
            <a:r>
              <a:rPr lang="en-US" altLang="zh-CN" sz="1200" dirty="0">
                <a:solidFill>
                  <a:srgbClr val="C00000"/>
                </a:solidFill>
                <a:cs typeface="+mn-ea"/>
                <a:sym typeface="+mn-lt"/>
              </a:rPr>
              <a:t>		if(</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 == null){</a:t>
            </a:r>
          </a:p>
          <a:p>
            <a:r>
              <a:rPr lang="en-US" altLang="zh-CN" sz="1200" dirty="0">
                <a:solidFill>
                  <a:srgbClr val="C00000"/>
                </a:solidFill>
                <a:cs typeface="+mn-ea"/>
                <a:sym typeface="+mn-lt"/>
              </a:rPr>
              <a:t>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 = new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a:t>
            </a:r>
          </a:p>
          <a:p>
            <a:r>
              <a:rPr lang="en-US" altLang="zh-CN" sz="1200" dirty="0">
                <a:solidFill>
                  <a:srgbClr val="C00000"/>
                </a:solidFill>
                <a:cs typeface="+mn-ea"/>
                <a:sym typeface="+mn-lt"/>
              </a:rPr>
              <a:t>		}</a:t>
            </a:r>
          </a:p>
          <a:p>
            <a:r>
              <a:rPr lang="en-US" altLang="zh-CN" sz="1200" dirty="0">
                <a:solidFill>
                  <a:srgbClr val="C00000"/>
                </a:solidFill>
                <a:cs typeface="+mn-ea"/>
                <a:sym typeface="+mn-lt"/>
              </a:rPr>
              <a:t>		return </a:t>
            </a:r>
            <a:r>
              <a:rPr lang="en-US" altLang="zh-CN" sz="1200" dirty="0" err="1">
                <a:solidFill>
                  <a:srgbClr val="C00000"/>
                </a:solidFill>
                <a:cs typeface="+mn-ea"/>
                <a:sym typeface="+mn-lt"/>
              </a:rPr>
              <a:t>userManager</a:t>
            </a:r>
            <a:r>
              <a:rPr lang="en-US" altLang="zh-CN" sz="1200" dirty="0">
                <a:solidFill>
                  <a:srgbClr val="C00000"/>
                </a:solidFill>
                <a:cs typeface="+mn-ea"/>
                <a:sym typeface="+mn-lt"/>
              </a:rPr>
              <a:t>;</a:t>
            </a:r>
          </a:p>
          <a:p>
            <a:r>
              <a:rPr lang="en-US" altLang="zh-CN" sz="1200" dirty="0">
                <a:solidFill>
                  <a:srgbClr val="C00000"/>
                </a:solidFill>
                <a:cs typeface="+mn-ea"/>
                <a:sym typeface="+mn-lt"/>
              </a:rPr>
              <a:t>	}</a:t>
            </a:r>
          </a:p>
          <a:p>
            <a:r>
              <a:rPr lang="en-US" altLang="zh-CN" sz="1200" dirty="0">
                <a:solidFill>
                  <a:srgbClr val="C00000"/>
                </a:solidFill>
                <a:cs typeface="+mn-ea"/>
                <a:sym typeface="+mn-lt"/>
              </a:rPr>
              <a:t>	</a:t>
            </a:r>
          </a:p>
          <a:p>
            <a:r>
              <a:rPr lang="en-US" altLang="zh-CN" sz="1200" dirty="0">
                <a:solidFill>
                  <a:srgbClr val="C00000"/>
                </a:solidFill>
                <a:cs typeface="+mn-ea"/>
                <a:sym typeface="+mn-lt"/>
              </a:rPr>
              <a:t>	public void validate(String </a:t>
            </a:r>
            <a:r>
              <a:rPr lang="en-US" altLang="zh-CN" sz="1200" dirty="0" err="1">
                <a:solidFill>
                  <a:srgbClr val="C00000"/>
                </a:solidFill>
                <a:cs typeface="+mn-ea"/>
                <a:sym typeface="+mn-lt"/>
              </a:rPr>
              <a:t>username,String</a:t>
            </a:r>
            <a:r>
              <a:rPr lang="en-US" altLang="zh-CN" sz="1200" dirty="0">
                <a:solidFill>
                  <a:srgbClr val="C00000"/>
                </a:solidFill>
                <a:cs typeface="+mn-ea"/>
                <a:sym typeface="+mn-lt"/>
              </a:rPr>
              <a:t> password)</a:t>
            </a:r>
          </a:p>
          <a:p>
            <a:r>
              <a:rPr lang="en-US" altLang="zh-CN" sz="1200" dirty="0">
                <a:solidFill>
                  <a:srgbClr val="C00000"/>
                </a:solidFill>
                <a:cs typeface="+mn-ea"/>
                <a:sym typeface="+mn-lt"/>
              </a:rPr>
              <a:t>		throws </a:t>
            </a:r>
            <a:r>
              <a:rPr lang="en-US" altLang="zh-CN" sz="1200" dirty="0" err="1">
                <a:solidFill>
                  <a:srgbClr val="C00000"/>
                </a:solidFill>
                <a:cs typeface="+mn-ea"/>
                <a:sym typeface="+mn-lt"/>
              </a:rPr>
              <a:t>UserNotFoundException,PasswordErrorException</a:t>
            </a:r>
            <a:endParaRPr lang="en-US" altLang="zh-CN" sz="1200" dirty="0">
              <a:solidFill>
                <a:srgbClr val="C00000"/>
              </a:solidFill>
              <a:cs typeface="+mn-ea"/>
              <a:sym typeface="+mn-lt"/>
            </a:endParaRPr>
          </a:p>
          <a:p>
            <a:r>
              <a:rPr lang="en-US" altLang="zh-CN" sz="1200" dirty="0">
                <a:solidFill>
                  <a:srgbClr val="C00000"/>
                </a:solidFill>
                <a:cs typeface="+mn-ea"/>
                <a:sym typeface="+mn-lt"/>
              </a:rPr>
              <a:t>	{</a:t>
            </a:r>
          </a:p>
          <a:p>
            <a:r>
              <a:rPr lang="en-US" altLang="zh-CN" sz="1200" dirty="0">
                <a:solidFill>
                  <a:srgbClr val="C00000"/>
                </a:solidFill>
                <a:cs typeface="+mn-ea"/>
                <a:sym typeface="+mn-lt"/>
              </a:rPr>
              <a:t>		if(!"</a:t>
            </a:r>
            <a:r>
              <a:rPr lang="en-US" altLang="zh-CN" sz="1200" dirty="0" err="1">
                <a:solidFill>
                  <a:srgbClr val="C00000"/>
                </a:solidFill>
                <a:cs typeface="+mn-ea"/>
                <a:sym typeface="+mn-lt"/>
              </a:rPr>
              <a:t>admin".equals</a:t>
            </a:r>
            <a:r>
              <a:rPr lang="en-US" altLang="zh-CN" sz="1200" dirty="0">
                <a:solidFill>
                  <a:srgbClr val="C00000"/>
                </a:solidFill>
                <a:cs typeface="+mn-ea"/>
                <a:sym typeface="+mn-lt"/>
              </a:rPr>
              <a:t>(username)){</a:t>
            </a:r>
          </a:p>
          <a:p>
            <a:r>
              <a:rPr lang="en-US" altLang="zh-CN" sz="1200" dirty="0">
                <a:solidFill>
                  <a:srgbClr val="C00000"/>
                </a:solidFill>
                <a:cs typeface="+mn-ea"/>
                <a:sym typeface="+mn-lt"/>
              </a:rPr>
              <a:t>			throw new </a:t>
            </a:r>
            <a:r>
              <a:rPr lang="en-US" altLang="zh-CN" sz="1200" dirty="0" err="1">
                <a:solidFill>
                  <a:srgbClr val="C00000"/>
                </a:solidFill>
                <a:cs typeface="+mn-ea"/>
                <a:sym typeface="+mn-lt"/>
              </a:rPr>
              <a:t>UserNotFoundException</a:t>
            </a:r>
            <a:r>
              <a:rPr lang="en-US" altLang="zh-CN" sz="1200" dirty="0">
                <a:solidFill>
                  <a:srgbClr val="C00000"/>
                </a:solidFill>
                <a:cs typeface="+mn-ea"/>
                <a:sym typeface="+mn-lt"/>
              </a:rPr>
              <a:t>();</a:t>
            </a:r>
          </a:p>
          <a:p>
            <a:r>
              <a:rPr lang="en-US" altLang="zh-CN" sz="1200" dirty="0">
                <a:solidFill>
                  <a:srgbClr val="C00000"/>
                </a:solidFill>
                <a:cs typeface="+mn-ea"/>
                <a:sym typeface="+mn-lt"/>
              </a:rPr>
              <a:t>		}</a:t>
            </a:r>
          </a:p>
          <a:p>
            <a:r>
              <a:rPr lang="en-US" altLang="zh-CN" sz="1200" dirty="0">
                <a:solidFill>
                  <a:srgbClr val="C00000"/>
                </a:solidFill>
                <a:cs typeface="+mn-ea"/>
                <a:sym typeface="+mn-lt"/>
              </a:rPr>
              <a:t>		if(!"</a:t>
            </a:r>
            <a:r>
              <a:rPr lang="en-US" altLang="zh-CN" sz="1200" dirty="0" err="1">
                <a:solidFill>
                  <a:srgbClr val="C00000"/>
                </a:solidFill>
                <a:cs typeface="+mn-ea"/>
                <a:sym typeface="+mn-lt"/>
              </a:rPr>
              <a:t>admin".equals</a:t>
            </a:r>
            <a:r>
              <a:rPr lang="en-US" altLang="zh-CN" sz="1200" dirty="0">
                <a:solidFill>
                  <a:srgbClr val="C00000"/>
                </a:solidFill>
                <a:cs typeface="+mn-ea"/>
                <a:sym typeface="+mn-lt"/>
              </a:rPr>
              <a:t>(password)){</a:t>
            </a:r>
          </a:p>
          <a:p>
            <a:r>
              <a:rPr lang="en-US" altLang="zh-CN" sz="1200" dirty="0">
                <a:solidFill>
                  <a:srgbClr val="C00000"/>
                </a:solidFill>
                <a:cs typeface="+mn-ea"/>
                <a:sym typeface="+mn-lt"/>
              </a:rPr>
              <a:t>			throw new </a:t>
            </a:r>
            <a:r>
              <a:rPr lang="en-US" altLang="zh-CN" sz="1200" dirty="0" err="1">
                <a:solidFill>
                  <a:srgbClr val="C00000"/>
                </a:solidFill>
                <a:cs typeface="+mn-ea"/>
                <a:sym typeface="+mn-lt"/>
              </a:rPr>
              <a:t>PasswordErrorException</a:t>
            </a:r>
            <a:r>
              <a:rPr lang="en-US" altLang="zh-CN" sz="1200" dirty="0">
                <a:solidFill>
                  <a:srgbClr val="C00000"/>
                </a:solidFill>
                <a:cs typeface="+mn-ea"/>
                <a:sym typeface="+mn-lt"/>
              </a:rPr>
              <a:t>();</a:t>
            </a:r>
          </a:p>
          <a:p>
            <a:r>
              <a:rPr lang="en-US" altLang="zh-CN" sz="1200" dirty="0">
                <a:solidFill>
                  <a:srgbClr val="C00000"/>
                </a:solidFill>
                <a:cs typeface="+mn-ea"/>
                <a:sym typeface="+mn-lt"/>
              </a:rPr>
              <a:t>		}</a:t>
            </a:r>
          </a:p>
          <a:p>
            <a:r>
              <a:rPr lang="en-US" altLang="zh-CN" sz="1200" dirty="0">
                <a:solidFill>
                  <a:srgbClr val="C00000"/>
                </a:solidFill>
                <a:cs typeface="+mn-ea"/>
                <a:sym typeface="+mn-lt"/>
              </a:rPr>
              <a:t>	}</a:t>
            </a:r>
          </a:p>
          <a:p>
            <a:r>
              <a:rPr lang="en-US" altLang="zh-CN" sz="1200" dirty="0">
                <a:solidFill>
                  <a:srgbClr val="C00000"/>
                </a:solidFill>
                <a:cs typeface="+mn-ea"/>
                <a:sym typeface="+mn-lt"/>
              </a:rPr>
              <a:t>}</a:t>
            </a:r>
          </a:p>
        </p:txBody>
      </p:sp>
    </p:spTree>
    <p:custDataLst>
      <p:tags r:id="rId1"/>
    </p:custDataLst>
    <p:extLst>
      <p:ext uri="{BB962C8B-B14F-4D97-AF65-F5344CB8AC3E}">
        <p14:creationId xmlns:p14="http://schemas.microsoft.com/office/powerpoint/2010/main" val="112013273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Action</a:t>
            </a:r>
            <a:r>
              <a:rPr lang="zh-CN" altLang="en-US" sz="2400" b="1" dirty="0">
                <a:cs typeface="+mn-ea"/>
                <a:sym typeface="+mn-lt"/>
              </a:rPr>
              <a:t>中如何调用业务逻辑处理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72526" y="819359"/>
            <a:ext cx="8392179" cy="6038641"/>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我们看下面的代码：</a:t>
            </a:r>
          </a:p>
          <a:p>
            <a:pPr>
              <a:lnSpc>
                <a:spcPct val="150000"/>
              </a:lnSpc>
            </a:pPr>
            <a:r>
              <a:rPr lang="zh-CN" altLang="en-US" sz="2000" dirty="0">
                <a:cs typeface="+mn-ea"/>
                <a:sym typeface="+mn-lt"/>
              </a:rPr>
              <a:t>		</a:t>
            </a:r>
            <a:r>
              <a:rPr lang="en-US" altLang="zh-CN" sz="2000" dirty="0">
                <a:cs typeface="+mn-ea"/>
                <a:sym typeface="+mn-lt"/>
              </a:rPr>
              <a:t>try {</a:t>
            </a:r>
          </a:p>
          <a:p>
            <a:pPr>
              <a:lnSpc>
                <a:spcPct val="150000"/>
              </a:lnSpc>
            </a:pPr>
            <a:r>
              <a:rPr lang="en-US" altLang="zh-CN" sz="2000" dirty="0">
                <a:cs typeface="+mn-ea"/>
                <a:sym typeface="+mn-lt"/>
              </a:rPr>
              <a:t>			</a:t>
            </a:r>
            <a:r>
              <a:rPr lang="en-US" altLang="zh-CN" sz="2000" dirty="0" err="1">
                <a:cs typeface="+mn-ea"/>
                <a:sym typeface="+mn-lt"/>
              </a:rPr>
              <a:t>UserManager.getInstance</a:t>
            </a:r>
            <a:r>
              <a:rPr lang="en-US" altLang="zh-CN" sz="2000" dirty="0">
                <a:cs typeface="+mn-ea"/>
                <a:sym typeface="+mn-lt"/>
              </a:rPr>
              <a:t>().validate(</a:t>
            </a:r>
            <a:r>
              <a:rPr lang="en-US" altLang="zh-CN" sz="2000" dirty="0" err="1">
                <a:cs typeface="+mn-ea"/>
                <a:sym typeface="+mn-lt"/>
              </a:rPr>
              <a:t>username,password</a:t>
            </a:r>
            <a:r>
              <a:rPr lang="en-US" altLang="zh-CN" sz="2000" dirty="0">
                <a:cs typeface="+mn-ea"/>
                <a:sym typeface="+mn-lt"/>
              </a:rPr>
              <a:t>);</a:t>
            </a:r>
          </a:p>
          <a:p>
            <a:pPr>
              <a:lnSpc>
                <a:spcPct val="150000"/>
              </a:lnSpc>
            </a:pPr>
            <a:r>
              <a:rPr lang="en-US" altLang="zh-CN" sz="2000" dirty="0">
                <a:cs typeface="+mn-ea"/>
                <a:sym typeface="+mn-lt"/>
              </a:rPr>
              <a:t>			return </a:t>
            </a:r>
            <a:r>
              <a:rPr lang="en-US" altLang="zh-CN" sz="2000" dirty="0" err="1">
                <a:cs typeface="+mn-ea"/>
                <a:sym typeface="+mn-lt"/>
              </a:rPr>
              <a:t>mapping.findForward</a:t>
            </a:r>
            <a:r>
              <a:rPr lang="en-US" altLang="zh-CN" sz="2000" dirty="0">
                <a:cs typeface="+mn-ea"/>
                <a:sym typeface="+mn-lt"/>
              </a:rPr>
              <a:t>("success");</a:t>
            </a:r>
          </a:p>
          <a:p>
            <a:pPr>
              <a:lnSpc>
                <a:spcPct val="150000"/>
              </a:lnSpc>
            </a:pPr>
            <a:r>
              <a:rPr lang="en-US" altLang="zh-CN" sz="2000" dirty="0">
                <a:cs typeface="+mn-ea"/>
                <a:sym typeface="+mn-lt"/>
              </a:rPr>
              <a:t>		} catch (</a:t>
            </a:r>
            <a:r>
              <a:rPr lang="en-US" altLang="zh-CN" sz="2000" dirty="0" err="1">
                <a:cs typeface="+mn-ea"/>
                <a:sym typeface="+mn-lt"/>
              </a:rPr>
              <a:t>UserNotFoundException</a:t>
            </a:r>
            <a:r>
              <a:rPr lang="en-US" altLang="zh-CN" sz="2000" dirty="0">
                <a:cs typeface="+mn-ea"/>
                <a:sym typeface="+mn-lt"/>
              </a:rPr>
              <a:t> e) {</a:t>
            </a:r>
          </a:p>
          <a:p>
            <a:pPr>
              <a:lnSpc>
                <a:spcPct val="150000"/>
              </a:lnSpc>
            </a:pPr>
            <a:r>
              <a:rPr lang="en-US" altLang="zh-CN" sz="2000" dirty="0">
                <a:cs typeface="+mn-ea"/>
                <a:sym typeface="+mn-lt"/>
              </a:rPr>
              <a:t>			</a:t>
            </a:r>
            <a:r>
              <a:rPr lang="en-US" altLang="zh-CN" sz="2000" dirty="0" err="1">
                <a:cs typeface="+mn-ea"/>
                <a:sym typeface="+mn-lt"/>
              </a:rPr>
              <a:t>e.printStackTrace</a:t>
            </a:r>
            <a:r>
              <a:rPr lang="en-US" altLang="zh-CN" sz="2000" dirty="0">
                <a:cs typeface="+mn-ea"/>
                <a:sym typeface="+mn-lt"/>
              </a:rPr>
              <a:t>();</a:t>
            </a:r>
          </a:p>
          <a:p>
            <a:pPr>
              <a:lnSpc>
                <a:spcPct val="150000"/>
              </a:lnSpc>
            </a:pPr>
            <a:r>
              <a:rPr lang="en-US" altLang="zh-CN" sz="2000" dirty="0">
                <a:cs typeface="+mn-ea"/>
                <a:sym typeface="+mn-lt"/>
              </a:rPr>
              <a:t>		} catch (</a:t>
            </a:r>
            <a:r>
              <a:rPr lang="en-US" altLang="zh-CN" sz="2000" dirty="0" err="1">
                <a:cs typeface="+mn-ea"/>
                <a:sym typeface="+mn-lt"/>
              </a:rPr>
              <a:t>PasswordErrorException</a:t>
            </a:r>
            <a:r>
              <a:rPr lang="en-US" altLang="zh-CN" sz="2000" dirty="0">
                <a:cs typeface="+mn-ea"/>
                <a:sym typeface="+mn-lt"/>
              </a:rPr>
              <a:t> e) {</a:t>
            </a:r>
          </a:p>
          <a:p>
            <a:pPr>
              <a:lnSpc>
                <a:spcPct val="150000"/>
              </a:lnSpc>
            </a:pPr>
            <a:r>
              <a:rPr lang="en-US" altLang="zh-CN" sz="2000" dirty="0">
                <a:cs typeface="+mn-ea"/>
                <a:sym typeface="+mn-lt"/>
              </a:rPr>
              <a:t>			</a:t>
            </a:r>
            <a:r>
              <a:rPr lang="en-US" altLang="zh-CN" sz="2000" dirty="0" err="1">
                <a:cs typeface="+mn-ea"/>
                <a:sym typeface="+mn-lt"/>
              </a:rPr>
              <a:t>e.printStackTrace</a:t>
            </a:r>
            <a:r>
              <a:rPr lang="en-US" altLang="zh-CN" sz="2000" dirty="0">
                <a:cs typeface="+mn-ea"/>
                <a:sym typeface="+mn-lt"/>
              </a:rPr>
              <a:t>();</a:t>
            </a:r>
          </a:p>
          <a:p>
            <a:pPr>
              <a:lnSpc>
                <a:spcPct val="150000"/>
              </a:lnSpc>
            </a:pPr>
            <a:r>
              <a:rPr lang="en-US" altLang="zh-CN" sz="2000" dirty="0">
                <a:cs typeface="+mn-ea"/>
                <a:sym typeface="+mn-lt"/>
              </a:rPr>
              <a:t>		}</a:t>
            </a:r>
          </a:p>
          <a:p>
            <a:pPr>
              <a:lnSpc>
                <a:spcPct val="150000"/>
              </a:lnSpc>
            </a:pPr>
            <a:r>
              <a:rPr lang="en-US" altLang="zh-CN" sz="2000" dirty="0">
                <a:cs typeface="+mn-ea"/>
                <a:sym typeface="+mn-lt"/>
              </a:rPr>
              <a:t>		return </a:t>
            </a:r>
            <a:r>
              <a:rPr lang="en-US" altLang="zh-CN" sz="2000" dirty="0" err="1">
                <a:cs typeface="+mn-ea"/>
                <a:sym typeface="+mn-lt"/>
              </a:rPr>
              <a:t>mapping.findForward</a:t>
            </a:r>
            <a:r>
              <a:rPr lang="en-US" altLang="zh-CN" sz="2000" dirty="0">
                <a:cs typeface="+mn-ea"/>
                <a:sym typeface="+mn-lt"/>
              </a:rPr>
              <a:t>("error");</a:t>
            </a:r>
          </a:p>
          <a:p>
            <a:pPr marL="342900" indent="-342900">
              <a:lnSpc>
                <a:spcPct val="150000"/>
              </a:lnSpc>
              <a:buFont typeface="Wingdings" panose="05000000000000000000" pitchFamily="2" charset="2"/>
              <a:buChar char="u"/>
            </a:pPr>
            <a:r>
              <a:rPr lang="zh-CN" altLang="en-US" sz="2000" dirty="0">
                <a:cs typeface="+mn-ea"/>
                <a:sym typeface="+mn-lt"/>
              </a:rPr>
              <a:t>通过添加业务逻辑处理类，我们将验证逻辑转移到了业务逻辑处理层</a:t>
            </a:r>
          </a:p>
          <a:p>
            <a:pPr marL="342900" indent="-342900">
              <a:lnSpc>
                <a:spcPct val="150000"/>
              </a:lnSpc>
              <a:buFont typeface="Wingdings" panose="05000000000000000000" pitchFamily="2" charset="2"/>
              <a:buChar char="u"/>
            </a:pPr>
            <a:endParaRPr lang="zh-CN" altLang="en-US" sz="2000" dirty="0">
              <a:cs typeface="+mn-ea"/>
              <a:sym typeface="+mn-lt"/>
            </a:endParaRPr>
          </a:p>
        </p:txBody>
      </p:sp>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6829497" y="1276977"/>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3769288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fade">
                                      <p:cBhvr>
                                        <p:cTn id="11" dur="1000"/>
                                        <p:tgtEl>
                                          <p:spTgt spid="71"/>
                                        </p:tgtEl>
                                      </p:cBhvr>
                                    </p:animEffect>
                                    <p:anim calcmode="lin" valueType="num">
                                      <p:cBhvr>
                                        <p:cTn id="12" dur="1000" fill="hold"/>
                                        <p:tgtEl>
                                          <p:spTgt spid="71"/>
                                        </p:tgtEl>
                                        <p:attrNameLst>
                                          <p:attrName>ppt_x</p:attrName>
                                        </p:attrNameLst>
                                      </p:cBhvr>
                                      <p:tavLst>
                                        <p:tav tm="0">
                                          <p:val>
                                            <p:strVal val="#ppt_x"/>
                                          </p:val>
                                        </p:tav>
                                        <p:tav tm="100000">
                                          <p:val>
                                            <p:strVal val="#ppt_x"/>
                                          </p:val>
                                        </p:tav>
                                      </p:tavLst>
                                    </p:anim>
                                    <p:anim calcmode="lin" valueType="num">
                                      <p:cBhvr>
                                        <p:cTn id="13"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页面之间数据的传递</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72526" y="1510602"/>
            <a:ext cx="6342353" cy="418890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如何将数据从</a:t>
            </a:r>
            <a:r>
              <a:rPr lang="en-US" altLang="zh-CN" sz="2000" dirty="0">
                <a:cs typeface="+mn-ea"/>
                <a:sym typeface="+mn-lt"/>
              </a:rPr>
              <a:t>Action</a:t>
            </a:r>
            <a:r>
              <a:rPr lang="zh-CN" altLang="en-US" sz="2000" dirty="0">
                <a:cs typeface="+mn-ea"/>
                <a:sym typeface="+mn-lt"/>
              </a:rPr>
              <a:t>中传递到下一个</a:t>
            </a:r>
            <a:r>
              <a:rPr lang="en-US" altLang="zh-CN" sz="2000" dirty="0">
                <a:cs typeface="+mn-ea"/>
                <a:sym typeface="+mn-lt"/>
              </a:rPr>
              <a:t>JSP</a:t>
            </a:r>
            <a:r>
              <a:rPr lang="zh-CN" altLang="en-US" sz="2000" dirty="0">
                <a:cs typeface="+mn-ea"/>
                <a:sym typeface="+mn-lt"/>
              </a:rPr>
              <a:t>页面？</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一般使用</a:t>
            </a:r>
            <a:r>
              <a:rPr lang="en-US" altLang="zh-CN" sz="2000" dirty="0" err="1">
                <a:solidFill>
                  <a:srgbClr val="0070C0"/>
                </a:solidFill>
                <a:cs typeface="+mn-ea"/>
                <a:sym typeface="+mn-lt"/>
              </a:rPr>
              <a:t>request.setAttribute</a:t>
            </a:r>
            <a:r>
              <a:rPr lang="zh-CN" altLang="en-US" sz="2000" dirty="0">
                <a:solidFill>
                  <a:srgbClr val="0070C0"/>
                </a:solidFill>
                <a:cs typeface="+mn-ea"/>
                <a:sym typeface="+mn-lt"/>
              </a:rPr>
              <a:t>方法：</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在</a:t>
            </a:r>
            <a:r>
              <a:rPr lang="en-US" altLang="zh-CN" sz="2000" dirty="0">
                <a:solidFill>
                  <a:srgbClr val="0070C0"/>
                </a:solidFill>
                <a:cs typeface="+mn-ea"/>
                <a:sym typeface="+mn-lt"/>
              </a:rPr>
              <a:t>Action</a:t>
            </a:r>
            <a:r>
              <a:rPr lang="zh-CN" altLang="en-US" sz="2000" dirty="0">
                <a:solidFill>
                  <a:srgbClr val="0070C0"/>
                </a:solidFill>
                <a:cs typeface="+mn-ea"/>
                <a:sym typeface="+mn-lt"/>
              </a:rPr>
              <a:t>中，使用</a:t>
            </a:r>
            <a:r>
              <a:rPr lang="en-US" altLang="zh-CN" sz="2000" dirty="0" err="1">
                <a:solidFill>
                  <a:srgbClr val="0070C0"/>
                </a:solidFill>
                <a:cs typeface="+mn-ea"/>
                <a:sym typeface="+mn-lt"/>
              </a:rPr>
              <a:t>request.setAttribute</a:t>
            </a:r>
            <a:r>
              <a:rPr lang="en-US" altLang="zh-CN" sz="2000" dirty="0">
                <a:solidFill>
                  <a:srgbClr val="0070C0"/>
                </a:solidFill>
                <a:cs typeface="+mn-ea"/>
                <a:sym typeface="+mn-lt"/>
              </a:rPr>
              <a:t>(String </a:t>
            </a:r>
            <a:r>
              <a:rPr lang="en-US" altLang="zh-CN" sz="2000" dirty="0" err="1">
                <a:solidFill>
                  <a:srgbClr val="0070C0"/>
                </a:solidFill>
                <a:cs typeface="+mn-ea"/>
                <a:sym typeface="+mn-lt"/>
              </a:rPr>
              <a:t>name,Object</a:t>
            </a:r>
            <a:r>
              <a:rPr lang="en-US" altLang="zh-CN" sz="2000" dirty="0">
                <a:solidFill>
                  <a:srgbClr val="0070C0"/>
                </a:solidFill>
                <a:cs typeface="+mn-ea"/>
                <a:sym typeface="+mn-lt"/>
              </a:rPr>
              <a:t> data)</a:t>
            </a:r>
            <a:r>
              <a:rPr lang="zh-CN" altLang="en-US" sz="2000" dirty="0">
                <a:solidFill>
                  <a:srgbClr val="0070C0"/>
                </a:solidFill>
                <a:cs typeface="+mn-ea"/>
                <a:sym typeface="+mn-lt"/>
              </a:rPr>
              <a:t>方法往</a:t>
            </a:r>
            <a:r>
              <a:rPr lang="en-US" altLang="zh-CN" sz="2000" dirty="0">
                <a:solidFill>
                  <a:srgbClr val="0070C0"/>
                </a:solidFill>
                <a:cs typeface="+mn-ea"/>
                <a:sym typeface="+mn-lt"/>
              </a:rPr>
              <a:t>request</a:t>
            </a:r>
            <a:r>
              <a:rPr lang="zh-CN" altLang="en-US" sz="2000" dirty="0">
                <a:solidFill>
                  <a:srgbClr val="0070C0"/>
                </a:solidFill>
                <a:cs typeface="+mn-ea"/>
                <a:sym typeface="+mn-lt"/>
              </a:rPr>
              <a:t>中设置参数</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在</a:t>
            </a:r>
            <a:r>
              <a:rPr lang="en-US" altLang="zh-CN" sz="2000" dirty="0">
                <a:solidFill>
                  <a:srgbClr val="0070C0"/>
                </a:solidFill>
                <a:cs typeface="+mn-ea"/>
                <a:sym typeface="+mn-lt"/>
              </a:rPr>
              <a:t>JSP</a:t>
            </a:r>
            <a:r>
              <a:rPr lang="zh-CN" altLang="en-US" sz="2000" dirty="0">
                <a:solidFill>
                  <a:srgbClr val="0070C0"/>
                </a:solidFill>
                <a:cs typeface="+mn-ea"/>
                <a:sym typeface="+mn-lt"/>
              </a:rPr>
              <a:t>中，使用</a:t>
            </a:r>
            <a:r>
              <a:rPr lang="en-US" altLang="zh-CN" sz="2000" dirty="0" err="1">
                <a:solidFill>
                  <a:srgbClr val="0070C0"/>
                </a:solidFill>
                <a:cs typeface="+mn-ea"/>
                <a:sym typeface="+mn-lt"/>
              </a:rPr>
              <a:t>request.getAttribute</a:t>
            </a:r>
            <a:r>
              <a:rPr lang="en-US" altLang="zh-CN" sz="2000" dirty="0">
                <a:solidFill>
                  <a:srgbClr val="0070C0"/>
                </a:solidFill>
                <a:cs typeface="+mn-ea"/>
                <a:sym typeface="+mn-lt"/>
              </a:rPr>
              <a:t>(String name)</a:t>
            </a:r>
            <a:r>
              <a:rPr lang="zh-CN" altLang="en-US" sz="2000" dirty="0">
                <a:solidFill>
                  <a:srgbClr val="0070C0"/>
                </a:solidFill>
                <a:cs typeface="+mn-ea"/>
                <a:sym typeface="+mn-lt"/>
              </a:rPr>
              <a:t>来获取相应的参数</a:t>
            </a:r>
          </a:p>
          <a:p>
            <a:pPr marL="342900" indent="-342900">
              <a:lnSpc>
                <a:spcPct val="150000"/>
              </a:lnSpc>
              <a:buFont typeface="Wingdings" panose="05000000000000000000" pitchFamily="2" charset="2"/>
              <a:buChar char="u"/>
            </a:pPr>
            <a:r>
              <a:rPr lang="zh-CN" altLang="en-US" sz="2000" dirty="0">
                <a:cs typeface="+mn-ea"/>
                <a:sym typeface="+mn-lt"/>
              </a:rPr>
              <a:t>在原来</a:t>
            </a:r>
            <a:r>
              <a:rPr lang="en-US" altLang="zh-CN" sz="2000" dirty="0">
                <a:cs typeface="+mn-ea"/>
                <a:sym typeface="+mn-lt"/>
              </a:rPr>
              <a:t>LoginAction</a:t>
            </a:r>
            <a:r>
              <a:rPr lang="zh-CN" altLang="en-US" sz="2000" dirty="0">
                <a:cs typeface="+mn-ea"/>
                <a:sym typeface="+mn-lt"/>
              </a:rPr>
              <a:t>的基础上编写相应的代码，测试页面数据传递</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传递登录成功者的帐号信息到成功页面，并显示</a:t>
            </a: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6829497" y="1568532"/>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247091085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进一步理解</a:t>
            </a:r>
            <a:r>
              <a:rPr lang="en-US" altLang="zh-CN" sz="2400" b="1" dirty="0">
                <a:cs typeface="+mn-ea"/>
                <a:sym typeface="+mn-lt"/>
              </a:rPr>
              <a:t>Struts</a:t>
            </a:r>
            <a:r>
              <a:rPr lang="zh-CN" altLang="en-US" sz="2400" b="1" dirty="0">
                <a:cs typeface="+mn-ea"/>
                <a:sym typeface="+mn-lt"/>
              </a:rPr>
              <a:t>控制流</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22" name="Picture 4">
            <a:extLst>
              <a:ext uri="{FF2B5EF4-FFF2-40B4-BE49-F238E27FC236}">
                <a16:creationId xmlns:a16="http://schemas.microsoft.com/office/drawing/2014/main" id="{6618C3D7-3E8F-48A5-870B-0F58C5CCE0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031" y="1177785"/>
            <a:ext cx="8135937" cy="48958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6959475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randombar(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细节：所有的页面请求由容器接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270032" y="1216008"/>
            <a:ext cx="6342353" cy="505452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的核心组件是</a:t>
            </a:r>
            <a:r>
              <a:rPr lang="en-US" altLang="zh-CN" sz="2000" dirty="0">
                <a:cs typeface="+mn-ea"/>
                <a:sym typeface="+mn-lt"/>
              </a:rPr>
              <a:t>ActionServlet</a:t>
            </a:r>
            <a:r>
              <a:rPr lang="zh-CN" altLang="en-US" sz="2000" dirty="0">
                <a:cs typeface="+mn-ea"/>
                <a:sym typeface="+mn-lt"/>
              </a:rPr>
              <a:t>，像其它所有</a:t>
            </a:r>
            <a:r>
              <a:rPr lang="en-US" altLang="zh-CN" sz="2000" dirty="0">
                <a:cs typeface="+mn-ea"/>
                <a:sym typeface="+mn-lt"/>
              </a:rPr>
              <a:t>Servlet</a:t>
            </a:r>
            <a:r>
              <a:rPr lang="zh-CN" altLang="en-US" sz="2000" dirty="0">
                <a:cs typeface="+mn-ea"/>
                <a:sym typeface="+mn-lt"/>
              </a:rPr>
              <a:t>一样，它是生存在容器中的，比如</a:t>
            </a:r>
            <a:r>
              <a:rPr lang="en-US" altLang="zh-CN" sz="2000" dirty="0">
                <a:cs typeface="+mn-ea"/>
                <a:sym typeface="+mn-lt"/>
              </a:rPr>
              <a:t>Tomcat</a:t>
            </a:r>
            <a:r>
              <a:rPr lang="zh-CN" altLang="en-US" sz="2000" dirty="0">
                <a:cs typeface="+mn-ea"/>
                <a:sym typeface="+mn-lt"/>
              </a:rPr>
              <a:t>、</a:t>
            </a:r>
            <a:r>
              <a:rPr lang="en-US" altLang="zh-CN" sz="2000" dirty="0">
                <a:cs typeface="+mn-ea"/>
                <a:sym typeface="+mn-lt"/>
              </a:rPr>
              <a:t>WebLogic</a:t>
            </a:r>
            <a:r>
              <a:rPr lang="zh-CN" altLang="en-US" sz="2000" dirty="0">
                <a:cs typeface="+mn-ea"/>
                <a:sym typeface="+mn-lt"/>
              </a:rPr>
              <a:t>等，当容器启动的时候，它会读取</a:t>
            </a:r>
            <a:r>
              <a:rPr lang="en-US" altLang="zh-CN" sz="2000" dirty="0">
                <a:cs typeface="+mn-ea"/>
                <a:sym typeface="+mn-lt"/>
              </a:rPr>
              <a:t>web.xml</a:t>
            </a:r>
            <a:r>
              <a:rPr lang="zh-CN" altLang="en-US" sz="2000" dirty="0">
                <a:cs typeface="+mn-ea"/>
                <a:sym typeface="+mn-lt"/>
              </a:rPr>
              <a:t>文件（部署描述符），告诉容器它会装入哪些</a:t>
            </a:r>
            <a:r>
              <a:rPr lang="en-US" altLang="zh-CN" sz="2000" dirty="0">
                <a:cs typeface="+mn-ea"/>
                <a:sym typeface="+mn-lt"/>
              </a:rPr>
              <a:t>Servlet</a:t>
            </a:r>
          </a:p>
          <a:p>
            <a:pPr marL="342900" indent="-342900">
              <a:lnSpc>
                <a:spcPts val="3000"/>
              </a:lnSpc>
              <a:buFont typeface="Wingdings" panose="05000000000000000000" pitchFamily="2" charset="2"/>
              <a:buChar char="u"/>
            </a:pPr>
            <a:r>
              <a:rPr lang="zh-CN" altLang="en-US" sz="2000" dirty="0">
                <a:cs typeface="+mn-ea"/>
                <a:sym typeface="+mn-lt"/>
              </a:rPr>
              <a:t>一个标准的</a:t>
            </a:r>
            <a:r>
              <a:rPr lang="en-US" altLang="zh-CN" sz="2000" dirty="0">
                <a:cs typeface="+mn-ea"/>
                <a:sym typeface="+mn-lt"/>
              </a:rPr>
              <a:t>Servlet</a:t>
            </a:r>
            <a:r>
              <a:rPr lang="zh-CN" altLang="en-US" sz="2000" dirty="0">
                <a:cs typeface="+mn-ea"/>
                <a:sym typeface="+mn-lt"/>
              </a:rPr>
              <a:t>是通过</a:t>
            </a:r>
            <a:r>
              <a:rPr lang="en-US" altLang="zh-CN" sz="2000" dirty="0">
                <a:cs typeface="+mn-ea"/>
                <a:sym typeface="+mn-lt"/>
              </a:rPr>
              <a:t>servlet-mapping</a:t>
            </a:r>
            <a:r>
              <a:rPr lang="zh-CN" altLang="en-US" sz="2000" dirty="0">
                <a:cs typeface="+mn-ea"/>
                <a:sym typeface="+mn-lt"/>
              </a:rPr>
              <a:t>来设定，哪些请求，将会被提交到哪些</a:t>
            </a:r>
            <a:r>
              <a:rPr lang="en-US" altLang="zh-CN" sz="2000" dirty="0">
                <a:cs typeface="+mn-ea"/>
                <a:sym typeface="+mn-lt"/>
              </a:rPr>
              <a:t>servlet</a:t>
            </a:r>
            <a:r>
              <a:rPr lang="zh-CN" altLang="en-US" sz="2000" dirty="0">
                <a:cs typeface="+mn-ea"/>
                <a:sym typeface="+mn-lt"/>
              </a:rPr>
              <a:t>中</a:t>
            </a:r>
          </a:p>
          <a:p>
            <a:pPr marL="342900" indent="-342900">
              <a:lnSpc>
                <a:spcPts val="3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的</a:t>
            </a:r>
            <a:r>
              <a:rPr lang="en-US" altLang="zh-CN" sz="2000" dirty="0">
                <a:cs typeface="+mn-ea"/>
                <a:sym typeface="+mn-lt"/>
              </a:rPr>
              <a:t>servlet-mapping</a:t>
            </a:r>
            <a:r>
              <a:rPr lang="zh-CN" altLang="en-US" sz="2000" dirty="0">
                <a:cs typeface="+mn-ea"/>
                <a:sym typeface="+mn-lt"/>
              </a:rPr>
              <a:t>配置一般是：</a:t>
            </a:r>
          </a:p>
          <a:p>
            <a:pPr>
              <a:lnSpc>
                <a:spcPts val="3000"/>
              </a:lnSpc>
            </a:pPr>
            <a:r>
              <a:rPr lang="zh-CN" altLang="en-US" sz="2000" dirty="0">
                <a:cs typeface="+mn-ea"/>
                <a:sym typeface="+mn-lt"/>
              </a:rPr>
              <a:t> </a:t>
            </a:r>
            <a:r>
              <a:rPr lang="en-US" altLang="zh-CN" sz="2000" dirty="0">
                <a:cs typeface="+mn-ea"/>
                <a:sym typeface="+mn-lt"/>
              </a:rPr>
              <a:t>&lt;servlet-mapping&gt;</a:t>
            </a:r>
          </a:p>
          <a:p>
            <a:pPr>
              <a:lnSpc>
                <a:spcPts val="3000"/>
              </a:lnSpc>
            </a:pPr>
            <a:r>
              <a:rPr lang="en-US" altLang="zh-CN" sz="2000" dirty="0">
                <a:cs typeface="+mn-ea"/>
                <a:sym typeface="+mn-lt"/>
              </a:rPr>
              <a:t>    &lt;servlet-name&gt;action&lt;/servlet-name&gt;</a:t>
            </a:r>
          </a:p>
          <a:p>
            <a:pPr>
              <a:lnSpc>
                <a:spcPts val="3000"/>
              </a:lnSpc>
            </a:pPr>
            <a:r>
              <a:rPr lang="en-US" altLang="zh-CN" sz="2000" dirty="0">
                <a:cs typeface="+mn-ea"/>
                <a:sym typeface="+mn-lt"/>
              </a:rPr>
              <a:t>    &lt;</a:t>
            </a:r>
            <a:r>
              <a:rPr lang="en-US" altLang="zh-CN" sz="2000" dirty="0" err="1">
                <a:cs typeface="+mn-ea"/>
                <a:sym typeface="+mn-lt"/>
              </a:rPr>
              <a:t>url</a:t>
            </a:r>
            <a:r>
              <a:rPr lang="en-US" altLang="zh-CN" sz="2000" dirty="0">
                <a:cs typeface="+mn-ea"/>
                <a:sym typeface="+mn-lt"/>
              </a:rPr>
              <a:t>-pattern&gt;*.do&lt;/</a:t>
            </a:r>
            <a:r>
              <a:rPr lang="en-US" altLang="zh-CN" sz="2000" dirty="0" err="1">
                <a:cs typeface="+mn-ea"/>
                <a:sym typeface="+mn-lt"/>
              </a:rPr>
              <a:t>url</a:t>
            </a:r>
            <a:r>
              <a:rPr lang="en-US" altLang="zh-CN" sz="2000" dirty="0">
                <a:cs typeface="+mn-ea"/>
                <a:sym typeface="+mn-lt"/>
              </a:rPr>
              <a:t>-pattern&gt;</a:t>
            </a:r>
          </a:p>
          <a:p>
            <a:pPr>
              <a:lnSpc>
                <a:spcPts val="3000"/>
              </a:lnSpc>
            </a:pPr>
            <a:r>
              <a:rPr lang="en-US" altLang="zh-CN" sz="2000" dirty="0">
                <a:cs typeface="+mn-ea"/>
                <a:sym typeface="+mn-lt"/>
              </a:rPr>
              <a:t>  &lt;/servlet-mapping&gt;</a:t>
            </a:r>
          </a:p>
          <a:p>
            <a:pPr marL="342900" indent="-342900">
              <a:lnSpc>
                <a:spcPts val="3000"/>
              </a:lnSpc>
              <a:buFont typeface="Wingdings" panose="05000000000000000000" pitchFamily="2" charset="2"/>
              <a:buChar char="u"/>
            </a:pPr>
            <a:r>
              <a:rPr lang="zh-CN" altLang="en-US" sz="2000" dirty="0">
                <a:cs typeface="+mn-ea"/>
                <a:sym typeface="+mn-lt"/>
              </a:rPr>
              <a:t>这样配置的意思是：任何以</a:t>
            </a:r>
            <a:r>
              <a:rPr lang="en-US" altLang="zh-CN" sz="2000" dirty="0">
                <a:cs typeface="+mn-ea"/>
                <a:sym typeface="+mn-lt"/>
              </a:rPr>
              <a:t>.do</a:t>
            </a:r>
            <a:r>
              <a:rPr lang="zh-CN" altLang="en-US" sz="2000" dirty="0">
                <a:cs typeface="+mn-ea"/>
                <a:sym typeface="+mn-lt"/>
              </a:rPr>
              <a:t>结尾的</a:t>
            </a:r>
            <a:r>
              <a:rPr lang="en-US" altLang="zh-CN" sz="2000" dirty="0">
                <a:cs typeface="+mn-ea"/>
                <a:sym typeface="+mn-lt"/>
              </a:rPr>
              <a:t>URL</a:t>
            </a:r>
            <a:r>
              <a:rPr lang="zh-CN" altLang="en-US" sz="2000" dirty="0">
                <a:cs typeface="+mn-ea"/>
                <a:sym typeface="+mn-lt"/>
              </a:rPr>
              <a:t>请求，都会被发送到</a:t>
            </a:r>
            <a:r>
              <a:rPr lang="en-US" altLang="zh-CN" sz="2000" dirty="0">
                <a:cs typeface="+mn-ea"/>
                <a:sym typeface="+mn-lt"/>
              </a:rPr>
              <a:t>ActionServlet</a:t>
            </a:r>
            <a:r>
              <a:rPr lang="zh-CN" altLang="en-US" sz="2000" dirty="0">
                <a:cs typeface="+mn-ea"/>
                <a:sym typeface="+mn-lt"/>
              </a:rPr>
              <a:t>进行处理</a:t>
            </a: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723051" y="1594453"/>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7612393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小结</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51821" y="983553"/>
            <a:ext cx="6342353"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MVC</a:t>
            </a:r>
            <a:r>
              <a:rPr lang="zh-CN" altLang="en-US" sz="2000" dirty="0">
                <a:cs typeface="+mn-ea"/>
                <a:sym typeface="+mn-lt"/>
              </a:rPr>
              <a:t>基本结构</a:t>
            </a:r>
          </a:p>
          <a:p>
            <a:pPr marL="342900" indent="-342900">
              <a:lnSpc>
                <a:spcPct val="150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的主要组成部分</a:t>
            </a:r>
          </a:p>
          <a:p>
            <a:pPr marL="342900" indent="-342900">
              <a:lnSpc>
                <a:spcPct val="150000"/>
              </a:lnSpc>
              <a:buFont typeface="Wingdings" panose="05000000000000000000" pitchFamily="2" charset="2"/>
              <a:buChar char="u"/>
            </a:pPr>
            <a:r>
              <a:rPr lang="zh-CN" altLang="en-US" sz="2000" dirty="0">
                <a:cs typeface="+mn-ea"/>
                <a:sym typeface="+mn-lt"/>
              </a:rPr>
              <a:t>如何编写</a:t>
            </a:r>
            <a:r>
              <a:rPr lang="en-US" altLang="zh-CN" sz="2000" dirty="0">
                <a:cs typeface="+mn-ea"/>
                <a:sym typeface="+mn-lt"/>
              </a:rPr>
              <a:t>ActionForm</a:t>
            </a:r>
          </a:p>
          <a:p>
            <a:pPr marL="342900" indent="-342900">
              <a:lnSpc>
                <a:spcPct val="150000"/>
              </a:lnSpc>
              <a:buFont typeface="Wingdings" panose="05000000000000000000" pitchFamily="2" charset="2"/>
              <a:buChar char="u"/>
            </a:pPr>
            <a:r>
              <a:rPr lang="zh-CN" altLang="en-US" sz="2000" dirty="0">
                <a:cs typeface="+mn-ea"/>
                <a:sym typeface="+mn-lt"/>
              </a:rPr>
              <a:t>如何编写</a:t>
            </a:r>
            <a:r>
              <a:rPr lang="en-US" altLang="zh-CN" sz="2000" dirty="0">
                <a:cs typeface="+mn-ea"/>
                <a:sym typeface="+mn-lt"/>
              </a:rPr>
              <a:t>Action</a:t>
            </a:r>
          </a:p>
          <a:p>
            <a:pPr marL="342900" indent="-342900">
              <a:lnSpc>
                <a:spcPct val="150000"/>
              </a:lnSpc>
              <a:buFont typeface="Wingdings" panose="05000000000000000000" pitchFamily="2" charset="2"/>
              <a:buChar char="u"/>
            </a:pPr>
            <a:r>
              <a:rPr lang="zh-CN" altLang="en-US" sz="2000" dirty="0">
                <a:cs typeface="+mn-ea"/>
                <a:sym typeface="+mn-lt"/>
              </a:rPr>
              <a:t>如何在配置文件中定义映射</a:t>
            </a:r>
            <a:r>
              <a:rPr lang="en-US" altLang="zh-CN" sz="2000" dirty="0">
                <a:cs typeface="+mn-ea"/>
                <a:sym typeface="+mn-lt"/>
              </a:rPr>
              <a:t>URL</a:t>
            </a:r>
            <a:r>
              <a:rPr lang="zh-CN" altLang="en-US" sz="2000" dirty="0">
                <a:cs typeface="+mn-ea"/>
                <a:sym typeface="+mn-lt"/>
              </a:rPr>
              <a:t>、</a:t>
            </a:r>
            <a:r>
              <a:rPr lang="en-US" altLang="zh-CN" sz="2000" dirty="0">
                <a:cs typeface="+mn-ea"/>
                <a:sym typeface="+mn-lt"/>
              </a:rPr>
              <a:t>Action</a:t>
            </a:r>
            <a:r>
              <a:rPr lang="zh-CN" altLang="en-US" sz="2000" dirty="0">
                <a:cs typeface="+mn-ea"/>
                <a:sym typeface="+mn-lt"/>
              </a:rPr>
              <a:t>以及</a:t>
            </a:r>
            <a:r>
              <a:rPr lang="en-US" altLang="zh-CN" sz="2000" dirty="0">
                <a:cs typeface="+mn-ea"/>
                <a:sym typeface="+mn-lt"/>
              </a:rPr>
              <a:t>ActionForm</a:t>
            </a:r>
          </a:p>
          <a:p>
            <a:pPr marL="342900" indent="-342900">
              <a:lnSpc>
                <a:spcPct val="150000"/>
              </a:lnSpc>
              <a:buFont typeface="Wingdings" panose="05000000000000000000" pitchFamily="2" charset="2"/>
              <a:buChar char="u"/>
            </a:pPr>
            <a:r>
              <a:rPr lang="zh-CN" altLang="en-US" sz="2000" dirty="0">
                <a:cs typeface="+mn-ea"/>
                <a:sym typeface="+mn-lt"/>
              </a:rPr>
              <a:t>如何获取从页面传递到</a:t>
            </a:r>
            <a:r>
              <a:rPr lang="en-US" altLang="zh-CN" sz="2000" dirty="0">
                <a:cs typeface="+mn-ea"/>
                <a:sym typeface="+mn-lt"/>
              </a:rPr>
              <a:t>Action</a:t>
            </a:r>
            <a:r>
              <a:rPr lang="zh-CN" altLang="en-US" sz="2000" dirty="0">
                <a:cs typeface="+mn-ea"/>
                <a:sym typeface="+mn-lt"/>
              </a:rPr>
              <a:t>的数据</a:t>
            </a:r>
          </a:p>
          <a:p>
            <a:pPr marL="342900" indent="-342900">
              <a:lnSpc>
                <a:spcPct val="150000"/>
              </a:lnSpc>
              <a:buFont typeface="Wingdings" panose="05000000000000000000" pitchFamily="2" charset="2"/>
              <a:buChar char="u"/>
            </a:pPr>
            <a:r>
              <a:rPr lang="zh-CN" altLang="en-US" sz="2000" dirty="0">
                <a:cs typeface="+mn-ea"/>
                <a:sym typeface="+mn-lt"/>
              </a:rPr>
              <a:t>如何将数据从</a:t>
            </a:r>
            <a:r>
              <a:rPr lang="en-US" altLang="zh-CN" sz="2000" dirty="0">
                <a:cs typeface="+mn-ea"/>
                <a:sym typeface="+mn-lt"/>
              </a:rPr>
              <a:t>Action</a:t>
            </a:r>
            <a:r>
              <a:rPr lang="zh-CN" altLang="en-US" sz="2000" dirty="0">
                <a:cs typeface="+mn-ea"/>
                <a:sym typeface="+mn-lt"/>
              </a:rPr>
              <a:t>传递到下一个页面</a:t>
            </a:r>
          </a:p>
          <a:p>
            <a:pPr marL="342900" indent="-342900">
              <a:lnSpc>
                <a:spcPct val="150000"/>
              </a:lnSpc>
              <a:buFont typeface="Wingdings" panose="05000000000000000000" pitchFamily="2" charset="2"/>
              <a:buChar char="u"/>
            </a:pPr>
            <a:r>
              <a:rPr lang="zh-CN" altLang="en-US" sz="2000" dirty="0">
                <a:cs typeface="+mn-ea"/>
                <a:sym typeface="+mn-lt"/>
              </a:rPr>
              <a:t>如何将业务逻辑与表示层分离</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需牢记原则：不要在</a:t>
            </a:r>
            <a:r>
              <a:rPr lang="en-US" altLang="zh-CN" sz="2000" dirty="0">
                <a:solidFill>
                  <a:srgbClr val="0070C0"/>
                </a:solidFill>
                <a:cs typeface="+mn-ea"/>
                <a:sym typeface="+mn-lt"/>
              </a:rPr>
              <a:t>Action</a:t>
            </a:r>
            <a:r>
              <a:rPr lang="zh-CN" altLang="en-US" sz="2000" dirty="0">
                <a:solidFill>
                  <a:srgbClr val="0070C0"/>
                </a:solidFill>
                <a:cs typeface="+mn-ea"/>
                <a:sym typeface="+mn-lt"/>
              </a:rPr>
              <a:t>中进行业务逻辑的处理，业务逻辑应交给专门的</a:t>
            </a:r>
            <a:r>
              <a:rPr lang="en-US" altLang="zh-CN" sz="2000" dirty="0">
                <a:solidFill>
                  <a:srgbClr val="0070C0"/>
                </a:solidFill>
                <a:cs typeface="+mn-ea"/>
                <a:sym typeface="+mn-lt"/>
              </a:rPr>
              <a:t>Model</a:t>
            </a:r>
            <a:r>
              <a:rPr lang="zh-CN" altLang="en-US" sz="2000" dirty="0">
                <a:solidFill>
                  <a:srgbClr val="0070C0"/>
                </a:solidFill>
                <a:cs typeface="+mn-ea"/>
                <a:sym typeface="+mn-lt"/>
              </a:rPr>
              <a:t>层去做</a:t>
            </a:r>
          </a:p>
          <a:p>
            <a:pPr marL="342900" indent="-342900">
              <a:lnSpc>
                <a:spcPct val="150000"/>
              </a:lnSpc>
              <a:buFont typeface="Wingdings" panose="05000000000000000000" pitchFamily="2" charset="2"/>
              <a:buChar char="u"/>
            </a:pPr>
            <a:r>
              <a:rPr lang="zh-CN" altLang="en-US" sz="2000" dirty="0">
                <a:cs typeface="+mn-ea"/>
                <a:sym typeface="+mn-lt"/>
              </a:rPr>
              <a:t>在业务逻辑层抛出异常，并在</a:t>
            </a:r>
            <a:r>
              <a:rPr lang="en-US" altLang="zh-CN" sz="2000" dirty="0">
                <a:cs typeface="+mn-ea"/>
                <a:sym typeface="+mn-lt"/>
              </a:rPr>
              <a:t>Action</a:t>
            </a:r>
            <a:r>
              <a:rPr lang="zh-CN" altLang="en-US" sz="2000" dirty="0">
                <a:cs typeface="+mn-ea"/>
                <a:sym typeface="+mn-lt"/>
              </a:rPr>
              <a:t>中捕捉和处理</a:t>
            </a:r>
          </a:p>
        </p:txBody>
      </p:sp>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096000" y="1629955"/>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6505170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fade">
                                      <p:cBhvr>
                                        <p:cTn id="11" dur="1000"/>
                                        <p:tgtEl>
                                          <p:spTgt spid="50"/>
                                        </p:tgtEl>
                                      </p:cBhvr>
                                    </p:animEffect>
                                    <p:anim calcmode="lin" valueType="num">
                                      <p:cBhvr>
                                        <p:cTn id="12" dur="1000" fill="hold"/>
                                        <p:tgtEl>
                                          <p:spTgt spid="50"/>
                                        </p:tgtEl>
                                        <p:attrNameLst>
                                          <p:attrName>ppt_x</p:attrName>
                                        </p:attrNameLst>
                                      </p:cBhvr>
                                      <p:tavLst>
                                        <p:tav tm="0">
                                          <p:val>
                                            <p:strVal val="#ppt_x"/>
                                          </p:val>
                                        </p:tav>
                                        <p:tav tm="100000">
                                          <p:val>
                                            <p:strVal val="#ppt_x"/>
                                          </p:val>
                                        </p:tav>
                                      </p:tavLst>
                                    </p:anim>
                                    <p:anim calcmode="lin" valueType="num">
                                      <p:cBhvr>
                                        <p:cTn id="13"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 </a:t>
            </a:r>
            <a:r>
              <a:rPr lang="en-US" altLang="zh-CN" sz="2400" b="1" dirty="0" err="1">
                <a:cs typeface="+mn-ea"/>
                <a:sym typeface="+mn-lt"/>
              </a:rPr>
              <a:t>Taglib</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0FA5B855-C003-4D39-A09F-BFFF981265E8}"/>
              </a:ext>
            </a:extLst>
          </p:cNvPr>
          <p:cNvGrpSpPr/>
          <p:nvPr/>
        </p:nvGrpSpPr>
        <p:grpSpPr>
          <a:xfrm>
            <a:off x="1055440" y="1829966"/>
            <a:ext cx="3326097" cy="3791859"/>
            <a:chOff x="1055440" y="1829966"/>
            <a:chExt cx="3326097" cy="3791859"/>
          </a:xfrm>
        </p:grpSpPr>
        <p:sp>
          <p:nvSpPr>
            <p:cNvPr id="6" name="ïṩ1ïdé"/>
            <p:cNvSpPr/>
            <p:nvPr/>
          </p:nvSpPr>
          <p:spPr bwMode="auto">
            <a:xfrm>
              <a:off x="2666265" y="3216416"/>
              <a:ext cx="1715272" cy="1715272"/>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1"/>
            </a:solidFill>
            <a:ln>
              <a:noFill/>
            </a:ln>
          </p:spPr>
          <p:txBody>
            <a:bodyPr wrap="square" lIns="91440" tIns="45720" rIns="91440" bIns="45720" anchor="ctr">
              <a:normAutofit/>
            </a:bodyPr>
            <a:lstStyle/>
            <a:p>
              <a:pPr algn="ctr"/>
              <a:endParaRPr>
                <a:cs typeface="+mn-ea"/>
                <a:sym typeface="+mn-lt"/>
              </a:endParaRPr>
            </a:p>
          </p:txBody>
        </p:sp>
        <p:sp>
          <p:nvSpPr>
            <p:cNvPr id="7" name="ïṣḻîḋé"/>
            <p:cNvSpPr/>
            <p:nvPr/>
          </p:nvSpPr>
          <p:spPr bwMode="auto">
            <a:xfrm>
              <a:off x="1512626" y="2673330"/>
              <a:ext cx="1354961" cy="1354961"/>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8" name="îSḻiḍe"/>
            <p:cNvSpPr/>
            <p:nvPr/>
          </p:nvSpPr>
          <p:spPr bwMode="auto">
            <a:xfrm>
              <a:off x="2498144" y="1936824"/>
              <a:ext cx="1094519" cy="1094519"/>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9" name="ïSḷídé"/>
            <p:cNvSpPr/>
            <p:nvPr/>
          </p:nvSpPr>
          <p:spPr bwMode="auto">
            <a:xfrm>
              <a:off x="1055440" y="3948750"/>
              <a:ext cx="1610825" cy="1610825"/>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10" name="išḻíḋê"/>
            <p:cNvSpPr/>
            <p:nvPr/>
          </p:nvSpPr>
          <p:spPr bwMode="auto">
            <a:xfrm>
              <a:off x="3625622" y="2668838"/>
              <a:ext cx="450966" cy="450966"/>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1" name="í$ḻiḋè"/>
            <p:cNvSpPr/>
            <p:nvPr/>
          </p:nvSpPr>
          <p:spPr bwMode="auto">
            <a:xfrm>
              <a:off x="2077364" y="2192336"/>
              <a:ext cx="225483" cy="225483"/>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55000" lnSpcReduction="20000"/>
            </a:bodyPr>
            <a:lstStyle/>
            <a:p>
              <a:pPr algn="ctr"/>
              <a:endParaRPr>
                <a:cs typeface="+mn-ea"/>
                <a:sym typeface="+mn-lt"/>
              </a:endParaRPr>
            </a:p>
          </p:txBody>
        </p:sp>
        <p:sp>
          <p:nvSpPr>
            <p:cNvPr id="12" name="îšľîḋê"/>
            <p:cNvSpPr/>
            <p:nvPr/>
          </p:nvSpPr>
          <p:spPr bwMode="auto">
            <a:xfrm>
              <a:off x="2747409" y="4993938"/>
              <a:ext cx="627887" cy="627887"/>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3" name="iṥ1îḓê"/>
            <p:cNvSpPr/>
            <p:nvPr/>
          </p:nvSpPr>
          <p:spPr bwMode="auto">
            <a:xfrm>
              <a:off x="3460316" y="1829966"/>
              <a:ext cx="327644" cy="327644"/>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92500" lnSpcReduction="10000"/>
            </a:bodyPr>
            <a:lstStyle/>
            <a:p>
              <a:pPr algn="ctr"/>
              <a:endParaRPr>
                <a:cs typeface="+mn-ea"/>
                <a:sym typeface="+mn-lt"/>
              </a:endParaRPr>
            </a:p>
          </p:txBody>
        </p:sp>
        <p:sp>
          <p:nvSpPr>
            <p:cNvPr id="14" name="íṣlîdé"/>
            <p:cNvSpPr txBox="1"/>
            <p:nvPr/>
          </p:nvSpPr>
          <p:spPr>
            <a:xfrm>
              <a:off x="2686973" y="2299417"/>
              <a:ext cx="716863" cy="461665"/>
            </a:xfrm>
            <a:prstGeom prst="rect">
              <a:avLst/>
            </a:prstGeom>
            <a:noFill/>
          </p:spPr>
          <p:txBody>
            <a:bodyPr wrap="square" lIns="91440" tIns="45720" rIns="91440" bIns="45720">
              <a:normAutofit fontScale="92500"/>
            </a:bodyPr>
            <a:lstStyle/>
            <a:p>
              <a:pPr algn="ctr"/>
              <a:r>
                <a:rPr lang="en-US" sz="2400">
                  <a:solidFill>
                    <a:schemeClr val="tx1">
                      <a:lumMod val="50000"/>
                      <a:lumOff val="50000"/>
                    </a:schemeClr>
                  </a:solidFill>
                  <a:cs typeface="+mn-ea"/>
                  <a:sym typeface="+mn-lt"/>
                </a:rPr>
                <a:t>45%</a:t>
              </a:r>
            </a:p>
          </p:txBody>
        </p:sp>
        <p:sp>
          <p:nvSpPr>
            <p:cNvPr id="15" name="iṡlíḑè"/>
            <p:cNvSpPr txBox="1"/>
            <p:nvPr/>
          </p:nvSpPr>
          <p:spPr>
            <a:xfrm>
              <a:off x="3160661" y="3889386"/>
              <a:ext cx="726481" cy="461665"/>
            </a:xfrm>
            <a:prstGeom prst="rect">
              <a:avLst/>
            </a:prstGeom>
            <a:noFill/>
          </p:spPr>
          <p:txBody>
            <a:bodyPr wrap="square" lIns="91440" tIns="45720" rIns="91440" bIns="45720">
              <a:normAutofit fontScale="92500"/>
            </a:bodyPr>
            <a:lstStyle/>
            <a:p>
              <a:pPr algn="ctr"/>
              <a:r>
                <a:rPr lang="en-US" sz="2400" dirty="0">
                  <a:solidFill>
                    <a:schemeClr val="accent1"/>
                  </a:solidFill>
                  <a:cs typeface="+mn-ea"/>
                  <a:sym typeface="+mn-lt"/>
                </a:rPr>
                <a:t>83%</a:t>
              </a:r>
            </a:p>
          </p:txBody>
        </p:sp>
        <p:sp>
          <p:nvSpPr>
            <p:cNvPr id="16" name="îṥľiḋe"/>
            <p:cNvSpPr txBox="1"/>
            <p:nvPr/>
          </p:nvSpPr>
          <p:spPr>
            <a:xfrm>
              <a:off x="1825263" y="3166144"/>
              <a:ext cx="729687" cy="461665"/>
            </a:xfrm>
            <a:prstGeom prst="rect">
              <a:avLst/>
            </a:prstGeom>
            <a:noFill/>
          </p:spPr>
          <p:txBody>
            <a:bodyPr wrap="square" lIns="91440" tIns="45720" rIns="91440" bIns="45720">
              <a:normAutofit fontScale="92500"/>
            </a:bodyPr>
            <a:lstStyle/>
            <a:p>
              <a:pPr algn="ctr"/>
              <a:r>
                <a:rPr lang="en-US" sz="2400" dirty="0">
                  <a:solidFill>
                    <a:schemeClr val="tx1">
                      <a:lumMod val="50000"/>
                      <a:lumOff val="50000"/>
                    </a:schemeClr>
                  </a:solidFill>
                  <a:cs typeface="+mn-ea"/>
                  <a:sym typeface="+mn-lt"/>
                </a:rPr>
                <a:t>65%</a:t>
              </a:r>
            </a:p>
          </p:txBody>
        </p:sp>
        <p:sp>
          <p:nvSpPr>
            <p:cNvPr id="17" name="ïṩḷîḑé"/>
            <p:cNvSpPr txBox="1"/>
            <p:nvPr/>
          </p:nvSpPr>
          <p:spPr>
            <a:xfrm>
              <a:off x="1519252" y="4569496"/>
              <a:ext cx="683200" cy="461665"/>
            </a:xfrm>
            <a:prstGeom prst="rect">
              <a:avLst/>
            </a:prstGeom>
            <a:noFill/>
          </p:spPr>
          <p:txBody>
            <a:bodyPr wrap="square" lIns="91440" tIns="45720" rIns="91440" bIns="45720">
              <a:normAutofit fontScale="85000" lnSpcReduction="10000"/>
            </a:bodyPr>
            <a:lstStyle/>
            <a:p>
              <a:pPr algn="ctr"/>
              <a:r>
                <a:rPr lang="en-US" sz="2400">
                  <a:solidFill>
                    <a:schemeClr val="tx1">
                      <a:lumMod val="50000"/>
                      <a:lumOff val="50000"/>
                    </a:schemeClr>
                  </a:solidFill>
                  <a:cs typeface="+mn-ea"/>
                  <a:sym typeface="+mn-lt"/>
                </a:rPr>
                <a:t>78%</a:t>
              </a:r>
            </a:p>
          </p:txBody>
        </p:sp>
      </p:grpSp>
      <p:sp>
        <p:nvSpPr>
          <p:cNvPr id="22" name="îşlïďe"/>
          <p:cNvSpPr/>
          <p:nvPr/>
        </p:nvSpPr>
        <p:spPr bwMode="auto">
          <a:xfrm>
            <a:off x="5025969" y="2101886"/>
            <a:ext cx="340005" cy="272678"/>
          </a:xfrm>
          <a:custGeom>
            <a:avLst/>
            <a:gdLst>
              <a:gd name="T0" fmla="*/ 151 w 152"/>
              <a:gd name="T1" fmla="*/ 64 h 121"/>
              <a:gd name="T2" fmla="*/ 145 w 152"/>
              <a:gd name="T3" fmla="*/ 71 h 121"/>
              <a:gd name="T4" fmla="*/ 144 w 152"/>
              <a:gd name="T5" fmla="*/ 72 h 121"/>
              <a:gd name="T6" fmla="*/ 143 w 152"/>
              <a:gd name="T7" fmla="*/ 72 h 121"/>
              <a:gd name="T8" fmla="*/ 141 w 152"/>
              <a:gd name="T9" fmla="*/ 71 h 121"/>
              <a:gd name="T10" fmla="*/ 76 w 152"/>
              <a:gd name="T11" fmla="*/ 16 h 121"/>
              <a:gd name="T12" fmla="*/ 10 w 152"/>
              <a:gd name="T13" fmla="*/ 71 h 121"/>
              <a:gd name="T14" fmla="*/ 8 w 152"/>
              <a:gd name="T15" fmla="*/ 72 h 121"/>
              <a:gd name="T16" fmla="*/ 6 w 152"/>
              <a:gd name="T17" fmla="*/ 71 h 121"/>
              <a:gd name="T18" fmla="*/ 0 w 152"/>
              <a:gd name="T19" fmla="*/ 64 h 121"/>
              <a:gd name="T20" fmla="*/ 0 w 152"/>
              <a:gd name="T21" fmla="*/ 61 h 121"/>
              <a:gd name="T22" fmla="*/ 1 w 152"/>
              <a:gd name="T23" fmla="*/ 59 h 121"/>
              <a:gd name="T24" fmla="*/ 69 w 152"/>
              <a:gd name="T25" fmla="*/ 3 h 121"/>
              <a:gd name="T26" fmla="*/ 76 w 152"/>
              <a:gd name="T27" fmla="*/ 0 h 121"/>
              <a:gd name="T28" fmla="*/ 83 w 152"/>
              <a:gd name="T29" fmla="*/ 3 h 121"/>
              <a:gd name="T30" fmla="*/ 106 w 152"/>
              <a:gd name="T31" fmla="*/ 22 h 121"/>
              <a:gd name="T32" fmla="*/ 106 w 152"/>
              <a:gd name="T33" fmla="*/ 3 h 121"/>
              <a:gd name="T34" fmla="*/ 107 w 152"/>
              <a:gd name="T35" fmla="*/ 1 h 121"/>
              <a:gd name="T36" fmla="*/ 109 w 152"/>
              <a:gd name="T37" fmla="*/ 0 h 121"/>
              <a:gd name="T38" fmla="*/ 127 w 152"/>
              <a:gd name="T39" fmla="*/ 0 h 121"/>
              <a:gd name="T40" fmla="*/ 129 w 152"/>
              <a:gd name="T41" fmla="*/ 1 h 121"/>
              <a:gd name="T42" fmla="*/ 130 w 152"/>
              <a:gd name="T43" fmla="*/ 3 h 121"/>
              <a:gd name="T44" fmla="*/ 130 w 152"/>
              <a:gd name="T45" fmla="*/ 42 h 121"/>
              <a:gd name="T46" fmla="*/ 151 w 152"/>
              <a:gd name="T47" fmla="*/ 59 h 121"/>
              <a:gd name="T48" fmla="*/ 152 w 152"/>
              <a:gd name="T49" fmla="*/ 61 h 121"/>
              <a:gd name="T50" fmla="*/ 151 w 152"/>
              <a:gd name="T51" fmla="*/ 64 h 121"/>
              <a:gd name="T52" fmla="*/ 130 w 152"/>
              <a:gd name="T53" fmla="*/ 70 h 121"/>
              <a:gd name="T54" fmla="*/ 130 w 152"/>
              <a:gd name="T55" fmla="*/ 115 h 121"/>
              <a:gd name="T56" fmla="*/ 128 w 152"/>
              <a:gd name="T57" fmla="*/ 120 h 121"/>
              <a:gd name="T58" fmla="*/ 124 w 152"/>
              <a:gd name="T59" fmla="*/ 121 h 121"/>
              <a:gd name="T60" fmla="*/ 88 w 152"/>
              <a:gd name="T61" fmla="*/ 121 h 121"/>
              <a:gd name="T62" fmla="*/ 88 w 152"/>
              <a:gd name="T63" fmla="*/ 85 h 121"/>
              <a:gd name="T64" fmla="*/ 64 w 152"/>
              <a:gd name="T65" fmla="*/ 85 h 121"/>
              <a:gd name="T66" fmla="*/ 64 w 152"/>
              <a:gd name="T67" fmla="*/ 121 h 121"/>
              <a:gd name="T68" fmla="*/ 27 w 152"/>
              <a:gd name="T69" fmla="*/ 121 h 121"/>
              <a:gd name="T70" fmla="*/ 23 w 152"/>
              <a:gd name="T71" fmla="*/ 120 h 121"/>
              <a:gd name="T72" fmla="*/ 21 w 152"/>
              <a:gd name="T73" fmla="*/ 115 h 121"/>
              <a:gd name="T74" fmla="*/ 21 w 152"/>
              <a:gd name="T75" fmla="*/ 70 h 121"/>
              <a:gd name="T76" fmla="*/ 21 w 152"/>
              <a:gd name="T77" fmla="*/ 70 h 121"/>
              <a:gd name="T78" fmla="*/ 21 w 152"/>
              <a:gd name="T79" fmla="*/ 69 h 121"/>
              <a:gd name="T80" fmla="*/ 76 w 152"/>
              <a:gd name="T81" fmla="*/ 25 h 121"/>
              <a:gd name="T82" fmla="*/ 130 w 152"/>
              <a:gd name="T83" fmla="*/ 69 h 121"/>
              <a:gd name="T84" fmla="*/ 130 w 152"/>
              <a:gd name="T85" fmla="*/ 7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2" h="121">
                <a:moveTo>
                  <a:pt x="151" y="64"/>
                </a:moveTo>
                <a:cubicBezTo>
                  <a:pt x="145" y="71"/>
                  <a:pt x="145" y="71"/>
                  <a:pt x="145" y="71"/>
                </a:cubicBezTo>
                <a:cubicBezTo>
                  <a:pt x="145" y="71"/>
                  <a:pt x="144" y="71"/>
                  <a:pt x="144" y="72"/>
                </a:cubicBezTo>
                <a:cubicBezTo>
                  <a:pt x="143" y="72"/>
                  <a:pt x="143" y="72"/>
                  <a:pt x="143" y="72"/>
                </a:cubicBezTo>
                <a:cubicBezTo>
                  <a:pt x="142" y="72"/>
                  <a:pt x="142" y="71"/>
                  <a:pt x="141" y="71"/>
                </a:cubicBezTo>
                <a:cubicBezTo>
                  <a:pt x="76" y="16"/>
                  <a:pt x="76" y="16"/>
                  <a:pt x="76" y="16"/>
                </a:cubicBezTo>
                <a:cubicBezTo>
                  <a:pt x="10" y="71"/>
                  <a:pt x="10" y="71"/>
                  <a:pt x="10" y="71"/>
                </a:cubicBezTo>
                <a:cubicBezTo>
                  <a:pt x="10" y="71"/>
                  <a:pt x="9" y="72"/>
                  <a:pt x="8" y="72"/>
                </a:cubicBezTo>
                <a:cubicBezTo>
                  <a:pt x="7" y="71"/>
                  <a:pt x="7" y="71"/>
                  <a:pt x="6" y="71"/>
                </a:cubicBezTo>
                <a:cubicBezTo>
                  <a:pt x="0" y="64"/>
                  <a:pt x="0" y="64"/>
                  <a:pt x="0" y="64"/>
                </a:cubicBezTo>
                <a:cubicBezTo>
                  <a:pt x="0" y="63"/>
                  <a:pt x="0" y="62"/>
                  <a:pt x="0" y="61"/>
                </a:cubicBezTo>
                <a:cubicBezTo>
                  <a:pt x="0" y="60"/>
                  <a:pt x="0" y="60"/>
                  <a:pt x="1" y="59"/>
                </a:cubicBezTo>
                <a:cubicBezTo>
                  <a:pt x="69" y="3"/>
                  <a:pt x="69" y="3"/>
                  <a:pt x="69" y="3"/>
                </a:cubicBezTo>
                <a:cubicBezTo>
                  <a:pt x="71" y="1"/>
                  <a:pt x="73" y="0"/>
                  <a:pt x="76" y="0"/>
                </a:cubicBezTo>
                <a:cubicBezTo>
                  <a:pt x="79" y="0"/>
                  <a:pt x="81" y="1"/>
                  <a:pt x="83" y="3"/>
                </a:cubicBezTo>
                <a:cubicBezTo>
                  <a:pt x="106" y="22"/>
                  <a:pt x="106" y="22"/>
                  <a:pt x="106" y="22"/>
                </a:cubicBezTo>
                <a:cubicBezTo>
                  <a:pt x="106" y="3"/>
                  <a:pt x="106" y="3"/>
                  <a:pt x="106" y="3"/>
                </a:cubicBezTo>
                <a:cubicBezTo>
                  <a:pt x="106" y="3"/>
                  <a:pt x="106" y="2"/>
                  <a:pt x="107" y="1"/>
                </a:cubicBezTo>
                <a:cubicBezTo>
                  <a:pt x="107" y="1"/>
                  <a:pt x="108" y="0"/>
                  <a:pt x="109" y="0"/>
                </a:cubicBezTo>
                <a:cubicBezTo>
                  <a:pt x="127" y="0"/>
                  <a:pt x="127" y="0"/>
                  <a:pt x="127" y="0"/>
                </a:cubicBezTo>
                <a:cubicBezTo>
                  <a:pt x="128" y="0"/>
                  <a:pt x="129" y="1"/>
                  <a:pt x="129" y="1"/>
                </a:cubicBezTo>
                <a:cubicBezTo>
                  <a:pt x="130" y="2"/>
                  <a:pt x="130" y="3"/>
                  <a:pt x="130" y="3"/>
                </a:cubicBezTo>
                <a:cubicBezTo>
                  <a:pt x="130" y="42"/>
                  <a:pt x="130" y="42"/>
                  <a:pt x="130" y="42"/>
                </a:cubicBezTo>
                <a:cubicBezTo>
                  <a:pt x="151" y="59"/>
                  <a:pt x="151" y="59"/>
                  <a:pt x="151" y="59"/>
                </a:cubicBezTo>
                <a:cubicBezTo>
                  <a:pt x="152" y="60"/>
                  <a:pt x="152" y="60"/>
                  <a:pt x="152" y="61"/>
                </a:cubicBezTo>
                <a:cubicBezTo>
                  <a:pt x="152" y="62"/>
                  <a:pt x="152" y="63"/>
                  <a:pt x="151" y="64"/>
                </a:cubicBezTo>
                <a:close/>
                <a:moveTo>
                  <a:pt x="130" y="70"/>
                </a:moveTo>
                <a:cubicBezTo>
                  <a:pt x="130" y="115"/>
                  <a:pt x="130" y="115"/>
                  <a:pt x="130" y="115"/>
                </a:cubicBezTo>
                <a:cubicBezTo>
                  <a:pt x="130" y="117"/>
                  <a:pt x="130" y="118"/>
                  <a:pt x="128" y="120"/>
                </a:cubicBezTo>
                <a:cubicBezTo>
                  <a:pt x="127" y="121"/>
                  <a:pt x="126" y="121"/>
                  <a:pt x="124" y="121"/>
                </a:cubicBezTo>
                <a:cubicBezTo>
                  <a:pt x="88" y="121"/>
                  <a:pt x="88" y="121"/>
                  <a:pt x="88" y="121"/>
                </a:cubicBezTo>
                <a:cubicBezTo>
                  <a:pt x="88" y="85"/>
                  <a:pt x="88" y="85"/>
                  <a:pt x="88" y="85"/>
                </a:cubicBezTo>
                <a:cubicBezTo>
                  <a:pt x="64" y="85"/>
                  <a:pt x="64" y="85"/>
                  <a:pt x="64" y="85"/>
                </a:cubicBezTo>
                <a:cubicBezTo>
                  <a:pt x="64" y="121"/>
                  <a:pt x="64" y="121"/>
                  <a:pt x="64" y="121"/>
                </a:cubicBezTo>
                <a:cubicBezTo>
                  <a:pt x="27" y="121"/>
                  <a:pt x="27" y="121"/>
                  <a:pt x="27" y="121"/>
                </a:cubicBezTo>
                <a:cubicBezTo>
                  <a:pt x="26" y="121"/>
                  <a:pt x="24" y="121"/>
                  <a:pt x="23" y="120"/>
                </a:cubicBezTo>
                <a:cubicBezTo>
                  <a:pt x="22" y="118"/>
                  <a:pt x="21" y="117"/>
                  <a:pt x="21" y="115"/>
                </a:cubicBezTo>
                <a:cubicBezTo>
                  <a:pt x="21" y="70"/>
                  <a:pt x="21" y="70"/>
                  <a:pt x="21" y="70"/>
                </a:cubicBezTo>
                <a:cubicBezTo>
                  <a:pt x="21" y="70"/>
                  <a:pt x="21" y="70"/>
                  <a:pt x="21" y="70"/>
                </a:cubicBezTo>
                <a:cubicBezTo>
                  <a:pt x="21" y="70"/>
                  <a:pt x="21" y="70"/>
                  <a:pt x="21" y="69"/>
                </a:cubicBezTo>
                <a:cubicBezTo>
                  <a:pt x="76" y="25"/>
                  <a:pt x="76" y="25"/>
                  <a:pt x="76" y="25"/>
                </a:cubicBezTo>
                <a:cubicBezTo>
                  <a:pt x="130" y="69"/>
                  <a:pt x="130" y="69"/>
                  <a:pt x="130" y="69"/>
                </a:cubicBezTo>
                <a:cubicBezTo>
                  <a:pt x="130" y="70"/>
                  <a:pt x="130" y="70"/>
                  <a:pt x="130" y="70"/>
                </a:cubicBezTo>
                <a:close/>
              </a:path>
            </a:pathLst>
          </a:custGeom>
          <a:solidFill>
            <a:schemeClr val="bg1">
              <a:lumMod val="50000"/>
            </a:schemeClr>
          </a:solidFill>
          <a:ln>
            <a:noFill/>
          </a:ln>
        </p:spPr>
        <p:txBody>
          <a:bodyPr wrap="square" lIns="91440" tIns="45720" rIns="91440" bIns="45720" anchor="ctr">
            <a:normAutofit fontScale="77500" lnSpcReduction="20000"/>
          </a:bodyPr>
          <a:lstStyle/>
          <a:p>
            <a:pPr algn="ctr"/>
            <a:endParaRPr>
              <a:cs typeface="+mn-ea"/>
              <a:sym typeface="+mn-lt"/>
            </a:endParaRPr>
          </a:p>
        </p:txBody>
      </p:sp>
      <p:sp>
        <p:nvSpPr>
          <p:cNvPr id="23" name="iš1îďê"/>
          <p:cNvSpPr/>
          <p:nvPr/>
        </p:nvSpPr>
        <p:spPr bwMode="auto">
          <a:xfrm>
            <a:off x="5025969" y="4099358"/>
            <a:ext cx="377034" cy="323170"/>
          </a:xfrm>
          <a:custGeom>
            <a:avLst/>
            <a:gdLst>
              <a:gd name="T0" fmla="*/ 169 w 169"/>
              <a:gd name="T1" fmla="*/ 40 h 145"/>
              <a:gd name="T2" fmla="*/ 169 w 169"/>
              <a:gd name="T3" fmla="*/ 76 h 145"/>
              <a:gd name="T4" fmla="*/ 0 w 169"/>
              <a:gd name="T5" fmla="*/ 76 h 145"/>
              <a:gd name="T6" fmla="*/ 0 w 169"/>
              <a:gd name="T7" fmla="*/ 40 h 145"/>
              <a:gd name="T8" fmla="*/ 4 w 169"/>
              <a:gd name="T9" fmla="*/ 29 h 145"/>
              <a:gd name="T10" fmla="*/ 15 w 169"/>
              <a:gd name="T11" fmla="*/ 24 h 145"/>
              <a:gd name="T12" fmla="*/ 48 w 169"/>
              <a:gd name="T13" fmla="*/ 24 h 145"/>
              <a:gd name="T14" fmla="*/ 48 w 169"/>
              <a:gd name="T15" fmla="*/ 9 h 145"/>
              <a:gd name="T16" fmla="*/ 51 w 169"/>
              <a:gd name="T17" fmla="*/ 3 h 145"/>
              <a:gd name="T18" fmla="*/ 57 w 169"/>
              <a:gd name="T19" fmla="*/ 0 h 145"/>
              <a:gd name="T20" fmla="*/ 112 w 169"/>
              <a:gd name="T21" fmla="*/ 0 h 145"/>
              <a:gd name="T22" fmla="*/ 118 w 169"/>
              <a:gd name="T23" fmla="*/ 3 h 145"/>
              <a:gd name="T24" fmla="*/ 121 w 169"/>
              <a:gd name="T25" fmla="*/ 9 h 145"/>
              <a:gd name="T26" fmla="*/ 121 w 169"/>
              <a:gd name="T27" fmla="*/ 24 h 145"/>
              <a:gd name="T28" fmla="*/ 154 w 169"/>
              <a:gd name="T29" fmla="*/ 24 h 145"/>
              <a:gd name="T30" fmla="*/ 165 w 169"/>
              <a:gd name="T31" fmla="*/ 29 h 145"/>
              <a:gd name="T32" fmla="*/ 169 w 169"/>
              <a:gd name="T33" fmla="*/ 40 h 145"/>
              <a:gd name="T34" fmla="*/ 169 w 169"/>
              <a:gd name="T35" fmla="*/ 85 h 145"/>
              <a:gd name="T36" fmla="*/ 169 w 169"/>
              <a:gd name="T37" fmla="*/ 130 h 145"/>
              <a:gd name="T38" fmla="*/ 165 w 169"/>
              <a:gd name="T39" fmla="*/ 141 h 145"/>
              <a:gd name="T40" fmla="*/ 154 w 169"/>
              <a:gd name="T41" fmla="*/ 145 h 145"/>
              <a:gd name="T42" fmla="*/ 15 w 169"/>
              <a:gd name="T43" fmla="*/ 145 h 145"/>
              <a:gd name="T44" fmla="*/ 4 w 169"/>
              <a:gd name="T45" fmla="*/ 141 h 145"/>
              <a:gd name="T46" fmla="*/ 0 w 169"/>
              <a:gd name="T47" fmla="*/ 130 h 145"/>
              <a:gd name="T48" fmla="*/ 0 w 169"/>
              <a:gd name="T49" fmla="*/ 85 h 145"/>
              <a:gd name="T50" fmla="*/ 63 w 169"/>
              <a:gd name="T51" fmla="*/ 85 h 145"/>
              <a:gd name="T52" fmla="*/ 63 w 169"/>
              <a:gd name="T53" fmla="*/ 100 h 145"/>
              <a:gd name="T54" fmla="*/ 65 w 169"/>
              <a:gd name="T55" fmla="*/ 104 h 145"/>
              <a:gd name="T56" fmla="*/ 69 w 169"/>
              <a:gd name="T57" fmla="*/ 106 h 145"/>
              <a:gd name="T58" fmla="*/ 100 w 169"/>
              <a:gd name="T59" fmla="*/ 106 h 145"/>
              <a:gd name="T60" fmla="*/ 104 w 169"/>
              <a:gd name="T61" fmla="*/ 104 h 145"/>
              <a:gd name="T62" fmla="*/ 106 w 169"/>
              <a:gd name="T63" fmla="*/ 100 h 145"/>
              <a:gd name="T64" fmla="*/ 106 w 169"/>
              <a:gd name="T65" fmla="*/ 85 h 145"/>
              <a:gd name="T66" fmla="*/ 169 w 169"/>
              <a:gd name="T67" fmla="*/ 85 h 145"/>
              <a:gd name="T68" fmla="*/ 60 w 169"/>
              <a:gd name="T69" fmla="*/ 24 h 145"/>
              <a:gd name="T70" fmla="*/ 109 w 169"/>
              <a:gd name="T71" fmla="*/ 24 h 145"/>
              <a:gd name="T72" fmla="*/ 109 w 169"/>
              <a:gd name="T73" fmla="*/ 12 h 145"/>
              <a:gd name="T74" fmla="*/ 60 w 169"/>
              <a:gd name="T75" fmla="*/ 12 h 145"/>
              <a:gd name="T76" fmla="*/ 60 w 169"/>
              <a:gd name="T77" fmla="*/ 24 h 145"/>
              <a:gd name="T78" fmla="*/ 97 w 169"/>
              <a:gd name="T79" fmla="*/ 85 h 145"/>
              <a:gd name="T80" fmla="*/ 97 w 169"/>
              <a:gd name="T81" fmla="*/ 97 h 145"/>
              <a:gd name="T82" fmla="*/ 72 w 169"/>
              <a:gd name="T83" fmla="*/ 97 h 145"/>
              <a:gd name="T84" fmla="*/ 72 w 169"/>
              <a:gd name="T85" fmla="*/ 85 h 145"/>
              <a:gd name="T86" fmla="*/ 97 w 169"/>
              <a:gd name="T87" fmla="*/ 8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9" h="145">
                <a:moveTo>
                  <a:pt x="169" y="40"/>
                </a:moveTo>
                <a:cubicBezTo>
                  <a:pt x="169" y="76"/>
                  <a:pt x="169" y="76"/>
                  <a:pt x="169" y="76"/>
                </a:cubicBezTo>
                <a:cubicBezTo>
                  <a:pt x="0" y="76"/>
                  <a:pt x="0" y="76"/>
                  <a:pt x="0" y="76"/>
                </a:cubicBezTo>
                <a:cubicBezTo>
                  <a:pt x="0" y="40"/>
                  <a:pt x="0" y="40"/>
                  <a:pt x="0" y="40"/>
                </a:cubicBezTo>
                <a:cubicBezTo>
                  <a:pt x="0" y="35"/>
                  <a:pt x="1" y="32"/>
                  <a:pt x="4" y="29"/>
                </a:cubicBezTo>
                <a:cubicBezTo>
                  <a:pt x="7" y="26"/>
                  <a:pt x="11" y="24"/>
                  <a:pt x="15" y="24"/>
                </a:cubicBezTo>
                <a:cubicBezTo>
                  <a:pt x="48" y="24"/>
                  <a:pt x="48" y="24"/>
                  <a:pt x="48" y="24"/>
                </a:cubicBezTo>
                <a:cubicBezTo>
                  <a:pt x="48" y="9"/>
                  <a:pt x="48" y="9"/>
                  <a:pt x="48" y="9"/>
                </a:cubicBezTo>
                <a:cubicBezTo>
                  <a:pt x="48" y="7"/>
                  <a:pt x="49" y="5"/>
                  <a:pt x="51" y="3"/>
                </a:cubicBezTo>
                <a:cubicBezTo>
                  <a:pt x="53" y="1"/>
                  <a:pt x="55" y="0"/>
                  <a:pt x="57" y="0"/>
                </a:cubicBezTo>
                <a:cubicBezTo>
                  <a:pt x="112" y="0"/>
                  <a:pt x="112" y="0"/>
                  <a:pt x="112" y="0"/>
                </a:cubicBezTo>
                <a:cubicBezTo>
                  <a:pt x="114" y="0"/>
                  <a:pt x="116" y="1"/>
                  <a:pt x="118" y="3"/>
                </a:cubicBezTo>
                <a:cubicBezTo>
                  <a:pt x="120" y="5"/>
                  <a:pt x="121" y="7"/>
                  <a:pt x="121" y="9"/>
                </a:cubicBezTo>
                <a:cubicBezTo>
                  <a:pt x="121" y="24"/>
                  <a:pt x="121" y="24"/>
                  <a:pt x="121" y="24"/>
                </a:cubicBezTo>
                <a:cubicBezTo>
                  <a:pt x="154" y="24"/>
                  <a:pt x="154" y="24"/>
                  <a:pt x="154" y="24"/>
                </a:cubicBezTo>
                <a:cubicBezTo>
                  <a:pt x="158" y="24"/>
                  <a:pt x="162" y="26"/>
                  <a:pt x="165" y="29"/>
                </a:cubicBezTo>
                <a:cubicBezTo>
                  <a:pt x="168" y="32"/>
                  <a:pt x="169" y="35"/>
                  <a:pt x="169" y="40"/>
                </a:cubicBezTo>
                <a:close/>
                <a:moveTo>
                  <a:pt x="169" y="85"/>
                </a:moveTo>
                <a:cubicBezTo>
                  <a:pt x="169" y="130"/>
                  <a:pt x="169" y="130"/>
                  <a:pt x="169" y="130"/>
                </a:cubicBezTo>
                <a:cubicBezTo>
                  <a:pt x="169" y="134"/>
                  <a:pt x="168" y="138"/>
                  <a:pt x="165" y="141"/>
                </a:cubicBezTo>
                <a:cubicBezTo>
                  <a:pt x="162" y="144"/>
                  <a:pt x="158" y="145"/>
                  <a:pt x="154" y="145"/>
                </a:cubicBezTo>
                <a:cubicBezTo>
                  <a:pt x="15" y="145"/>
                  <a:pt x="15" y="145"/>
                  <a:pt x="15" y="145"/>
                </a:cubicBezTo>
                <a:cubicBezTo>
                  <a:pt x="11" y="145"/>
                  <a:pt x="7" y="144"/>
                  <a:pt x="4" y="141"/>
                </a:cubicBezTo>
                <a:cubicBezTo>
                  <a:pt x="1" y="138"/>
                  <a:pt x="0" y="134"/>
                  <a:pt x="0" y="130"/>
                </a:cubicBezTo>
                <a:cubicBezTo>
                  <a:pt x="0" y="85"/>
                  <a:pt x="0" y="85"/>
                  <a:pt x="0" y="85"/>
                </a:cubicBezTo>
                <a:cubicBezTo>
                  <a:pt x="63" y="85"/>
                  <a:pt x="63" y="85"/>
                  <a:pt x="63" y="85"/>
                </a:cubicBezTo>
                <a:cubicBezTo>
                  <a:pt x="63" y="100"/>
                  <a:pt x="63" y="100"/>
                  <a:pt x="63" y="100"/>
                </a:cubicBezTo>
                <a:cubicBezTo>
                  <a:pt x="63" y="102"/>
                  <a:pt x="64" y="103"/>
                  <a:pt x="65" y="104"/>
                </a:cubicBezTo>
                <a:cubicBezTo>
                  <a:pt x="66" y="106"/>
                  <a:pt x="68" y="106"/>
                  <a:pt x="69" y="106"/>
                </a:cubicBezTo>
                <a:cubicBezTo>
                  <a:pt x="100" y="106"/>
                  <a:pt x="100" y="106"/>
                  <a:pt x="100" y="106"/>
                </a:cubicBezTo>
                <a:cubicBezTo>
                  <a:pt x="101" y="106"/>
                  <a:pt x="103" y="106"/>
                  <a:pt x="104" y="104"/>
                </a:cubicBezTo>
                <a:cubicBezTo>
                  <a:pt x="105" y="103"/>
                  <a:pt x="106" y="102"/>
                  <a:pt x="106" y="100"/>
                </a:cubicBezTo>
                <a:cubicBezTo>
                  <a:pt x="106" y="85"/>
                  <a:pt x="106" y="85"/>
                  <a:pt x="106" y="85"/>
                </a:cubicBezTo>
                <a:lnTo>
                  <a:pt x="169" y="85"/>
                </a:lnTo>
                <a:close/>
                <a:moveTo>
                  <a:pt x="60" y="24"/>
                </a:moveTo>
                <a:cubicBezTo>
                  <a:pt x="109" y="24"/>
                  <a:pt x="109" y="24"/>
                  <a:pt x="109" y="24"/>
                </a:cubicBezTo>
                <a:cubicBezTo>
                  <a:pt x="109" y="12"/>
                  <a:pt x="109" y="12"/>
                  <a:pt x="109" y="12"/>
                </a:cubicBezTo>
                <a:cubicBezTo>
                  <a:pt x="60" y="12"/>
                  <a:pt x="60" y="12"/>
                  <a:pt x="60" y="12"/>
                </a:cubicBezTo>
                <a:lnTo>
                  <a:pt x="60" y="24"/>
                </a:lnTo>
                <a:close/>
                <a:moveTo>
                  <a:pt x="97" y="85"/>
                </a:moveTo>
                <a:cubicBezTo>
                  <a:pt x="97" y="97"/>
                  <a:pt x="97" y="97"/>
                  <a:pt x="97" y="97"/>
                </a:cubicBezTo>
                <a:cubicBezTo>
                  <a:pt x="72" y="97"/>
                  <a:pt x="72" y="97"/>
                  <a:pt x="72" y="97"/>
                </a:cubicBezTo>
                <a:cubicBezTo>
                  <a:pt x="72" y="85"/>
                  <a:pt x="72" y="85"/>
                  <a:pt x="72" y="85"/>
                </a:cubicBezTo>
                <a:lnTo>
                  <a:pt x="97" y="85"/>
                </a:lnTo>
                <a:close/>
              </a:path>
            </a:pathLst>
          </a:custGeom>
          <a:solidFill>
            <a:schemeClr val="accent1"/>
          </a:solidFill>
          <a:ln>
            <a:noFill/>
          </a:ln>
        </p:spPr>
        <p:txBody>
          <a:bodyPr wrap="square" lIns="91440" tIns="45720" rIns="91440" bIns="45720" anchor="ctr">
            <a:normAutofit fontScale="92500" lnSpcReduction="20000"/>
          </a:bodyPr>
          <a:lstStyle/>
          <a:p>
            <a:pPr algn="ctr"/>
            <a:endParaRPr>
              <a:cs typeface="+mn-ea"/>
              <a:sym typeface="+mn-lt"/>
            </a:endParaRPr>
          </a:p>
        </p:txBody>
      </p:sp>
      <p:sp>
        <p:nvSpPr>
          <p:cNvPr id="24" name="ïśḻîde"/>
          <p:cNvSpPr/>
          <p:nvPr/>
        </p:nvSpPr>
        <p:spPr bwMode="auto">
          <a:xfrm>
            <a:off x="8371597" y="2066036"/>
            <a:ext cx="350104" cy="380402"/>
          </a:xfrm>
          <a:custGeom>
            <a:avLst/>
            <a:gdLst>
              <a:gd name="T0" fmla="*/ 157 w 157"/>
              <a:gd name="T1" fmla="*/ 158 h 170"/>
              <a:gd name="T2" fmla="*/ 145 w 157"/>
              <a:gd name="T3" fmla="*/ 170 h 170"/>
              <a:gd name="T4" fmla="*/ 3 w 157"/>
              <a:gd name="T5" fmla="*/ 166 h 170"/>
              <a:gd name="T6" fmla="*/ 0 w 157"/>
              <a:gd name="T7" fmla="*/ 37 h 170"/>
              <a:gd name="T8" fmla="*/ 12 w 157"/>
              <a:gd name="T9" fmla="*/ 24 h 170"/>
              <a:gd name="T10" fmla="*/ 24 w 157"/>
              <a:gd name="T11" fmla="*/ 15 h 170"/>
              <a:gd name="T12" fmla="*/ 39 w 157"/>
              <a:gd name="T13" fmla="*/ 0 h 170"/>
              <a:gd name="T14" fmla="*/ 56 w 157"/>
              <a:gd name="T15" fmla="*/ 5 h 170"/>
              <a:gd name="T16" fmla="*/ 60 w 157"/>
              <a:gd name="T17" fmla="*/ 24 h 170"/>
              <a:gd name="T18" fmla="*/ 97 w 157"/>
              <a:gd name="T19" fmla="*/ 15 h 170"/>
              <a:gd name="T20" fmla="*/ 112 w 157"/>
              <a:gd name="T21" fmla="*/ 0 h 170"/>
              <a:gd name="T22" fmla="*/ 128 w 157"/>
              <a:gd name="T23" fmla="*/ 5 h 170"/>
              <a:gd name="T24" fmla="*/ 133 w 157"/>
              <a:gd name="T25" fmla="*/ 24 h 170"/>
              <a:gd name="T26" fmla="*/ 154 w 157"/>
              <a:gd name="T27" fmla="*/ 28 h 170"/>
              <a:gd name="T28" fmla="*/ 12 w 157"/>
              <a:gd name="T29" fmla="*/ 88 h 170"/>
              <a:gd name="T30" fmla="*/ 39 w 157"/>
              <a:gd name="T31" fmla="*/ 61 h 170"/>
              <a:gd name="T32" fmla="*/ 12 w 157"/>
              <a:gd name="T33" fmla="*/ 88 h 170"/>
              <a:gd name="T34" fmla="*/ 39 w 157"/>
              <a:gd name="T35" fmla="*/ 124 h 170"/>
              <a:gd name="T36" fmla="*/ 12 w 157"/>
              <a:gd name="T37" fmla="*/ 94 h 170"/>
              <a:gd name="T38" fmla="*/ 12 w 157"/>
              <a:gd name="T39" fmla="*/ 158 h 170"/>
              <a:gd name="T40" fmla="*/ 39 w 157"/>
              <a:gd name="T41" fmla="*/ 130 h 170"/>
              <a:gd name="T42" fmla="*/ 12 w 157"/>
              <a:gd name="T43" fmla="*/ 158 h 170"/>
              <a:gd name="T44" fmla="*/ 48 w 157"/>
              <a:gd name="T45" fmla="*/ 15 h 170"/>
              <a:gd name="T46" fmla="*/ 45 w 157"/>
              <a:gd name="T47" fmla="*/ 12 h 170"/>
              <a:gd name="T48" fmla="*/ 37 w 157"/>
              <a:gd name="T49" fmla="*/ 13 h 170"/>
              <a:gd name="T50" fmla="*/ 36 w 157"/>
              <a:gd name="T51" fmla="*/ 43 h 170"/>
              <a:gd name="T52" fmla="*/ 39 w 157"/>
              <a:gd name="T53" fmla="*/ 46 h 170"/>
              <a:gd name="T54" fmla="*/ 47 w 157"/>
              <a:gd name="T55" fmla="*/ 45 h 170"/>
              <a:gd name="T56" fmla="*/ 45 w 157"/>
              <a:gd name="T57" fmla="*/ 88 h 170"/>
              <a:gd name="T58" fmla="*/ 75 w 157"/>
              <a:gd name="T59" fmla="*/ 61 h 170"/>
              <a:gd name="T60" fmla="*/ 45 w 157"/>
              <a:gd name="T61" fmla="*/ 88 h 170"/>
              <a:gd name="T62" fmla="*/ 75 w 157"/>
              <a:gd name="T63" fmla="*/ 124 h 170"/>
              <a:gd name="T64" fmla="*/ 45 w 157"/>
              <a:gd name="T65" fmla="*/ 94 h 170"/>
              <a:gd name="T66" fmla="*/ 45 w 157"/>
              <a:gd name="T67" fmla="*/ 158 h 170"/>
              <a:gd name="T68" fmla="*/ 75 w 157"/>
              <a:gd name="T69" fmla="*/ 130 h 170"/>
              <a:gd name="T70" fmla="*/ 45 w 157"/>
              <a:gd name="T71" fmla="*/ 158 h 170"/>
              <a:gd name="T72" fmla="*/ 112 w 157"/>
              <a:gd name="T73" fmla="*/ 88 h 170"/>
              <a:gd name="T74" fmla="*/ 81 w 157"/>
              <a:gd name="T75" fmla="*/ 61 h 170"/>
              <a:gd name="T76" fmla="*/ 81 w 157"/>
              <a:gd name="T77" fmla="*/ 124 h 170"/>
              <a:gd name="T78" fmla="*/ 112 w 157"/>
              <a:gd name="T79" fmla="*/ 94 h 170"/>
              <a:gd name="T80" fmla="*/ 81 w 157"/>
              <a:gd name="T81" fmla="*/ 124 h 170"/>
              <a:gd name="T82" fmla="*/ 112 w 157"/>
              <a:gd name="T83" fmla="*/ 158 h 170"/>
              <a:gd name="T84" fmla="*/ 81 w 157"/>
              <a:gd name="T85" fmla="*/ 130 h 170"/>
              <a:gd name="T86" fmla="*/ 121 w 157"/>
              <a:gd name="T87" fmla="*/ 43 h 170"/>
              <a:gd name="T88" fmla="*/ 120 w 157"/>
              <a:gd name="T89" fmla="*/ 13 h 170"/>
              <a:gd name="T90" fmla="*/ 112 w 157"/>
              <a:gd name="T91" fmla="*/ 12 h 170"/>
              <a:gd name="T92" fmla="*/ 109 w 157"/>
              <a:gd name="T93" fmla="*/ 15 h 170"/>
              <a:gd name="T94" fmla="*/ 110 w 157"/>
              <a:gd name="T95" fmla="*/ 45 h 170"/>
              <a:gd name="T96" fmla="*/ 118 w 157"/>
              <a:gd name="T97" fmla="*/ 46 h 170"/>
              <a:gd name="T98" fmla="*/ 121 w 157"/>
              <a:gd name="T99" fmla="*/ 43 h 170"/>
              <a:gd name="T100" fmla="*/ 145 w 157"/>
              <a:gd name="T101" fmla="*/ 88 h 170"/>
              <a:gd name="T102" fmla="*/ 118 w 157"/>
              <a:gd name="T103" fmla="*/ 61 h 170"/>
              <a:gd name="T104" fmla="*/ 118 w 157"/>
              <a:gd name="T105" fmla="*/ 124 h 170"/>
              <a:gd name="T106" fmla="*/ 145 w 157"/>
              <a:gd name="T107" fmla="*/ 94 h 170"/>
              <a:gd name="T108" fmla="*/ 118 w 157"/>
              <a:gd name="T109" fmla="*/ 124 h 170"/>
              <a:gd name="T110" fmla="*/ 145 w 157"/>
              <a:gd name="T111" fmla="*/ 158 h 170"/>
              <a:gd name="T112" fmla="*/ 118 w 157"/>
              <a:gd name="T113"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7" h="170">
                <a:moveTo>
                  <a:pt x="157" y="37"/>
                </a:moveTo>
                <a:cubicBezTo>
                  <a:pt x="157" y="158"/>
                  <a:pt x="157" y="158"/>
                  <a:pt x="157" y="158"/>
                </a:cubicBezTo>
                <a:cubicBezTo>
                  <a:pt x="157" y="161"/>
                  <a:pt x="156" y="164"/>
                  <a:pt x="154" y="166"/>
                </a:cubicBezTo>
                <a:cubicBezTo>
                  <a:pt x="151" y="168"/>
                  <a:pt x="148" y="170"/>
                  <a:pt x="145" y="170"/>
                </a:cubicBezTo>
                <a:cubicBezTo>
                  <a:pt x="12" y="170"/>
                  <a:pt x="12" y="170"/>
                  <a:pt x="12" y="170"/>
                </a:cubicBezTo>
                <a:cubicBezTo>
                  <a:pt x="9" y="170"/>
                  <a:pt x="6" y="168"/>
                  <a:pt x="3" y="166"/>
                </a:cubicBezTo>
                <a:cubicBezTo>
                  <a:pt x="1" y="164"/>
                  <a:pt x="0" y="161"/>
                  <a:pt x="0" y="158"/>
                </a:cubicBezTo>
                <a:cubicBezTo>
                  <a:pt x="0" y="37"/>
                  <a:pt x="0" y="37"/>
                  <a:pt x="0" y="37"/>
                </a:cubicBezTo>
                <a:cubicBezTo>
                  <a:pt x="0" y="33"/>
                  <a:pt x="1" y="30"/>
                  <a:pt x="3" y="28"/>
                </a:cubicBezTo>
                <a:cubicBezTo>
                  <a:pt x="6" y="26"/>
                  <a:pt x="9" y="24"/>
                  <a:pt x="12" y="24"/>
                </a:cubicBezTo>
                <a:cubicBezTo>
                  <a:pt x="24" y="24"/>
                  <a:pt x="24" y="24"/>
                  <a:pt x="24" y="24"/>
                </a:cubicBezTo>
                <a:cubicBezTo>
                  <a:pt x="24" y="15"/>
                  <a:pt x="24" y="15"/>
                  <a:pt x="24" y="15"/>
                </a:cubicBezTo>
                <a:cubicBezTo>
                  <a:pt x="24" y="11"/>
                  <a:pt x="25" y="8"/>
                  <a:pt x="28" y="5"/>
                </a:cubicBezTo>
                <a:cubicBezTo>
                  <a:pt x="31" y="2"/>
                  <a:pt x="35" y="0"/>
                  <a:pt x="39" y="0"/>
                </a:cubicBezTo>
                <a:cubicBezTo>
                  <a:pt x="45" y="0"/>
                  <a:pt x="45" y="0"/>
                  <a:pt x="45" y="0"/>
                </a:cubicBezTo>
                <a:cubicBezTo>
                  <a:pt x="49" y="0"/>
                  <a:pt x="53" y="2"/>
                  <a:pt x="56" y="5"/>
                </a:cubicBezTo>
                <a:cubicBezTo>
                  <a:pt x="59" y="8"/>
                  <a:pt x="60" y="11"/>
                  <a:pt x="60" y="15"/>
                </a:cubicBezTo>
                <a:cubicBezTo>
                  <a:pt x="60" y="24"/>
                  <a:pt x="60" y="24"/>
                  <a:pt x="60" y="24"/>
                </a:cubicBezTo>
                <a:cubicBezTo>
                  <a:pt x="97" y="24"/>
                  <a:pt x="97" y="24"/>
                  <a:pt x="97" y="24"/>
                </a:cubicBezTo>
                <a:cubicBezTo>
                  <a:pt x="97" y="15"/>
                  <a:pt x="97" y="15"/>
                  <a:pt x="97" y="15"/>
                </a:cubicBezTo>
                <a:cubicBezTo>
                  <a:pt x="97" y="11"/>
                  <a:pt x="98" y="8"/>
                  <a:pt x="101" y="5"/>
                </a:cubicBezTo>
                <a:cubicBezTo>
                  <a:pt x="104" y="2"/>
                  <a:pt x="108" y="0"/>
                  <a:pt x="112" y="0"/>
                </a:cubicBezTo>
                <a:cubicBezTo>
                  <a:pt x="118" y="0"/>
                  <a:pt x="118" y="0"/>
                  <a:pt x="118" y="0"/>
                </a:cubicBezTo>
                <a:cubicBezTo>
                  <a:pt x="122" y="0"/>
                  <a:pt x="125" y="2"/>
                  <a:pt x="128" y="5"/>
                </a:cubicBezTo>
                <a:cubicBezTo>
                  <a:pt x="131" y="8"/>
                  <a:pt x="133" y="11"/>
                  <a:pt x="133" y="15"/>
                </a:cubicBezTo>
                <a:cubicBezTo>
                  <a:pt x="133" y="24"/>
                  <a:pt x="133" y="24"/>
                  <a:pt x="133" y="24"/>
                </a:cubicBezTo>
                <a:cubicBezTo>
                  <a:pt x="145" y="24"/>
                  <a:pt x="145" y="24"/>
                  <a:pt x="145" y="24"/>
                </a:cubicBezTo>
                <a:cubicBezTo>
                  <a:pt x="148" y="24"/>
                  <a:pt x="151" y="26"/>
                  <a:pt x="154" y="28"/>
                </a:cubicBezTo>
                <a:cubicBezTo>
                  <a:pt x="156" y="30"/>
                  <a:pt x="157" y="33"/>
                  <a:pt x="157" y="37"/>
                </a:cubicBezTo>
                <a:close/>
                <a:moveTo>
                  <a:pt x="12" y="88"/>
                </a:moveTo>
                <a:cubicBezTo>
                  <a:pt x="39" y="88"/>
                  <a:pt x="39" y="88"/>
                  <a:pt x="39" y="88"/>
                </a:cubicBezTo>
                <a:cubicBezTo>
                  <a:pt x="39" y="61"/>
                  <a:pt x="39" y="61"/>
                  <a:pt x="39" y="61"/>
                </a:cubicBezTo>
                <a:cubicBezTo>
                  <a:pt x="12" y="61"/>
                  <a:pt x="12" y="61"/>
                  <a:pt x="12" y="61"/>
                </a:cubicBezTo>
                <a:lnTo>
                  <a:pt x="12" y="88"/>
                </a:lnTo>
                <a:close/>
                <a:moveTo>
                  <a:pt x="12" y="124"/>
                </a:moveTo>
                <a:cubicBezTo>
                  <a:pt x="39" y="124"/>
                  <a:pt x="39" y="124"/>
                  <a:pt x="39" y="124"/>
                </a:cubicBezTo>
                <a:cubicBezTo>
                  <a:pt x="39" y="94"/>
                  <a:pt x="39" y="94"/>
                  <a:pt x="39" y="94"/>
                </a:cubicBezTo>
                <a:cubicBezTo>
                  <a:pt x="12" y="94"/>
                  <a:pt x="12" y="94"/>
                  <a:pt x="12" y="94"/>
                </a:cubicBezTo>
                <a:lnTo>
                  <a:pt x="12" y="124"/>
                </a:lnTo>
                <a:close/>
                <a:moveTo>
                  <a:pt x="12" y="158"/>
                </a:moveTo>
                <a:cubicBezTo>
                  <a:pt x="39" y="158"/>
                  <a:pt x="39" y="158"/>
                  <a:pt x="39" y="158"/>
                </a:cubicBezTo>
                <a:cubicBezTo>
                  <a:pt x="39" y="130"/>
                  <a:pt x="39" y="130"/>
                  <a:pt x="39" y="130"/>
                </a:cubicBezTo>
                <a:cubicBezTo>
                  <a:pt x="12" y="130"/>
                  <a:pt x="12" y="130"/>
                  <a:pt x="12" y="130"/>
                </a:cubicBezTo>
                <a:lnTo>
                  <a:pt x="12" y="158"/>
                </a:lnTo>
                <a:close/>
                <a:moveTo>
                  <a:pt x="48" y="43"/>
                </a:moveTo>
                <a:cubicBezTo>
                  <a:pt x="48" y="15"/>
                  <a:pt x="48" y="15"/>
                  <a:pt x="48" y="15"/>
                </a:cubicBezTo>
                <a:cubicBezTo>
                  <a:pt x="48" y="15"/>
                  <a:pt x="48" y="14"/>
                  <a:pt x="47" y="13"/>
                </a:cubicBezTo>
                <a:cubicBezTo>
                  <a:pt x="47" y="13"/>
                  <a:pt x="46" y="12"/>
                  <a:pt x="45" y="12"/>
                </a:cubicBezTo>
                <a:cubicBezTo>
                  <a:pt x="39" y="12"/>
                  <a:pt x="39" y="12"/>
                  <a:pt x="39" y="12"/>
                </a:cubicBezTo>
                <a:cubicBezTo>
                  <a:pt x="38" y="12"/>
                  <a:pt x="38" y="13"/>
                  <a:pt x="37" y="13"/>
                </a:cubicBezTo>
                <a:cubicBezTo>
                  <a:pt x="36" y="14"/>
                  <a:pt x="36" y="15"/>
                  <a:pt x="36" y="15"/>
                </a:cubicBezTo>
                <a:cubicBezTo>
                  <a:pt x="36" y="43"/>
                  <a:pt x="36" y="43"/>
                  <a:pt x="36" y="43"/>
                </a:cubicBezTo>
                <a:cubicBezTo>
                  <a:pt x="36" y="43"/>
                  <a:pt x="36" y="44"/>
                  <a:pt x="37" y="45"/>
                </a:cubicBezTo>
                <a:cubicBezTo>
                  <a:pt x="38" y="45"/>
                  <a:pt x="38" y="46"/>
                  <a:pt x="39" y="46"/>
                </a:cubicBezTo>
                <a:cubicBezTo>
                  <a:pt x="45" y="46"/>
                  <a:pt x="45" y="46"/>
                  <a:pt x="45" y="46"/>
                </a:cubicBezTo>
                <a:cubicBezTo>
                  <a:pt x="46" y="46"/>
                  <a:pt x="47" y="45"/>
                  <a:pt x="47" y="45"/>
                </a:cubicBezTo>
                <a:cubicBezTo>
                  <a:pt x="48" y="44"/>
                  <a:pt x="48" y="43"/>
                  <a:pt x="48" y="43"/>
                </a:cubicBezTo>
                <a:close/>
                <a:moveTo>
                  <a:pt x="45" y="88"/>
                </a:moveTo>
                <a:cubicBezTo>
                  <a:pt x="75" y="88"/>
                  <a:pt x="75" y="88"/>
                  <a:pt x="75" y="88"/>
                </a:cubicBezTo>
                <a:cubicBezTo>
                  <a:pt x="75" y="61"/>
                  <a:pt x="75" y="61"/>
                  <a:pt x="75" y="61"/>
                </a:cubicBezTo>
                <a:cubicBezTo>
                  <a:pt x="45" y="61"/>
                  <a:pt x="45" y="61"/>
                  <a:pt x="45" y="61"/>
                </a:cubicBezTo>
                <a:lnTo>
                  <a:pt x="45" y="88"/>
                </a:lnTo>
                <a:close/>
                <a:moveTo>
                  <a:pt x="45" y="124"/>
                </a:moveTo>
                <a:cubicBezTo>
                  <a:pt x="75" y="124"/>
                  <a:pt x="75" y="124"/>
                  <a:pt x="75" y="124"/>
                </a:cubicBezTo>
                <a:cubicBezTo>
                  <a:pt x="75" y="94"/>
                  <a:pt x="75" y="94"/>
                  <a:pt x="75" y="94"/>
                </a:cubicBezTo>
                <a:cubicBezTo>
                  <a:pt x="45" y="94"/>
                  <a:pt x="45" y="94"/>
                  <a:pt x="45" y="94"/>
                </a:cubicBezTo>
                <a:lnTo>
                  <a:pt x="45" y="124"/>
                </a:lnTo>
                <a:close/>
                <a:moveTo>
                  <a:pt x="45" y="158"/>
                </a:moveTo>
                <a:cubicBezTo>
                  <a:pt x="75" y="158"/>
                  <a:pt x="75" y="158"/>
                  <a:pt x="75" y="158"/>
                </a:cubicBezTo>
                <a:cubicBezTo>
                  <a:pt x="75" y="130"/>
                  <a:pt x="75" y="130"/>
                  <a:pt x="75" y="130"/>
                </a:cubicBezTo>
                <a:cubicBezTo>
                  <a:pt x="45" y="130"/>
                  <a:pt x="45" y="130"/>
                  <a:pt x="45" y="130"/>
                </a:cubicBezTo>
                <a:lnTo>
                  <a:pt x="45" y="158"/>
                </a:lnTo>
                <a:close/>
                <a:moveTo>
                  <a:pt x="81" y="88"/>
                </a:moveTo>
                <a:cubicBezTo>
                  <a:pt x="112" y="88"/>
                  <a:pt x="112" y="88"/>
                  <a:pt x="112" y="88"/>
                </a:cubicBezTo>
                <a:cubicBezTo>
                  <a:pt x="112" y="61"/>
                  <a:pt x="112" y="61"/>
                  <a:pt x="112" y="61"/>
                </a:cubicBezTo>
                <a:cubicBezTo>
                  <a:pt x="81" y="61"/>
                  <a:pt x="81" y="61"/>
                  <a:pt x="81" y="61"/>
                </a:cubicBezTo>
                <a:lnTo>
                  <a:pt x="81" y="88"/>
                </a:lnTo>
                <a:close/>
                <a:moveTo>
                  <a:pt x="81" y="124"/>
                </a:moveTo>
                <a:cubicBezTo>
                  <a:pt x="112" y="124"/>
                  <a:pt x="112" y="124"/>
                  <a:pt x="112" y="124"/>
                </a:cubicBezTo>
                <a:cubicBezTo>
                  <a:pt x="112" y="94"/>
                  <a:pt x="112" y="94"/>
                  <a:pt x="112" y="94"/>
                </a:cubicBezTo>
                <a:cubicBezTo>
                  <a:pt x="81" y="94"/>
                  <a:pt x="81" y="94"/>
                  <a:pt x="81" y="94"/>
                </a:cubicBezTo>
                <a:lnTo>
                  <a:pt x="81" y="124"/>
                </a:lnTo>
                <a:close/>
                <a:moveTo>
                  <a:pt x="81" y="158"/>
                </a:moveTo>
                <a:cubicBezTo>
                  <a:pt x="112" y="158"/>
                  <a:pt x="112" y="158"/>
                  <a:pt x="112" y="158"/>
                </a:cubicBezTo>
                <a:cubicBezTo>
                  <a:pt x="112" y="130"/>
                  <a:pt x="112" y="130"/>
                  <a:pt x="112" y="130"/>
                </a:cubicBezTo>
                <a:cubicBezTo>
                  <a:pt x="81" y="130"/>
                  <a:pt x="81" y="130"/>
                  <a:pt x="81" y="130"/>
                </a:cubicBezTo>
                <a:lnTo>
                  <a:pt x="81" y="158"/>
                </a:lnTo>
                <a:close/>
                <a:moveTo>
                  <a:pt x="121" y="43"/>
                </a:moveTo>
                <a:cubicBezTo>
                  <a:pt x="121" y="15"/>
                  <a:pt x="121" y="15"/>
                  <a:pt x="121" y="15"/>
                </a:cubicBezTo>
                <a:cubicBezTo>
                  <a:pt x="121" y="15"/>
                  <a:pt x="120" y="14"/>
                  <a:pt x="120" y="13"/>
                </a:cubicBezTo>
                <a:cubicBezTo>
                  <a:pt x="119" y="13"/>
                  <a:pt x="119" y="12"/>
                  <a:pt x="118" y="12"/>
                </a:cubicBezTo>
                <a:cubicBezTo>
                  <a:pt x="112" y="12"/>
                  <a:pt x="112" y="12"/>
                  <a:pt x="112" y="12"/>
                </a:cubicBezTo>
                <a:cubicBezTo>
                  <a:pt x="111" y="12"/>
                  <a:pt x="110" y="13"/>
                  <a:pt x="110" y="13"/>
                </a:cubicBezTo>
                <a:cubicBezTo>
                  <a:pt x="109" y="14"/>
                  <a:pt x="109" y="15"/>
                  <a:pt x="109" y="15"/>
                </a:cubicBezTo>
                <a:cubicBezTo>
                  <a:pt x="109" y="43"/>
                  <a:pt x="109" y="43"/>
                  <a:pt x="109" y="43"/>
                </a:cubicBezTo>
                <a:cubicBezTo>
                  <a:pt x="109" y="43"/>
                  <a:pt x="109" y="44"/>
                  <a:pt x="110" y="45"/>
                </a:cubicBezTo>
                <a:cubicBezTo>
                  <a:pt x="110" y="45"/>
                  <a:pt x="111" y="46"/>
                  <a:pt x="112" y="46"/>
                </a:cubicBezTo>
                <a:cubicBezTo>
                  <a:pt x="118" y="46"/>
                  <a:pt x="118" y="46"/>
                  <a:pt x="118" y="46"/>
                </a:cubicBezTo>
                <a:cubicBezTo>
                  <a:pt x="119" y="46"/>
                  <a:pt x="119" y="45"/>
                  <a:pt x="120" y="45"/>
                </a:cubicBezTo>
                <a:cubicBezTo>
                  <a:pt x="120" y="44"/>
                  <a:pt x="121" y="43"/>
                  <a:pt x="121" y="43"/>
                </a:cubicBezTo>
                <a:close/>
                <a:moveTo>
                  <a:pt x="118" y="88"/>
                </a:moveTo>
                <a:cubicBezTo>
                  <a:pt x="145" y="88"/>
                  <a:pt x="145" y="88"/>
                  <a:pt x="145" y="88"/>
                </a:cubicBezTo>
                <a:cubicBezTo>
                  <a:pt x="145" y="61"/>
                  <a:pt x="145" y="61"/>
                  <a:pt x="145" y="61"/>
                </a:cubicBezTo>
                <a:cubicBezTo>
                  <a:pt x="118" y="61"/>
                  <a:pt x="118" y="61"/>
                  <a:pt x="118" y="61"/>
                </a:cubicBezTo>
                <a:lnTo>
                  <a:pt x="118" y="88"/>
                </a:lnTo>
                <a:close/>
                <a:moveTo>
                  <a:pt x="118" y="124"/>
                </a:moveTo>
                <a:cubicBezTo>
                  <a:pt x="145" y="124"/>
                  <a:pt x="145" y="124"/>
                  <a:pt x="145" y="124"/>
                </a:cubicBezTo>
                <a:cubicBezTo>
                  <a:pt x="145" y="94"/>
                  <a:pt x="145" y="94"/>
                  <a:pt x="145" y="94"/>
                </a:cubicBezTo>
                <a:cubicBezTo>
                  <a:pt x="118" y="94"/>
                  <a:pt x="118" y="94"/>
                  <a:pt x="118" y="94"/>
                </a:cubicBezTo>
                <a:lnTo>
                  <a:pt x="118" y="124"/>
                </a:lnTo>
                <a:close/>
                <a:moveTo>
                  <a:pt x="118" y="158"/>
                </a:moveTo>
                <a:cubicBezTo>
                  <a:pt x="145" y="158"/>
                  <a:pt x="145" y="158"/>
                  <a:pt x="145" y="158"/>
                </a:cubicBezTo>
                <a:cubicBezTo>
                  <a:pt x="145" y="130"/>
                  <a:pt x="145" y="130"/>
                  <a:pt x="145" y="130"/>
                </a:cubicBezTo>
                <a:cubicBezTo>
                  <a:pt x="118" y="130"/>
                  <a:pt x="118" y="130"/>
                  <a:pt x="118" y="130"/>
                </a:cubicBezTo>
                <a:lnTo>
                  <a:pt x="118" y="158"/>
                </a:ln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25" name="iṥļîḑé"/>
          <p:cNvSpPr/>
          <p:nvPr/>
        </p:nvSpPr>
        <p:spPr bwMode="auto">
          <a:xfrm>
            <a:off x="8371597" y="4079257"/>
            <a:ext cx="407332" cy="353470"/>
          </a:xfrm>
          <a:custGeom>
            <a:avLst/>
            <a:gdLst>
              <a:gd name="T0" fmla="*/ 158 w 182"/>
              <a:gd name="T1" fmla="*/ 24 h 158"/>
              <a:gd name="T2" fmla="*/ 175 w 182"/>
              <a:gd name="T3" fmla="*/ 32 h 158"/>
              <a:gd name="T4" fmla="*/ 182 w 182"/>
              <a:gd name="T5" fmla="*/ 49 h 158"/>
              <a:gd name="T6" fmla="*/ 182 w 182"/>
              <a:gd name="T7" fmla="*/ 133 h 158"/>
              <a:gd name="T8" fmla="*/ 175 w 182"/>
              <a:gd name="T9" fmla="*/ 150 h 158"/>
              <a:gd name="T10" fmla="*/ 158 w 182"/>
              <a:gd name="T11" fmla="*/ 158 h 158"/>
              <a:gd name="T12" fmla="*/ 24 w 182"/>
              <a:gd name="T13" fmla="*/ 158 h 158"/>
              <a:gd name="T14" fmla="*/ 7 w 182"/>
              <a:gd name="T15" fmla="*/ 150 h 158"/>
              <a:gd name="T16" fmla="*/ 0 w 182"/>
              <a:gd name="T17" fmla="*/ 133 h 158"/>
              <a:gd name="T18" fmla="*/ 0 w 182"/>
              <a:gd name="T19" fmla="*/ 49 h 158"/>
              <a:gd name="T20" fmla="*/ 7 w 182"/>
              <a:gd name="T21" fmla="*/ 32 h 158"/>
              <a:gd name="T22" fmla="*/ 24 w 182"/>
              <a:gd name="T23" fmla="*/ 24 h 158"/>
              <a:gd name="T24" fmla="*/ 46 w 182"/>
              <a:gd name="T25" fmla="*/ 24 h 158"/>
              <a:gd name="T26" fmla="*/ 50 w 182"/>
              <a:gd name="T27" fmla="*/ 12 h 158"/>
              <a:gd name="T28" fmla="*/ 57 w 182"/>
              <a:gd name="T29" fmla="*/ 4 h 158"/>
              <a:gd name="T30" fmla="*/ 67 w 182"/>
              <a:gd name="T31" fmla="*/ 0 h 158"/>
              <a:gd name="T32" fmla="*/ 115 w 182"/>
              <a:gd name="T33" fmla="*/ 0 h 158"/>
              <a:gd name="T34" fmla="*/ 125 w 182"/>
              <a:gd name="T35" fmla="*/ 4 h 158"/>
              <a:gd name="T36" fmla="*/ 132 w 182"/>
              <a:gd name="T37" fmla="*/ 12 h 158"/>
              <a:gd name="T38" fmla="*/ 136 w 182"/>
              <a:gd name="T39" fmla="*/ 24 h 158"/>
              <a:gd name="T40" fmla="*/ 158 w 182"/>
              <a:gd name="T41" fmla="*/ 24 h 158"/>
              <a:gd name="T42" fmla="*/ 61 w 182"/>
              <a:gd name="T43" fmla="*/ 121 h 158"/>
              <a:gd name="T44" fmla="*/ 91 w 182"/>
              <a:gd name="T45" fmla="*/ 133 h 158"/>
              <a:gd name="T46" fmla="*/ 121 w 182"/>
              <a:gd name="T47" fmla="*/ 121 h 158"/>
              <a:gd name="T48" fmla="*/ 133 w 182"/>
              <a:gd name="T49" fmla="*/ 91 h 158"/>
              <a:gd name="T50" fmla="*/ 121 w 182"/>
              <a:gd name="T51" fmla="*/ 61 h 158"/>
              <a:gd name="T52" fmla="*/ 91 w 182"/>
              <a:gd name="T53" fmla="*/ 49 h 158"/>
              <a:gd name="T54" fmla="*/ 61 w 182"/>
              <a:gd name="T55" fmla="*/ 61 h 158"/>
              <a:gd name="T56" fmla="*/ 49 w 182"/>
              <a:gd name="T57" fmla="*/ 91 h 158"/>
              <a:gd name="T58" fmla="*/ 61 w 182"/>
              <a:gd name="T59" fmla="*/ 121 h 158"/>
              <a:gd name="T60" fmla="*/ 72 w 182"/>
              <a:gd name="T61" fmla="*/ 72 h 158"/>
              <a:gd name="T62" fmla="*/ 91 w 182"/>
              <a:gd name="T63" fmla="*/ 64 h 158"/>
              <a:gd name="T64" fmla="*/ 110 w 182"/>
              <a:gd name="T65" fmla="*/ 72 h 158"/>
              <a:gd name="T66" fmla="*/ 118 w 182"/>
              <a:gd name="T67" fmla="*/ 91 h 158"/>
              <a:gd name="T68" fmla="*/ 110 w 182"/>
              <a:gd name="T69" fmla="*/ 110 h 158"/>
              <a:gd name="T70" fmla="*/ 91 w 182"/>
              <a:gd name="T71" fmla="*/ 118 h 158"/>
              <a:gd name="T72" fmla="*/ 72 w 182"/>
              <a:gd name="T73" fmla="*/ 110 h 158"/>
              <a:gd name="T74" fmla="*/ 64 w 182"/>
              <a:gd name="T75" fmla="*/ 91 h 158"/>
              <a:gd name="T76" fmla="*/ 72 w 182"/>
              <a:gd name="T77" fmla="*/ 7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2" h="158">
                <a:moveTo>
                  <a:pt x="158" y="24"/>
                </a:moveTo>
                <a:cubicBezTo>
                  <a:pt x="164" y="24"/>
                  <a:pt x="170" y="27"/>
                  <a:pt x="175" y="32"/>
                </a:cubicBezTo>
                <a:cubicBezTo>
                  <a:pt x="179" y="36"/>
                  <a:pt x="182" y="42"/>
                  <a:pt x="182" y="49"/>
                </a:cubicBezTo>
                <a:cubicBezTo>
                  <a:pt x="182" y="133"/>
                  <a:pt x="182" y="133"/>
                  <a:pt x="182" y="133"/>
                </a:cubicBezTo>
                <a:cubicBezTo>
                  <a:pt x="182" y="140"/>
                  <a:pt x="179" y="146"/>
                  <a:pt x="175" y="150"/>
                </a:cubicBezTo>
                <a:cubicBezTo>
                  <a:pt x="170" y="155"/>
                  <a:pt x="164" y="158"/>
                  <a:pt x="158" y="158"/>
                </a:cubicBezTo>
                <a:cubicBezTo>
                  <a:pt x="24" y="158"/>
                  <a:pt x="24" y="158"/>
                  <a:pt x="24" y="158"/>
                </a:cubicBezTo>
                <a:cubicBezTo>
                  <a:pt x="18" y="158"/>
                  <a:pt x="12" y="155"/>
                  <a:pt x="7" y="150"/>
                </a:cubicBezTo>
                <a:cubicBezTo>
                  <a:pt x="3" y="146"/>
                  <a:pt x="0" y="140"/>
                  <a:pt x="0" y="133"/>
                </a:cubicBezTo>
                <a:cubicBezTo>
                  <a:pt x="0" y="49"/>
                  <a:pt x="0" y="49"/>
                  <a:pt x="0" y="49"/>
                </a:cubicBezTo>
                <a:cubicBezTo>
                  <a:pt x="0" y="42"/>
                  <a:pt x="3" y="36"/>
                  <a:pt x="7" y="32"/>
                </a:cubicBezTo>
                <a:cubicBezTo>
                  <a:pt x="12" y="27"/>
                  <a:pt x="18" y="24"/>
                  <a:pt x="24" y="24"/>
                </a:cubicBezTo>
                <a:cubicBezTo>
                  <a:pt x="46" y="24"/>
                  <a:pt x="46" y="24"/>
                  <a:pt x="46" y="24"/>
                </a:cubicBezTo>
                <a:cubicBezTo>
                  <a:pt x="50" y="12"/>
                  <a:pt x="50" y="12"/>
                  <a:pt x="50" y="12"/>
                </a:cubicBezTo>
                <a:cubicBezTo>
                  <a:pt x="52" y="9"/>
                  <a:pt x="54" y="6"/>
                  <a:pt x="57" y="4"/>
                </a:cubicBezTo>
                <a:cubicBezTo>
                  <a:pt x="60" y="1"/>
                  <a:pt x="63" y="0"/>
                  <a:pt x="67" y="0"/>
                </a:cubicBezTo>
                <a:cubicBezTo>
                  <a:pt x="115" y="0"/>
                  <a:pt x="115" y="0"/>
                  <a:pt x="115" y="0"/>
                </a:cubicBezTo>
                <a:cubicBezTo>
                  <a:pt x="119" y="0"/>
                  <a:pt x="122" y="1"/>
                  <a:pt x="125" y="4"/>
                </a:cubicBezTo>
                <a:cubicBezTo>
                  <a:pt x="128" y="6"/>
                  <a:pt x="130" y="9"/>
                  <a:pt x="132" y="12"/>
                </a:cubicBezTo>
                <a:cubicBezTo>
                  <a:pt x="136" y="24"/>
                  <a:pt x="136" y="24"/>
                  <a:pt x="136" y="24"/>
                </a:cubicBezTo>
                <a:lnTo>
                  <a:pt x="158" y="24"/>
                </a:lnTo>
                <a:close/>
                <a:moveTo>
                  <a:pt x="61" y="121"/>
                </a:moveTo>
                <a:cubicBezTo>
                  <a:pt x="69" y="129"/>
                  <a:pt x="79" y="133"/>
                  <a:pt x="91" y="133"/>
                </a:cubicBezTo>
                <a:cubicBezTo>
                  <a:pt x="103" y="133"/>
                  <a:pt x="113" y="129"/>
                  <a:pt x="121" y="121"/>
                </a:cubicBezTo>
                <a:cubicBezTo>
                  <a:pt x="129" y="113"/>
                  <a:pt x="133" y="103"/>
                  <a:pt x="133" y="91"/>
                </a:cubicBezTo>
                <a:cubicBezTo>
                  <a:pt x="133" y="79"/>
                  <a:pt x="129" y="69"/>
                  <a:pt x="121" y="61"/>
                </a:cubicBezTo>
                <a:cubicBezTo>
                  <a:pt x="113" y="53"/>
                  <a:pt x="103" y="49"/>
                  <a:pt x="91" y="49"/>
                </a:cubicBezTo>
                <a:cubicBezTo>
                  <a:pt x="79" y="49"/>
                  <a:pt x="69" y="53"/>
                  <a:pt x="61" y="61"/>
                </a:cubicBezTo>
                <a:cubicBezTo>
                  <a:pt x="53" y="69"/>
                  <a:pt x="49" y="79"/>
                  <a:pt x="49" y="91"/>
                </a:cubicBezTo>
                <a:cubicBezTo>
                  <a:pt x="49" y="103"/>
                  <a:pt x="53" y="113"/>
                  <a:pt x="61" y="121"/>
                </a:cubicBezTo>
                <a:close/>
                <a:moveTo>
                  <a:pt x="72" y="72"/>
                </a:moveTo>
                <a:cubicBezTo>
                  <a:pt x="77" y="66"/>
                  <a:pt x="83" y="64"/>
                  <a:pt x="91" y="64"/>
                </a:cubicBezTo>
                <a:cubicBezTo>
                  <a:pt x="98" y="64"/>
                  <a:pt x="105" y="66"/>
                  <a:pt x="110" y="72"/>
                </a:cubicBezTo>
                <a:cubicBezTo>
                  <a:pt x="116" y="77"/>
                  <a:pt x="118" y="84"/>
                  <a:pt x="118" y="91"/>
                </a:cubicBezTo>
                <a:cubicBezTo>
                  <a:pt x="118" y="99"/>
                  <a:pt x="116" y="105"/>
                  <a:pt x="110" y="110"/>
                </a:cubicBezTo>
                <a:cubicBezTo>
                  <a:pt x="105" y="116"/>
                  <a:pt x="98" y="118"/>
                  <a:pt x="91" y="118"/>
                </a:cubicBezTo>
                <a:cubicBezTo>
                  <a:pt x="83" y="118"/>
                  <a:pt x="77" y="116"/>
                  <a:pt x="72" y="110"/>
                </a:cubicBezTo>
                <a:cubicBezTo>
                  <a:pt x="66" y="105"/>
                  <a:pt x="64" y="99"/>
                  <a:pt x="64" y="91"/>
                </a:cubicBezTo>
                <a:cubicBezTo>
                  <a:pt x="64" y="84"/>
                  <a:pt x="66" y="77"/>
                  <a:pt x="72" y="72"/>
                </a:cubicBezTo>
                <a:close/>
              </a:path>
            </a:pathLst>
          </a:custGeom>
          <a:solidFill>
            <a:schemeClr val="bg1">
              <a:lumMod val="50000"/>
            </a:schemeClr>
          </a:solidFill>
          <a:ln>
            <a:noFill/>
          </a:ln>
        </p:spPr>
        <p:txBody>
          <a:bodyPr wrap="square" lIns="91440" tIns="45720" rIns="91440" bIns="45720" anchor="ctr">
            <a:normAutofit lnSpcReduction="10000"/>
          </a:bodyPr>
          <a:lstStyle/>
          <a:p>
            <a:pPr algn="ctr"/>
            <a:endParaRPr>
              <a:cs typeface="+mn-ea"/>
              <a:sym typeface="+mn-lt"/>
            </a:endParaRPr>
          </a:p>
        </p:txBody>
      </p:sp>
      <p:sp>
        <p:nvSpPr>
          <p:cNvPr id="26" name="iṥļïḑè"/>
          <p:cNvSpPr/>
          <p:nvPr/>
        </p:nvSpPr>
        <p:spPr>
          <a:xfrm>
            <a:off x="4937398" y="2619165"/>
            <a:ext cx="2977117" cy="1008644"/>
          </a:xfrm>
          <a:prstGeom prst="rect">
            <a:avLst/>
          </a:prstGeom>
        </p:spPr>
        <p:txBody>
          <a:bodyPr wrap="square" lIns="91440" tIns="45720" rIns="91440" bIns="45720">
            <a:normAutofit/>
          </a:bodyPr>
          <a:lstStyle/>
          <a:p>
            <a:pPr>
              <a:lnSpc>
                <a:spcPct val="150000"/>
              </a:lnSpc>
            </a:pPr>
            <a:r>
              <a:rPr lang="zh-CN" altLang="en-US" sz="2000" b="1" dirty="0">
                <a:cs typeface="+mn-ea"/>
                <a:sym typeface="+mn-lt"/>
              </a:rPr>
              <a:t>易于使用，能代替直接在页面上写</a:t>
            </a:r>
            <a:r>
              <a:rPr lang="en-US" altLang="zh-CN" sz="2000" b="1" dirty="0">
                <a:cs typeface="+mn-ea"/>
                <a:sym typeface="+mn-lt"/>
              </a:rPr>
              <a:t>JAVA</a:t>
            </a:r>
            <a:r>
              <a:rPr lang="zh-CN" altLang="en-US" sz="2000" b="1" dirty="0">
                <a:cs typeface="+mn-ea"/>
                <a:sym typeface="+mn-lt"/>
              </a:rPr>
              <a:t>脚本</a:t>
            </a:r>
          </a:p>
        </p:txBody>
      </p:sp>
      <p:sp>
        <p:nvSpPr>
          <p:cNvPr id="27" name="íṣ1iḋè"/>
          <p:cNvSpPr/>
          <p:nvPr/>
        </p:nvSpPr>
        <p:spPr>
          <a:xfrm>
            <a:off x="4937397" y="4646217"/>
            <a:ext cx="2977117" cy="1008643"/>
          </a:xfrm>
          <a:prstGeom prst="rect">
            <a:avLst/>
          </a:prstGeom>
        </p:spPr>
        <p:txBody>
          <a:bodyPr wrap="square" lIns="91440" tIns="45720" rIns="91440" bIns="45720">
            <a:noAutofit/>
          </a:bodyPr>
          <a:lstStyle/>
          <a:p>
            <a:pPr>
              <a:lnSpc>
                <a:spcPct val="150000"/>
              </a:lnSpc>
            </a:pPr>
            <a:r>
              <a:rPr lang="zh-CN" altLang="en-US" sz="2000" b="1" dirty="0">
                <a:cs typeface="+mn-ea"/>
                <a:sym typeface="+mn-lt"/>
              </a:rPr>
              <a:t>用</a:t>
            </a:r>
            <a:r>
              <a:rPr lang="en-US" altLang="zh-CN" sz="2000" b="1" dirty="0">
                <a:cs typeface="+mn-ea"/>
                <a:sym typeface="+mn-lt"/>
              </a:rPr>
              <a:t>Struts </a:t>
            </a:r>
            <a:r>
              <a:rPr lang="en-US" altLang="zh-CN" sz="2000" b="1" dirty="0" err="1">
                <a:cs typeface="+mn-ea"/>
                <a:sym typeface="+mn-lt"/>
              </a:rPr>
              <a:t>Taglib</a:t>
            </a:r>
            <a:r>
              <a:rPr lang="zh-CN" altLang="en-US" sz="2000" b="1" dirty="0">
                <a:cs typeface="+mn-ea"/>
                <a:sym typeface="+mn-lt"/>
              </a:rPr>
              <a:t>实现成功页面</a:t>
            </a:r>
          </a:p>
        </p:txBody>
      </p:sp>
      <p:sp>
        <p:nvSpPr>
          <p:cNvPr id="28" name="íṩḷïḓe"/>
          <p:cNvSpPr/>
          <p:nvPr/>
        </p:nvSpPr>
        <p:spPr>
          <a:xfrm>
            <a:off x="8277794" y="2619164"/>
            <a:ext cx="2977117" cy="1008643"/>
          </a:xfrm>
          <a:prstGeom prst="rect">
            <a:avLst/>
          </a:prstGeom>
        </p:spPr>
        <p:txBody>
          <a:bodyPr wrap="square" lIns="91440" tIns="45720" rIns="91440" bIns="45720">
            <a:noAutofit/>
          </a:bodyPr>
          <a:lstStyle/>
          <a:p>
            <a:pPr>
              <a:lnSpc>
                <a:spcPct val="150000"/>
              </a:lnSpc>
            </a:pPr>
            <a:r>
              <a:rPr lang="zh-CN" altLang="en-US" sz="2000" b="1" dirty="0">
                <a:cs typeface="+mn-ea"/>
                <a:sym typeface="+mn-lt"/>
              </a:rPr>
              <a:t>便于重用</a:t>
            </a:r>
          </a:p>
        </p:txBody>
      </p:sp>
      <p:sp>
        <p:nvSpPr>
          <p:cNvPr id="29" name="îṧḷiḍé"/>
          <p:cNvSpPr/>
          <p:nvPr/>
        </p:nvSpPr>
        <p:spPr>
          <a:xfrm>
            <a:off x="8277793" y="4646217"/>
            <a:ext cx="2977117" cy="1008643"/>
          </a:xfrm>
          <a:prstGeom prst="rect">
            <a:avLst/>
          </a:prstGeom>
        </p:spPr>
        <p:txBody>
          <a:bodyPr wrap="square" lIns="91440" tIns="45720" rIns="91440" bIns="45720">
            <a:noAutofit/>
          </a:bodyPr>
          <a:lstStyle/>
          <a:p>
            <a:pPr>
              <a:lnSpc>
                <a:spcPct val="150000"/>
              </a:lnSpc>
            </a:pPr>
            <a:r>
              <a:rPr lang="zh-CN" altLang="en-US" sz="2000" b="1" dirty="0">
                <a:cs typeface="+mn-ea"/>
                <a:sym typeface="+mn-lt"/>
              </a:rPr>
              <a:t>在以后的开发中，将逐步介绍一些常用的</a:t>
            </a:r>
            <a:r>
              <a:rPr lang="en-US" altLang="zh-CN" sz="2000" b="1" dirty="0" err="1">
                <a:cs typeface="+mn-ea"/>
                <a:sym typeface="+mn-lt"/>
              </a:rPr>
              <a:t>Taglib</a:t>
            </a:r>
            <a:endParaRPr lang="en-US" altLang="zh-CN" sz="2000" b="1" dirty="0">
              <a:cs typeface="+mn-ea"/>
              <a:sym typeface="+mn-lt"/>
            </a:endParaRP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8582362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500"/>
                                        <p:tgtEl>
                                          <p:spTgt spid="26"/>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500"/>
                                        <p:tgtEl>
                                          <p:spTgt spid="28"/>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fade">
                                      <p:cBhvr>
                                        <p:cTn id="30" dur="500"/>
                                        <p:tgtEl>
                                          <p:spTgt spid="27"/>
                                        </p:tgtEl>
                                      </p:cBhvr>
                                    </p:animEffect>
                                  </p:childTnLst>
                                </p:cTn>
                              </p:par>
                            </p:childTnLst>
                          </p:cTn>
                        </p:par>
                        <p:par>
                          <p:cTn id="31" fill="hold">
                            <p:stCondLst>
                              <p:cond delay="2000"/>
                            </p:stCondLst>
                            <p:childTnLst>
                              <p:par>
                                <p:cTn id="32" presetID="10" presetClass="entr" presetSubtype="0" fill="hold" grpId="0" nodeType="after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p:bldP spid="27" grpId="0"/>
      <p:bldP spid="28" grpId="0"/>
      <p:bldP spid="2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646331"/>
          </a:xfrm>
          <a:prstGeom prst="rect">
            <a:avLst/>
          </a:prstGeom>
        </p:spPr>
        <p:txBody>
          <a:bodyPr wrap="square">
            <a:spAutoFit/>
          </a:bodyPr>
          <a:lstStyle/>
          <a:p>
            <a:pPr algn="ctr"/>
            <a:r>
              <a:rPr lang="en-US" altLang="zh-CN" sz="3600" b="1" dirty="0">
                <a:cs typeface="+mn-ea"/>
                <a:sym typeface="+mn-lt"/>
              </a:rPr>
              <a:t>CONTENTS</a:t>
            </a:r>
            <a:endParaRPr lang="zh-CN" altLang="en-US" sz="3600" b="1" dirty="0">
              <a:cs typeface="+mn-ea"/>
              <a:sym typeface="+mn-lt"/>
            </a:endParaRPr>
          </a:p>
        </p:txBody>
      </p:sp>
      <p:grpSp>
        <p:nvGrpSpPr>
          <p:cNvPr id="50" name="51dc79bf-1f58-40f3-8d8b-c7b671a06aae"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1365950" y="2619227"/>
            <a:ext cx="1539687" cy="1239779"/>
            <a:chOff x="3479987" y="1322546"/>
            <a:chExt cx="5232027" cy="4212909"/>
          </a:xfrm>
        </p:grpSpPr>
        <p:sp>
          <p:nvSpPr>
            <p:cNvPr id="51" name="ïşlíḑe">
              <a:extLst>
                <a:ext uri="{FF2B5EF4-FFF2-40B4-BE49-F238E27FC236}">
                  <a16:creationId xmlns:a16="http://schemas.microsoft.com/office/drawing/2014/main" id="{0CC91A72-2B1D-4173-B90D-81B21056D3CB}"/>
                </a:ext>
              </a:extLst>
            </p:cNvPr>
            <p:cNvSpPr/>
            <p:nvPr/>
          </p:nvSpPr>
          <p:spPr bwMode="auto">
            <a:xfrm>
              <a:off x="3479987" y="1322546"/>
              <a:ext cx="5232027" cy="4212909"/>
            </a:xfrm>
            <a:custGeom>
              <a:avLst/>
              <a:gdLst>
                <a:gd name="T0" fmla="*/ 1059 w 2831"/>
                <a:gd name="T1" fmla="*/ 2241 h 2282"/>
                <a:gd name="T2" fmla="*/ 1734 w 2831"/>
                <a:gd name="T3" fmla="*/ 2246 h 2282"/>
                <a:gd name="T4" fmla="*/ 2540 w 2831"/>
                <a:gd name="T5" fmla="*/ 1935 h 2282"/>
                <a:gd name="T6" fmla="*/ 2761 w 2831"/>
                <a:gd name="T7" fmla="*/ 1499 h 2282"/>
                <a:gd name="T8" fmla="*/ 2756 w 2831"/>
                <a:gd name="T9" fmla="*/ 966 h 2282"/>
                <a:gd name="T10" fmla="*/ 2266 w 2831"/>
                <a:gd name="T11" fmla="*/ 467 h 2282"/>
                <a:gd name="T12" fmla="*/ 2075 w 2831"/>
                <a:gd name="T13" fmla="*/ 252 h 2282"/>
                <a:gd name="T14" fmla="*/ 1382 w 2831"/>
                <a:gd name="T15" fmla="*/ 46 h 2282"/>
                <a:gd name="T16" fmla="*/ 651 w 2831"/>
                <a:gd name="T17" fmla="*/ 507 h 2282"/>
                <a:gd name="T18" fmla="*/ 283 w 2831"/>
                <a:gd name="T19" fmla="*/ 899 h 2282"/>
                <a:gd name="T20" fmla="*/ 131 w 2831"/>
                <a:gd name="T21" fmla="*/ 1203 h 2282"/>
                <a:gd name="T22" fmla="*/ 1059 w 2831"/>
                <a:gd name="T23" fmla="*/ 2241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31" h="2282">
                  <a:moveTo>
                    <a:pt x="1059" y="2241"/>
                  </a:moveTo>
                  <a:cubicBezTo>
                    <a:pt x="1281" y="2282"/>
                    <a:pt x="1509" y="2270"/>
                    <a:pt x="1734" y="2246"/>
                  </a:cubicBezTo>
                  <a:cubicBezTo>
                    <a:pt x="2027" y="2214"/>
                    <a:pt x="2341" y="2149"/>
                    <a:pt x="2540" y="1935"/>
                  </a:cubicBezTo>
                  <a:cubicBezTo>
                    <a:pt x="2653" y="1815"/>
                    <a:pt x="2718" y="1658"/>
                    <a:pt x="2761" y="1499"/>
                  </a:cubicBezTo>
                  <a:cubicBezTo>
                    <a:pt x="2809" y="1324"/>
                    <a:pt x="2831" y="1131"/>
                    <a:pt x="2756" y="966"/>
                  </a:cubicBezTo>
                  <a:cubicBezTo>
                    <a:pt x="2659" y="753"/>
                    <a:pt x="2429" y="637"/>
                    <a:pt x="2266" y="467"/>
                  </a:cubicBezTo>
                  <a:cubicBezTo>
                    <a:pt x="2200" y="398"/>
                    <a:pt x="2144" y="319"/>
                    <a:pt x="2075" y="252"/>
                  </a:cubicBezTo>
                  <a:cubicBezTo>
                    <a:pt x="1896" y="79"/>
                    <a:pt x="1629" y="0"/>
                    <a:pt x="1382" y="46"/>
                  </a:cubicBezTo>
                  <a:cubicBezTo>
                    <a:pt x="1094" y="101"/>
                    <a:pt x="863" y="308"/>
                    <a:pt x="651" y="507"/>
                  </a:cubicBezTo>
                  <a:cubicBezTo>
                    <a:pt x="520" y="630"/>
                    <a:pt x="389" y="755"/>
                    <a:pt x="283" y="899"/>
                  </a:cubicBezTo>
                  <a:cubicBezTo>
                    <a:pt x="216" y="991"/>
                    <a:pt x="159" y="1092"/>
                    <a:pt x="131" y="1203"/>
                  </a:cubicBezTo>
                  <a:cubicBezTo>
                    <a:pt x="0" y="1719"/>
                    <a:pt x="606" y="2157"/>
                    <a:pt x="1059" y="2241"/>
                  </a:cubicBezTo>
                </a:path>
              </a:pathLst>
            </a:custGeom>
            <a:solidFill>
              <a:srgbClr val="68A4FD">
                <a:alpha val="20000"/>
              </a:srgbClr>
            </a:solidFill>
            <a:ln>
              <a:noFill/>
            </a:ln>
          </p:spPr>
          <p:txBody>
            <a:bodyPr anchor="ctr"/>
            <a:lstStyle/>
            <a:p>
              <a:pPr algn="ctr"/>
              <a:endParaRPr>
                <a:cs typeface="+mn-ea"/>
                <a:sym typeface="+mn-lt"/>
              </a:endParaRPr>
            </a:p>
          </p:txBody>
        </p:sp>
        <p:sp>
          <p:nvSpPr>
            <p:cNvPr id="52" name="íṣḷiḋè">
              <a:extLst>
                <a:ext uri="{FF2B5EF4-FFF2-40B4-BE49-F238E27FC236}">
                  <a16:creationId xmlns:a16="http://schemas.microsoft.com/office/drawing/2014/main" id="{88077227-72D5-47C4-88C0-BF2F88AC2B2D}"/>
                </a:ext>
              </a:extLst>
            </p:cNvPr>
            <p:cNvSpPr/>
            <p:nvPr/>
          </p:nvSpPr>
          <p:spPr bwMode="auto">
            <a:xfrm>
              <a:off x="4527579" y="2870798"/>
              <a:ext cx="1081997" cy="1519780"/>
            </a:xfrm>
            <a:custGeom>
              <a:avLst/>
              <a:gdLst>
                <a:gd name="T0" fmla="*/ 63 w 585"/>
                <a:gd name="T1" fmla="*/ 0 h 823"/>
                <a:gd name="T2" fmla="*/ 522 w 585"/>
                <a:gd name="T3" fmla="*/ 0 h 823"/>
                <a:gd name="T4" fmla="*/ 585 w 585"/>
                <a:gd name="T5" fmla="*/ 63 h 823"/>
                <a:gd name="T6" fmla="*/ 585 w 585"/>
                <a:gd name="T7" fmla="*/ 760 h 823"/>
                <a:gd name="T8" fmla="*/ 522 w 585"/>
                <a:gd name="T9" fmla="*/ 823 h 823"/>
                <a:gd name="T10" fmla="*/ 63 w 585"/>
                <a:gd name="T11" fmla="*/ 823 h 823"/>
                <a:gd name="T12" fmla="*/ 0 w 585"/>
                <a:gd name="T13" fmla="*/ 760 h 823"/>
                <a:gd name="T14" fmla="*/ 0 w 585"/>
                <a:gd name="T15" fmla="*/ 63 h 823"/>
                <a:gd name="T16" fmla="*/ 63 w 585"/>
                <a:gd name="T17"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5" h="823">
                  <a:moveTo>
                    <a:pt x="63" y="0"/>
                  </a:moveTo>
                  <a:cubicBezTo>
                    <a:pt x="522" y="0"/>
                    <a:pt x="522" y="0"/>
                    <a:pt x="522" y="0"/>
                  </a:cubicBezTo>
                  <a:cubicBezTo>
                    <a:pt x="557" y="0"/>
                    <a:pt x="585" y="29"/>
                    <a:pt x="585" y="63"/>
                  </a:cubicBezTo>
                  <a:cubicBezTo>
                    <a:pt x="585" y="760"/>
                    <a:pt x="585" y="760"/>
                    <a:pt x="585" y="760"/>
                  </a:cubicBezTo>
                  <a:cubicBezTo>
                    <a:pt x="585" y="795"/>
                    <a:pt x="557" y="823"/>
                    <a:pt x="522" y="823"/>
                  </a:cubicBezTo>
                  <a:cubicBezTo>
                    <a:pt x="63" y="823"/>
                    <a:pt x="63" y="823"/>
                    <a:pt x="63" y="823"/>
                  </a:cubicBezTo>
                  <a:cubicBezTo>
                    <a:pt x="28" y="823"/>
                    <a:pt x="0" y="795"/>
                    <a:pt x="0" y="760"/>
                  </a:cubicBezTo>
                  <a:cubicBezTo>
                    <a:pt x="0" y="63"/>
                    <a:pt x="0" y="63"/>
                    <a:pt x="0" y="63"/>
                  </a:cubicBezTo>
                  <a:cubicBezTo>
                    <a:pt x="0" y="29"/>
                    <a:pt x="28" y="0"/>
                    <a:pt x="63" y="0"/>
                  </a:cubicBezTo>
                </a:path>
              </a:pathLst>
            </a:custGeom>
            <a:solidFill>
              <a:srgbClr val="68A4FD">
                <a:alpha val="20000"/>
              </a:srgbClr>
            </a:solidFill>
            <a:ln>
              <a:noFill/>
            </a:ln>
          </p:spPr>
          <p:txBody>
            <a:bodyPr anchor="ctr"/>
            <a:lstStyle/>
            <a:p>
              <a:pPr algn="ctr"/>
              <a:endParaRPr>
                <a:cs typeface="+mn-ea"/>
                <a:sym typeface="+mn-lt"/>
              </a:endParaRPr>
            </a:p>
          </p:txBody>
        </p:sp>
        <p:sp>
          <p:nvSpPr>
            <p:cNvPr id="53" name="îṧḷiḑé">
              <a:extLst>
                <a:ext uri="{FF2B5EF4-FFF2-40B4-BE49-F238E27FC236}">
                  <a16:creationId xmlns:a16="http://schemas.microsoft.com/office/drawing/2014/main" id="{8403EB90-1C4D-40A8-9A0C-BD153AB48DEC}"/>
                </a:ext>
              </a:extLst>
            </p:cNvPr>
            <p:cNvSpPr/>
            <p:nvPr/>
          </p:nvSpPr>
          <p:spPr bwMode="auto">
            <a:xfrm>
              <a:off x="5826688" y="2026081"/>
              <a:ext cx="1800956" cy="2527033"/>
            </a:xfrm>
            <a:custGeom>
              <a:avLst/>
              <a:gdLst>
                <a:gd name="T0" fmla="*/ 105 w 974"/>
                <a:gd name="T1" fmla="*/ 0 h 1369"/>
                <a:gd name="T2" fmla="*/ 869 w 974"/>
                <a:gd name="T3" fmla="*/ 0 h 1369"/>
                <a:gd name="T4" fmla="*/ 974 w 974"/>
                <a:gd name="T5" fmla="*/ 105 h 1369"/>
                <a:gd name="T6" fmla="*/ 974 w 974"/>
                <a:gd name="T7" fmla="*/ 1264 h 1369"/>
                <a:gd name="T8" fmla="*/ 869 w 974"/>
                <a:gd name="T9" fmla="*/ 1369 h 1369"/>
                <a:gd name="T10" fmla="*/ 105 w 974"/>
                <a:gd name="T11" fmla="*/ 1369 h 1369"/>
                <a:gd name="T12" fmla="*/ 0 w 974"/>
                <a:gd name="T13" fmla="*/ 1264 h 1369"/>
                <a:gd name="T14" fmla="*/ 0 w 974"/>
                <a:gd name="T15" fmla="*/ 105 h 1369"/>
                <a:gd name="T16" fmla="*/ 105 w 974"/>
                <a:gd name="T17" fmla="*/ 0 h 1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4" h="1369">
                  <a:moveTo>
                    <a:pt x="105" y="0"/>
                  </a:moveTo>
                  <a:cubicBezTo>
                    <a:pt x="869" y="0"/>
                    <a:pt x="869" y="0"/>
                    <a:pt x="869" y="0"/>
                  </a:cubicBezTo>
                  <a:cubicBezTo>
                    <a:pt x="927" y="0"/>
                    <a:pt x="974" y="47"/>
                    <a:pt x="974" y="105"/>
                  </a:cubicBezTo>
                  <a:cubicBezTo>
                    <a:pt x="974" y="1264"/>
                    <a:pt x="974" y="1264"/>
                    <a:pt x="974" y="1264"/>
                  </a:cubicBezTo>
                  <a:cubicBezTo>
                    <a:pt x="974" y="1322"/>
                    <a:pt x="927" y="1369"/>
                    <a:pt x="869" y="1369"/>
                  </a:cubicBezTo>
                  <a:cubicBezTo>
                    <a:pt x="105" y="1369"/>
                    <a:pt x="105" y="1369"/>
                    <a:pt x="105" y="1369"/>
                  </a:cubicBezTo>
                  <a:cubicBezTo>
                    <a:pt x="47" y="1369"/>
                    <a:pt x="0" y="1322"/>
                    <a:pt x="0" y="1264"/>
                  </a:cubicBezTo>
                  <a:cubicBezTo>
                    <a:pt x="0" y="105"/>
                    <a:pt x="0" y="105"/>
                    <a:pt x="0" y="105"/>
                  </a:cubicBezTo>
                  <a:cubicBezTo>
                    <a:pt x="0" y="47"/>
                    <a:pt x="47" y="0"/>
                    <a:pt x="105" y="0"/>
                  </a:cubicBezTo>
                </a:path>
              </a:pathLst>
            </a:custGeom>
            <a:solidFill>
              <a:srgbClr val="68A4FD">
                <a:alpha val="20000"/>
              </a:srgbClr>
            </a:solidFill>
            <a:ln>
              <a:noFill/>
            </a:ln>
          </p:spPr>
          <p:txBody>
            <a:bodyPr anchor="ctr"/>
            <a:lstStyle/>
            <a:p>
              <a:pPr algn="ctr"/>
              <a:endParaRPr>
                <a:cs typeface="+mn-ea"/>
                <a:sym typeface="+mn-lt"/>
              </a:endParaRPr>
            </a:p>
          </p:txBody>
        </p:sp>
        <p:sp>
          <p:nvSpPr>
            <p:cNvPr id="54" name="íşḷîḋè">
              <a:extLst>
                <a:ext uri="{FF2B5EF4-FFF2-40B4-BE49-F238E27FC236}">
                  <a16:creationId xmlns:a16="http://schemas.microsoft.com/office/drawing/2014/main" id="{1288B94D-AFC4-4A1B-8995-FC0C4F4F6015}"/>
                </a:ext>
              </a:extLst>
            </p:cNvPr>
            <p:cNvSpPr/>
            <p:nvPr/>
          </p:nvSpPr>
          <p:spPr bwMode="auto">
            <a:xfrm>
              <a:off x="5923899" y="1951339"/>
              <a:ext cx="1799770" cy="2528220"/>
            </a:xfrm>
            <a:custGeom>
              <a:avLst/>
              <a:gdLst>
                <a:gd name="T0" fmla="*/ 105 w 974"/>
                <a:gd name="T1" fmla="*/ 0 h 1369"/>
                <a:gd name="T2" fmla="*/ 869 w 974"/>
                <a:gd name="T3" fmla="*/ 0 h 1369"/>
                <a:gd name="T4" fmla="*/ 974 w 974"/>
                <a:gd name="T5" fmla="*/ 105 h 1369"/>
                <a:gd name="T6" fmla="*/ 974 w 974"/>
                <a:gd name="T7" fmla="*/ 1264 h 1369"/>
                <a:gd name="T8" fmla="*/ 869 w 974"/>
                <a:gd name="T9" fmla="*/ 1369 h 1369"/>
                <a:gd name="T10" fmla="*/ 105 w 974"/>
                <a:gd name="T11" fmla="*/ 1369 h 1369"/>
                <a:gd name="T12" fmla="*/ 0 w 974"/>
                <a:gd name="T13" fmla="*/ 1264 h 1369"/>
                <a:gd name="T14" fmla="*/ 0 w 974"/>
                <a:gd name="T15" fmla="*/ 105 h 1369"/>
                <a:gd name="T16" fmla="*/ 105 w 974"/>
                <a:gd name="T17" fmla="*/ 0 h 1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4" h="1369">
                  <a:moveTo>
                    <a:pt x="105" y="0"/>
                  </a:moveTo>
                  <a:cubicBezTo>
                    <a:pt x="869" y="0"/>
                    <a:pt x="869" y="0"/>
                    <a:pt x="869" y="0"/>
                  </a:cubicBezTo>
                  <a:cubicBezTo>
                    <a:pt x="927" y="0"/>
                    <a:pt x="974" y="47"/>
                    <a:pt x="974" y="105"/>
                  </a:cubicBezTo>
                  <a:cubicBezTo>
                    <a:pt x="974" y="1264"/>
                    <a:pt x="974" y="1264"/>
                    <a:pt x="974" y="1264"/>
                  </a:cubicBezTo>
                  <a:cubicBezTo>
                    <a:pt x="974" y="1322"/>
                    <a:pt x="927" y="1369"/>
                    <a:pt x="869" y="1369"/>
                  </a:cubicBezTo>
                  <a:cubicBezTo>
                    <a:pt x="105" y="1369"/>
                    <a:pt x="105" y="1369"/>
                    <a:pt x="105" y="1369"/>
                  </a:cubicBezTo>
                  <a:cubicBezTo>
                    <a:pt x="47" y="1369"/>
                    <a:pt x="0" y="1322"/>
                    <a:pt x="0" y="1264"/>
                  </a:cubicBezTo>
                  <a:cubicBezTo>
                    <a:pt x="0" y="105"/>
                    <a:pt x="0" y="105"/>
                    <a:pt x="0" y="105"/>
                  </a:cubicBezTo>
                  <a:cubicBezTo>
                    <a:pt x="0" y="47"/>
                    <a:pt x="47" y="0"/>
                    <a:pt x="10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5" name="iślïďê">
              <a:extLst>
                <a:ext uri="{FF2B5EF4-FFF2-40B4-BE49-F238E27FC236}">
                  <a16:creationId xmlns:a16="http://schemas.microsoft.com/office/drawing/2014/main" id="{F7F0F712-05AC-4A0B-BC1F-BE515FDD6D6C}"/>
                </a:ext>
              </a:extLst>
            </p:cNvPr>
            <p:cNvSpPr/>
            <p:nvPr/>
          </p:nvSpPr>
          <p:spPr bwMode="auto">
            <a:xfrm>
              <a:off x="6727166" y="2117434"/>
              <a:ext cx="802007" cy="1204197"/>
            </a:xfrm>
            <a:custGeom>
              <a:avLst/>
              <a:gdLst>
                <a:gd name="T0" fmla="*/ 380 w 434"/>
                <a:gd name="T1" fmla="*/ 0 h 652"/>
                <a:gd name="T2" fmla="*/ 55 w 434"/>
                <a:gd name="T3" fmla="*/ 0 h 652"/>
                <a:gd name="T4" fmla="*/ 0 w 434"/>
                <a:gd name="T5" fmla="*/ 54 h 652"/>
                <a:gd name="T6" fmla="*/ 0 w 434"/>
                <a:gd name="T7" fmla="*/ 597 h 652"/>
                <a:gd name="T8" fmla="*/ 55 w 434"/>
                <a:gd name="T9" fmla="*/ 652 h 652"/>
                <a:gd name="T10" fmla="*/ 380 w 434"/>
                <a:gd name="T11" fmla="*/ 652 h 652"/>
                <a:gd name="T12" fmla="*/ 434 w 434"/>
                <a:gd name="T13" fmla="*/ 597 h 652"/>
                <a:gd name="T14" fmla="*/ 434 w 434"/>
                <a:gd name="T15" fmla="*/ 54 h 652"/>
                <a:gd name="T16" fmla="*/ 380 w 434"/>
                <a:gd name="T17"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4" h="652">
                  <a:moveTo>
                    <a:pt x="380" y="0"/>
                  </a:moveTo>
                  <a:cubicBezTo>
                    <a:pt x="55" y="0"/>
                    <a:pt x="55" y="0"/>
                    <a:pt x="55" y="0"/>
                  </a:cubicBezTo>
                  <a:cubicBezTo>
                    <a:pt x="25" y="0"/>
                    <a:pt x="0" y="24"/>
                    <a:pt x="0" y="54"/>
                  </a:cubicBezTo>
                  <a:cubicBezTo>
                    <a:pt x="0" y="597"/>
                    <a:pt x="0" y="597"/>
                    <a:pt x="0" y="597"/>
                  </a:cubicBezTo>
                  <a:cubicBezTo>
                    <a:pt x="0" y="628"/>
                    <a:pt x="25" y="652"/>
                    <a:pt x="55" y="652"/>
                  </a:cubicBezTo>
                  <a:cubicBezTo>
                    <a:pt x="380" y="652"/>
                    <a:pt x="380" y="652"/>
                    <a:pt x="380" y="652"/>
                  </a:cubicBezTo>
                  <a:cubicBezTo>
                    <a:pt x="410" y="652"/>
                    <a:pt x="434" y="628"/>
                    <a:pt x="434" y="597"/>
                  </a:cubicBezTo>
                  <a:cubicBezTo>
                    <a:pt x="434" y="54"/>
                    <a:pt x="434" y="54"/>
                    <a:pt x="434" y="54"/>
                  </a:cubicBezTo>
                  <a:cubicBezTo>
                    <a:pt x="434" y="24"/>
                    <a:pt x="410" y="0"/>
                    <a:pt x="380" y="0"/>
                  </a:cubicBezTo>
                </a:path>
              </a:pathLst>
            </a:custGeom>
            <a:solidFill>
              <a:srgbClr val="D1E4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6" name="ïśḷîḓe">
              <a:extLst>
                <a:ext uri="{FF2B5EF4-FFF2-40B4-BE49-F238E27FC236}">
                  <a16:creationId xmlns:a16="http://schemas.microsoft.com/office/drawing/2014/main" id="{A509B025-0733-472A-B8A7-648C8355E11B}"/>
                </a:ext>
              </a:extLst>
            </p:cNvPr>
            <p:cNvSpPr/>
            <p:nvPr/>
          </p:nvSpPr>
          <p:spPr bwMode="auto">
            <a:xfrm>
              <a:off x="6106678" y="2309631"/>
              <a:ext cx="576591" cy="1205383"/>
            </a:xfrm>
            <a:custGeom>
              <a:avLst/>
              <a:gdLst>
                <a:gd name="T0" fmla="*/ 266 w 312"/>
                <a:gd name="T1" fmla="*/ 0 h 653"/>
                <a:gd name="T2" fmla="*/ 46 w 312"/>
                <a:gd name="T3" fmla="*/ 0 h 653"/>
                <a:gd name="T4" fmla="*/ 0 w 312"/>
                <a:gd name="T5" fmla="*/ 47 h 653"/>
                <a:gd name="T6" fmla="*/ 0 w 312"/>
                <a:gd name="T7" fmla="*/ 606 h 653"/>
                <a:gd name="T8" fmla="*/ 46 w 312"/>
                <a:gd name="T9" fmla="*/ 653 h 653"/>
                <a:gd name="T10" fmla="*/ 266 w 312"/>
                <a:gd name="T11" fmla="*/ 653 h 653"/>
                <a:gd name="T12" fmla="*/ 312 w 312"/>
                <a:gd name="T13" fmla="*/ 606 h 653"/>
                <a:gd name="T14" fmla="*/ 312 w 312"/>
                <a:gd name="T15" fmla="*/ 47 h 653"/>
                <a:gd name="T16" fmla="*/ 266 w 312"/>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2" h="653">
                  <a:moveTo>
                    <a:pt x="266" y="0"/>
                  </a:moveTo>
                  <a:cubicBezTo>
                    <a:pt x="46" y="0"/>
                    <a:pt x="46" y="0"/>
                    <a:pt x="46" y="0"/>
                  </a:cubicBezTo>
                  <a:cubicBezTo>
                    <a:pt x="20" y="0"/>
                    <a:pt x="0" y="21"/>
                    <a:pt x="0" y="47"/>
                  </a:cubicBezTo>
                  <a:cubicBezTo>
                    <a:pt x="0" y="606"/>
                    <a:pt x="0" y="606"/>
                    <a:pt x="0" y="606"/>
                  </a:cubicBezTo>
                  <a:cubicBezTo>
                    <a:pt x="0" y="632"/>
                    <a:pt x="20" y="653"/>
                    <a:pt x="46" y="653"/>
                  </a:cubicBezTo>
                  <a:cubicBezTo>
                    <a:pt x="266" y="653"/>
                    <a:pt x="266" y="653"/>
                    <a:pt x="266" y="653"/>
                  </a:cubicBezTo>
                  <a:cubicBezTo>
                    <a:pt x="292" y="653"/>
                    <a:pt x="312" y="632"/>
                    <a:pt x="312" y="606"/>
                  </a:cubicBezTo>
                  <a:cubicBezTo>
                    <a:pt x="312" y="47"/>
                    <a:pt x="312" y="47"/>
                    <a:pt x="312" y="47"/>
                  </a:cubicBezTo>
                  <a:cubicBezTo>
                    <a:pt x="312" y="21"/>
                    <a:pt x="292" y="0"/>
                    <a:pt x="266" y="0"/>
                  </a:cubicBezTo>
                </a:path>
              </a:pathLst>
            </a:custGeom>
            <a:solidFill>
              <a:srgbClr val="E7F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7" name="îśľíḑè">
              <a:extLst>
                <a:ext uri="{FF2B5EF4-FFF2-40B4-BE49-F238E27FC236}">
                  <a16:creationId xmlns:a16="http://schemas.microsoft.com/office/drawing/2014/main" id="{FCFA3AD1-437E-40C8-91B2-A3D70D8353C6}"/>
                </a:ext>
              </a:extLst>
            </p:cNvPr>
            <p:cNvSpPr/>
            <p:nvPr/>
          </p:nvSpPr>
          <p:spPr bwMode="auto">
            <a:xfrm>
              <a:off x="6806655" y="3543488"/>
              <a:ext cx="578964" cy="492357"/>
            </a:xfrm>
            <a:custGeom>
              <a:avLst/>
              <a:gdLst>
                <a:gd name="T0" fmla="*/ 284 w 313"/>
                <a:gd name="T1" fmla="*/ 0 h 267"/>
                <a:gd name="T2" fmla="*/ 30 w 313"/>
                <a:gd name="T3" fmla="*/ 0 h 267"/>
                <a:gd name="T4" fmla="*/ 0 w 313"/>
                <a:gd name="T5" fmla="*/ 29 h 267"/>
                <a:gd name="T6" fmla="*/ 0 w 313"/>
                <a:gd name="T7" fmla="*/ 237 h 267"/>
                <a:gd name="T8" fmla="*/ 30 w 313"/>
                <a:gd name="T9" fmla="*/ 267 h 267"/>
                <a:gd name="T10" fmla="*/ 284 w 313"/>
                <a:gd name="T11" fmla="*/ 267 h 267"/>
                <a:gd name="T12" fmla="*/ 313 w 313"/>
                <a:gd name="T13" fmla="*/ 237 h 267"/>
                <a:gd name="T14" fmla="*/ 313 w 313"/>
                <a:gd name="T15" fmla="*/ 29 h 267"/>
                <a:gd name="T16" fmla="*/ 284 w 313"/>
                <a:gd name="T1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267">
                  <a:moveTo>
                    <a:pt x="284" y="0"/>
                  </a:moveTo>
                  <a:cubicBezTo>
                    <a:pt x="30" y="0"/>
                    <a:pt x="30" y="0"/>
                    <a:pt x="30" y="0"/>
                  </a:cubicBezTo>
                  <a:cubicBezTo>
                    <a:pt x="14" y="0"/>
                    <a:pt x="0" y="13"/>
                    <a:pt x="0" y="29"/>
                  </a:cubicBezTo>
                  <a:cubicBezTo>
                    <a:pt x="0" y="237"/>
                    <a:pt x="0" y="237"/>
                    <a:pt x="0" y="237"/>
                  </a:cubicBezTo>
                  <a:cubicBezTo>
                    <a:pt x="0" y="254"/>
                    <a:pt x="14" y="267"/>
                    <a:pt x="30" y="267"/>
                  </a:cubicBezTo>
                  <a:cubicBezTo>
                    <a:pt x="284" y="267"/>
                    <a:pt x="284" y="267"/>
                    <a:pt x="284" y="267"/>
                  </a:cubicBezTo>
                  <a:cubicBezTo>
                    <a:pt x="300" y="267"/>
                    <a:pt x="313" y="254"/>
                    <a:pt x="313" y="237"/>
                  </a:cubicBezTo>
                  <a:cubicBezTo>
                    <a:pt x="313" y="29"/>
                    <a:pt x="313" y="29"/>
                    <a:pt x="313" y="29"/>
                  </a:cubicBezTo>
                  <a:cubicBezTo>
                    <a:pt x="313" y="13"/>
                    <a:pt x="300" y="0"/>
                    <a:pt x="284" y="0"/>
                  </a:cubicBezTo>
                </a:path>
              </a:pathLst>
            </a:custGeom>
            <a:solidFill>
              <a:srgbClr val="E7F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8" name="íṥļïďê">
              <a:extLst>
                <a:ext uri="{FF2B5EF4-FFF2-40B4-BE49-F238E27FC236}">
                  <a16:creationId xmlns:a16="http://schemas.microsoft.com/office/drawing/2014/main" id="{EDB49F84-3E18-4259-8125-E44935B15537}"/>
                </a:ext>
              </a:extLst>
            </p:cNvPr>
            <p:cNvSpPr/>
            <p:nvPr/>
          </p:nvSpPr>
          <p:spPr bwMode="auto">
            <a:xfrm>
              <a:off x="4597576" y="2777073"/>
              <a:ext cx="1083184" cy="1519780"/>
            </a:xfrm>
            <a:custGeom>
              <a:avLst/>
              <a:gdLst>
                <a:gd name="T0" fmla="*/ 64 w 586"/>
                <a:gd name="T1" fmla="*/ 0 h 823"/>
                <a:gd name="T2" fmla="*/ 523 w 586"/>
                <a:gd name="T3" fmla="*/ 0 h 823"/>
                <a:gd name="T4" fmla="*/ 586 w 586"/>
                <a:gd name="T5" fmla="*/ 63 h 823"/>
                <a:gd name="T6" fmla="*/ 586 w 586"/>
                <a:gd name="T7" fmla="*/ 760 h 823"/>
                <a:gd name="T8" fmla="*/ 523 w 586"/>
                <a:gd name="T9" fmla="*/ 823 h 823"/>
                <a:gd name="T10" fmla="*/ 64 w 586"/>
                <a:gd name="T11" fmla="*/ 823 h 823"/>
                <a:gd name="T12" fmla="*/ 0 w 586"/>
                <a:gd name="T13" fmla="*/ 760 h 823"/>
                <a:gd name="T14" fmla="*/ 0 w 586"/>
                <a:gd name="T15" fmla="*/ 63 h 823"/>
                <a:gd name="T16" fmla="*/ 64 w 586"/>
                <a:gd name="T17"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6" h="823">
                  <a:moveTo>
                    <a:pt x="64" y="0"/>
                  </a:moveTo>
                  <a:cubicBezTo>
                    <a:pt x="523" y="0"/>
                    <a:pt x="523" y="0"/>
                    <a:pt x="523" y="0"/>
                  </a:cubicBezTo>
                  <a:cubicBezTo>
                    <a:pt x="557" y="0"/>
                    <a:pt x="586" y="29"/>
                    <a:pt x="586" y="63"/>
                  </a:cubicBezTo>
                  <a:cubicBezTo>
                    <a:pt x="586" y="760"/>
                    <a:pt x="586" y="760"/>
                    <a:pt x="586" y="760"/>
                  </a:cubicBezTo>
                  <a:cubicBezTo>
                    <a:pt x="586" y="795"/>
                    <a:pt x="557" y="823"/>
                    <a:pt x="523" y="823"/>
                  </a:cubicBezTo>
                  <a:cubicBezTo>
                    <a:pt x="64" y="823"/>
                    <a:pt x="64" y="823"/>
                    <a:pt x="64" y="823"/>
                  </a:cubicBezTo>
                  <a:cubicBezTo>
                    <a:pt x="29" y="823"/>
                    <a:pt x="0" y="795"/>
                    <a:pt x="0" y="760"/>
                  </a:cubicBezTo>
                  <a:cubicBezTo>
                    <a:pt x="0" y="63"/>
                    <a:pt x="0" y="63"/>
                    <a:pt x="0" y="63"/>
                  </a:cubicBezTo>
                  <a:cubicBezTo>
                    <a:pt x="0" y="29"/>
                    <a:pt x="29" y="0"/>
                    <a:pt x="6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9" name="i$ľîde">
              <a:extLst>
                <a:ext uri="{FF2B5EF4-FFF2-40B4-BE49-F238E27FC236}">
                  <a16:creationId xmlns:a16="http://schemas.microsoft.com/office/drawing/2014/main" id="{0D73C4DB-E0B5-49A5-BE56-0A5147A91A85}"/>
                </a:ext>
              </a:extLst>
            </p:cNvPr>
            <p:cNvSpPr/>
            <p:nvPr/>
          </p:nvSpPr>
          <p:spPr bwMode="auto">
            <a:xfrm>
              <a:off x="4726894" y="2933678"/>
              <a:ext cx="578964" cy="1205383"/>
            </a:xfrm>
            <a:custGeom>
              <a:avLst/>
              <a:gdLst>
                <a:gd name="T0" fmla="*/ 267 w 313"/>
                <a:gd name="T1" fmla="*/ 0 h 653"/>
                <a:gd name="T2" fmla="*/ 47 w 313"/>
                <a:gd name="T3" fmla="*/ 0 h 653"/>
                <a:gd name="T4" fmla="*/ 0 w 313"/>
                <a:gd name="T5" fmla="*/ 47 h 653"/>
                <a:gd name="T6" fmla="*/ 0 w 313"/>
                <a:gd name="T7" fmla="*/ 606 h 653"/>
                <a:gd name="T8" fmla="*/ 47 w 313"/>
                <a:gd name="T9" fmla="*/ 653 h 653"/>
                <a:gd name="T10" fmla="*/ 267 w 313"/>
                <a:gd name="T11" fmla="*/ 653 h 653"/>
                <a:gd name="T12" fmla="*/ 313 w 313"/>
                <a:gd name="T13" fmla="*/ 606 h 653"/>
                <a:gd name="T14" fmla="*/ 313 w 313"/>
                <a:gd name="T15" fmla="*/ 47 h 653"/>
                <a:gd name="T16" fmla="*/ 267 w 313"/>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653">
                  <a:moveTo>
                    <a:pt x="267" y="0"/>
                  </a:moveTo>
                  <a:cubicBezTo>
                    <a:pt x="47" y="0"/>
                    <a:pt x="47" y="0"/>
                    <a:pt x="47" y="0"/>
                  </a:cubicBezTo>
                  <a:cubicBezTo>
                    <a:pt x="21" y="0"/>
                    <a:pt x="0" y="21"/>
                    <a:pt x="0" y="47"/>
                  </a:cubicBezTo>
                  <a:cubicBezTo>
                    <a:pt x="0" y="606"/>
                    <a:pt x="0" y="606"/>
                    <a:pt x="0" y="606"/>
                  </a:cubicBezTo>
                  <a:cubicBezTo>
                    <a:pt x="0" y="632"/>
                    <a:pt x="21" y="653"/>
                    <a:pt x="47" y="653"/>
                  </a:cubicBezTo>
                  <a:cubicBezTo>
                    <a:pt x="267" y="653"/>
                    <a:pt x="267" y="653"/>
                    <a:pt x="267" y="653"/>
                  </a:cubicBezTo>
                  <a:cubicBezTo>
                    <a:pt x="293" y="653"/>
                    <a:pt x="313" y="632"/>
                    <a:pt x="313" y="606"/>
                  </a:cubicBezTo>
                  <a:cubicBezTo>
                    <a:pt x="313" y="47"/>
                    <a:pt x="313" y="47"/>
                    <a:pt x="313" y="47"/>
                  </a:cubicBezTo>
                  <a:cubicBezTo>
                    <a:pt x="313" y="21"/>
                    <a:pt x="293" y="0"/>
                    <a:pt x="267" y="0"/>
                  </a:cubicBezTo>
                </a:path>
              </a:pathLst>
            </a:custGeom>
            <a:solidFill>
              <a:srgbClr val="D9E8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0" name="i$ļïḋè">
              <a:extLst>
                <a:ext uri="{FF2B5EF4-FFF2-40B4-BE49-F238E27FC236}">
                  <a16:creationId xmlns:a16="http://schemas.microsoft.com/office/drawing/2014/main" id="{BFA2C3F4-6B51-4741-B3EF-D00926D22C08}"/>
                </a:ext>
              </a:extLst>
            </p:cNvPr>
            <p:cNvSpPr/>
            <p:nvPr/>
          </p:nvSpPr>
          <p:spPr bwMode="auto">
            <a:xfrm>
              <a:off x="5216878" y="4881748"/>
              <a:ext cx="1364361" cy="212366"/>
            </a:xfrm>
            <a:custGeom>
              <a:avLst/>
              <a:gdLst>
                <a:gd name="T0" fmla="*/ 184 w 738"/>
                <a:gd name="T1" fmla="*/ 0 h 115"/>
                <a:gd name="T2" fmla="*/ 36 w 738"/>
                <a:gd name="T3" fmla="*/ 3 h 115"/>
                <a:gd name="T4" fmla="*/ 7 w 738"/>
                <a:gd name="T5" fmla="*/ 26 h 115"/>
                <a:gd name="T6" fmla="*/ 15 w 738"/>
                <a:gd name="T7" fmla="*/ 34 h 115"/>
                <a:gd name="T8" fmla="*/ 173 w 738"/>
                <a:gd name="T9" fmla="*/ 86 h 115"/>
                <a:gd name="T10" fmla="*/ 497 w 738"/>
                <a:gd name="T11" fmla="*/ 115 h 115"/>
                <a:gd name="T12" fmla="*/ 658 w 738"/>
                <a:gd name="T13" fmla="*/ 108 h 115"/>
                <a:gd name="T14" fmla="*/ 690 w 738"/>
                <a:gd name="T15" fmla="*/ 99 h 115"/>
                <a:gd name="T16" fmla="*/ 561 w 738"/>
                <a:gd name="T17" fmla="*/ 42 h 115"/>
                <a:gd name="T18" fmla="*/ 444 w 738"/>
                <a:gd name="T19" fmla="*/ 13 h 115"/>
                <a:gd name="T20" fmla="*/ 184 w 738"/>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8" h="115">
                  <a:moveTo>
                    <a:pt x="184" y="0"/>
                  </a:moveTo>
                  <a:cubicBezTo>
                    <a:pt x="134" y="0"/>
                    <a:pt x="85" y="1"/>
                    <a:pt x="36" y="3"/>
                  </a:cubicBezTo>
                  <a:cubicBezTo>
                    <a:pt x="21" y="3"/>
                    <a:pt x="0" y="13"/>
                    <a:pt x="7" y="26"/>
                  </a:cubicBezTo>
                  <a:cubicBezTo>
                    <a:pt x="9" y="29"/>
                    <a:pt x="12" y="32"/>
                    <a:pt x="15" y="34"/>
                  </a:cubicBezTo>
                  <a:cubicBezTo>
                    <a:pt x="63" y="62"/>
                    <a:pt x="118" y="75"/>
                    <a:pt x="173" y="86"/>
                  </a:cubicBezTo>
                  <a:cubicBezTo>
                    <a:pt x="280" y="105"/>
                    <a:pt x="388" y="115"/>
                    <a:pt x="497" y="115"/>
                  </a:cubicBezTo>
                  <a:cubicBezTo>
                    <a:pt x="551" y="115"/>
                    <a:pt x="604" y="113"/>
                    <a:pt x="658" y="108"/>
                  </a:cubicBezTo>
                  <a:cubicBezTo>
                    <a:pt x="669" y="107"/>
                    <a:pt x="681" y="106"/>
                    <a:pt x="690" y="99"/>
                  </a:cubicBezTo>
                  <a:cubicBezTo>
                    <a:pt x="738" y="61"/>
                    <a:pt x="580" y="47"/>
                    <a:pt x="561" y="42"/>
                  </a:cubicBezTo>
                  <a:cubicBezTo>
                    <a:pt x="521" y="32"/>
                    <a:pt x="485" y="18"/>
                    <a:pt x="444" y="13"/>
                  </a:cubicBezTo>
                  <a:cubicBezTo>
                    <a:pt x="359" y="3"/>
                    <a:pt x="271" y="0"/>
                    <a:pt x="184" y="0"/>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1" name="iṡḷïdê">
              <a:extLst>
                <a:ext uri="{FF2B5EF4-FFF2-40B4-BE49-F238E27FC236}">
                  <a16:creationId xmlns:a16="http://schemas.microsoft.com/office/drawing/2014/main" id="{6A6EBCE0-B8C8-48D9-AFEB-BB85B1261529}"/>
                </a:ext>
              </a:extLst>
            </p:cNvPr>
            <p:cNvSpPr/>
            <p:nvPr/>
          </p:nvSpPr>
          <p:spPr bwMode="auto">
            <a:xfrm>
              <a:off x="6584798" y="2653688"/>
              <a:ext cx="628792" cy="459137"/>
            </a:xfrm>
            <a:custGeom>
              <a:avLst/>
              <a:gdLst>
                <a:gd name="T0" fmla="*/ 192 w 530"/>
                <a:gd name="T1" fmla="*/ 0 h 387"/>
                <a:gd name="T2" fmla="*/ 530 w 530"/>
                <a:gd name="T3" fmla="*/ 57 h 387"/>
                <a:gd name="T4" fmla="*/ 302 w 530"/>
                <a:gd name="T5" fmla="*/ 387 h 387"/>
                <a:gd name="T6" fmla="*/ 0 w 530"/>
                <a:gd name="T7" fmla="*/ 303 h 387"/>
                <a:gd name="T8" fmla="*/ 192 w 530"/>
                <a:gd name="T9" fmla="*/ 0 h 387"/>
              </a:gdLst>
              <a:ahLst/>
              <a:cxnLst>
                <a:cxn ang="0">
                  <a:pos x="T0" y="T1"/>
                </a:cxn>
                <a:cxn ang="0">
                  <a:pos x="T2" y="T3"/>
                </a:cxn>
                <a:cxn ang="0">
                  <a:pos x="T4" y="T5"/>
                </a:cxn>
                <a:cxn ang="0">
                  <a:pos x="T6" y="T7"/>
                </a:cxn>
                <a:cxn ang="0">
                  <a:pos x="T8" y="T9"/>
                </a:cxn>
              </a:cxnLst>
              <a:rect l="0" t="0" r="r" b="b"/>
              <a:pathLst>
                <a:path w="530" h="387">
                  <a:moveTo>
                    <a:pt x="192" y="0"/>
                  </a:moveTo>
                  <a:lnTo>
                    <a:pt x="530" y="57"/>
                  </a:lnTo>
                  <a:lnTo>
                    <a:pt x="302" y="387"/>
                  </a:lnTo>
                  <a:lnTo>
                    <a:pt x="0" y="303"/>
                  </a:lnTo>
                  <a:lnTo>
                    <a:pt x="19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2" name="îS1îḍè">
              <a:extLst>
                <a:ext uri="{FF2B5EF4-FFF2-40B4-BE49-F238E27FC236}">
                  <a16:creationId xmlns:a16="http://schemas.microsoft.com/office/drawing/2014/main" id="{EC67FA58-7E13-4B0D-B0A1-9712AC362192}"/>
                </a:ext>
              </a:extLst>
            </p:cNvPr>
            <p:cNvSpPr/>
            <p:nvPr/>
          </p:nvSpPr>
          <p:spPr bwMode="auto">
            <a:xfrm>
              <a:off x="5596526" y="3773650"/>
              <a:ext cx="338125" cy="1188773"/>
            </a:xfrm>
            <a:custGeom>
              <a:avLst/>
              <a:gdLst>
                <a:gd name="T0" fmla="*/ 50 w 183"/>
                <a:gd name="T1" fmla="*/ 391 h 644"/>
                <a:gd name="T2" fmla="*/ 0 w 183"/>
                <a:gd name="T3" fmla="*/ 588 h 644"/>
                <a:gd name="T4" fmla="*/ 2 w 183"/>
                <a:gd name="T5" fmla="*/ 608 h 644"/>
                <a:gd name="T6" fmla="*/ 58 w 183"/>
                <a:gd name="T7" fmla="*/ 641 h 644"/>
                <a:gd name="T8" fmla="*/ 88 w 183"/>
                <a:gd name="T9" fmla="*/ 634 h 644"/>
                <a:gd name="T10" fmla="*/ 73 w 183"/>
                <a:gd name="T11" fmla="*/ 607 h 644"/>
                <a:gd name="T12" fmla="*/ 50 w 183"/>
                <a:gd name="T13" fmla="*/ 584 h 644"/>
                <a:gd name="T14" fmla="*/ 56 w 183"/>
                <a:gd name="T15" fmla="*/ 564 h 644"/>
                <a:gd name="T16" fmla="*/ 93 w 183"/>
                <a:gd name="T17" fmla="*/ 474 h 644"/>
                <a:gd name="T18" fmla="*/ 148 w 183"/>
                <a:gd name="T19" fmla="*/ 318 h 644"/>
                <a:gd name="T20" fmla="*/ 174 w 183"/>
                <a:gd name="T21" fmla="*/ 237 h 644"/>
                <a:gd name="T22" fmla="*/ 183 w 183"/>
                <a:gd name="T23" fmla="*/ 107 h 644"/>
                <a:gd name="T24" fmla="*/ 172 w 183"/>
                <a:gd name="T25" fmla="*/ 39 h 644"/>
                <a:gd name="T26" fmla="*/ 139 w 183"/>
                <a:gd name="T27" fmla="*/ 7 h 644"/>
                <a:gd name="T28" fmla="*/ 115 w 183"/>
                <a:gd name="T29" fmla="*/ 25 h 644"/>
                <a:gd name="T30" fmla="*/ 103 w 183"/>
                <a:gd name="T31" fmla="*/ 149 h 644"/>
                <a:gd name="T32" fmla="*/ 50 w 183"/>
                <a:gd name="T33" fmla="*/ 391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3" h="644">
                  <a:moveTo>
                    <a:pt x="50" y="391"/>
                  </a:moveTo>
                  <a:cubicBezTo>
                    <a:pt x="30" y="456"/>
                    <a:pt x="5" y="520"/>
                    <a:pt x="0" y="588"/>
                  </a:cubicBezTo>
                  <a:cubicBezTo>
                    <a:pt x="0" y="594"/>
                    <a:pt x="0" y="601"/>
                    <a:pt x="2" y="608"/>
                  </a:cubicBezTo>
                  <a:cubicBezTo>
                    <a:pt x="8" y="630"/>
                    <a:pt x="35" y="637"/>
                    <a:pt x="58" y="641"/>
                  </a:cubicBezTo>
                  <a:cubicBezTo>
                    <a:pt x="69" y="643"/>
                    <a:pt x="83" y="644"/>
                    <a:pt x="88" y="634"/>
                  </a:cubicBezTo>
                  <a:cubicBezTo>
                    <a:pt x="92" y="623"/>
                    <a:pt x="83" y="612"/>
                    <a:pt x="73" y="607"/>
                  </a:cubicBezTo>
                  <a:cubicBezTo>
                    <a:pt x="63" y="601"/>
                    <a:pt x="52" y="595"/>
                    <a:pt x="50" y="584"/>
                  </a:cubicBezTo>
                  <a:cubicBezTo>
                    <a:pt x="49" y="577"/>
                    <a:pt x="53" y="570"/>
                    <a:pt x="56" y="564"/>
                  </a:cubicBezTo>
                  <a:cubicBezTo>
                    <a:pt x="71" y="535"/>
                    <a:pt x="82" y="504"/>
                    <a:pt x="93" y="474"/>
                  </a:cubicBezTo>
                  <a:cubicBezTo>
                    <a:pt x="148" y="318"/>
                    <a:pt x="148" y="318"/>
                    <a:pt x="148" y="318"/>
                  </a:cubicBezTo>
                  <a:cubicBezTo>
                    <a:pt x="159" y="292"/>
                    <a:pt x="167" y="264"/>
                    <a:pt x="174" y="237"/>
                  </a:cubicBezTo>
                  <a:cubicBezTo>
                    <a:pt x="183" y="194"/>
                    <a:pt x="183" y="151"/>
                    <a:pt x="183" y="107"/>
                  </a:cubicBezTo>
                  <a:cubicBezTo>
                    <a:pt x="183" y="84"/>
                    <a:pt x="183" y="60"/>
                    <a:pt x="172" y="39"/>
                  </a:cubicBezTo>
                  <a:cubicBezTo>
                    <a:pt x="166" y="25"/>
                    <a:pt x="153" y="12"/>
                    <a:pt x="139" y="7"/>
                  </a:cubicBezTo>
                  <a:cubicBezTo>
                    <a:pt x="117" y="0"/>
                    <a:pt x="117" y="6"/>
                    <a:pt x="115" y="25"/>
                  </a:cubicBezTo>
                  <a:cubicBezTo>
                    <a:pt x="110" y="66"/>
                    <a:pt x="109" y="107"/>
                    <a:pt x="103" y="149"/>
                  </a:cubicBezTo>
                  <a:cubicBezTo>
                    <a:pt x="92" y="231"/>
                    <a:pt x="75" y="312"/>
                    <a:pt x="50" y="391"/>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3" name="íşľíḋê">
              <a:extLst>
                <a:ext uri="{FF2B5EF4-FFF2-40B4-BE49-F238E27FC236}">
                  <a16:creationId xmlns:a16="http://schemas.microsoft.com/office/drawing/2014/main" id="{40A418D1-D359-4EBA-9624-5C83C52D293E}"/>
                </a:ext>
              </a:extLst>
            </p:cNvPr>
            <p:cNvSpPr/>
            <p:nvPr/>
          </p:nvSpPr>
          <p:spPr bwMode="auto">
            <a:xfrm>
              <a:off x="6017698" y="3827037"/>
              <a:ext cx="199315" cy="1156741"/>
            </a:xfrm>
            <a:custGeom>
              <a:avLst/>
              <a:gdLst>
                <a:gd name="T0" fmla="*/ 8 w 108"/>
                <a:gd name="T1" fmla="*/ 2 h 626"/>
                <a:gd name="T2" fmla="*/ 1 w 108"/>
                <a:gd name="T3" fmla="*/ 599 h 626"/>
                <a:gd name="T4" fmla="*/ 3 w 108"/>
                <a:gd name="T5" fmla="*/ 615 h 626"/>
                <a:gd name="T6" fmla="*/ 25 w 108"/>
                <a:gd name="T7" fmla="*/ 625 h 626"/>
                <a:gd name="T8" fmla="*/ 74 w 108"/>
                <a:gd name="T9" fmla="*/ 622 h 626"/>
                <a:gd name="T10" fmla="*/ 88 w 108"/>
                <a:gd name="T11" fmla="*/ 615 h 626"/>
                <a:gd name="T12" fmla="*/ 81 w 108"/>
                <a:gd name="T13" fmla="*/ 595 h 626"/>
                <a:gd name="T14" fmla="*/ 60 w 108"/>
                <a:gd name="T15" fmla="*/ 586 h 626"/>
                <a:gd name="T16" fmla="*/ 51 w 108"/>
                <a:gd name="T17" fmla="*/ 580 h 626"/>
                <a:gd name="T18" fmla="*/ 51 w 108"/>
                <a:gd name="T19" fmla="*/ 564 h 626"/>
                <a:gd name="T20" fmla="*/ 81 w 108"/>
                <a:gd name="T21" fmla="*/ 48 h 626"/>
                <a:gd name="T22" fmla="*/ 47 w 108"/>
                <a:gd name="T23" fmla="*/ 1 h 626"/>
                <a:gd name="T24" fmla="*/ 10 w 108"/>
                <a:gd name="T25" fmla="*/ 31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626">
                  <a:moveTo>
                    <a:pt x="8" y="2"/>
                  </a:moveTo>
                  <a:cubicBezTo>
                    <a:pt x="15" y="201"/>
                    <a:pt x="12" y="400"/>
                    <a:pt x="1" y="599"/>
                  </a:cubicBezTo>
                  <a:cubicBezTo>
                    <a:pt x="0" y="604"/>
                    <a:pt x="1" y="610"/>
                    <a:pt x="3" y="615"/>
                  </a:cubicBezTo>
                  <a:cubicBezTo>
                    <a:pt x="7" y="622"/>
                    <a:pt x="17" y="624"/>
                    <a:pt x="25" y="625"/>
                  </a:cubicBezTo>
                  <a:cubicBezTo>
                    <a:pt x="42" y="626"/>
                    <a:pt x="58" y="625"/>
                    <a:pt x="74" y="622"/>
                  </a:cubicBezTo>
                  <a:cubicBezTo>
                    <a:pt x="79" y="622"/>
                    <a:pt x="84" y="619"/>
                    <a:pt x="88" y="615"/>
                  </a:cubicBezTo>
                  <a:cubicBezTo>
                    <a:pt x="92" y="609"/>
                    <a:pt x="88" y="599"/>
                    <a:pt x="81" y="595"/>
                  </a:cubicBezTo>
                  <a:cubicBezTo>
                    <a:pt x="75" y="590"/>
                    <a:pt x="67" y="589"/>
                    <a:pt x="60" y="586"/>
                  </a:cubicBezTo>
                  <a:cubicBezTo>
                    <a:pt x="56" y="585"/>
                    <a:pt x="53" y="583"/>
                    <a:pt x="51" y="580"/>
                  </a:cubicBezTo>
                  <a:cubicBezTo>
                    <a:pt x="48" y="575"/>
                    <a:pt x="49" y="569"/>
                    <a:pt x="51" y="564"/>
                  </a:cubicBezTo>
                  <a:cubicBezTo>
                    <a:pt x="90" y="395"/>
                    <a:pt x="108" y="219"/>
                    <a:pt x="81" y="48"/>
                  </a:cubicBezTo>
                  <a:cubicBezTo>
                    <a:pt x="77" y="27"/>
                    <a:pt x="68" y="1"/>
                    <a:pt x="47" y="1"/>
                  </a:cubicBezTo>
                  <a:cubicBezTo>
                    <a:pt x="30" y="0"/>
                    <a:pt x="18" y="17"/>
                    <a:pt x="10" y="31"/>
                  </a:cubicBezTo>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4" name="ï$ľíḓê">
              <a:extLst>
                <a:ext uri="{FF2B5EF4-FFF2-40B4-BE49-F238E27FC236}">
                  <a16:creationId xmlns:a16="http://schemas.microsoft.com/office/drawing/2014/main" id="{6EDE675B-442E-489C-86FA-C6FFBA59A012}"/>
                </a:ext>
              </a:extLst>
            </p:cNvPr>
            <p:cNvSpPr/>
            <p:nvPr/>
          </p:nvSpPr>
          <p:spPr bwMode="auto">
            <a:xfrm>
              <a:off x="6091255" y="2750972"/>
              <a:ext cx="391512" cy="321515"/>
            </a:xfrm>
            <a:custGeom>
              <a:avLst/>
              <a:gdLst>
                <a:gd name="T0" fmla="*/ 89 w 212"/>
                <a:gd name="T1" fmla="*/ 63 h 174"/>
                <a:gd name="T2" fmla="*/ 130 w 212"/>
                <a:gd name="T3" fmla="*/ 82 h 174"/>
                <a:gd name="T4" fmla="*/ 120 w 212"/>
                <a:gd name="T5" fmla="*/ 44 h 174"/>
                <a:gd name="T6" fmla="*/ 128 w 212"/>
                <a:gd name="T7" fmla="*/ 8 h 174"/>
                <a:gd name="T8" fmla="*/ 167 w 212"/>
                <a:gd name="T9" fmla="*/ 20 h 174"/>
                <a:gd name="T10" fmla="*/ 189 w 212"/>
                <a:gd name="T11" fmla="*/ 62 h 174"/>
                <a:gd name="T12" fmla="*/ 207 w 212"/>
                <a:gd name="T13" fmla="*/ 107 h 174"/>
                <a:gd name="T14" fmla="*/ 212 w 212"/>
                <a:gd name="T15" fmla="*/ 126 h 174"/>
                <a:gd name="T16" fmla="*/ 203 w 212"/>
                <a:gd name="T17" fmla="*/ 148 h 174"/>
                <a:gd name="T18" fmla="*/ 125 w 212"/>
                <a:gd name="T19" fmla="*/ 166 h 174"/>
                <a:gd name="T20" fmla="*/ 56 w 212"/>
                <a:gd name="T21" fmla="*/ 118 h 174"/>
                <a:gd name="T22" fmla="*/ 18 w 212"/>
                <a:gd name="T23" fmla="*/ 41 h 174"/>
                <a:gd name="T24" fmla="*/ 89 w 212"/>
                <a:gd name="T25" fmla="*/ 6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174">
                  <a:moveTo>
                    <a:pt x="89" y="63"/>
                  </a:moveTo>
                  <a:cubicBezTo>
                    <a:pt x="101" y="72"/>
                    <a:pt x="115" y="80"/>
                    <a:pt x="130" y="82"/>
                  </a:cubicBezTo>
                  <a:cubicBezTo>
                    <a:pt x="131" y="69"/>
                    <a:pt x="124" y="57"/>
                    <a:pt x="120" y="44"/>
                  </a:cubicBezTo>
                  <a:cubicBezTo>
                    <a:pt x="117" y="32"/>
                    <a:pt x="117" y="16"/>
                    <a:pt x="128" y="8"/>
                  </a:cubicBezTo>
                  <a:cubicBezTo>
                    <a:pt x="141" y="0"/>
                    <a:pt x="158" y="9"/>
                    <a:pt x="167" y="20"/>
                  </a:cubicBezTo>
                  <a:cubicBezTo>
                    <a:pt x="177" y="32"/>
                    <a:pt x="183" y="47"/>
                    <a:pt x="189" y="62"/>
                  </a:cubicBezTo>
                  <a:cubicBezTo>
                    <a:pt x="207" y="107"/>
                    <a:pt x="207" y="107"/>
                    <a:pt x="207" y="107"/>
                  </a:cubicBezTo>
                  <a:cubicBezTo>
                    <a:pt x="210" y="113"/>
                    <a:pt x="211" y="120"/>
                    <a:pt x="212" y="126"/>
                  </a:cubicBezTo>
                  <a:cubicBezTo>
                    <a:pt x="211" y="134"/>
                    <a:pt x="208" y="142"/>
                    <a:pt x="203" y="148"/>
                  </a:cubicBezTo>
                  <a:cubicBezTo>
                    <a:pt x="185" y="169"/>
                    <a:pt x="152" y="174"/>
                    <a:pt x="125" y="166"/>
                  </a:cubicBezTo>
                  <a:cubicBezTo>
                    <a:pt x="98" y="157"/>
                    <a:pt x="76" y="138"/>
                    <a:pt x="56" y="118"/>
                  </a:cubicBezTo>
                  <a:cubicBezTo>
                    <a:pt x="41" y="103"/>
                    <a:pt x="0" y="64"/>
                    <a:pt x="18" y="41"/>
                  </a:cubicBezTo>
                  <a:cubicBezTo>
                    <a:pt x="37" y="15"/>
                    <a:pt x="72" y="52"/>
                    <a:pt x="89" y="63"/>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5" name="íṩlîḍé">
              <a:extLst>
                <a:ext uri="{FF2B5EF4-FFF2-40B4-BE49-F238E27FC236}">
                  <a16:creationId xmlns:a16="http://schemas.microsoft.com/office/drawing/2014/main" id="{756D2A43-61C2-46B4-9377-F4D1E316F908}"/>
                </a:ext>
              </a:extLst>
            </p:cNvPr>
            <p:cNvSpPr/>
            <p:nvPr/>
          </p:nvSpPr>
          <p:spPr bwMode="auto">
            <a:xfrm>
              <a:off x="6091255" y="2750972"/>
              <a:ext cx="391512" cy="321515"/>
            </a:xfrm>
            <a:custGeom>
              <a:avLst/>
              <a:gdLst>
                <a:gd name="T0" fmla="*/ 89 w 212"/>
                <a:gd name="T1" fmla="*/ 63 h 174"/>
                <a:gd name="T2" fmla="*/ 130 w 212"/>
                <a:gd name="T3" fmla="*/ 82 h 174"/>
                <a:gd name="T4" fmla="*/ 120 w 212"/>
                <a:gd name="T5" fmla="*/ 44 h 174"/>
                <a:gd name="T6" fmla="*/ 128 w 212"/>
                <a:gd name="T7" fmla="*/ 8 h 174"/>
                <a:gd name="T8" fmla="*/ 167 w 212"/>
                <a:gd name="T9" fmla="*/ 20 h 174"/>
                <a:gd name="T10" fmla="*/ 189 w 212"/>
                <a:gd name="T11" fmla="*/ 62 h 174"/>
                <a:gd name="T12" fmla="*/ 207 w 212"/>
                <a:gd name="T13" fmla="*/ 107 h 174"/>
                <a:gd name="T14" fmla="*/ 212 w 212"/>
                <a:gd name="T15" fmla="*/ 126 h 174"/>
                <a:gd name="T16" fmla="*/ 203 w 212"/>
                <a:gd name="T17" fmla="*/ 148 h 174"/>
                <a:gd name="T18" fmla="*/ 125 w 212"/>
                <a:gd name="T19" fmla="*/ 166 h 174"/>
                <a:gd name="T20" fmla="*/ 56 w 212"/>
                <a:gd name="T21" fmla="*/ 118 h 174"/>
                <a:gd name="T22" fmla="*/ 18 w 212"/>
                <a:gd name="T23" fmla="*/ 41 h 174"/>
                <a:gd name="T24" fmla="*/ 89 w 212"/>
                <a:gd name="T25" fmla="*/ 6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174">
                  <a:moveTo>
                    <a:pt x="89" y="63"/>
                  </a:moveTo>
                  <a:cubicBezTo>
                    <a:pt x="101" y="72"/>
                    <a:pt x="115" y="80"/>
                    <a:pt x="130" y="82"/>
                  </a:cubicBezTo>
                  <a:cubicBezTo>
                    <a:pt x="131" y="69"/>
                    <a:pt x="124" y="57"/>
                    <a:pt x="120" y="44"/>
                  </a:cubicBezTo>
                  <a:cubicBezTo>
                    <a:pt x="117" y="32"/>
                    <a:pt x="117" y="16"/>
                    <a:pt x="128" y="8"/>
                  </a:cubicBezTo>
                  <a:cubicBezTo>
                    <a:pt x="141" y="0"/>
                    <a:pt x="158" y="9"/>
                    <a:pt x="167" y="20"/>
                  </a:cubicBezTo>
                  <a:cubicBezTo>
                    <a:pt x="177" y="32"/>
                    <a:pt x="183" y="47"/>
                    <a:pt x="189" y="62"/>
                  </a:cubicBezTo>
                  <a:cubicBezTo>
                    <a:pt x="207" y="107"/>
                    <a:pt x="207" y="107"/>
                    <a:pt x="207" y="107"/>
                  </a:cubicBezTo>
                  <a:cubicBezTo>
                    <a:pt x="210" y="113"/>
                    <a:pt x="211" y="120"/>
                    <a:pt x="212" y="126"/>
                  </a:cubicBezTo>
                  <a:cubicBezTo>
                    <a:pt x="211" y="134"/>
                    <a:pt x="208" y="142"/>
                    <a:pt x="203" y="148"/>
                  </a:cubicBezTo>
                  <a:cubicBezTo>
                    <a:pt x="185" y="169"/>
                    <a:pt x="152" y="174"/>
                    <a:pt x="125" y="166"/>
                  </a:cubicBezTo>
                  <a:cubicBezTo>
                    <a:pt x="98" y="157"/>
                    <a:pt x="76" y="138"/>
                    <a:pt x="56" y="118"/>
                  </a:cubicBezTo>
                  <a:cubicBezTo>
                    <a:pt x="41" y="103"/>
                    <a:pt x="0" y="64"/>
                    <a:pt x="18" y="41"/>
                  </a:cubicBezTo>
                  <a:cubicBezTo>
                    <a:pt x="37" y="15"/>
                    <a:pt x="72" y="52"/>
                    <a:pt x="89" y="63"/>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66" name="íṧ1iḍe">
              <a:extLst>
                <a:ext uri="{FF2B5EF4-FFF2-40B4-BE49-F238E27FC236}">
                  <a16:creationId xmlns:a16="http://schemas.microsoft.com/office/drawing/2014/main" id="{0DA03A3B-59D3-4259-A1F9-2226FDDB8C3D}"/>
                </a:ext>
              </a:extLst>
            </p:cNvPr>
            <p:cNvSpPr/>
            <p:nvPr/>
          </p:nvSpPr>
          <p:spPr bwMode="auto">
            <a:xfrm>
              <a:off x="5610763" y="2433017"/>
              <a:ext cx="602692" cy="663198"/>
            </a:xfrm>
            <a:custGeom>
              <a:avLst/>
              <a:gdLst>
                <a:gd name="T0" fmla="*/ 273 w 326"/>
                <a:gd name="T1" fmla="*/ 25 h 359"/>
                <a:gd name="T2" fmla="*/ 263 w 326"/>
                <a:gd name="T3" fmla="*/ 5 h 359"/>
                <a:gd name="T4" fmla="*/ 240 w 326"/>
                <a:gd name="T5" fmla="*/ 0 h 359"/>
                <a:gd name="T6" fmla="*/ 208 w 326"/>
                <a:gd name="T7" fmla="*/ 4 h 359"/>
                <a:gd name="T8" fmla="*/ 160 w 326"/>
                <a:gd name="T9" fmla="*/ 44 h 359"/>
                <a:gd name="T10" fmla="*/ 125 w 326"/>
                <a:gd name="T11" fmla="*/ 97 h 359"/>
                <a:gd name="T12" fmla="*/ 31 w 326"/>
                <a:gd name="T13" fmla="*/ 156 h 359"/>
                <a:gd name="T14" fmla="*/ 9 w 326"/>
                <a:gd name="T15" fmla="*/ 163 h 359"/>
                <a:gd name="T16" fmla="*/ 4 w 326"/>
                <a:gd name="T17" fmla="*/ 176 h 359"/>
                <a:gd name="T18" fmla="*/ 4 w 326"/>
                <a:gd name="T19" fmla="*/ 224 h 359"/>
                <a:gd name="T20" fmla="*/ 34 w 326"/>
                <a:gd name="T21" fmla="*/ 260 h 359"/>
                <a:gd name="T22" fmla="*/ 41 w 326"/>
                <a:gd name="T23" fmla="*/ 266 h 359"/>
                <a:gd name="T24" fmla="*/ 41 w 326"/>
                <a:gd name="T25" fmla="*/ 273 h 359"/>
                <a:gd name="T26" fmla="*/ 40 w 326"/>
                <a:gd name="T27" fmla="*/ 299 h 359"/>
                <a:gd name="T28" fmla="*/ 108 w 326"/>
                <a:gd name="T29" fmla="*/ 346 h 359"/>
                <a:gd name="T30" fmla="*/ 135 w 326"/>
                <a:gd name="T31" fmla="*/ 333 h 359"/>
                <a:gd name="T32" fmla="*/ 214 w 326"/>
                <a:gd name="T33" fmla="*/ 339 h 359"/>
                <a:gd name="T34" fmla="*/ 230 w 326"/>
                <a:gd name="T35" fmla="*/ 316 h 359"/>
                <a:gd name="T36" fmla="*/ 237 w 326"/>
                <a:gd name="T37" fmla="*/ 279 h 359"/>
                <a:gd name="T38" fmla="*/ 289 w 326"/>
                <a:gd name="T39" fmla="*/ 202 h 359"/>
                <a:gd name="T40" fmla="*/ 322 w 326"/>
                <a:gd name="T41" fmla="*/ 130 h 359"/>
                <a:gd name="T42" fmla="*/ 326 w 326"/>
                <a:gd name="T43" fmla="*/ 84 h 359"/>
                <a:gd name="T44" fmla="*/ 319 w 326"/>
                <a:gd name="T45" fmla="*/ 41 h 359"/>
                <a:gd name="T46" fmla="*/ 287 w 326"/>
                <a:gd name="T47" fmla="*/ 15 h 359"/>
                <a:gd name="T48" fmla="*/ 240 w 326"/>
                <a:gd name="T49" fmla="*/ 3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6" h="359">
                  <a:moveTo>
                    <a:pt x="273" y="25"/>
                  </a:moveTo>
                  <a:cubicBezTo>
                    <a:pt x="274" y="17"/>
                    <a:pt x="270" y="9"/>
                    <a:pt x="263" y="5"/>
                  </a:cubicBezTo>
                  <a:cubicBezTo>
                    <a:pt x="256" y="1"/>
                    <a:pt x="248" y="0"/>
                    <a:pt x="240" y="0"/>
                  </a:cubicBezTo>
                  <a:cubicBezTo>
                    <a:pt x="229" y="0"/>
                    <a:pt x="218" y="1"/>
                    <a:pt x="208" y="4"/>
                  </a:cubicBezTo>
                  <a:cubicBezTo>
                    <a:pt x="188" y="11"/>
                    <a:pt x="172" y="27"/>
                    <a:pt x="160" y="44"/>
                  </a:cubicBezTo>
                  <a:cubicBezTo>
                    <a:pt x="147" y="61"/>
                    <a:pt x="137" y="80"/>
                    <a:pt x="125" y="97"/>
                  </a:cubicBezTo>
                  <a:cubicBezTo>
                    <a:pt x="102" y="127"/>
                    <a:pt x="69" y="152"/>
                    <a:pt x="31" y="156"/>
                  </a:cubicBezTo>
                  <a:cubicBezTo>
                    <a:pt x="23" y="157"/>
                    <a:pt x="14" y="158"/>
                    <a:pt x="9" y="163"/>
                  </a:cubicBezTo>
                  <a:cubicBezTo>
                    <a:pt x="6" y="167"/>
                    <a:pt x="4" y="172"/>
                    <a:pt x="4" y="176"/>
                  </a:cubicBezTo>
                  <a:cubicBezTo>
                    <a:pt x="0" y="192"/>
                    <a:pt x="0" y="208"/>
                    <a:pt x="4" y="224"/>
                  </a:cubicBezTo>
                  <a:cubicBezTo>
                    <a:pt x="8" y="240"/>
                    <a:pt x="19" y="253"/>
                    <a:pt x="34" y="260"/>
                  </a:cubicBezTo>
                  <a:cubicBezTo>
                    <a:pt x="37" y="261"/>
                    <a:pt x="40" y="263"/>
                    <a:pt x="41" y="266"/>
                  </a:cubicBezTo>
                  <a:cubicBezTo>
                    <a:pt x="42" y="268"/>
                    <a:pt x="42" y="271"/>
                    <a:pt x="41" y="273"/>
                  </a:cubicBezTo>
                  <a:cubicBezTo>
                    <a:pt x="38" y="281"/>
                    <a:pt x="38" y="290"/>
                    <a:pt x="40" y="299"/>
                  </a:cubicBezTo>
                  <a:cubicBezTo>
                    <a:pt x="45" y="331"/>
                    <a:pt x="76" y="352"/>
                    <a:pt x="108" y="346"/>
                  </a:cubicBezTo>
                  <a:cubicBezTo>
                    <a:pt x="118" y="344"/>
                    <a:pt x="128" y="340"/>
                    <a:pt x="135" y="333"/>
                  </a:cubicBezTo>
                  <a:cubicBezTo>
                    <a:pt x="155" y="357"/>
                    <a:pt x="190" y="359"/>
                    <a:pt x="214" y="339"/>
                  </a:cubicBezTo>
                  <a:cubicBezTo>
                    <a:pt x="221" y="333"/>
                    <a:pt x="227" y="325"/>
                    <a:pt x="230" y="316"/>
                  </a:cubicBezTo>
                  <a:cubicBezTo>
                    <a:pt x="234" y="304"/>
                    <a:pt x="234" y="291"/>
                    <a:pt x="237" y="279"/>
                  </a:cubicBezTo>
                  <a:cubicBezTo>
                    <a:pt x="245" y="249"/>
                    <a:pt x="270" y="227"/>
                    <a:pt x="289" y="202"/>
                  </a:cubicBezTo>
                  <a:cubicBezTo>
                    <a:pt x="305" y="181"/>
                    <a:pt x="317" y="156"/>
                    <a:pt x="322" y="130"/>
                  </a:cubicBezTo>
                  <a:cubicBezTo>
                    <a:pt x="325" y="114"/>
                    <a:pt x="326" y="99"/>
                    <a:pt x="326" y="84"/>
                  </a:cubicBezTo>
                  <a:cubicBezTo>
                    <a:pt x="326" y="69"/>
                    <a:pt x="326" y="54"/>
                    <a:pt x="319" y="41"/>
                  </a:cubicBezTo>
                  <a:cubicBezTo>
                    <a:pt x="312" y="29"/>
                    <a:pt x="299" y="21"/>
                    <a:pt x="287" y="15"/>
                  </a:cubicBezTo>
                  <a:cubicBezTo>
                    <a:pt x="273" y="7"/>
                    <a:pt x="256" y="0"/>
                    <a:pt x="240" y="3"/>
                  </a:cubicBezTo>
                </a:path>
              </a:pathLst>
            </a:custGeom>
            <a:solidFill>
              <a:srgbClr val="6061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7" name="îṣľîḋê">
              <a:extLst>
                <a:ext uri="{FF2B5EF4-FFF2-40B4-BE49-F238E27FC236}">
                  <a16:creationId xmlns:a16="http://schemas.microsoft.com/office/drawing/2014/main" id="{8D794FCE-3992-4D0A-9DB0-542F750A1F81}"/>
                </a:ext>
              </a:extLst>
            </p:cNvPr>
            <p:cNvSpPr/>
            <p:nvPr/>
          </p:nvSpPr>
          <p:spPr bwMode="auto">
            <a:xfrm>
              <a:off x="6018884" y="2504201"/>
              <a:ext cx="151859" cy="366598"/>
            </a:xfrm>
            <a:custGeom>
              <a:avLst/>
              <a:gdLst>
                <a:gd name="T0" fmla="*/ 2 w 82"/>
                <a:gd name="T1" fmla="*/ 116 h 199"/>
                <a:gd name="T2" fmla="*/ 3 w 82"/>
                <a:gd name="T3" fmla="*/ 152 h 199"/>
                <a:gd name="T4" fmla="*/ 12 w 82"/>
                <a:gd name="T5" fmla="*/ 181 h 199"/>
                <a:gd name="T6" fmla="*/ 36 w 82"/>
                <a:gd name="T7" fmla="*/ 198 h 199"/>
                <a:gd name="T8" fmla="*/ 59 w 82"/>
                <a:gd name="T9" fmla="*/ 190 h 199"/>
                <a:gd name="T10" fmla="*/ 37 w 82"/>
                <a:gd name="T11" fmla="*/ 139 h 199"/>
                <a:gd name="T12" fmla="*/ 81 w 82"/>
                <a:gd name="T13" fmla="*/ 53 h 199"/>
                <a:gd name="T14" fmla="*/ 74 w 82"/>
                <a:gd name="T15" fmla="*/ 18 h 199"/>
                <a:gd name="T16" fmla="*/ 44 w 82"/>
                <a:gd name="T17" fmla="*/ 0 h 199"/>
                <a:gd name="T18" fmla="*/ 18 w 82"/>
                <a:gd name="T19" fmla="*/ 16 h 199"/>
                <a:gd name="T20" fmla="*/ 6 w 82"/>
                <a:gd name="T21" fmla="*/ 46 h 199"/>
                <a:gd name="T22" fmla="*/ 1 w 82"/>
                <a:gd name="T23" fmla="*/ 10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199">
                  <a:moveTo>
                    <a:pt x="2" y="116"/>
                  </a:moveTo>
                  <a:cubicBezTo>
                    <a:pt x="1" y="128"/>
                    <a:pt x="2" y="140"/>
                    <a:pt x="3" y="152"/>
                  </a:cubicBezTo>
                  <a:cubicBezTo>
                    <a:pt x="4" y="162"/>
                    <a:pt x="7" y="172"/>
                    <a:pt x="12" y="181"/>
                  </a:cubicBezTo>
                  <a:cubicBezTo>
                    <a:pt x="17" y="191"/>
                    <a:pt x="26" y="197"/>
                    <a:pt x="36" y="198"/>
                  </a:cubicBezTo>
                  <a:cubicBezTo>
                    <a:pt x="45" y="199"/>
                    <a:pt x="53" y="196"/>
                    <a:pt x="59" y="190"/>
                  </a:cubicBezTo>
                  <a:cubicBezTo>
                    <a:pt x="64" y="185"/>
                    <a:pt x="30" y="135"/>
                    <a:pt x="37" y="139"/>
                  </a:cubicBezTo>
                  <a:cubicBezTo>
                    <a:pt x="81" y="161"/>
                    <a:pt x="80" y="64"/>
                    <a:pt x="81" y="53"/>
                  </a:cubicBezTo>
                  <a:cubicBezTo>
                    <a:pt x="82" y="41"/>
                    <a:pt x="80" y="28"/>
                    <a:pt x="74" y="18"/>
                  </a:cubicBezTo>
                  <a:cubicBezTo>
                    <a:pt x="68" y="7"/>
                    <a:pt x="56" y="0"/>
                    <a:pt x="44" y="0"/>
                  </a:cubicBezTo>
                  <a:cubicBezTo>
                    <a:pt x="33" y="1"/>
                    <a:pt x="24" y="7"/>
                    <a:pt x="18" y="16"/>
                  </a:cubicBezTo>
                  <a:cubicBezTo>
                    <a:pt x="12" y="25"/>
                    <a:pt x="8" y="35"/>
                    <a:pt x="6" y="46"/>
                  </a:cubicBezTo>
                  <a:cubicBezTo>
                    <a:pt x="2" y="66"/>
                    <a:pt x="0" y="87"/>
                    <a:pt x="1" y="108"/>
                  </a:cubicBezTo>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8" name="ïṥḷide">
              <a:extLst>
                <a:ext uri="{FF2B5EF4-FFF2-40B4-BE49-F238E27FC236}">
                  <a16:creationId xmlns:a16="http://schemas.microsoft.com/office/drawing/2014/main" id="{E1FAF8B1-3BCB-4689-A5E8-CA08F2F90B1D}"/>
                </a:ext>
              </a:extLst>
            </p:cNvPr>
            <p:cNvSpPr/>
            <p:nvPr/>
          </p:nvSpPr>
          <p:spPr bwMode="auto">
            <a:xfrm>
              <a:off x="5878889" y="2791310"/>
              <a:ext cx="319142" cy="513712"/>
            </a:xfrm>
            <a:custGeom>
              <a:avLst/>
              <a:gdLst>
                <a:gd name="T0" fmla="*/ 64 w 173"/>
                <a:gd name="T1" fmla="*/ 8 h 278"/>
                <a:gd name="T2" fmla="*/ 33 w 173"/>
                <a:gd name="T3" fmla="*/ 5 h 278"/>
                <a:gd name="T4" fmla="*/ 11 w 173"/>
                <a:gd name="T5" fmla="*/ 30 h 278"/>
                <a:gd name="T6" fmla="*/ 2 w 173"/>
                <a:gd name="T7" fmla="*/ 56 h 278"/>
                <a:gd name="T8" fmla="*/ 1 w 173"/>
                <a:gd name="T9" fmla="*/ 99 h 278"/>
                <a:gd name="T10" fmla="*/ 3 w 173"/>
                <a:gd name="T11" fmla="*/ 185 h 278"/>
                <a:gd name="T12" fmla="*/ 6 w 173"/>
                <a:gd name="T13" fmla="*/ 225 h 278"/>
                <a:gd name="T14" fmla="*/ 50 w 173"/>
                <a:gd name="T15" fmla="*/ 270 h 278"/>
                <a:gd name="T16" fmla="*/ 114 w 173"/>
                <a:gd name="T17" fmla="*/ 273 h 278"/>
                <a:gd name="T18" fmla="*/ 123 w 173"/>
                <a:gd name="T19" fmla="*/ 269 h 278"/>
                <a:gd name="T20" fmla="*/ 129 w 173"/>
                <a:gd name="T21" fmla="*/ 263 h 278"/>
                <a:gd name="T22" fmla="*/ 141 w 173"/>
                <a:gd name="T23" fmla="*/ 243 h 278"/>
                <a:gd name="T24" fmla="*/ 156 w 173"/>
                <a:gd name="T25" fmla="*/ 189 h 278"/>
                <a:gd name="T26" fmla="*/ 173 w 173"/>
                <a:gd name="T27" fmla="*/ 69 h 278"/>
                <a:gd name="T28" fmla="*/ 166 w 173"/>
                <a:gd name="T29" fmla="*/ 32 h 278"/>
                <a:gd name="T30" fmla="*/ 135 w 173"/>
                <a:gd name="T31" fmla="*/ 7 h 278"/>
                <a:gd name="T32" fmla="*/ 94 w 173"/>
                <a:gd name="T33" fmla="*/ 1 h 278"/>
                <a:gd name="T34" fmla="*/ 40 w 173"/>
                <a:gd name="T35" fmla="*/ 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3" h="278">
                  <a:moveTo>
                    <a:pt x="64" y="8"/>
                  </a:moveTo>
                  <a:cubicBezTo>
                    <a:pt x="56" y="0"/>
                    <a:pt x="43" y="0"/>
                    <a:pt x="33" y="5"/>
                  </a:cubicBezTo>
                  <a:cubicBezTo>
                    <a:pt x="23" y="11"/>
                    <a:pt x="15" y="19"/>
                    <a:pt x="11" y="30"/>
                  </a:cubicBezTo>
                  <a:cubicBezTo>
                    <a:pt x="7" y="38"/>
                    <a:pt x="4" y="47"/>
                    <a:pt x="2" y="56"/>
                  </a:cubicBezTo>
                  <a:cubicBezTo>
                    <a:pt x="1" y="70"/>
                    <a:pt x="0" y="85"/>
                    <a:pt x="1" y="99"/>
                  </a:cubicBezTo>
                  <a:cubicBezTo>
                    <a:pt x="3" y="128"/>
                    <a:pt x="4" y="157"/>
                    <a:pt x="3" y="185"/>
                  </a:cubicBezTo>
                  <a:cubicBezTo>
                    <a:pt x="3" y="199"/>
                    <a:pt x="2" y="212"/>
                    <a:pt x="6" y="225"/>
                  </a:cubicBezTo>
                  <a:cubicBezTo>
                    <a:pt x="11" y="246"/>
                    <a:pt x="29" y="262"/>
                    <a:pt x="50" y="270"/>
                  </a:cubicBezTo>
                  <a:cubicBezTo>
                    <a:pt x="70" y="277"/>
                    <a:pt x="93" y="278"/>
                    <a:pt x="114" y="273"/>
                  </a:cubicBezTo>
                  <a:cubicBezTo>
                    <a:pt x="117" y="272"/>
                    <a:pt x="120" y="271"/>
                    <a:pt x="123" y="269"/>
                  </a:cubicBezTo>
                  <a:cubicBezTo>
                    <a:pt x="125" y="268"/>
                    <a:pt x="127" y="265"/>
                    <a:pt x="129" y="263"/>
                  </a:cubicBezTo>
                  <a:cubicBezTo>
                    <a:pt x="133" y="257"/>
                    <a:pt x="137" y="250"/>
                    <a:pt x="141" y="243"/>
                  </a:cubicBezTo>
                  <a:cubicBezTo>
                    <a:pt x="149" y="226"/>
                    <a:pt x="152" y="207"/>
                    <a:pt x="156" y="189"/>
                  </a:cubicBezTo>
                  <a:cubicBezTo>
                    <a:pt x="165" y="149"/>
                    <a:pt x="173" y="109"/>
                    <a:pt x="173" y="69"/>
                  </a:cubicBezTo>
                  <a:cubicBezTo>
                    <a:pt x="173" y="56"/>
                    <a:pt x="172" y="43"/>
                    <a:pt x="166" y="32"/>
                  </a:cubicBezTo>
                  <a:cubicBezTo>
                    <a:pt x="159" y="20"/>
                    <a:pt x="148" y="11"/>
                    <a:pt x="135" y="7"/>
                  </a:cubicBezTo>
                  <a:cubicBezTo>
                    <a:pt x="122" y="3"/>
                    <a:pt x="108" y="1"/>
                    <a:pt x="94" y="1"/>
                  </a:cubicBezTo>
                  <a:cubicBezTo>
                    <a:pt x="76" y="1"/>
                    <a:pt x="58" y="2"/>
                    <a:pt x="40" y="5"/>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9" name="ïš1ïďe">
              <a:extLst>
                <a:ext uri="{FF2B5EF4-FFF2-40B4-BE49-F238E27FC236}">
                  <a16:creationId xmlns:a16="http://schemas.microsoft.com/office/drawing/2014/main" id="{6197B931-10A1-4423-B91F-AFBE6C19F653}"/>
                </a:ext>
              </a:extLst>
            </p:cNvPr>
            <p:cNvSpPr/>
            <p:nvPr/>
          </p:nvSpPr>
          <p:spPr bwMode="auto">
            <a:xfrm>
              <a:off x="5895499" y="2786564"/>
              <a:ext cx="328633" cy="479306"/>
            </a:xfrm>
            <a:custGeom>
              <a:avLst/>
              <a:gdLst>
                <a:gd name="T0" fmla="*/ 153 w 178"/>
                <a:gd name="T1" fmla="*/ 164 h 260"/>
                <a:gd name="T2" fmla="*/ 51 w 178"/>
                <a:gd name="T3" fmla="*/ 144 h 260"/>
                <a:gd name="T4" fmla="*/ 32 w 178"/>
                <a:gd name="T5" fmla="*/ 255 h 260"/>
                <a:gd name="T6" fmla="*/ 1 w 178"/>
                <a:gd name="T7" fmla="*/ 238 h 260"/>
                <a:gd name="T8" fmla="*/ 17 w 178"/>
                <a:gd name="T9" fmla="*/ 21 h 260"/>
                <a:gd name="T10" fmla="*/ 100 w 178"/>
                <a:gd name="T11" fmla="*/ 88 h 260"/>
                <a:gd name="T12" fmla="*/ 157 w 178"/>
                <a:gd name="T13" fmla="*/ 140 h 260"/>
                <a:gd name="T14" fmla="*/ 153 w 178"/>
                <a:gd name="T15" fmla="*/ 164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8" h="260">
                  <a:moveTo>
                    <a:pt x="153" y="164"/>
                  </a:moveTo>
                  <a:cubicBezTo>
                    <a:pt x="153" y="164"/>
                    <a:pt x="57" y="152"/>
                    <a:pt x="51" y="144"/>
                  </a:cubicBezTo>
                  <a:cubicBezTo>
                    <a:pt x="46" y="136"/>
                    <a:pt x="32" y="255"/>
                    <a:pt x="32" y="255"/>
                  </a:cubicBezTo>
                  <a:cubicBezTo>
                    <a:pt x="32" y="255"/>
                    <a:pt x="2" y="260"/>
                    <a:pt x="1" y="238"/>
                  </a:cubicBezTo>
                  <a:cubicBezTo>
                    <a:pt x="0" y="215"/>
                    <a:pt x="0" y="42"/>
                    <a:pt x="17" y="21"/>
                  </a:cubicBezTo>
                  <a:cubicBezTo>
                    <a:pt x="35" y="0"/>
                    <a:pt x="21" y="79"/>
                    <a:pt x="100" y="88"/>
                  </a:cubicBezTo>
                  <a:cubicBezTo>
                    <a:pt x="178" y="97"/>
                    <a:pt x="157" y="140"/>
                    <a:pt x="157" y="140"/>
                  </a:cubicBezTo>
                  <a:lnTo>
                    <a:pt x="153" y="164"/>
                  </a:ln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0" name="ïṣļïḍé">
              <a:extLst>
                <a:ext uri="{FF2B5EF4-FFF2-40B4-BE49-F238E27FC236}">
                  <a16:creationId xmlns:a16="http://schemas.microsoft.com/office/drawing/2014/main" id="{95BCA037-F0EB-4FD8-AFFB-B86413A4C55D}"/>
                </a:ext>
              </a:extLst>
            </p:cNvPr>
            <p:cNvSpPr/>
            <p:nvPr/>
          </p:nvSpPr>
          <p:spPr bwMode="auto">
            <a:xfrm>
              <a:off x="5908550" y="2800801"/>
              <a:ext cx="595573" cy="261008"/>
            </a:xfrm>
            <a:custGeom>
              <a:avLst/>
              <a:gdLst>
                <a:gd name="T0" fmla="*/ 124 w 322"/>
                <a:gd name="T1" fmla="*/ 132 h 141"/>
                <a:gd name="T2" fmla="*/ 313 w 322"/>
                <a:gd name="T3" fmla="*/ 112 h 141"/>
                <a:gd name="T4" fmla="*/ 321 w 322"/>
                <a:gd name="T5" fmla="*/ 86 h 141"/>
                <a:gd name="T6" fmla="*/ 318 w 322"/>
                <a:gd name="T7" fmla="*/ 64 h 141"/>
                <a:gd name="T8" fmla="*/ 300 w 322"/>
                <a:gd name="T9" fmla="*/ 58 h 141"/>
                <a:gd name="T10" fmla="*/ 176 w 322"/>
                <a:gd name="T11" fmla="*/ 62 h 141"/>
                <a:gd name="T12" fmla="*/ 95 w 322"/>
                <a:gd name="T13" fmla="*/ 45 h 141"/>
                <a:gd name="T14" fmla="*/ 55 w 322"/>
                <a:gd name="T15" fmla="*/ 15 h 141"/>
                <a:gd name="T16" fmla="*/ 10 w 322"/>
                <a:gd name="T17" fmla="*/ 13 h 141"/>
                <a:gd name="T18" fmla="*/ 6 w 322"/>
                <a:gd name="T19" fmla="*/ 54 h 141"/>
                <a:gd name="T20" fmla="*/ 84 w 322"/>
                <a:gd name="T21" fmla="*/ 121 h 141"/>
                <a:gd name="T22" fmla="*/ 124 w 322"/>
                <a:gd name="T23" fmla="*/ 13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22" h="141">
                  <a:moveTo>
                    <a:pt x="124" y="132"/>
                  </a:moveTo>
                  <a:cubicBezTo>
                    <a:pt x="167" y="141"/>
                    <a:pt x="297" y="133"/>
                    <a:pt x="313" y="112"/>
                  </a:cubicBezTo>
                  <a:cubicBezTo>
                    <a:pt x="318" y="105"/>
                    <a:pt x="320" y="93"/>
                    <a:pt x="321" y="86"/>
                  </a:cubicBezTo>
                  <a:cubicBezTo>
                    <a:pt x="321" y="78"/>
                    <a:pt x="322" y="70"/>
                    <a:pt x="318" y="64"/>
                  </a:cubicBezTo>
                  <a:cubicBezTo>
                    <a:pt x="314" y="57"/>
                    <a:pt x="306" y="57"/>
                    <a:pt x="300" y="58"/>
                  </a:cubicBezTo>
                  <a:cubicBezTo>
                    <a:pt x="259" y="62"/>
                    <a:pt x="217" y="64"/>
                    <a:pt x="176" y="62"/>
                  </a:cubicBezTo>
                  <a:cubicBezTo>
                    <a:pt x="148" y="62"/>
                    <a:pt x="120" y="60"/>
                    <a:pt x="95" y="45"/>
                  </a:cubicBezTo>
                  <a:cubicBezTo>
                    <a:pt x="81" y="36"/>
                    <a:pt x="69" y="24"/>
                    <a:pt x="55" y="15"/>
                  </a:cubicBezTo>
                  <a:cubicBezTo>
                    <a:pt x="42" y="6"/>
                    <a:pt x="24" y="0"/>
                    <a:pt x="10" y="13"/>
                  </a:cubicBezTo>
                  <a:cubicBezTo>
                    <a:pt x="0" y="24"/>
                    <a:pt x="0" y="40"/>
                    <a:pt x="6" y="54"/>
                  </a:cubicBezTo>
                  <a:cubicBezTo>
                    <a:pt x="22" y="88"/>
                    <a:pt x="58" y="108"/>
                    <a:pt x="84" y="121"/>
                  </a:cubicBezTo>
                  <a:cubicBezTo>
                    <a:pt x="101" y="129"/>
                    <a:pt x="106" y="128"/>
                    <a:pt x="124" y="132"/>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1" name="ïSļídé">
              <a:extLst>
                <a:ext uri="{FF2B5EF4-FFF2-40B4-BE49-F238E27FC236}">
                  <a16:creationId xmlns:a16="http://schemas.microsoft.com/office/drawing/2014/main" id="{D692CB6C-0A49-43FE-A6D1-A7C59A261B79}"/>
                </a:ext>
              </a:extLst>
            </p:cNvPr>
            <p:cNvSpPr/>
            <p:nvPr/>
          </p:nvSpPr>
          <p:spPr bwMode="auto">
            <a:xfrm>
              <a:off x="6442430" y="2830461"/>
              <a:ext cx="340497" cy="176774"/>
            </a:xfrm>
            <a:custGeom>
              <a:avLst/>
              <a:gdLst>
                <a:gd name="T0" fmla="*/ 6 w 184"/>
                <a:gd name="T1" fmla="*/ 84 h 96"/>
                <a:gd name="T2" fmla="*/ 113 w 184"/>
                <a:gd name="T3" fmla="*/ 74 h 96"/>
                <a:gd name="T4" fmla="*/ 131 w 184"/>
                <a:gd name="T5" fmla="*/ 64 h 96"/>
                <a:gd name="T6" fmla="*/ 143 w 184"/>
                <a:gd name="T7" fmla="*/ 48 h 96"/>
                <a:gd name="T8" fmla="*/ 181 w 184"/>
                <a:gd name="T9" fmla="*/ 26 h 96"/>
                <a:gd name="T10" fmla="*/ 184 w 184"/>
                <a:gd name="T11" fmla="*/ 22 h 96"/>
                <a:gd name="T12" fmla="*/ 184 w 184"/>
                <a:gd name="T13" fmla="*/ 17 h 96"/>
                <a:gd name="T14" fmla="*/ 165 w 184"/>
                <a:gd name="T15" fmla="*/ 1 h 96"/>
                <a:gd name="T16" fmla="*/ 139 w 184"/>
                <a:gd name="T17" fmla="*/ 4 h 96"/>
                <a:gd name="T18" fmla="*/ 82 w 184"/>
                <a:gd name="T19" fmla="*/ 29 h 96"/>
                <a:gd name="T20" fmla="*/ 34 w 184"/>
                <a:gd name="T21" fmla="*/ 56 h 96"/>
                <a:gd name="T22" fmla="*/ 5 w 184"/>
                <a:gd name="T23" fmla="*/ 69 h 96"/>
                <a:gd name="T24" fmla="*/ 6 w 184"/>
                <a:gd name="T25" fmla="*/ 8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4" h="96">
                  <a:moveTo>
                    <a:pt x="6" y="84"/>
                  </a:moveTo>
                  <a:cubicBezTo>
                    <a:pt x="40" y="96"/>
                    <a:pt x="79" y="85"/>
                    <a:pt x="113" y="74"/>
                  </a:cubicBezTo>
                  <a:cubicBezTo>
                    <a:pt x="120" y="72"/>
                    <a:pt x="126" y="69"/>
                    <a:pt x="131" y="64"/>
                  </a:cubicBezTo>
                  <a:cubicBezTo>
                    <a:pt x="136" y="60"/>
                    <a:pt x="138" y="53"/>
                    <a:pt x="143" y="48"/>
                  </a:cubicBezTo>
                  <a:cubicBezTo>
                    <a:pt x="153" y="37"/>
                    <a:pt x="169" y="35"/>
                    <a:pt x="181" y="26"/>
                  </a:cubicBezTo>
                  <a:cubicBezTo>
                    <a:pt x="182" y="25"/>
                    <a:pt x="183" y="24"/>
                    <a:pt x="184" y="22"/>
                  </a:cubicBezTo>
                  <a:cubicBezTo>
                    <a:pt x="184" y="20"/>
                    <a:pt x="184" y="18"/>
                    <a:pt x="184" y="17"/>
                  </a:cubicBezTo>
                  <a:cubicBezTo>
                    <a:pt x="181" y="8"/>
                    <a:pt x="173" y="2"/>
                    <a:pt x="165" y="1"/>
                  </a:cubicBezTo>
                  <a:cubicBezTo>
                    <a:pt x="156" y="0"/>
                    <a:pt x="148" y="1"/>
                    <a:pt x="139" y="4"/>
                  </a:cubicBezTo>
                  <a:cubicBezTo>
                    <a:pt x="119" y="9"/>
                    <a:pt x="100" y="18"/>
                    <a:pt x="82" y="29"/>
                  </a:cubicBezTo>
                  <a:cubicBezTo>
                    <a:pt x="67" y="39"/>
                    <a:pt x="52" y="51"/>
                    <a:pt x="34" y="56"/>
                  </a:cubicBezTo>
                  <a:cubicBezTo>
                    <a:pt x="24" y="59"/>
                    <a:pt x="11" y="60"/>
                    <a:pt x="5" y="69"/>
                  </a:cubicBezTo>
                  <a:cubicBezTo>
                    <a:pt x="5" y="69"/>
                    <a:pt x="0" y="82"/>
                    <a:pt x="6" y="84"/>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2" name="iṡļiḑé">
              <a:extLst>
                <a:ext uri="{FF2B5EF4-FFF2-40B4-BE49-F238E27FC236}">
                  <a16:creationId xmlns:a16="http://schemas.microsoft.com/office/drawing/2014/main" id="{22F36D4B-185F-47DF-8617-4F18F226BCC1}"/>
                </a:ext>
              </a:extLst>
            </p:cNvPr>
            <p:cNvSpPr/>
            <p:nvPr/>
          </p:nvSpPr>
          <p:spPr bwMode="auto">
            <a:xfrm>
              <a:off x="5717539" y="3249261"/>
              <a:ext cx="536253" cy="777093"/>
            </a:xfrm>
            <a:custGeom>
              <a:avLst/>
              <a:gdLst>
                <a:gd name="T0" fmla="*/ 282 w 290"/>
                <a:gd name="T1" fmla="*/ 346 h 421"/>
                <a:gd name="T2" fmla="*/ 274 w 290"/>
                <a:gd name="T3" fmla="*/ 376 h 421"/>
                <a:gd name="T4" fmla="*/ 247 w 290"/>
                <a:gd name="T5" fmla="*/ 391 h 421"/>
                <a:gd name="T6" fmla="*/ 136 w 290"/>
                <a:gd name="T7" fmla="*/ 419 h 421"/>
                <a:gd name="T8" fmla="*/ 54 w 290"/>
                <a:gd name="T9" fmla="*/ 408 h 421"/>
                <a:gd name="T10" fmla="*/ 27 w 290"/>
                <a:gd name="T11" fmla="*/ 393 h 421"/>
                <a:gd name="T12" fmla="*/ 12 w 290"/>
                <a:gd name="T13" fmla="*/ 378 h 421"/>
                <a:gd name="T14" fmla="*/ 7 w 290"/>
                <a:gd name="T15" fmla="*/ 355 h 421"/>
                <a:gd name="T16" fmla="*/ 92 w 290"/>
                <a:gd name="T17" fmla="*/ 19 h 421"/>
                <a:gd name="T18" fmla="*/ 107 w 290"/>
                <a:gd name="T19" fmla="*/ 0 h 421"/>
                <a:gd name="T20" fmla="*/ 226 w 290"/>
                <a:gd name="T21" fmla="*/ 9 h 421"/>
                <a:gd name="T22" fmla="*/ 282 w 290"/>
                <a:gd name="T23" fmla="*/ 346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0" h="421">
                  <a:moveTo>
                    <a:pt x="282" y="346"/>
                  </a:moveTo>
                  <a:cubicBezTo>
                    <a:pt x="282" y="357"/>
                    <a:pt x="280" y="368"/>
                    <a:pt x="274" y="376"/>
                  </a:cubicBezTo>
                  <a:cubicBezTo>
                    <a:pt x="267" y="384"/>
                    <a:pt x="257" y="388"/>
                    <a:pt x="247" y="391"/>
                  </a:cubicBezTo>
                  <a:cubicBezTo>
                    <a:pt x="211" y="403"/>
                    <a:pt x="174" y="415"/>
                    <a:pt x="136" y="419"/>
                  </a:cubicBezTo>
                  <a:cubicBezTo>
                    <a:pt x="108" y="421"/>
                    <a:pt x="80" y="418"/>
                    <a:pt x="54" y="408"/>
                  </a:cubicBezTo>
                  <a:cubicBezTo>
                    <a:pt x="44" y="404"/>
                    <a:pt x="35" y="399"/>
                    <a:pt x="27" y="393"/>
                  </a:cubicBezTo>
                  <a:cubicBezTo>
                    <a:pt x="21" y="389"/>
                    <a:pt x="16" y="384"/>
                    <a:pt x="12" y="378"/>
                  </a:cubicBezTo>
                  <a:cubicBezTo>
                    <a:pt x="9" y="371"/>
                    <a:pt x="7" y="363"/>
                    <a:pt x="7" y="355"/>
                  </a:cubicBezTo>
                  <a:cubicBezTo>
                    <a:pt x="0" y="237"/>
                    <a:pt x="22" y="113"/>
                    <a:pt x="92" y="19"/>
                  </a:cubicBezTo>
                  <a:cubicBezTo>
                    <a:pt x="97" y="13"/>
                    <a:pt x="102" y="6"/>
                    <a:pt x="107" y="0"/>
                  </a:cubicBezTo>
                  <a:cubicBezTo>
                    <a:pt x="146" y="6"/>
                    <a:pt x="187" y="6"/>
                    <a:pt x="226" y="9"/>
                  </a:cubicBezTo>
                  <a:cubicBezTo>
                    <a:pt x="271" y="115"/>
                    <a:pt x="290" y="231"/>
                    <a:pt x="282" y="346"/>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3" name="íśḻíḑè">
              <a:extLst>
                <a:ext uri="{FF2B5EF4-FFF2-40B4-BE49-F238E27FC236}">
                  <a16:creationId xmlns:a16="http://schemas.microsoft.com/office/drawing/2014/main" id="{1A74C8DF-25E2-41EF-89B9-5972AE5A2F7F}"/>
                </a:ext>
              </a:extLst>
            </p:cNvPr>
            <p:cNvSpPr/>
            <p:nvPr/>
          </p:nvSpPr>
          <p:spPr bwMode="auto">
            <a:xfrm>
              <a:off x="5906038" y="2420560"/>
              <a:ext cx="232232" cy="233720"/>
            </a:xfrm>
            <a:custGeom>
              <a:avLst/>
              <a:gdLst>
                <a:gd name="T0" fmla="*/ 96 w 100"/>
                <a:gd name="T1" fmla="*/ 28 h 101"/>
                <a:gd name="T2" fmla="*/ 23 w 100"/>
                <a:gd name="T3" fmla="*/ 101 h 101"/>
                <a:gd name="T4" fmla="*/ 13 w 100"/>
                <a:gd name="T5" fmla="*/ 100 h 101"/>
                <a:gd name="T6" fmla="*/ 7 w 100"/>
                <a:gd name="T7" fmla="*/ 96 h 101"/>
                <a:gd name="T8" fmla="*/ 25 w 100"/>
                <a:gd name="T9" fmla="*/ 32 h 101"/>
                <a:gd name="T10" fmla="*/ 52 w 100"/>
                <a:gd name="T11" fmla="*/ 8 h 101"/>
                <a:gd name="T12" fmla="*/ 79 w 100"/>
                <a:gd name="T13" fmla="*/ 2 h 101"/>
                <a:gd name="T14" fmla="*/ 98 w 100"/>
                <a:gd name="T15" fmla="*/ 7 h 101"/>
                <a:gd name="T16" fmla="*/ 96 w 100"/>
                <a:gd name="T17" fmla="*/ 2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01">
                  <a:moveTo>
                    <a:pt x="96" y="28"/>
                  </a:moveTo>
                  <a:cubicBezTo>
                    <a:pt x="96" y="68"/>
                    <a:pt x="63" y="101"/>
                    <a:pt x="23" y="101"/>
                  </a:cubicBezTo>
                  <a:cubicBezTo>
                    <a:pt x="20" y="101"/>
                    <a:pt x="16" y="101"/>
                    <a:pt x="13" y="100"/>
                  </a:cubicBezTo>
                  <a:cubicBezTo>
                    <a:pt x="10" y="100"/>
                    <a:pt x="8" y="98"/>
                    <a:pt x="7" y="96"/>
                  </a:cubicBezTo>
                  <a:cubicBezTo>
                    <a:pt x="0" y="74"/>
                    <a:pt x="10" y="50"/>
                    <a:pt x="25" y="32"/>
                  </a:cubicBezTo>
                  <a:cubicBezTo>
                    <a:pt x="32" y="22"/>
                    <a:pt x="41" y="14"/>
                    <a:pt x="52" y="8"/>
                  </a:cubicBezTo>
                  <a:cubicBezTo>
                    <a:pt x="61" y="5"/>
                    <a:pt x="70" y="2"/>
                    <a:pt x="79" y="2"/>
                  </a:cubicBezTo>
                  <a:cubicBezTo>
                    <a:pt x="85" y="1"/>
                    <a:pt x="95" y="0"/>
                    <a:pt x="98" y="7"/>
                  </a:cubicBezTo>
                  <a:cubicBezTo>
                    <a:pt x="100" y="12"/>
                    <a:pt x="96" y="22"/>
                    <a:pt x="96" y="28"/>
                  </a:cubicBezTo>
                  <a:close/>
                </a:path>
              </a:pathLst>
            </a:custGeom>
            <a:solidFill>
              <a:srgbClr val="6061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4" name="iṡliḓé">
              <a:extLst>
                <a:ext uri="{FF2B5EF4-FFF2-40B4-BE49-F238E27FC236}">
                  <a16:creationId xmlns:a16="http://schemas.microsoft.com/office/drawing/2014/main" id="{A68FAA0F-7B98-456A-9370-98495E62B7A3}"/>
                </a:ext>
              </a:extLst>
            </p:cNvPr>
            <p:cNvSpPr/>
            <p:nvPr/>
          </p:nvSpPr>
          <p:spPr bwMode="auto">
            <a:xfrm>
              <a:off x="5553815" y="4702601"/>
              <a:ext cx="226603" cy="301346"/>
            </a:xfrm>
            <a:custGeom>
              <a:avLst/>
              <a:gdLst>
                <a:gd name="T0" fmla="*/ 55 w 123"/>
                <a:gd name="T1" fmla="*/ 0 h 163"/>
                <a:gd name="T2" fmla="*/ 45 w 123"/>
                <a:gd name="T3" fmla="*/ 1 h 163"/>
                <a:gd name="T4" fmla="*/ 34 w 123"/>
                <a:gd name="T5" fmla="*/ 17 h 163"/>
                <a:gd name="T6" fmla="*/ 2 w 123"/>
                <a:gd name="T7" fmla="*/ 119 h 163"/>
                <a:gd name="T8" fmla="*/ 1 w 123"/>
                <a:gd name="T9" fmla="*/ 131 h 163"/>
                <a:gd name="T10" fmla="*/ 8 w 123"/>
                <a:gd name="T11" fmla="*/ 137 h 163"/>
                <a:gd name="T12" fmla="*/ 103 w 123"/>
                <a:gd name="T13" fmla="*/ 163 h 163"/>
                <a:gd name="T14" fmla="*/ 119 w 123"/>
                <a:gd name="T15" fmla="*/ 158 h 163"/>
                <a:gd name="T16" fmla="*/ 122 w 123"/>
                <a:gd name="T17" fmla="*/ 147 h 163"/>
                <a:gd name="T18" fmla="*/ 116 w 123"/>
                <a:gd name="T19" fmla="*/ 119 h 163"/>
                <a:gd name="T20" fmla="*/ 99 w 123"/>
                <a:gd name="T21" fmla="*/ 92 h 163"/>
                <a:gd name="T22" fmla="*/ 95 w 123"/>
                <a:gd name="T23" fmla="*/ 31 h 163"/>
                <a:gd name="T24" fmla="*/ 88 w 123"/>
                <a:gd name="T25" fmla="*/ 11 h 163"/>
                <a:gd name="T26" fmla="*/ 55 w 123"/>
                <a:gd name="T2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63">
                  <a:moveTo>
                    <a:pt x="55" y="0"/>
                  </a:moveTo>
                  <a:cubicBezTo>
                    <a:pt x="52" y="0"/>
                    <a:pt x="48" y="0"/>
                    <a:pt x="45" y="1"/>
                  </a:cubicBezTo>
                  <a:cubicBezTo>
                    <a:pt x="39" y="3"/>
                    <a:pt x="36" y="10"/>
                    <a:pt x="34" y="17"/>
                  </a:cubicBezTo>
                  <a:cubicBezTo>
                    <a:pt x="2" y="119"/>
                    <a:pt x="2" y="119"/>
                    <a:pt x="2" y="119"/>
                  </a:cubicBezTo>
                  <a:cubicBezTo>
                    <a:pt x="0" y="123"/>
                    <a:pt x="0" y="127"/>
                    <a:pt x="1" y="131"/>
                  </a:cubicBezTo>
                  <a:cubicBezTo>
                    <a:pt x="3" y="133"/>
                    <a:pt x="5" y="135"/>
                    <a:pt x="8" y="137"/>
                  </a:cubicBezTo>
                  <a:cubicBezTo>
                    <a:pt x="37" y="153"/>
                    <a:pt x="69" y="162"/>
                    <a:pt x="103" y="163"/>
                  </a:cubicBezTo>
                  <a:cubicBezTo>
                    <a:pt x="109" y="163"/>
                    <a:pt x="115" y="162"/>
                    <a:pt x="119" y="158"/>
                  </a:cubicBezTo>
                  <a:cubicBezTo>
                    <a:pt x="121" y="155"/>
                    <a:pt x="123" y="151"/>
                    <a:pt x="122" y="147"/>
                  </a:cubicBezTo>
                  <a:cubicBezTo>
                    <a:pt x="123" y="137"/>
                    <a:pt x="121" y="128"/>
                    <a:pt x="116" y="119"/>
                  </a:cubicBezTo>
                  <a:cubicBezTo>
                    <a:pt x="112" y="110"/>
                    <a:pt x="104" y="102"/>
                    <a:pt x="99" y="92"/>
                  </a:cubicBezTo>
                  <a:cubicBezTo>
                    <a:pt x="89" y="74"/>
                    <a:pt x="87" y="51"/>
                    <a:pt x="95" y="31"/>
                  </a:cubicBezTo>
                  <a:cubicBezTo>
                    <a:pt x="100" y="20"/>
                    <a:pt x="100" y="17"/>
                    <a:pt x="88" y="11"/>
                  </a:cubicBezTo>
                  <a:cubicBezTo>
                    <a:pt x="78" y="6"/>
                    <a:pt x="67" y="2"/>
                    <a:pt x="55" y="0"/>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5" name="îṣḻïdé">
              <a:extLst>
                <a:ext uri="{FF2B5EF4-FFF2-40B4-BE49-F238E27FC236}">
                  <a16:creationId xmlns:a16="http://schemas.microsoft.com/office/drawing/2014/main" id="{0A9EC882-B777-490C-A9D3-0DB9FC7B5662}"/>
                </a:ext>
              </a:extLst>
            </p:cNvPr>
            <p:cNvSpPr/>
            <p:nvPr/>
          </p:nvSpPr>
          <p:spPr bwMode="auto">
            <a:xfrm>
              <a:off x="5991598" y="4741753"/>
              <a:ext cx="232535" cy="287109"/>
            </a:xfrm>
            <a:custGeom>
              <a:avLst/>
              <a:gdLst>
                <a:gd name="T0" fmla="*/ 30 w 126"/>
                <a:gd name="T1" fmla="*/ 0 h 156"/>
                <a:gd name="T2" fmla="*/ 20 w 126"/>
                <a:gd name="T3" fmla="*/ 2 h 156"/>
                <a:gd name="T4" fmla="*/ 13 w 126"/>
                <a:gd name="T5" fmla="*/ 20 h 156"/>
                <a:gd name="T6" fmla="*/ 1 w 126"/>
                <a:gd name="T7" fmla="*/ 127 h 156"/>
                <a:gd name="T8" fmla="*/ 3 w 126"/>
                <a:gd name="T9" fmla="*/ 139 h 156"/>
                <a:gd name="T10" fmla="*/ 10 w 126"/>
                <a:gd name="T11" fmla="*/ 143 h 156"/>
                <a:gd name="T12" fmla="*/ 109 w 126"/>
                <a:gd name="T13" fmla="*/ 150 h 156"/>
                <a:gd name="T14" fmla="*/ 124 w 126"/>
                <a:gd name="T15" fmla="*/ 142 h 156"/>
                <a:gd name="T16" fmla="*/ 125 w 126"/>
                <a:gd name="T17" fmla="*/ 131 h 156"/>
                <a:gd name="T18" fmla="*/ 113 w 126"/>
                <a:gd name="T19" fmla="*/ 105 h 156"/>
                <a:gd name="T20" fmla="*/ 91 w 126"/>
                <a:gd name="T21" fmla="*/ 82 h 156"/>
                <a:gd name="T22" fmla="*/ 76 w 126"/>
                <a:gd name="T23" fmla="*/ 23 h 156"/>
                <a:gd name="T24" fmla="*/ 65 w 126"/>
                <a:gd name="T25" fmla="*/ 4 h 156"/>
                <a:gd name="T26" fmla="*/ 30 w 126"/>
                <a:gd name="T2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56">
                  <a:moveTo>
                    <a:pt x="30" y="0"/>
                  </a:moveTo>
                  <a:cubicBezTo>
                    <a:pt x="27" y="0"/>
                    <a:pt x="23" y="1"/>
                    <a:pt x="20" y="2"/>
                  </a:cubicBezTo>
                  <a:cubicBezTo>
                    <a:pt x="15" y="6"/>
                    <a:pt x="13" y="14"/>
                    <a:pt x="13" y="20"/>
                  </a:cubicBezTo>
                  <a:cubicBezTo>
                    <a:pt x="1" y="127"/>
                    <a:pt x="1" y="127"/>
                    <a:pt x="1" y="127"/>
                  </a:cubicBezTo>
                  <a:cubicBezTo>
                    <a:pt x="0" y="131"/>
                    <a:pt x="1" y="135"/>
                    <a:pt x="3" y="139"/>
                  </a:cubicBezTo>
                  <a:cubicBezTo>
                    <a:pt x="5" y="141"/>
                    <a:pt x="7" y="142"/>
                    <a:pt x="10" y="143"/>
                  </a:cubicBezTo>
                  <a:cubicBezTo>
                    <a:pt x="42" y="153"/>
                    <a:pt x="76" y="156"/>
                    <a:pt x="109" y="150"/>
                  </a:cubicBezTo>
                  <a:cubicBezTo>
                    <a:pt x="114" y="149"/>
                    <a:pt x="121" y="148"/>
                    <a:pt x="124" y="142"/>
                  </a:cubicBezTo>
                  <a:cubicBezTo>
                    <a:pt x="125" y="139"/>
                    <a:pt x="126" y="135"/>
                    <a:pt x="125" y="131"/>
                  </a:cubicBezTo>
                  <a:cubicBezTo>
                    <a:pt x="123" y="121"/>
                    <a:pt x="119" y="112"/>
                    <a:pt x="113" y="105"/>
                  </a:cubicBezTo>
                  <a:cubicBezTo>
                    <a:pt x="107" y="96"/>
                    <a:pt x="98" y="90"/>
                    <a:pt x="91" y="82"/>
                  </a:cubicBezTo>
                  <a:cubicBezTo>
                    <a:pt x="77" y="66"/>
                    <a:pt x="72" y="44"/>
                    <a:pt x="76" y="23"/>
                  </a:cubicBezTo>
                  <a:cubicBezTo>
                    <a:pt x="78" y="11"/>
                    <a:pt x="78" y="8"/>
                    <a:pt x="65" y="4"/>
                  </a:cubicBezTo>
                  <a:cubicBezTo>
                    <a:pt x="54" y="1"/>
                    <a:pt x="42" y="0"/>
                    <a:pt x="30" y="0"/>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6" name="îṧlîďè">
              <a:extLst>
                <a:ext uri="{FF2B5EF4-FFF2-40B4-BE49-F238E27FC236}">
                  <a16:creationId xmlns:a16="http://schemas.microsoft.com/office/drawing/2014/main" id="{07286A21-FFD4-4948-80B0-0271C9CAE421}"/>
                </a:ext>
              </a:extLst>
            </p:cNvPr>
            <p:cNvSpPr/>
            <p:nvPr/>
          </p:nvSpPr>
          <p:spPr bwMode="auto">
            <a:xfrm>
              <a:off x="5553815" y="4702601"/>
              <a:ext cx="226603" cy="301346"/>
            </a:xfrm>
            <a:custGeom>
              <a:avLst/>
              <a:gdLst>
                <a:gd name="T0" fmla="*/ 55 w 123"/>
                <a:gd name="T1" fmla="*/ 0 h 163"/>
                <a:gd name="T2" fmla="*/ 45 w 123"/>
                <a:gd name="T3" fmla="*/ 1 h 163"/>
                <a:gd name="T4" fmla="*/ 34 w 123"/>
                <a:gd name="T5" fmla="*/ 17 h 163"/>
                <a:gd name="T6" fmla="*/ 2 w 123"/>
                <a:gd name="T7" fmla="*/ 119 h 163"/>
                <a:gd name="T8" fmla="*/ 1 w 123"/>
                <a:gd name="T9" fmla="*/ 131 h 163"/>
                <a:gd name="T10" fmla="*/ 8 w 123"/>
                <a:gd name="T11" fmla="*/ 137 h 163"/>
                <a:gd name="T12" fmla="*/ 103 w 123"/>
                <a:gd name="T13" fmla="*/ 163 h 163"/>
                <a:gd name="T14" fmla="*/ 119 w 123"/>
                <a:gd name="T15" fmla="*/ 158 h 163"/>
                <a:gd name="T16" fmla="*/ 122 w 123"/>
                <a:gd name="T17" fmla="*/ 147 h 163"/>
                <a:gd name="T18" fmla="*/ 116 w 123"/>
                <a:gd name="T19" fmla="*/ 119 h 163"/>
                <a:gd name="T20" fmla="*/ 99 w 123"/>
                <a:gd name="T21" fmla="*/ 92 h 163"/>
                <a:gd name="T22" fmla="*/ 95 w 123"/>
                <a:gd name="T23" fmla="*/ 31 h 163"/>
                <a:gd name="T24" fmla="*/ 88 w 123"/>
                <a:gd name="T25" fmla="*/ 11 h 163"/>
                <a:gd name="T26" fmla="*/ 55 w 123"/>
                <a:gd name="T2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63">
                  <a:moveTo>
                    <a:pt x="55" y="0"/>
                  </a:moveTo>
                  <a:cubicBezTo>
                    <a:pt x="52" y="0"/>
                    <a:pt x="48" y="0"/>
                    <a:pt x="45" y="1"/>
                  </a:cubicBezTo>
                  <a:cubicBezTo>
                    <a:pt x="39" y="3"/>
                    <a:pt x="36" y="10"/>
                    <a:pt x="34" y="17"/>
                  </a:cubicBezTo>
                  <a:cubicBezTo>
                    <a:pt x="2" y="119"/>
                    <a:pt x="2" y="119"/>
                    <a:pt x="2" y="119"/>
                  </a:cubicBezTo>
                  <a:cubicBezTo>
                    <a:pt x="0" y="123"/>
                    <a:pt x="0" y="127"/>
                    <a:pt x="1" y="131"/>
                  </a:cubicBezTo>
                  <a:cubicBezTo>
                    <a:pt x="3" y="133"/>
                    <a:pt x="5" y="135"/>
                    <a:pt x="8" y="137"/>
                  </a:cubicBezTo>
                  <a:cubicBezTo>
                    <a:pt x="37" y="153"/>
                    <a:pt x="69" y="162"/>
                    <a:pt x="103" y="163"/>
                  </a:cubicBezTo>
                  <a:cubicBezTo>
                    <a:pt x="109" y="163"/>
                    <a:pt x="115" y="162"/>
                    <a:pt x="119" y="158"/>
                  </a:cubicBezTo>
                  <a:cubicBezTo>
                    <a:pt x="121" y="155"/>
                    <a:pt x="123" y="151"/>
                    <a:pt x="122" y="147"/>
                  </a:cubicBezTo>
                  <a:cubicBezTo>
                    <a:pt x="123" y="137"/>
                    <a:pt x="121" y="128"/>
                    <a:pt x="116" y="119"/>
                  </a:cubicBezTo>
                  <a:cubicBezTo>
                    <a:pt x="112" y="110"/>
                    <a:pt x="104" y="102"/>
                    <a:pt x="99" y="92"/>
                  </a:cubicBezTo>
                  <a:cubicBezTo>
                    <a:pt x="89" y="74"/>
                    <a:pt x="87" y="51"/>
                    <a:pt x="95" y="31"/>
                  </a:cubicBezTo>
                  <a:cubicBezTo>
                    <a:pt x="100" y="20"/>
                    <a:pt x="100" y="17"/>
                    <a:pt x="88" y="11"/>
                  </a:cubicBezTo>
                  <a:cubicBezTo>
                    <a:pt x="78" y="6"/>
                    <a:pt x="67" y="2"/>
                    <a:pt x="55" y="0"/>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7" name="iśľiďê">
              <a:extLst>
                <a:ext uri="{FF2B5EF4-FFF2-40B4-BE49-F238E27FC236}">
                  <a16:creationId xmlns:a16="http://schemas.microsoft.com/office/drawing/2014/main" id="{958653EC-A51F-4A6E-B7BC-76F215F86407}"/>
                </a:ext>
              </a:extLst>
            </p:cNvPr>
            <p:cNvSpPr/>
            <p:nvPr/>
          </p:nvSpPr>
          <p:spPr bwMode="auto">
            <a:xfrm>
              <a:off x="5991598" y="4741753"/>
              <a:ext cx="232535" cy="287109"/>
            </a:xfrm>
            <a:custGeom>
              <a:avLst/>
              <a:gdLst>
                <a:gd name="T0" fmla="*/ 30 w 126"/>
                <a:gd name="T1" fmla="*/ 0 h 156"/>
                <a:gd name="T2" fmla="*/ 20 w 126"/>
                <a:gd name="T3" fmla="*/ 2 h 156"/>
                <a:gd name="T4" fmla="*/ 13 w 126"/>
                <a:gd name="T5" fmla="*/ 20 h 156"/>
                <a:gd name="T6" fmla="*/ 1 w 126"/>
                <a:gd name="T7" fmla="*/ 127 h 156"/>
                <a:gd name="T8" fmla="*/ 3 w 126"/>
                <a:gd name="T9" fmla="*/ 139 h 156"/>
                <a:gd name="T10" fmla="*/ 10 w 126"/>
                <a:gd name="T11" fmla="*/ 143 h 156"/>
                <a:gd name="T12" fmla="*/ 109 w 126"/>
                <a:gd name="T13" fmla="*/ 150 h 156"/>
                <a:gd name="T14" fmla="*/ 124 w 126"/>
                <a:gd name="T15" fmla="*/ 142 h 156"/>
                <a:gd name="T16" fmla="*/ 125 w 126"/>
                <a:gd name="T17" fmla="*/ 131 h 156"/>
                <a:gd name="T18" fmla="*/ 113 w 126"/>
                <a:gd name="T19" fmla="*/ 105 h 156"/>
                <a:gd name="T20" fmla="*/ 91 w 126"/>
                <a:gd name="T21" fmla="*/ 82 h 156"/>
                <a:gd name="T22" fmla="*/ 76 w 126"/>
                <a:gd name="T23" fmla="*/ 23 h 156"/>
                <a:gd name="T24" fmla="*/ 65 w 126"/>
                <a:gd name="T25" fmla="*/ 4 h 156"/>
                <a:gd name="T26" fmla="*/ 30 w 126"/>
                <a:gd name="T2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56">
                  <a:moveTo>
                    <a:pt x="30" y="0"/>
                  </a:moveTo>
                  <a:cubicBezTo>
                    <a:pt x="27" y="0"/>
                    <a:pt x="23" y="1"/>
                    <a:pt x="20" y="2"/>
                  </a:cubicBezTo>
                  <a:cubicBezTo>
                    <a:pt x="15" y="6"/>
                    <a:pt x="13" y="14"/>
                    <a:pt x="13" y="20"/>
                  </a:cubicBezTo>
                  <a:cubicBezTo>
                    <a:pt x="1" y="127"/>
                    <a:pt x="1" y="127"/>
                    <a:pt x="1" y="127"/>
                  </a:cubicBezTo>
                  <a:cubicBezTo>
                    <a:pt x="0" y="131"/>
                    <a:pt x="1" y="135"/>
                    <a:pt x="3" y="139"/>
                  </a:cubicBezTo>
                  <a:cubicBezTo>
                    <a:pt x="5" y="141"/>
                    <a:pt x="7" y="142"/>
                    <a:pt x="10" y="143"/>
                  </a:cubicBezTo>
                  <a:cubicBezTo>
                    <a:pt x="42" y="153"/>
                    <a:pt x="76" y="156"/>
                    <a:pt x="109" y="150"/>
                  </a:cubicBezTo>
                  <a:cubicBezTo>
                    <a:pt x="114" y="149"/>
                    <a:pt x="121" y="148"/>
                    <a:pt x="124" y="142"/>
                  </a:cubicBezTo>
                  <a:cubicBezTo>
                    <a:pt x="125" y="139"/>
                    <a:pt x="126" y="135"/>
                    <a:pt x="125" y="131"/>
                  </a:cubicBezTo>
                  <a:cubicBezTo>
                    <a:pt x="123" y="121"/>
                    <a:pt x="119" y="112"/>
                    <a:pt x="113" y="105"/>
                  </a:cubicBezTo>
                  <a:cubicBezTo>
                    <a:pt x="107" y="96"/>
                    <a:pt x="98" y="90"/>
                    <a:pt x="91" y="82"/>
                  </a:cubicBezTo>
                  <a:cubicBezTo>
                    <a:pt x="77" y="66"/>
                    <a:pt x="72" y="44"/>
                    <a:pt x="76" y="23"/>
                  </a:cubicBezTo>
                  <a:cubicBezTo>
                    <a:pt x="78" y="11"/>
                    <a:pt x="78" y="8"/>
                    <a:pt x="65" y="4"/>
                  </a:cubicBezTo>
                  <a:cubicBezTo>
                    <a:pt x="54" y="1"/>
                    <a:pt x="42" y="0"/>
                    <a:pt x="30" y="0"/>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8" name="îŝlíḑé">
              <a:extLst>
                <a:ext uri="{FF2B5EF4-FFF2-40B4-BE49-F238E27FC236}">
                  <a16:creationId xmlns:a16="http://schemas.microsoft.com/office/drawing/2014/main" id="{4679A75E-DD89-48E8-98D8-22918A1C1662}"/>
                </a:ext>
              </a:extLst>
            </p:cNvPr>
            <p:cNvSpPr/>
            <p:nvPr/>
          </p:nvSpPr>
          <p:spPr bwMode="auto">
            <a:xfrm>
              <a:off x="5728215" y="3269429"/>
              <a:ext cx="243213" cy="733196"/>
            </a:xfrm>
            <a:custGeom>
              <a:avLst/>
              <a:gdLst>
                <a:gd name="T0" fmla="*/ 102 w 131"/>
                <a:gd name="T1" fmla="*/ 65 h 397"/>
                <a:gd name="T2" fmla="*/ 72 w 131"/>
                <a:gd name="T3" fmla="*/ 188 h 397"/>
                <a:gd name="T4" fmla="*/ 66 w 131"/>
                <a:gd name="T5" fmla="*/ 386 h 397"/>
                <a:gd name="T6" fmla="*/ 64 w 131"/>
                <a:gd name="T7" fmla="*/ 394 h 397"/>
                <a:gd name="T8" fmla="*/ 57 w 131"/>
                <a:gd name="T9" fmla="*/ 397 h 397"/>
                <a:gd name="T10" fmla="*/ 54 w 131"/>
                <a:gd name="T11" fmla="*/ 397 h 397"/>
                <a:gd name="T12" fmla="*/ 27 w 131"/>
                <a:gd name="T13" fmla="*/ 382 h 397"/>
                <a:gd name="T14" fmla="*/ 12 w 131"/>
                <a:gd name="T15" fmla="*/ 367 h 397"/>
                <a:gd name="T16" fmla="*/ 7 w 131"/>
                <a:gd name="T17" fmla="*/ 344 h 397"/>
                <a:gd name="T18" fmla="*/ 92 w 131"/>
                <a:gd name="T19" fmla="*/ 8 h 397"/>
                <a:gd name="T20" fmla="*/ 127 w 131"/>
                <a:gd name="T21" fmla="*/ 12 h 397"/>
                <a:gd name="T22" fmla="*/ 102 w 131"/>
                <a:gd name="T23" fmla="*/ 65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1" h="397">
                  <a:moveTo>
                    <a:pt x="102" y="65"/>
                  </a:moveTo>
                  <a:cubicBezTo>
                    <a:pt x="85" y="104"/>
                    <a:pt x="76" y="146"/>
                    <a:pt x="72" y="188"/>
                  </a:cubicBezTo>
                  <a:cubicBezTo>
                    <a:pt x="65" y="254"/>
                    <a:pt x="69" y="320"/>
                    <a:pt x="66" y="386"/>
                  </a:cubicBezTo>
                  <a:cubicBezTo>
                    <a:pt x="66" y="389"/>
                    <a:pt x="65" y="392"/>
                    <a:pt x="64" y="394"/>
                  </a:cubicBezTo>
                  <a:cubicBezTo>
                    <a:pt x="62" y="396"/>
                    <a:pt x="59" y="396"/>
                    <a:pt x="57" y="397"/>
                  </a:cubicBezTo>
                  <a:cubicBezTo>
                    <a:pt x="56" y="397"/>
                    <a:pt x="55" y="397"/>
                    <a:pt x="54" y="397"/>
                  </a:cubicBezTo>
                  <a:cubicBezTo>
                    <a:pt x="44" y="393"/>
                    <a:pt x="35" y="388"/>
                    <a:pt x="27" y="382"/>
                  </a:cubicBezTo>
                  <a:cubicBezTo>
                    <a:pt x="21" y="378"/>
                    <a:pt x="16" y="373"/>
                    <a:pt x="12" y="367"/>
                  </a:cubicBezTo>
                  <a:cubicBezTo>
                    <a:pt x="9" y="360"/>
                    <a:pt x="7" y="352"/>
                    <a:pt x="7" y="344"/>
                  </a:cubicBezTo>
                  <a:cubicBezTo>
                    <a:pt x="0" y="226"/>
                    <a:pt x="22" y="102"/>
                    <a:pt x="92" y="8"/>
                  </a:cubicBezTo>
                  <a:cubicBezTo>
                    <a:pt x="106" y="4"/>
                    <a:pt x="123" y="0"/>
                    <a:pt x="127" y="12"/>
                  </a:cubicBezTo>
                  <a:cubicBezTo>
                    <a:pt x="131" y="23"/>
                    <a:pt x="107" y="55"/>
                    <a:pt x="102" y="65"/>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9" name="iṩḻíďê">
              <a:extLst>
                <a:ext uri="{FF2B5EF4-FFF2-40B4-BE49-F238E27FC236}">
                  <a16:creationId xmlns:a16="http://schemas.microsoft.com/office/drawing/2014/main" id="{83CE602E-F389-420A-9730-3C5DC2DDB569}"/>
                </a:ext>
              </a:extLst>
            </p:cNvPr>
            <p:cNvSpPr/>
            <p:nvPr/>
          </p:nvSpPr>
          <p:spPr bwMode="auto">
            <a:xfrm>
              <a:off x="6628694" y="2150654"/>
              <a:ext cx="208807" cy="247958"/>
            </a:xfrm>
            <a:custGeom>
              <a:avLst/>
              <a:gdLst>
                <a:gd name="T0" fmla="*/ 0 w 176"/>
                <a:gd name="T1" fmla="*/ 179 h 209"/>
                <a:gd name="T2" fmla="*/ 119 w 176"/>
                <a:gd name="T3" fmla="*/ 0 h 209"/>
                <a:gd name="T4" fmla="*/ 176 w 176"/>
                <a:gd name="T5" fmla="*/ 56 h 209"/>
                <a:gd name="T6" fmla="*/ 46 w 176"/>
                <a:gd name="T7" fmla="*/ 209 h 209"/>
                <a:gd name="T8" fmla="*/ 0 w 176"/>
                <a:gd name="T9" fmla="*/ 179 h 209"/>
              </a:gdLst>
              <a:ahLst/>
              <a:cxnLst>
                <a:cxn ang="0">
                  <a:pos x="T0" y="T1"/>
                </a:cxn>
                <a:cxn ang="0">
                  <a:pos x="T2" y="T3"/>
                </a:cxn>
                <a:cxn ang="0">
                  <a:pos x="T4" y="T5"/>
                </a:cxn>
                <a:cxn ang="0">
                  <a:pos x="T6" y="T7"/>
                </a:cxn>
                <a:cxn ang="0">
                  <a:pos x="T8" y="T9"/>
                </a:cxn>
              </a:cxnLst>
              <a:rect l="0" t="0" r="r" b="b"/>
              <a:pathLst>
                <a:path w="176" h="209">
                  <a:moveTo>
                    <a:pt x="0" y="179"/>
                  </a:moveTo>
                  <a:lnTo>
                    <a:pt x="119" y="0"/>
                  </a:lnTo>
                  <a:lnTo>
                    <a:pt x="176" y="56"/>
                  </a:lnTo>
                  <a:lnTo>
                    <a:pt x="46" y="209"/>
                  </a:lnTo>
                  <a:lnTo>
                    <a:pt x="0" y="179"/>
                  </a:lnTo>
                  <a:close/>
                </a:path>
              </a:pathLst>
            </a:custGeom>
            <a:gradFill>
              <a:gsLst>
                <a:gs pos="0">
                  <a:schemeClr val="bg1">
                    <a:alpha val="0"/>
                  </a:schemeClr>
                </a:gs>
                <a:gs pos="100000">
                  <a:schemeClr val="bg1"/>
                </a:gs>
              </a:gsLst>
              <a:lin ang="16200000" scaled="0"/>
            </a:gradFill>
            <a:ln>
              <a:noFill/>
            </a:ln>
          </p:spPr>
          <p:txBody>
            <a:bodyPr anchor="ctr"/>
            <a:lstStyle/>
            <a:p>
              <a:pPr algn="ctr"/>
              <a:endParaRPr>
                <a:cs typeface="+mn-ea"/>
                <a:sym typeface="+mn-lt"/>
              </a:endParaRPr>
            </a:p>
          </p:txBody>
        </p:sp>
        <p:sp>
          <p:nvSpPr>
            <p:cNvPr id="80" name="íṣliďé">
              <a:extLst>
                <a:ext uri="{FF2B5EF4-FFF2-40B4-BE49-F238E27FC236}">
                  <a16:creationId xmlns:a16="http://schemas.microsoft.com/office/drawing/2014/main" id="{646D2E46-654C-412D-876B-F0894B86A199}"/>
                </a:ext>
              </a:extLst>
            </p:cNvPr>
            <p:cNvSpPr/>
            <p:nvPr/>
          </p:nvSpPr>
          <p:spPr bwMode="auto">
            <a:xfrm>
              <a:off x="6680896" y="2296581"/>
              <a:ext cx="268127" cy="174401"/>
            </a:xfrm>
            <a:custGeom>
              <a:avLst/>
              <a:gdLst>
                <a:gd name="T0" fmla="*/ 0 w 226"/>
                <a:gd name="T1" fmla="*/ 98 h 147"/>
                <a:gd name="T2" fmla="*/ 195 w 226"/>
                <a:gd name="T3" fmla="*/ 0 h 147"/>
                <a:gd name="T4" fmla="*/ 226 w 226"/>
                <a:gd name="T5" fmla="*/ 78 h 147"/>
                <a:gd name="T6" fmla="*/ 30 w 226"/>
                <a:gd name="T7" fmla="*/ 147 h 147"/>
                <a:gd name="T8" fmla="*/ 0 w 226"/>
                <a:gd name="T9" fmla="*/ 98 h 147"/>
              </a:gdLst>
              <a:ahLst/>
              <a:cxnLst>
                <a:cxn ang="0">
                  <a:pos x="T0" y="T1"/>
                </a:cxn>
                <a:cxn ang="0">
                  <a:pos x="T2" y="T3"/>
                </a:cxn>
                <a:cxn ang="0">
                  <a:pos x="T4" y="T5"/>
                </a:cxn>
                <a:cxn ang="0">
                  <a:pos x="T6" y="T7"/>
                </a:cxn>
                <a:cxn ang="0">
                  <a:pos x="T8" y="T9"/>
                </a:cxn>
              </a:cxnLst>
              <a:rect l="0" t="0" r="r" b="b"/>
              <a:pathLst>
                <a:path w="226" h="147">
                  <a:moveTo>
                    <a:pt x="0" y="98"/>
                  </a:moveTo>
                  <a:lnTo>
                    <a:pt x="195" y="0"/>
                  </a:lnTo>
                  <a:lnTo>
                    <a:pt x="226" y="78"/>
                  </a:lnTo>
                  <a:lnTo>
                    <a:pt x="30" y="147"/>
                  </a:lnTo>
                  <a:lnTo>
                    <a:pt x="0" y="98"/>
                  </a:lnTo>
                  <a:close/>
                </a:path>
              </a:pathLst>
            </a:custGeom>
            <a:gradFill>
              <a:gsLst>
                <a:gs pos="0">
                  <a:schemeClr val="bg1">
                    <a:alpha val="0"/>
                  </a:schemeClr>
                </a:gs>
                <a:gs pos="100000">
                  <a:schemeClr val="bg1"/>
                </a:gs>
              </a:gsLst>
              <a:lin ang="16200000" scaled="0"/>
            </a:gradFill>
            <a:ln>
              <a:noFill/>
            </a:ln>
          </p:spPr>
          <p:txBody>
            <a:bodyPr anchor="ctr"/>
            <a:lstStyle/>
            <a:p>
              <a:pPr algn="ctr"/>
              <a:endParaRPr>
                <a:cs typeface="+mn-ea"/>
                <a:sym typeface="+mn-lt"/>
              </a:endParaRPr>
            </a:p>
          </p:txBody>
        </p:sp>
        <p:sp>
          <p:nvSpPr>
            <p:cNvPr id="81" name="ï$lïḍê">
              <a:extLst>
                <a:ext uri="{FF2B5EF4-FFF2-40B4-BE49-F238E27FC236}">
                  <a16:creationId xmlns:a16="http://schemas.microsoft.com/office/drawing/2014/main" id="{D9ADD663-308E-4C76-ABB4-6361AB02B030}"/>
                </a:ext>
              </a:extLst>
            </p:cNvPr>
            <p:cNvSpPr/>
            <p:nvPr/>
          </p:nvSpPr>
          <p:spPr bwMode="auto">
            <a:xfrm>
              <a:off x="6724793" y="2479286"/>
              <a:ext cx="259822" cy="122200"/>
            </a:xfrm>
            <a:custGeom>
              <a:avLst/>
              <a:gdLst>
                <a:gd name="T0" fmla="*/ 2 w 219"/>
                <a:gd name="T1" fmla="*/ 0 h 103"/>
                <a:gd name="T2" fmla="*/ 219 w 219"/>
                <a:gd name="T3" fmla="*/ 21 h 103"/>
                <a:gd name="T4" fmla="*/ 203 w 219"/>
                <a:gd name="T5" fmla="*/ 103 h 103"/>
                <a:gd name="T6" fmla="*/ 0 w 219"/>
                <a:gd name="T7" fmla="*/ 55 h 103"/>
                <a:gd name="T8" fmla="*/ 2 w 219"/>
                <a:gd name="T9" fmla="*/ 0 h 103"/>
              </a:gdLst>
              <a:ahLst/>
              <a:cxnLst>
                <a:cxn ang="0">
                  <a:pos x="T0" y="T1"/>
                </a:cxn>
                <a:cxn ang="0">
                  <a:pos x="T2" y="T3"/>
                </a:cxn>
                <a:cxn ang="0">
                  <a:pos x="T4" y="T5"/>
                </a:cxn>
                <a:cxn ang="0">
                  <a:pos x="T6" y="T7"/>
                </a:cxn>
                <a:cxn ang="0">
                  <a:pos x="T8" y="T9"/>
                </a:cxn>
              </a:cxnLst>
              <a:rect l="0" t="0" r="r" b="b"/>
              <a:pathLst>
                <a:path w="219" h="103">
                  <a:moveTo>
                    <a:pt x="2" y="0"/>
                  </a:moveTo>
                  <a:lnTo>
                    <a:pt x="219" y="21"/>
                  </a:lnTo>
                  <a:lnTo>
                    <a:pt x="203" y="103"/>
                  </a:lnTo>
                  <a:lnTo>
                    <a:pt x="0" y="55"/>
                  </a:lnTo>
                  <a:lnTo>
                    <a:pt x="2" y="0"/>
                  </a:lnTo>
                  <a:close/>
                </a:path>
              </a:pathLst>
            </a:custGeom>
            <a:gradFill>
              <a:gsLst>
                <a:gs pos="0">
                  <a:schemeClr val="bg1">
                    <a:alpha val="0"/>
                  </a:schemeClr>
                </a:gs>
                <a:gs pos="100000">
                  <a:schemeClr val="bg1"/>
                </a:gs>
              </a:gsLst>
              <a:lin ang="16200000" scaled="0"/>
            </a:gradFill>
            <a:ln>
              <a:noFill/>
            </a:ln>
          </p:spPr>
          <p:txBody>
            <a:bodyPr anchor="ctr"/>
            <a:lstStyle/>
            <a:p>
              <a:pPr algn="ctr"/>
              <a:endParaRPr>
                <a:cs typeface="+mn-ea"/>
                <a:sym typeface="+mn-lt"/>
              </a:endParaRPr>
            </a:p>
          </p:txBody>
        </p:sp>
        <p:sp>
          <p:nvSpPr>
            <p:cNvPr id="82" name="íṣľîḋè">
              <a:extLst>
                <a:ext uri="{FF2B5EF4-FFF2-40B4-BE49-F238E27FC236}">
                  <a16:creationId xmlns:a16="http://schemas.microsoft.com/office/drawing/2014/main" id="{6EDF773C-9897-425B-B1F7-0A2B55F3AD63}"/>
                </a:ext>
              </a:extLst>
            </p:cNvPr>
            <p:cNvSpPr/>
            <p:nvPr/>
          </p:nvSpPr>
          <p:spPr bwMode="auto">
            <a:xfrm>
              <a:off x="6197490" y="2581318"/>
              <a:ext cx="199589" cy="230730"/>
            </a:xfrm>
            <a:custGeom>
              <a:avLst/>
              <a:gdLst>
                <a:gd name="T0" fmla="*/ 6 w 88"/>
                <a:gd name="T1" fmla="*/ 31 h 102"/>
                <a:gd name="T2" fmla="*/ 29 w 88"/>
                <a:gd name="T3" fmla="*/ 59 h 102"/>
                <a:gd name="T4" fmla="*/ 38 w 88"/>
                <a:gd name="T5" fmla="*/ 63 h 102"/>
                <a:gd name="T6" fmla="*/ 49 w 88"/>
                <a:gd name="T7" fmla="*/ 78 h 102"/>
                <a:gd name="T8" fmla="*/ 59 w 88"/>
                <a:gd name="T9" fmla="*/ 96 h 102"/>
                <a:gd name="T10" fmla="*/ 76 w 88"/>
                <a:gd name="T11" fmla="*/ 100 h 102"/>
                <a:gd name="T12" fmla="*/ 83 w 88"/>
                <a:gd name="T13" fmla="*/ 94 h 102"/>
                <a:gd name="T14" fmla="*/ 86 w 88"/>
                <a:gd name="T15" fmla="*/ 67 h 102"/>
                <a:gd name="T16" fmla="*/ 76 w 88"/>
                <a:gd name="T17" fmla="*/ 41 h 102"/>
                <a:gd name="T18" fmla="*/ 60 w 88"/>
                <a:gd name="T19" fmla="*/ 15 h 102"/>
                <a:gd name="T20" fmla="*/ 6 w 88"/>
                <a:gd name="T21" fmla="*/ 3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102">
                  <a:moveTo>
                    <a:pt x="6" y="31"/>
                  </a:moveTo>
                  <a:cubicBezTo>
                    <a:pt x="9" y="43"/>
                    <a:pt x="17" y="54"/>
                    <a:pt x="29" y="59"/>
                  </a:cubicBezTo>
                  <a:cubicBezTo>
                    <a:pt x="32" y="60"/>
                    <a:pt x="35" y="61"/>
                    <a:pt x="38" y="63"/>
                  </a:cubicBezTo>
                  <a:cubicBezTo>
                    <a:pt x="43" y="67"/>
                    <a:pt x="47" y="72"/>
                    <a:pt x="49" y="78"/>
                  </a:cubicBezTo>
                  <a:cubicBezTo>
                    <a:pt x="51" y="85"/>
                    <a:pt x="55" y="90"/>
                    <a:pt x="59" y="96"/>
                  </a:cubicBezTo>
                  <a:cubicBezTo>
                    <a:pt x="63" y="101"/>
                    <a:pt x="70" y="102"/>
                    <a:pt x="76" y="100"/>
                  </a:cubicBezTo>
                  <a:cubicBezTo>
                    <a:pt x="79" y="99"/>
                    <a:pt x="81" y="96"/>
                    <a:pt x="83" y="94"/>
                  </a:cubicBezTo>
                  <a:cubicBezTo>
                    <a:pt x="87" y="85"/>
                    <a:pt x="88" y="76"/>
                    <a:pt x="86" y="67"/>
                  </a:cubicBezTo>
                  <a:cubicBezTo>
                    <a:pt x="84" y="58"/>
                    <a:pt x="80" y="50"/>
                    <a:pt x="76" y="41"/>
                  </a:cubicBezTo>
                  <a:cubicBezTo>
                    <a:pt x="72" y="32"/>
                    <a:pt x="67" y="22"/>
                    <a:pt x="60" y="15"/>
                  </a:cubicBezTo>
                  <a:cubicBezTo>
                    <a:pt x="44" y="0"/>
                    <a:pt x="0" y="0"/>
                    <a:pt x="6" y="31"/>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3" name="ïSļíḑe">
              <a:extLst>
                <a:ext uri="{FF2B5EF4-FFF2-40B4-BE49-F238E27FC236}">
                  <a16:creationId xmlns:a16="http://schemas.microsoft.com/office/drawing/2014/main" id="{2B6DA31E-E069-41EA-940F-7BD882F3A041}"/>
                </a:ext>
              </a:extLst>
            </p:cNvPr>
            <p:cNvSpPr/>
            <p:nvPr/>
          </p:nvSpPr>
          <p:spPr bwMode="auto">
            <a:xfrm>
              <a:off x="6156507" y="2481659"/>
              <a:ext cx="421173" cy="279991"/>
            </a:xfrm>
            <a:custGeom>
              <a:avLst/>
              <a:gdLst>
                <a:gd name="T0" fmla="*/ 225 w 228"/>
                <a:gd name="T1" fmla="*/ 119 h 152"/>
                <a:gd name="T2" fmla="*/ 212 w 228"/>
                <a:gd name="T3" fmla="*/ 130 h 152"/>
                <a:gd name="T4" fmla="*/ 123 w 228"/>
                <a:gd name="T5" fmla="*/ 139 h 152"/>
                <a:gd name="T6" fmla="*/ 23 w 228"/>
                <a:gd name="T7" fmla="*/ 150 h 152"/>
                <a:gd name="T8" fmla="*/ 17 w 228"/>
                <a:gd name="T9" fmla="*/ 150 h 152"/>
                <a:gd name="T10" fmla="*/ 5 w 228"/>
                <a:gd name="T11" fmla="*/ 131 h 152"/>
                <a:gd name="T12" fmla="*/ 114 w 228"/>
                <a:gd name="T13" fmla="*/ 39 h 152"/>
                <a:gd name="T14" fmla="*/ 160 w 228"/>
                <a:gd name="T15" fmla="*/ 0 h 152"/>
                <a:gd name="T16" fmla="*/ 225 w 228"/>
                <a:gd name="T17" fmla="*/ 11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152">
                  <a:moveTo>
                    <a:pt x="225" y="119"/>
                  </a:moveTo>
                  <a:cubicBezTo>
                    <a:pt x="224" y="123"/>
                    <a:pt x="219" y="127"/>
                    <a:pt x="212" y="130"/>
                  </a:cubicBezTo>
                  <a:cubicBezTo>
                    <a:pt x="191" y="139"/>
                    <a:pt x="148" y="141"/>
                    <a:pt x="123" y="139"/>
                  </a:cubicBezTo>
                  <a:cubicBezTo>
                    <a:pt x="90" y="137"/>
                    <a:pt x="40" y="152"/>
                    <a:pt x="23" y="150"/>
                  </a:cubicBezTo>
                  <a:cubicBezTo>
                    <a:pt x="21" y="150"/>
                    <a:pt x="19" y="150"/>
                    <a:pt x="17" y="150"/>
                  </a:cubicBezTo>
                  <a:cubicBezTo>
                    <a:pt x="4" y="148"/>
                    <a:pt x="0" y="142"/>
                    <a:pt x="5" y="131"/>
                  </a:cubicBezTo>
                  <a:cubicBezTo>
                    <a:pt x="11" y="119"/>
                    <a:pt x="104" y="56"/>
                    <a:pt x="114" y="39"/>
                  </a:cubicBezTo>
                  <a:cubicBezTo>
                    <a:pt x="123" y="21"/>
                    <a:pt x="160" y="0"/>
                    <a:pt x="160" y="0"/>
                  </a:cubicBezTo>
                  <a:cubicBezTo>
                    <a:pt x="160" y="0"/>
                    <a:pt x="228" y="99"/>
                    <a:pt x="225" y="1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4" name="ís1iďé">
              <a:extLst>
                <a:ext uri="{FF2B5EF4-FFF2-40B4-BE49-F238E27FC236}">
                  <a16:creationId xmlns:a16="http://schemas.microsoft.com/office/drawing/2014/main" id="{FF760D8A-EC6C-471F-BF04-A804C3B249DD}"/>
                </a:ext>
              </a:extLst>
            </p:cNvPr>
            <p:cNvSpPr/>
            <p:nvPr/>
          </p:nvSpPr>
          <p:spPr bwMode="auto">
            <a:xfrm>
              <a:off x="6186167" y="2666738"/>
              <a:ext cx="363039" cy="93726"/>
            </a:xfrm>
            <a:custGeom>
              <a:avLst/>
              <a:gdLst>
                <a:gd name="T0" fmla="*/ 196 w 197"/>
                <a:gd name="T1" fmla="*/ 30 h 51"/>
                <a:gd name="T2" fmla="*/ 196 w 197"/>
                <a:gd name="T3" fmla="*/ 30 h 51"/>
                <a:gd name="T4" fmla="*/ 107 w 197"/>
                <a:gd name="T5" fmla="*/ 39 h 51"/>
                <a:gd name="T6" fmla="*/ 7 w 197"/>
                <a:gd name="T7" fmla="*/ 50 h 51"/>
                <a:gd name="T8" fmla="*/ 1 w 197"/>
                <a:gd name="T9" fmla="*/ 50 h 51"/>
                <a:gd name="T10" fmla="*/ 7 w 197"/>
                <a:gd name="T11" fmla="*/ 42 h 51"/>
                <a:gd name="T12" fmla="*/ 101 w 197"/>
                <a:gd name="T13" fmla="*/ 18 h 51"/>
                <a:gd name="T14" fmla="*/ 114 w 197"/>
                <a:gd name="T15" fmla="*/ 11 h 51"/>
                <a:gd name="T16" fmla="*/ 114 w 197"/>
                <a:gd name="T17" fmla="*/ 0 h 51"/>
                <a:gd name="T18" fmla="*/ 127 w 197"/>
                <a:gd name="T19" fmla="*/ 10 h 51"/>
                <a:gd name="T20" fmla="*/ 138 w 197"/>
                <a:gd name="T21" fmla="*/ 13 h 51"/>
                <a:gd name="T22" fmla="*/ 166 w 197"/>
                <a:gd name="T23" fmla="*/ 21 h 51"/>
                <a:gd name="T24" fmla="*/ 195 w 197"/>
                <a:gd name="T25" fmla="*/ 25 h 51"/>
                <a:gd name="T26" fmla="*/ 197 w 197"/>
                <a:gd name="T27" fmla="*/ 27 h 51"/>
                <a:gd name="T28" fmla="*/ 196 w 197"/>
                <a:gd name="T29" fmla="*/ 3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7" h="51">
                  <a:moveTo>
                    <a:pt x="196" y="30"/>
                  </a:moveTo>
                  <a:cubicBezTo>
                    <a:pt x="196" y="30"/>
                    <a:pt x="196" y="30"/>
                    <a:pt x="196" y="30"/>
                  </a:cubicBezTo>
                  <a:cubicBezTo>
                    <a:pt x="175" y="39"/>
                    <a:pt x="132" y="41"/>
                    <a:pt x="107" y="39"/>
                  </a:cubicBezTo>
                  <a:cubicBezTo>
                    <a:pt x="74" y="37"/>
                    <a:pt x="25" y="51"/>
                    <a:pt x="7" y="50"/>
                  </a:cubicBezTo>
                  <a:cubicBezTo>
                    <a:pt x="5" y="50"/>
                    <a:pt x="3" y="50"/>
                    <a:pt x="1" y="50"/>
                  </a:cubicBezTo>
                  <a:cubicBezTo>
                    <a:pt x="0" y="47"/>
                    <a:pt x="4" y="43"/>
                    <a:pt x="7" y="42"/>
                  </a:cubicBezTo>
                  <a:cubicBezTo>
                    <a:pt x="37" y="28"/>
                    <a:pt x="69" y="20"/>
                    <a:pt x="101" y="18"/>
                  </a:cubicBezTo>
                  <a:cubicBezTo>
                    <a:pt x="106" y="18"/>
                    <a:pt x="113" y="16"/>
                    <a:pt x="114" y="11"/>
                  </a:cubicBezTo>
                  <a:cubicBezTo>
                    <a:pt x="114" y="7"/>
                    <a:pt x="111" y="2"/>
                    <a:pt x="114" y="0"/>
                  </a:cubicBezTo>
                  <a:cubicBezTo>
                    <a:pt x="115" y="0"/>
                    <a:pt x="126" y="9"/>
                    <a:pt x="127" y="10"/>
                  </a:cubicBezTo>
                  <a:cubicBezTo>
                    <a:pt x="131" y="12"/>
                    <a:pt x="134" y="13"/>
                    <a:pt x="138" y="13"/>
                  </a:cubicBezTo>
                  <a:cubicBezTo>
                    <a:pt x="149" y="13"/>
                    <a:pt x="156" y="18"/>
                    <a:pt x="166" y="21"/>
                  </a:cubicBezTo>
                  <a:cubicBezTo>
                    <a:pt x="176" y="24"/>
                    <a:pt x="186" y="21"/>
                    <a:pt x="195" y="25"/>
                  </a:cubicBezTo>
                  <a:cubicBezTo>
                    <a:pt x="196" y="25"/>
                    <a:pt x="196" y="26"/>
                    <a:pt x="197" y="27"/>
                  </a:cubicBezTo>
                  <a:cubicBezTo>
                    <a:pt x="197" y="28"/>
                    <a:pt x="197" y="29"/>
                    <a:pt x="196" y="30"/>
                  </a:cubicBezTo>
                  <a:close/>
                </a:path>
              </a:pathLst>
            </a:custGeom>
            <a:gradFill>
              <a:gsLst>
                <a:gs pos="0">
                  <a:schemeClr val="tx1">
                    <a:alpha val="35000"/>
                  </a:schemeClr>
                </a:gs>
                <a:gs pos="100000">
                  <a:schemeClr val="tx1">
                    <a:alpha val="18000"/>
                  </a:schemeClr>
                </a:gs>
              </a:gsLst>
              <a:lin ang="16200000" scaled="0"/>
            </a:gradFill>
            <a:ln>
              <a:noFill/>
            </a:ln>
          </p:spPr>
          <p:txBody>
            <a:bodyPr anchor="ctr"/>
            <a:lstStyle/>
            <a:p>
              <a:pPr algn="ctr"/>
              <a:endParaRPr>
                <a:cs typeface="+mn-ea"/>
                <a:sym typeface="+mn-lt"/>
              </a:endParaRPr>
            </a:p>
          </p:txBody>
        </p:sp>
        <p:sp>
          <p:nvSpPr>
            <p:cNvPr id="85" name="îśḻiḋe">
              <a:extLst>
                <a:ext uri="{FF2B5EF4-FFF2-40B4-BE49-F238E27FC236}">
                  <a16:creationId xmlns:a16="http://schemas.microsoft.com/office/drawing/2014/main" id="{22F51DE1-19DB-42A8-A17C-6BC4B8EC4957}"/>
                </a:ext>
              </a:extLst>
            </p:cNvPr>
            <p:cNvSpPr/>
            <p:nvPr/>
          </p:nvSpPr>
          <p:spPr bwMode="auto">
            <a:xfrm>
              <a:off x="6394974" y="2459118"/>
              <a:ext cx="230162" cy="261008"/>
            </a:xfrm>
            <a:custGeom>
              <a:avLst/>
              <a:gdLst>
                <a:gd name="T0" fmla="*/ 82 w 125"/>
                <a:gd name="T1" fmla="*/ 138 h 141"/>
                <a:gd name="T2" fmla="*/ 67 w 125"/>
                <a:gd name="T3" fmla="*/ 141 h 141"/>
                <a:gd name="T4" fmla="*/ 7 w 125"/>
                <a:gd name="T5" fmla="*/ 93 h 141"/>
                <a:gd name="T6" fmla="*/ 11 w 125"/>
                <a:gd name="T7" fmla="*/ 33 h 141"/>
                <a:gd name="T8" fmla="*/ 37 w 125"/>
                <a:gd name="T9" fmla="*/ 10 h 141"/>
                <a:gd name="T10" fmla="*/ 112 w 125"/>
                <a:gd name="T11" fmla="*/ 56 h 141"/>
                <a:gd name="T12" fmla="*/ 82 w 125"/>
                <a:gd name="T13" fmla="*/ 138 h 141"/>
              </a:gdLst>
              <a:ahLst/>
              <a:cxnLst>
                <a:cxn ang="0">
                  <a:pos x="T0" y="T1"/>
                </a:cxn>
                <a:cxn ang="0">
                  <a:pos x="T2" y="T3"/>
                </a:cxn>
                <a:cxn ang="0">
                  <a:pos x="T4" y="T5"/>
                </a:cxn>
                <a:cxn ang="0">
                  <a:pos x="T6" y="T7"/>
                </a:cxn>
                <a:cxn ang="0">
                  <a:pos x="T8" y="T9"/>
                </a:cxn>
                <a:cxn ang="0">
                  <a:pos x="T10" y="T11"/>
                </a:cxn>
                <a:cxn ang="0">
                  <a:pos x="T12" y="T13"/>
                </a:cxn>
              </a:cxnLst>
              <a:rect l="0" t="0" r="r" b="b"/>
              <a:pathLst>
                <a:path w="125" h="141">
                  <a:moveTo>
                    <a:pt x="82" y="138"/>
                  </a:moveTo>
                  <a:cubicBezTo>
                    <a:pt x="77" y="140"/>
                    <a:pt x="72" y="141"/>
                    <a:pt x="67" y="141"/>
                  </a:cubicBezTo>
                  <a:cubicBezTo>
                    <a:pt x="42" y="141"/>
                    <a:pt x="18" y="122"/>
                    <a:pt x="7" y="93"/>
                  </a:cubicBezTo>
                  <a:cubicBezTo>
                    <a:pt x="0" y="74"/>
                    <a:pt x="1" y="52"/>
                    <a:pt x="11" y="33"/>
                  </a:cubicBezTo>
                  <a:cubicBezTo>
                    <a:pt x="16" y="22"/>
                    <a:pt x="25" y="14"/>
                    <a:pt x="37" y="10"/>
                  </a:cubicBezTo>
                  <a:cubicBezTo>
                    <a:pt x="66" y="0"/>
                    <a:pt x="99" y="20"/>
                    <a:pt x="112" y="56"/>
                  </a:cubicBezTo>
                  <a:cubicBezTo>
                    <a:pt x="125" y="91"/>
                    <a:pt x="111" y="128"/>
                    <a:pt x="82" y="138"/>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6" name="iSlïḋé">
              <a:extLst>
                <a:ext uri="{FF2B5EF4-FFF2-40B4-BE49-F238E27FC236}">
                  <a16:creationId xmlns:a16="http://schemas.microsoft.com/office/drawing/2014/main" id="{841EDD7D-2B03-44D0-8DED-0FC85ECE1D34}"/>
                </a:ext>
              </a:extLst>
            </p:cNvPr>
            <p:cNvSpPr/>
            <p:nvPr/>
          </p:nvSpPr>
          <p:spPr bwMode="auto">
            <a:xfrm>
              <a:off x="6394974" y="2520811"/>
              <a:ext cx="139995" cy="199315"/>
            </a:xfrm>
            <a:custGeom>
              <a:avLst/>
              <a:gdLst>
                <a:gd name="T0" fmla="*/ 67 w 76"/>
                <a:gd name="T1" fmla="*/ 108 h 108"/>
                <a:gd name="T2" fmla="*/ 7 w 76"/>
                <a:gd name="T3" fmla="*/ 60 h 108"/>
                <a:gd name="T4" fmla="*/ 11 w 76"/>
                <a:gd name="T5" fmla="*/ 0 h 108"/>
                <a:gd name="T6" fmla="*/ 69 w 76"/>
                <a:gd name="T7" fmla="*/ 49 h 108"/>
                <a:gd name="T8" fmla="*/ 67 w 76"/>
                <a:gd name="T9" fmla="*/ 108 h 108"/>
              </a:gdLst>
              <a:ahLst/>
              <a:cxnLst>
                <a:cxn ang="0">
                  <a:pos x="T0" y="T1"/>
                </a:cxn>
                <a:cxn ang="0">
                  <a:pos x="T2" y="T3"/>
                </a:cxn>
                <a:cxn ang="0">
                  <a:pos x="T4" y="T5"/>
                </a:cxn>
                <a:cxn ang="0">
                  <a:pos x="T6" y="T7"/>
                </a:cxn>
                <a:cxn ang="0">
                  <a:pos x="T8" y="T9"/>
                </a:cxn>
              </a:cxnLst>
              <a:rect l="0" t="0" r="r" b="b"/>
              <a:pathLst>
                <a:path w="76" h="108">
                  <a:moveTo>
                    <a:pt x="67" y="108"/>
                  </a:moveTo>
                  <a:cubicBezTo>
                    <a:pt x="42" y="108"/>
                    <a:pt x="18" y="89"/>
                    <a:pt x="7" y="60"/>
                  </a:cubicBezTo>
                  <a:cubicBezTo>
                    <a:pt x="0" y="41"/>
                    <a:pt x="1" y="19"/>
                    <a:pt x="11" y="0"/>
                  </a:cubicBezTo>
                  <a:cubicBezTo>
                    <a:pt x="35" y="1"/>
                    <a:pt x="59" y="20"/>
                    <a:pt x="69" y="49"/>
                  </a:cubicBezTo>
                  <a:cubicBezTo>
                    <a:pt x="76" y="68"/>
                    <a:pt x="76" y="89"/>
                    <a:pt x="67" y="108"/>
                  </a:cubicBezTo>
                  <a:close/>
                </a:path>
              </a:pathLst>
            </a:custGeom>
            <a:gradFill>
              <a:gsLst>
                <a:gs pos="0">
                  <a:schemeClr val="tx1">
                    <a:alpha val="35000"/>
                  </a:schemeClr>
                </a:gs>
                <a:gs pos="100000">
                  <a:schemeClr val="tx1">
                    <a:alpha val="18000"/>
                  </a:schemeClr>
                </a:gs>
              </a:gsLst>
              <a:lin ang="16200000" scaled="0"/>
            </a:gradFill>
            <a:ln>
              <a:noFill/>
            </a:ln>
          </p:spPr>
          <p:txBody>
            <a:bodyPr anchor="ctr"/>
            <a:lstStyle/>
            <a:p>
              <a:pPr algn="ctr"/>
              <a:endParaRPr>
                <a:cs typeface="+mn-ea"/>
                <a:sym typeface="+mn-lt"/>
              </a:endParaRPr>
            </a:p>
          </p:txBody>
        </p:sp>
        <p:sp>
          <p:nvSpPr>
            <p:cNvPr id="87" name="îṣlídê">
              <a:extLst>
                <a:ext uri="{FF2B5EF4-FFF2-40B4-BE49-F238E27FC236}">
                  <a16:creationId xmlns:a16="http://schemas.microsoft.com/office/drawing/2014/main" id="{79B49EB9-94E9-4AD0-A01D-8BBC70470895}"/>
                </a:ext>
              </a:extLst>
            </p:cNvPr>
            <p:cNvSpPr/>
            <p:nvPr/>
          </p:nvSpPr>
          <p:spPr bwMode="auto">
            <a:xfrm>
              <a:off x="6186166" y="2588395"/>
              <a:ext cx="108996" cy="92009"/>
            </a:xfrm>
            <a:custGeom>
              <a:avLst/>
              <a:gdLst>
                <a:gd name="T0" fmla="*/ 33 w 48"/>
                <a:gd name="T1" fmla="*/ 0 h 41"/>
                <a:gd name="T2" fmla="*/ 24 w 48"/>
                <a:gd name="T3" fmla="*/ 2 h 41"/>
                <a:gd name="T4" fmla="*/ 4 w 48"/>
                <a:gd name="T5" fmla="*/ 22 h 41"/>
                <a:gd name="T6" fmla="*/ 1 w 48"/>
                <a:gd name="T7" fmla="*/ 30 h 41"/>
                <a:gd name="T8" fmla="*/ 8 w 48"/>
                <a:gd name="T9" fmla="*/ 41 h 41"/>
                <a:gd name="T10" fmla="*/ 10 w 48"/>
                <a:gd name="T11" fmla="*/ 41 h 41"/>
                <a:gd name="T12" fmla="*/ 17 w 48"/>
                <a:gd name="T13" fmla="*/ 40 h 41"/>
                <a:gd name="T14" fmla="*/ 38 w 48"/>
                <a:gd name="T15" fmla="*/ 30 h 41"/>
                <a:gd name="T16" fmla="*/ 47 w 48"/>
                <a:gd name="T17" fmla="*/ 9 h 41"/>
                <a:gd name="T18" fmla="*/ 46 w 48"/>
                <a:gd name="T19" fmla="*/ 4 h 41"/>
                <a:gd name="T20" fmla="*/ 33 w 48"/>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1">
                  <a:moveTo>
                    <a:pt x="33" y="0"/>
                  </a:moveTo>
                  <a:cubicBezTo>
                    <a:pt x="30" y="0"/>
                    <a:pt x="27" y="1"/>
                    <a:pt x="24" y="2"/>
                  </a:cubicBezTo>
                  <a:cubicBezTo>
                    <a:pt x="15" y="5"/>
                    <a:pt x="8" y="13"/>
                    <a:pt x="4" y="22"/>
                  </a:cubicBezTo>
                  <a:cubicBezTo>
                    <a:pt x="2" y="25"/>
                    <a:pt x="1" y="27"/>
                    <a:pt x="1" y="30"/>
                  </a:cubicBezTo>
                  <a:cubicBezTo>
                    <a:pt x="0" y="35"/>
                    <a:pt x="3" y="40"/>
                    <a:pt x="8" y="41"/>
                  </a:cubicBezTo>
                  <a:cubicBezTo>
                    <a:pt x="8" y="41"/>
                    <a:pt x="9" y="41"/>
                    <a:pt x="10" y="41"/>
                  </a:cubicBezTo>
                  <a:cubicBezTo>
                    <a:pt x="12" y="41"/>
                    <a:pt x="15" y="41"/>
                    <a:pt x="17" y="40"/>
                  </a:cubicBezTo>
                  <a:cubicBezTo>
                    <a:pt x="25" y="38"/>
                    <a:pt x="32" y="35"/>
                    <a:pt x="38" y="30"/>
                  </a:cubicBezTo>
                  <a:cubicBezTo>
                    <a:pt x="44" y="25"/>
                    <a:pt x="48" y="17"/>
                    <a:pt x="47" y="9"/>
                  </a:cubicBezTo>
                  <a:cubicBezTo>
                    <a:pt x="47" y="7"/>
                    <a:pt x="47" y="6"/>
                    <a:pt x="46" y="4"/>
                  </a:cubicBezTo>
                  <a:cubicBezTo>
                    <a:pt x="43" y="0"/>
                    <a:pt x="38" y="0"/>
                    <a:pt x="33" y="0"/>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grpSp>
        <p:nvGrpSpPr>
          <p:cNvPr id="88" name="43540cf7-6eb2-4b87-8d7c-6b26d1eb79d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2"/>
            </p:custDataLst>
          </p:nvPr>
        </p:nvGrpSpPr>
        <p:grpSpPr>
          <a:xfrm>
            <a:off x="4907126" y="2597018"/>
            <a:ext cx="1935065" cy="1284197"/>
            <a:chOff x="2946401" y="1339850"/>
            <a:chExt cx="6305550" cy="4184650"/>
          </a:xfrm>
        </p:grpSpPr>
        <p:sp>
          <p:nvSpPr>
            <p:cNvPr id="89" name="íṡlîḍê">
              <a:extLst>
                <a:ext uri="{FF2B5EF4-FFF2-40B4-BE49-F238E27FC236}">
                  <a16:creationId xmlns:a16="http://schemas.microsoft.com/office/drawing/2014/main" id="{235119DB-918D-428C-A638-C9D4B480DD56}"/>
                </a:ext>
              </a:extLst>
            </p:cNvPr>
            <p:cNvSpPr/>
            <p:nvPr/>
          </p:nvSpPr>
          <p:spPr bwMode="auto">
            <a:xfrm>
              <a:off x="2946401" y="2527300"/>
              <a:ext cx="6305550" cy="2997200"/>
            </a:xfrm>
            <a:custGeom>
              <a:avLst/>
              <a:gdLst>
                <a:gd name="T0" fmla="*/ 956 w 1911"/>
                <a:gd name="T1" fmla="*/ 0 h 909"/>
                <a:gd name="T2" fmla="*/ 340 w 1911"/>
                <a:gd name="T3" fmla="*/ 133 h 909"/>
                <a:gd name="T4" fmla="*/ 340 w 1911"/>
                <a:gd name="T5" fmla="*/ 776 h 909"/>
                <a:gd name="T6" fmla="*/ 956 w 1911"/>
                <a:gd name="T7" fmla="*/ 909 h 909"/>
                <a:gd name="T8" fmla="*/ 1571 w 1911"/>
                <a:gd name="T9" fmla="*/ 776 h 909"/>
                <a:gd name="T10" fmla="*/ 1571 w 1911"/>
                <a:gd name="T11" fmla="*/ 133 h 909"/>
                <a:gd name="T12" fmla="*/ 956 w 1911"/>
                <a:gd name="T13" fmla="*/ 0 h 909"/>
              </a:gdLst>
              <a:ahLst/>
              <a:cxnLst>
                <a:cxn ang="0">
                  <a:pos x="T0" y="T1"/>
                </a:cxn>
                <a:cxn ang="0">
                  <a:pos x="T2" y="T3"/>
                </a:cxn>
                <a:cxn ang="0">
                  <a:pos x="T4" y="T5"/>
                </a:cxn>
                <a:cxn ang="0">
                  <a:pos x="T6" y="T7"/>
                </a:cxn>
                <a:cxn ang="0">
                  <a:pos x="T8" y="T9"/>
                </a:cxn>
                <a:cxn ang="0">
                  <a:pos x="T10" y="T11"/>
                </a:cxn>
                <a:cxn ang="0">
                  <a:pos x="T12" y="T13"/>
                </a:cxn>
              </a:cxnLst>
              <a:rect l="0" t="0" r="r" b="b"/>
              <a:pathLst>
                <a:path w="1911" h="909">
                  <a:moveTo>
                    <a:pt x="956" y="0"/>
                  </a:moveTo>
                  <a:cubicBezTo>
                    <a:pt x="733" y="0"/>
                    <a:pt x="510" y="44"/>
                    <a:pt x="340" y="133"/>
                  </a:cubicBezTo>
                  <a:cubicBezTo>
                    <a:pt x="0" y="311"/>
                    <a:pt x="0" y="599"/>
                    <a:pt x="340" y="776"/>
                  </a:cubicBezTo>
                  <a:cubicBezTo>
                    <a:pt x="510" y="865"/>
                    <a:pt x="733" y="909"/>
                    <a:pt x="956" y="909"/>
                  </a:cubicBezTo>
                  <a:cubicBezTo>
                    <a:pt x="1178" y="909"/>
                    <a:pt x="1401" y="865"/>
                    <a:pt x="1571" y="776"/>
                  </a:cubicBezTo>
                  <a:cubicBezTo>
                    <a:pt x="1911" y="599"/>
                    <a:pt x="1911" y="311"/>
                    <a:pt x="1571" y="133"/>
                  </a:cubicBezTo>
                  <a:cubicBezTo>
                    <a:pt x="1401" y="44"/>
                    <a:pt x="1178" y="0"/>
                    <a:pt x="956" y="0"/>
                  </a:cubicBezTo>
                </a:path>
              </a:pathLst>
            </a:custGeom>
            <a:solidFill>
              <a:srgbClr val="F7F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0" name="íş1iďê">
              <a:extLst>
                <a:ext uri="{FF2B5EF4-FFF2-40B4-BE49-F238E27FC236}">
                  <a16:creationId xmlns:a16="http://schemas.microsoft.com/office/drawing/2014/main" id="{17FF9254-5287-453C-AD82-144BEAC5DA20}"/>
                </a:ext>
              </a:extLst>
            </p:cNvPr>
            <p:cNvSpPr/>
            <p:nvPr/>
          </p:nvSpPr>
          <p:spPr bwMode="auto">
            <a:xfrm>
              <a:off x="5886451" y="1435100"/>
              <a:ext cx="642938" cy="369888"/>
            </a:xfrm>
            <a:custGeom>
              <a:avLst/>
              <a:gdLst>
                <a:gd name="T0" fmla="*/ 405 w 405"/>
                <a:gd name="T1" fmla="*/ 117 h 233"/>
                <a:gd name="T2" fmla="*/ 202 w 405"/>
                <a:gd name="T3" fmla="*/ 0 h 233"/>
                <a:gd name="T4" fmla="*/ 0 w 405"/>
                <a:gd name="T5" fmla="*/ 117 h 233"/>
                <a:gd name="T6" fmla="*/ 202 w 405"/>
                <a:gd name="T7" fmla="*/ 233 h 233"/>
                <a:gd name="T8" fmla="*/ 405 w 405"/>
                <a:gd name="T9" fmla="*/ 117 h 233"/>
              </a:gdLst>
              <a:ahLst/>
              <a:cxnLst>
                <a:cxn ang="0">
                  <a:pos x="T0" y="T1"/>
                </a:cxn>
                <a:cxn ang="0">
                  <a:pos x="T2" y="T3"/>
                </a:cxn>
                <a:cxn ang="0">
                  <a:pos x="T4" y="T5"/>
                </a:cxn>
                <a:cxn ang="0">
                  <a:pos x="T6" y="T7"/>
                </a:cxn>
                <a:cxn ang="0">
                  <a:pos x="T8" y="T9"/>
                </a:cxn>
              </a:cxnLst>
              <a:rect l="0" t="0" r="r" b="b"/>
              <a:pathLst>
                <a:path w="405" h="233">
                  <a:moveTo>
                    <a:pt x="405" y="117"/>
                  </a:moveTo>
                  <a:lnTo>
                    <a:pt x="202" y="0"/>
                  </a:lnTo>
                  <a:lnTo>
                    <a:pt x="0" y="117"/>
                  </a:lnTo>
                  <a:lnTo>
                    <a:pt x="202" y="233"/>
                  </a:lnTo>
                  <a:lnTo>
                    <a:pt x="405" y="117"/>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1" name="íŝľîde">
              <a:extLst>
                <a:ext uri="{FF2B5EF4-FFF2-40B4-BE49-F238E27FC236}">
                  <a16:creationId xmlns:a16="http://schemas.microsoft.com/office/drawing/2014/main" id="{A07449D8-8CDF-4DDC-BE95-D7A8C425B654}"/>
                </a:ext>
              </a:extLst>
            </p:cNvPr>
            <p:cNvSpPr/>
            <p:nvPr/>
          </p:nvSpPr>
          <p:spPr bwMode="auto">
            <a:xfrm>
              <a:off x="6207126" y="1620838"/>
              <a:ext cx="322263" cy="557213"/>
            </a:xfrm>
            <a:custGeom>
              <a:avLst/>
              <a:gdLst>
                <a:gd name="T0" fmla="*/ 0 w 203"/>
                <a:gd name="T1" fmla="*/ 351 h 351"/>
                <a:gd name="T2" fmla="*/ 203 w 203"/>
                <a:gd name="T3" fmla="*/ 232 h 351"/>
                <a:gd name="T4" fmla="*/ 203 w 203"/>
                <a:gd name="T5" fmla="*/ 0 h 351"/>
                <a:gd name="T6" fmla="*/ 0 w 203"/>
                <a:gd name="T7" fmla="*/ 116 h 351"/>
                <a:gd name="T8" fmla="*/ 0 w 203"/>
                <a:gd name="T9" fmla="*/ 351 h 351"/>
              </a:gdLst>
              <a:ahLst/>
              <a:cxnLst>
                <a:cxn ang="0">
                  <a:pos x="T0" y="T1"/>
                </a:cxn>
                <a:cxn ang="0">
                  <a:pos x="T2" y="T3"/>
                </a:cxn>
                <a:cxn ang="0">
                  <a:pos x="T4" y="T5"/>
                </a:cxn>
                <a:cxn ang="0">
                  <a:pos x="T6" y="T7"/>
                </a:cxn>
                <a:cxn ang="0">
                  <a:pos x="T8" y="T9"/>
                </a:cxn>
              </a:cxnLst>
              <a:rect l="0" t="0" r="r" b="b"/>
              <a:pathLst>
                <a:path w="203" h="351">
                  <a:moveTo>
                    <a:pt x="0" y="351"/>
                  </a:moveTo>
                  <a:lnTo>
                    <a:pt x="203" y="232"/>
                  </a:lnTo>
                  <a:lnTo>
                    <a:pt x="203" y="0"/>
                  </a:lnTo>
                  <a:lnTo>
                    <a:pt x="0" y="116"/>
                  </a:lnTo>
                  <a:lnTo>
                    <a:pt x="0" y="351"/>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2" name="ïsľiḑe">
              <a:extLst>
                <a:ext uri="{FF2B5EF4-FFF2-40B4-BE49-F238E27FC236}">
                  <a16:creationId xmlns:a16="http://schemas.microsoft.com/office/drawing/2014/main" id="{6F1FDF69-A989-4425-9878-581D456E5ED6}"/>
                </a:ext>
              </a:extLst>
            </p:cNvPr>
            <p:cNvSpPr/>
            <p:nvPr/>
          </p:nvSpPr>
          <p:spPr bwMode="auto">
            <a:xfrm>
              <a:off x="6259514" y="1979613"/>
              <a:ext cx="33338" cy="73025"/>
            </a:xfrm>
            <a:custGeom>
              <a:avLst/>
              <a:gdLst>
                <a:gd name="T0" fmla="*/ 3 w 10"/>
                <a:gd name="T1" fmla="*/ 22 h 22"/>
                <a:gd name="T2" fmla="*/ 1 w 10"/>
                <a:gd name="T3" fmla="*/ 22 h 22"/>
                <a:gd name="T4" fmla="*/ 0 w 10"/>
                <a:gd name="T5" fmla="*/ 18 h 22"/>
                <a:gd name="T6" fmla="*/ 0 w 10"/>
                <a:gd name="T7" fmla="*/ 6 h 22"/>
                <a:gd name="T8" fmla="*/ 0 w 10"/>
                <a:gd name="T9" fmla="*/ 6 h 22"/>
                <a:gd name="T10" fmla="*/ 0 w 10"/>
                <a:gd name="T11" fmla="*/ 5 h 22"/>
                <a:gd name="T12" fmla="*/ 0 w 10"/>
                <a:gd name="T13" fmla="*/ 5 h 22"/>
                <a:gd name="T14" fmla="*/ 10 w 10"/>
                <a:gd name="T15" fmla="*/ 0 h 22"/>
                <a:gd name="T16" fmla="*/ 10 w 10"/>
                <a:gd name="T17" fmla="*/ 13 h 22"/>
                <a:gd name="T18" fmla="*/ 5 w 10"/>
                <a:gd name="T19" fmla="*/ 22 h 22"/>
                <a:gd name="T20" fmla="*/ 3 w 10"/>
                <a:gd name="T21" fmla="*/ 22 h 22"/>
                <a:gd name="T22" fmla="*/ 1 w 10"/>
                <a:gd name="T23" fmla="*/ 7 h 22"/>
                <a:gd name="T24" fmla="*/ 1 w 10"/>
                <a:gd name="T25" fmla="*/ 18 h 22"/>
                <a:gd name="T26" fmla="*/ 2 w 10"/>
                <a:gd name="T27" fmla="*/ 21 h 22"/>
                <a:gd name="T28" fmla="*/ 4 w 10"/>
                <a:gd name="T29" fmla="*/ 20 h 22"/>
                <a:gd name="T30" fmla="*/ 8 w 10"/>
                <a:gd name="T31" fmla="*/ 13 h 22"/>
                <a:gd name="T32" fmla="*/ 8 w 10"/>
                <a:gd name="T33" fmla="*/ 12 h 22"/>
                <a:gd name="T34" fmla="*/ 5 w 10"/>
                <a:gd name="T35" fmla="*/ 12 h 22"/>
                <a:gd name="T36" fmla="*/ 4 w 10"/>
                <a:gd name="T37" fmla="*/ 7 h 22"/>
                <a:gd name="T38" fmla="*/ 1 w 10"/>
                <a:gd name="T39" fmla="*/ 7 h 22"/>
                <a:gd name="T40" fmla="*/ 6 w 10"/>
                <a:gd name="T41" fmla="*/ 11 h 22"/>
                <a:gd name="T42" fmla="*/ 8 w 10"/>
                <a:gd name="T43" fmla="*/ 11 h 22"/>
                <a:gd name="T44" fmla="*/ 8 w 10"/>
                <a:gd name="T45" fmla="*/ 2 h 22"/>
                <a:gd name="T46" fmla="*/ 2 w 10"/>
                <a:gd name="T47" fmla="*/ 6 h 22"/>
                <a:gd name="T48" fmla="*/ 5 w 10"/>
                <a:gd name="T49" fmla="*/ 6 h 22"/>
                <a:gd name="T50" fmla="*/ 6 w 10"/>
                <a:gd name="T51"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2">
                  <a:moveTo>
                    <a:pt x="3" y="22"/>
                  </a:moveTo>
                  <a:cubicBezTo>
                    <a:pt x="2" y="22"/>
                    <a:pt x="2" y="22"/>
                    <a:pt x="1" y="22"/>
                  </a:cubicBezTo>
                  <a:cubicBezTo>
                    <a:pt x="0" y="21"/>
                    <a:pt x="0" y="20"/>
                    <a:pt x="0" y="18"/>
                  </a:cubicBezTo>
                  <a:cubicBezTo>
                    <a:pt x="0" y="6"/>
                    <a:pt x="0" y="6"/>
                    <a:pt x="0" y="6"/>
                  </a:cubicBezTo>
                  <a:cubicBezTo>
                    <a:pt x="0" y="6"/>
                    <a:pt x="0" y="6"/>
                    <a:pt x="0" y="6"/>
                  </a:cubicBezTo>
                  <a:cubicBezTo>
                    <a:pt x="0" y="5"/>
                    <a:pt x="0" y="5"/>
                    <a:pt x="0" y="5"/>
                  </a:cubicBezTo>
                  <a:cubicBezTo>
                    <a:pt x="0" y="5"/>
                    <a:pt x="0" y="5"/>
                    <a:pt x="0" y="5"/>
                  </a:cubicBezTo>
                  <a:cubicBezTo>
                    <a:pt x="10" y="0"/>
                    <a:pt x="10" y="0"/>
                    <a:pt x="10" y="0"/>
                  </a:cubicBezTo>
                  <a:cubicBezTo>
                    <a:pt x="10" y="13"/>
                    <a:pt x="10" y="13"/>
                    <a:pt x="10" y="13"/>
                  </a:cubicBezTo>
                  <a:cubicBezTo>
                    <a:pt x="10" y="16"/>
                    <a:pt x="8" y="20"/>
                    <a:pt x="5" y="22"/>
                  </a:cubicBezTo>
                  <a:cubicBezTo>
                    <a:pt x="4" y="22"/>
                    <a:pt x="4" y="22"/>
                    <a:pt x="3" y="22"/>
                  </a:cubicBezTo>
                  <a:close/>
                  <a:moveTo>
                    <a:pt x="1" y="7"/>
                  </a:moveTo>
                  <a:cubicBezTo>
                    <a:pt x="1" y="18"/>
                    <a:pt x="1" y="18"/>
                    <a:pt x="1" y="18"/>
                  </a:cubicBezTo>
                  <a:cubicBezTo>
                    <a:pt x="1" y="19"/>
                    <a:pt x="1" y="20"/>
                    <a:pt x="2" y="21"/>
                  </a:cubicBezTo>
                  <a:cubicBezTo>
                    <a:pt x="3" y="21"/>
                    <a:pt x="4" y="21"/>
                    <a:pt x="4" y="20"/>
                  </a:cubicBezTo>
                  <a:cubicBezTo>
                    <a:pt x="6" y="19"/>
                    <a:pt x="8" y="16"/>
                    <a:pt x="8" y="13"/>
                  </a:cubicBezTo>
                  <a:cubicBezTo>
                    <a:pt x="8" y="12"/>
                    <a:pt x="8" y="12"/>
                    <a:pt x="8" y="12"/>
                  </a:cubicBezTo>
                  <a:cubicBezTo>
                    <a:pt x="5" y="12"/>
                    <a:pt x="5" y="12"/>
                    <a:pt x="5" y="12"/>
                  </a:cubicBezTo>
                  <a:cubicBezTo>
                    <a:pt x="4" y="7"/>
                    <a:pt x="4" y="7"/>
                    <a:pt x="4" y="7"/>
                  </a:cubicBezTo>
                  <a:lnTo>
                    <a:pt x="1" y="7"/>
                  </a:lnTo>
                  <a:close/>
                  <a:moveTo>
                    <a:pt x="6" y="11"/>
                  </a:moveTo>
                  <a:cubicBezTo>
                    <a:pt x="8" y="11"/>
                    <a:pt x="8" y="11"/>
                    <a:pt x="8" y="11"/>
                  </a:cubicBezTo>
                  <a:cubicBezTo>
                    <a:pt x="8" y="2"/>
                    <a:pt x="8" y="2"/>
                    <a:pt x="8" y="2"/>
                  </a:cubicBezTo>
                  <a:cubicBezTo>
                    <a:pt x="2" y="6"/>
                    <a:pt x="2" y="6"/>
                    <a:pt x="2" y="6"/>
                  </a:cubicBezTo>
                  <a:cubicBezTo>
                    <a:pt x="5" y="6"/>
                    <a:pt x="5" y="6"/>
                    <a:pt x="5" y="6"/>
                  </a:cubicBezTo>
                  <a:lnTo>
                    <a:pt x="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3" name="iSḻïďê">
              <a:extLst>
                <a:ext uri="{FF2B5EF4-FFF2-40B4-BE49-F238E27FC236}">
                  <a16:creationId xmlns:a16="http://schemas.microsoft.com/office/drawing/2014/main" id="{22B5579C-0EC1-48F9-95CE-E39216489652}"/>
                </a:ext>
              </a:extLst>
            </p:cNvPr>
            <p:cNvSpPr/>
            <p:nvPr/>
          </p:nvSpPr>
          <p:spPr bwMode="auto">
            <a:xfrm>
              <a:off x="6272214" y="2046288"/>
              <a:ext cx="3175" cy="38100"/>
            </a:xfrm>
            <a:custGeom>
              <a:avLst/>
              <a:gdLst>
                <a:gd name="T0" fmla="*/ 1 w 1"/>
                <a:gd name="T1" fmla="*/ 12 h 12"/>
                <a:gd name="T2" fmla="*/ 0 w 1"/>
                <a:gd name="T3" fmla="*/ 11 h 12"/>
                <a:gd name="T4" fmla="*/ 0 w 1"/>
                <a:gd name="T5" fmla="*/ 1 h 12"/>
                <a:gd name="T6" fmla="*/ 1 w 1"/>
                <a:gd name="T7" fmla="*/ 0 h 12"/>
                <a:gd name="T8" fmla="*/ 1 w 1"/>
                <a:gd name="T9" fmla="*/ 1 h 12"/>
                <a:gd name="T10" fmla="*/ 1 w 1"/>
                <a:gd name="T11" fmla="*/ 11 h 12"/>
                <a:gd name="T12" fmla="*/ 1 w 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 h="12">
                  <a:moveTo>
                    <a:pt x="1" y="12"/>
                  </a:moveTo>
                  <a:cubicBezTo>
                    <a:pt x="0" y="12"/>
                    <a:pt x="0" y="12"/>
                    <a:pt x="0" y="11"/>
                  </a:cubicBezTo>
                  <a:cubicBezTo>
                    <a:pt x="0" y="1"/>
                    <a:pt x="0" y="1"/>
                    <a:pt x="0" y="1"/>
                  </a:cubicBezTo>
                  <a:cubicBezTo>
                    <a:pt x="0" y="1"/>
                    <a:pt x="0" y="0"/>
                    <a:pt x="1" y="0"/>
                  </a:cubicBezTo>
                  <a:cubicBezTo>
                    <a:pt x="1" y="0"/>
                    <a:pt x="1" y="1"/>
                    <a:pt x="1" y="1"/>
                  </a:cubicBezTo>
                  <a:cubicBezTo>
                    <a:pt x="1" y="11"/>
                    <a:pt x="1" y="11"/>
                    <a:pt x="1" y="11"/>
                  </a:cubicBezTo>
                  <a:cubicBezTo>
                    <a:pt x="1" y="12"/>
                    <a:pt x="1" y="12"/>
                    <a:pt x="1"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4" name="ïš1iḓé">
              <a:extLst>
                <a:ext uri="{FF2B5EF4-FFF2-40B4-BE49-F238E27FC236}">
                  <a16:creationId xmlns:a16="http://schemas.microsoft.com/office/drawing/2014/main" id="{EC632B25-1D2C-4648-986B-362C834DB84C}"/>
                </a:ext>
              </a:extLst>
            </p:cNvPr>
            <p:cNvSpPr/>
            <p:nvPr/>
          </p:nvSpPr>
          <p:spPr bwMode="auto">
            <a:xfrm>
              <a:off x="6259514" y="2071688"/>
              <a:ext cx="33338" cy="20638"/>
            </a:xfrm>
            <a:custGeom>
              <a:avLst/>
              <a:gdLst>
                <a:gd name="T0" fmla="*/ 0 w 10"/>
                <a:gd name="T1" fmla="*/ 6 h 6"/>
                <a:gd name="T2" fmla="*/ 0 w 10"/>
                <a:gd name="T3" fmla="*/ 6 h 6"/>
                <a:gd name="T4" fmla="*/ 0 w 10"/>
                <a:gd name="T5" fmla="*/ 5 h 6"/>
                <a:gd name="T6" fmla="*/ 9 w 10"/>
                <a:gd name="T7" fmla="*/ 0 h 6"/>
                <a:gd name="T8" fmla="*/ 10 w 10"/>
                <a:gd name="T9" fmla="*/ 0 h 6"/>
                <a:gd name="T10" fmla="*/ 9 w 10"/>
                <a:gd name="T11" fmla="*/ 1 h 6"/>
                <a:gd name="T12" fmla="*/ 1 w 10"/>
                <a:gd name="T13" fmla="*/ 6 h 6"/>
                <a:gd name="T14" fmla="*/ 0 w 10"/>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6">
                  <a:moveTo>
                    <a:pt x="0" y="6"/>
                  </a:moveTo>
                  <a:cubicBezTo>
                    <a:pt x="0" y="6"/>
                    <a:pt x="0" y="6"/>
                    <a:pt x="0" y="6"/>
                  </a:cubicBezTo>
                  <a:cubicBezTo>
                    <a:pt x="0" y="5"/>
                    <a:pt x="0" y="5"/>
                    <a:pt x="0" y="5"/>
                  </a:cubicBezTo>
                  <a:cubicBezTo>
                    <a:pt x="9" y="0"/>
                    <a:pt x="9" y="0"/>
                    <a:pt x="9" y="0"/>
                  </a:cubicBezTo>
                  <a:cubicBezTo>
                    <a:pt x="9" y="0"/>
                    <a:pt x="9" y="0"/>
                    <a:pt x="10" y="0"/>
                  </a:cubicBezTo>
                  <a:cubicBezTo>
                    <a:pt x="9" y="1"/>
                    <a:pt x="9" y="1"/>
                    <a:pt x="9" y="1"/>
                  </a:cubicBezTo>
                  <a:cubicBezTo>
                    <a:pt x="1" y="6"/>
                    <a:pt x="1" y="6"/>
                    <a:pt x="1" y="6"/>
                  </a:cubicBezTo>
                  <a:lnTo>
                    <a:pt x="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5" name="ísḻiḓè">
              <a:extLst>
                <a:ext uri="{FF2B5EF4-FFF2-40B4-BE49-F238E27FC236}">
                  <a16:creationId xmlns:a16="http://schemas.microsoft.com/office/drawing/2014/main" id="{1CCF6C4B-4B44-410D-B8C6-FA54754C46A5}"/>
                </a:ext>
              </a:extLst>
            </p:cNvPr>
            <p:cNvSpPr/>
            <p:nvPr/>
          </p:nvSpPr>
          <p:spPr bwMode="auto">
            <a:xfrm>
              <a:off x="6357939" y="1973263"/>
              <a:ext cx="17463" cy="61913"/>
            </a:xfrm>
            <a:custGeom>
              <a:avLst/>
              <a:gdLst>
                <a:gd name="T0" fmla="*/ 1 w 5"/>
                <a:gd name="T1" fmla="*/ 19 h 19"/>
                <a:gd name="T2" fmla="*/ 0 w 5"/>
                <a:gd name="T3" fmla="*/ 19 h 19"/>
                <a:gd name="T4" fmla="*/ 0 w 5"/>
                <a:gd name="T5" fmla="*/ 17 h 19"/>
                <a:gd name="T6" fmla="*/ 0 w 5"/>
                <a:gd name="T7" fmla="*/ 15 h 19"/>
                <a:gd name="T8" fmla="*/ 0 w 5"/>
                <a:gd name="T9" fmla="*/ 14 h 19"/>
                <a:gd name="T10" fmla="*/ 1 w 5"/>
                <a:gd name="T11" fmla="*/ 15 h 19"/>
                <a:gd name="T12" fmla="*/ 1 w 5"/>
                <a:gd name="T13" fmla="*/ 17 h 19"/>
                <a:gd name="T14" fmla="*/ 1 w 5"/>
                <a:gd name="T15" fmla="*/ 18 h 19"/>
                <a:gd name="T16" fmla="*/ 2 w 5"/>
                <a:gd name="T17" fmla="*/ 18 h 19"/>
                <a:gd name="T18" fmla="*/ 3 w 5"/>
                <a:gd name="T19" fmla="*/ 14 h 19"/>
                <a:gd name="T20" fmla="*/ 3 w 5"/>
                <a:gd name="T21" fmla="*/ 1 h 19"/>
                <a:gd name="T22" fmla="*/ 4 w 5"/>
                <a:gd name="T23" fmla="*/ 0 h 19"/>
                <a:gd name="T24" fmla="*/ 5 w 5"/>
                <a:gd name="T25" fmla="*/ 1 h 19"/>
                <a:gd name="T26" fmla="*/ 5 w 5"/>
                <a:gd name="T27" fmla="*/ 14 h 19"/>
                <a:gd name="T28" fmla="*/ 2 w 5"/>
                <a:gd name="T29" fmla="*/ 19 h 19"/>
                <a:gd name="T30" fmla="*/ 1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1" y="19"/>
                  </a:moveTo>
                  <a:cubicBezTo>
                    <a:pt x="0" y="19"/>
                    <a:pt x="0" y="19"/>
                    <a:pt x="0" y="19"/>
                  </a:cubicBezTo>
                  <a:cubicBezTo>
                    <a:pt x="0" y="19"/>
                    <a:pt x="0" y="18"/>
                    <a:pt x="0" y="17"/>
                  </a:cubicBezTo>
                  <a:cubicBezTo>
                    <a:pt x="0" y="15"/>
                    <a:pt x="0" y="15"/>
                    <a:pt x="0" y="15"/>
                  </a:cubicBezTo>
                  <a:cubicBezTo>
                    <a:pt x="0" y="15"/>
                    <a:pt x="0" y="14"/>
                    <a:pt x="0" y="14"/>
                  </a:cubicBezTo>
                  <a:cubicBezTo>
                    <a:pt x="1" y="14"/>
                    <a:pt x="1" y="15"/>
                    <a:pt x="1" y="15"/>
                  </a:cubicBezTo>
                  <a:cubicBezTo>
                    <a:pt x="1" y="17"/>
                    <a:pt x="1" y="17"/>
                    <a:pt x="1" y="17"/>
                  </a:cubicBezTo>
                  <a:cubicBezTo>
                    <a:pt x="1" y="18"/>
                    <a:pt x="1" y="18"/>
                    <a:pt x="1" y="18"/>
                  </a:cubicBezTo>
                  <a:cubicBezTo>
                    <a:pt x="2" y="18"/>
                    <a:pt x="2" y="18"/>
                    <a:pt x="2" y="18"/>
                  </a:cubicBezTo>
                  <a:cubicBezTo>
                    <a:pt x="2" y="17"/>
                    <a:pt x="3" y="16"/>
                    <a:pt x="3" y="14"/>
                  </a:cubicBezTo>
                  <a:cubicBezTo>
                    <a:pt x="3" y="1"/>
                    <a:pt x="3" y="1"/>
                    <a:pt x="3" y="1"/>
                  </a:cubicBezTo>
                  <a:cubicBezTo>
                    <a:pt x="3" y="0"/>
                    <a:pt x="3" y="0"/>
                    <a:pt x="4" y="0"/>
                  </a:cubicBezTo>
                  <a:cubicBezTo>
                    <a:pt x="4" y="0"/>
                    <a:pt x="5" y="0"/>
                    <a:pt x="5" y="1"/>
                  </a:cubicBezTo>
                  <a:cubicBezTo>
                    <a:pt x="5" y="14"/>
                    <a:pt x="5" y="14"/>
                    <a:pt x="5" y="14"/>
                  </a:cubicBezTo>
                  <a:cubicBezTo>
                    <a:pt x="5" y="16"/>
                    <a:pt x="4" y="18"/>
                    <a:pt x="2" y="19"/>
                  </a:cubicBezTo>
                  <a:cubicBezTo>
                    <a:pt x="2" y="19"/>
                    <a:pt x="2" y="19"/>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6" name="išlíḍè">
              <a:extLst>
                <a:ext uri="{FF2B5EF4-FFF2-40B4-BE49-F238E27FC236}">
                  <a16:creationId xmlns:a16="http://schemas.microsoft.com/office/drawing/2014/main" id="{FB5A1BB4-E9EE-4C7D-9D1B-1DE4BB01D646}"/>
                </a:ext>
              </a:extLst>
            </p:cNvPr>
            <p:cNvSpPr/>
            <p:nvPr/>
          </p:nvSpPr>
          <p:spPr bwMode="auto">
            <a:xfrm>
              <a:off x="6335714" y="1933575"/>
              <a:ext cx="65088" cy="65088"/>
            </a:xfrm>
            <a:custGeom>
              <a:avLst/>
              <a:gdLst>
                <a:gd name="T0" fmla="*/ 0 w 20"/>
                <a:gd name="T1" fmla="*/ 20 h 20"/>
                <a:gd name="T2" fmla="*/ 0 w 20"/>
                <a:gd name="T3" fmla="*/ 18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1 w 20"/>
                <a:gd name="T17" fmla="*/ 3 h 20"/>
                <a:gd name="T18" fmla="*/ 2 w 20"/>
                <a:gd name="T19" fmla="*/ 17 h 20"/>
                <a:gd name="T20" fmla="*/ 19 w 20"/>
                <a:gd name="T21" fmla="*/ 7 h 20"/>
                <a:gd name="T22" fmla="*/ 16 w 20"/>
                <a:gd name="T23" fmla="*/ 2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8"/>
                    <a:pt x="0" y="18"/>
                    <a:pt x="0" y="18"/>
                  </a:cubicBezTo>
                  <a:cubicBezTo>
                    <a:pt x="0" y="12"/>
                    <a:pt x="5" y="5"/>
                    <a:pt x="10" y="2"/>
                  </a:cubicBezTo>
                  <a:cubicBezTo>
                    <a:pt x="13" y="0"/>
                    <a:pt x="15" y="0"/>
                    <a:pt x="17" y="1"/>
                  </a:cubicBezTo>
                  <a:cubicBezTo>
                    <a:pt x="19" y="2"/>
                    <a:pt x="20" y="4"/>
                    <a:pt x="20" y="8"/>
                  </a:cubicBezTo>
                  <a:cubicBezTo>
                    <a:pt x="20" y="8"/>
                    <a:pt x="20" y="8"/>
                    <a:pt x="20" y="8"/>
                  </a:cubicBezTo>
                  <a:lnTo>
                    <a:pt x="0" y="20"/>
                  </a:lnTo>
                  <a:close/>
                  <a:moveTo>
                    <a:pt x="14" y="2"/>
                  </a:moveTo>
                  <a:cubicBezTo>
                    <a:pt x="13" y="2"/>
                    <a:pt x="12" y="2"/>
                    <a:pt x="11" y="3"/>
                  </a:cubicBezTo>
                  <a:cubicBezTo>
                    <a:pt x="6" y="6"/>
                    <a:pt x="2" y="12"/>
                    <a:pt x="2" y="17"/>
                  </a:cubicBezTo>
                  <a:cubicBezTo>
                    <a:pt x="19" y="7"/>
                    <a:pt x="19" y="7"/>
                    <a:pt x="19" y="7"/>
                  </a:cubicBezTo>
                  <a:cubicBezTo>
                    <a:pt x="19" y="5"/>
                    <a:pt x="18" y="3"/>
                    <a:pt x="16" y="2"/>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7" name="íšļiḍê">
              <a:extLst>
                <a:ext uri="{FF2B5EF4-FFF2-40B4-BE49-F238E27FC236}">
                  <a16:creationId xmlns:a16="http://schemas.microsoft.com/office/drawing/2014/main" id="{0C4614D8-223F-4109-AEE5-62B5766C4803}"/>
                </a:ext>
              </a:extLst>
            </p:cNvPr>
            <p:cNvSpPr/>
            <p:nvPr/>
          </p:nvSpPr>
          <p:spPr bwMode="auto">
            <a:xfrm>
              <a:off x="6446839" y="1897063"/>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6"/>
                    <a:pt x="0" y="26"/>
                  </a:cubicBezTo>
                  <a:cubicBezTo>
                    <a:pt x="0" y="1"/>
                    <a:pt x="0" y="1"/>
                    <a:pt x="0" y="1"/>
                  </a:cubicBezTo>
                  <a:cubicBezTo>
                    <a:pt x="0" y="0"/>
                    <a:pt x="1" y="0"/>
                    <a:pt x="1" y="0"/>
                  </a:cubicBezTo>
                  <a:cubicBezTo>
                    <a:pt x="2" y="0"/>
                    <a:pt x="2" y="0"/>
                    <a:pt x="2" y="1"/>
                  </a:cubicBezTo>
                  <a:cubicBezTo>
                    <a:pt x="2" y="26"/>
                    <a:pt x="2" y="26"/>
                    <a:pt x="2" y="26"/>
                  </a:cubicBezTo>
                  <a:cubicBezTo>
                    <a:pt x="2" y="26"/>
                    <a:pt x="2"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8" name="îsḷiḍè">
              <a:extLst>
                <a:ext uri="{FF2B5EF4-FFF2-40B4-BE49-F238E27FC236}">
                  <a16:creationId xmlns:a16="http://schemas.microsoft.com/office/drawing/2014/main" id="{7A0E0C52-F2B4-4D88-AC99-FF07DD7DC0CF}"/>
                </a:ext>
              </a:extLst>
            </p:cNvPr>
            <p:cNvSpPr/>
            <p:nvPr/>
          </p:nvSpPr>
          <p:spPr bwMode="auto">
            <a:xfrm>
              <a:off x="6440489" y="1893888"/>
              <a:ext cx="20638" cy="23813"/>
            </a:xfrm>
            <a:custGeom>
              <a:avLst/>
              <a:gdLst>
                <a:gd name="T0" fmla="*/ 1 w 6"/>
                <a:gd name="T1" fmla="*/ 7 h 7"/>
                <a:gd name="T2" fmla="*/ 1 w 6"/>
                <a:gd name="T3" fmla="*/ 7 h 7"/>
                <a:gd name="T4" fmla="*/ 0 w 6"/>
                <a:gd name="T5" fmla="*/ 6 h 7"/>
                <a:gd name="T6" fmla="*/ 3 w 6"/>
                <a:gd name="T7" fmla="*/ 0 h 7"/>
                <a:gd name="T8" fmla="*/ 6 w 6"/>
                <a:gd name="T9" fmla="*/ 4 h 7"/>
                <a:gd name="T10" fmla="*/ 6 w 6"/>
                <a:gd name="T11" fmla="*/ 5 h 7"/>
                <a:gd name="T12" fmla="*/ 5 w 6"/>
                <a:gd name="T13" fmla="*/ 5 h 7"/>
                <a:gd name="T14" fmla="*/ 3 w 6"/>
                <a:gd name="T15" fmla="*/ 3 h 7"/>
                <a:gd name="T16" fmla="*/ 2 w 6"/>
                <a:gd name="T17" fmla="*/ 7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1" y="7"/>
                    <a:pt x="1" y="7"/>
                    <a:pt x="1" y="7"/>
                  </a:cubicBezTo>
                  <a:cubicBezTo>
                    <a:pt x="0" y="7"/>
                    <a:pt x="0" y="7"/>
                    <a:pt x="0" y="6"/>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2" y="7"/>
                    <a:pt x="2" y="7"/>
                    <a:pt x="2" y="7"/>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9" name="iṥ1iḋe">
              <a:extLst>
                <a:ext uri="{FF2B5EF4-FFF2-40B4-BE49-F238E27FC236}">
                  <a16:creationId xmlns:a16="http://schemas.microsoft.com/office/drawing/2014/main" id="{0FF2650D-CA0E-4797-81E9-3D87E8B2B911}"/>
                </a:ext>
              </a:extLst>
            </p:cNvPr>
            <p:cNvSpPr/>
            <p:nvPr/>
          </p:nvSpPr>
          <p:spPr bwMode="auto">
            <a:xfrm>
              <a:off x="6470651" y="1884363"/>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2" y="0"/>
                    <a:pt x="2" y="0"/>
                    <a:pt x="2" y="1"/>
                  </a:cubicBezTo>
                  <a:cubicBezTo>
                    <a:pt x="2" y="26"/>
                    <a:pt x="2" y="26"/>
                    <a:pt x="2" y="26"/>
                  </a:cubicBezTo>
                  <a:cubicBezTo>
                    <a:pt x="2" y="27"/>
                    <a:pt x="2"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0" name="ïṡḻïḋê">
              <a:extLst>
                <a:ext uri="{FF2B5EF4-FFF2-40B4-BE49-F238E27FC236}">
                  <a16:creationId xmlns:a16="http://schemas.microsoft.com/office/drawing/2014/main" id="{FB9E95A7-6048-4DE4-8D54-D127EB1F446C}"/>
                </a:ext>
              </a:extLst>
            </p:cNvPr>
            <p:cNvSpPr/>
            <p:nvPr/>
          </p:nvSpPr>
          <p:spPr bwMode="auto">
            <a:xfrm>
              <a:off x="6464301" y="1881188"/>
              <a:ext cx="19050" cy="22225"/>
            </a:xfrm>
            <a:custGeom>
              <a:avLst/>
              <a:gdLst>
                <a:gd name="T0" fmla="*/ 1 w 6"/>
                <a:gd name="T1" fmla="*/ 7 h 7"/>
                <a:gd name="T2" fmla="*/ 1 w 6"/>
                <a:gd name="T3" fmla="*/ 7 h 7"/>
                <a:gd name="T4" fmla="*/ 0 w 6"/>
                <a:gd name="T5" fmla="*/ 6 h 7"/>
                <a:gd name="T6" fmla="*/ 3 w 6"/>
                <a:gd name="T7" fmla="*/ 0 h 7"/>
                <a:gd name="T8" fmla="*/ 6 w 6"/>
                <a:gd name="T9" fmla="*/ 4 h 7"/>
                <a:gd name="T10" fmla="*/ 6 w 6"/>
                <a:gd name="T11" fmla="*/ 5 h 7"/>
                <a:gd name="T12" fmla="*/ 5 w 6"/>
                <a:gd name="T13" fmla="*/ 5 h 7"/>
                <a:gd name="T14" fmla="*/ 3 w 6"/>
                <a:gd name="T15" fmla="*/ 3 h 7"/>
                <a:gd name="T16" fmla="*/ 2 w 6"/>
                <a:gd name="T17" fmla="*/ 7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1" y="7"/>
                    <a:pt x="1" y="7"/>
                    <a:pt x="1" y="7"/>
                  </a:cubicBezTo>
                  <a:cubicBezTo>
                    <a:pt x="0" y="7"/>
                    <a:pt x="0" y="7"/>
                    <a:pt x="0" y="6"/>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2" y="7"/>
                    <a:pt x="2" y="7"/>
                    <a:pt x="2" y="7"/>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1" name="íšľidé">
              <a:extLst>
                <a:ext uri="{FF2B5EF4-FFF2-40B4-BE49-F238E27FC236}">
                  <a16:creationId xmlns:a16="http://schemas.microsoft.com/office/drawing/2014/main" id="{4CDB8BD1-00AE-4FB5-AAD6-768F173E1E6A}"/>
                </a:ext>
              </a:extLst>
            </p:cNvPr>
            <p:cNvSpPr/>
            <p:nvPr/>
          </p:nvSpPr>
          <p:spPr bwMode="auto">
            <a:xfrm>
              <a:off x="5886451" y="1620838"/>
              <a:ext cx="320675" cy="557213"/>
            </a:xfrm>
            <a:custGeom>
              <a:avLst/>
              <a:gdLst>
                <a:gd name="T0" fmla="*/ 202 w 202"/>
                <a:gd name="T1" fmla="*/ 351 h 351"/>
                <a:gd name="T2" fmla="*/ 0 w 202"/>
                <a:gd name="T3" fmla="*/ 232 h 351"/>
                <a:gd name="T4" fmla="*/ 0 w 202"/>
                <a:gd name="T5" fmla="*/ 0 h 351"/>
                <a:gd name="T6" fmla="*/ 202 w 202"/>
                <a:gd name="T7" fmla="*/ 116 h 351"/>
                <a:gd name="T8" fmla="*/ 202 w 202"/>
                <a:gd name="T9" fmla="*/ 351 h 351"/>
              </a:gdLst>
              <a:ahLst/>
              <a:cxnLst>
                <a:cxn ang="0">
                  <a:pos x="T0" y="T1"/>
                </a:cxn>
                <a:cxn ang="0">
                  <a:pos x="T2" y="T3"/>
                </a:cxn>
                <a:cxn ang="0">
                  <a:pos x="T4" y="T5"/>
                </a:cxn>
                <a:cxn ang="0">
                  <a:pos x="T6" y="T7"/>
                </a:cxn>
                <a:cxn ang="0">
                  <a:pos x="T8" y="T9"/>
                </a:cxn>
              </a:cxnLst>
              <a:rect l="0" t="0" r="r" b="b"/>
              <a:pathLst>
                <a:path w="202" h="351">
                  <a:moveTo>
                    <a:pt x="202" y="351"/>
                  </a:moveTo>
                  <a:lnTo>
                    <a:pt x="0" y="232"/>
                  </a:lnTo>
                  <a:lnTo>
                    <a:pt x="0" y="0"/>
                  </a:lnTo>
                  <a:lnTo>
                    <a:pt x="202" y="116"/>
                  </a:lnTo>
                  <a:lnTo>
                    <a:pt x="202" y="351"/>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2" name="ïŝḷíḑe">
              <a:extLst>
                <a:ext uri="{FF2B5EF4-FFF2-40B4-BE49-F238E27FC236}">
                  <a16:creationId xmlns:a16="http://schemas.microsoft.com/office/drawing/2014/main" id="{EF88E06D-3D55-4534-B2C1-9E91EA7C4C1E}"/>
                </a:ext>
              </a:extLst>
            </p:cNvPr>
            <p:cNvSpPr/>
            <p:nvPr/>
          </p:nvSpPr>
          <p:spPr bwMode="auto">
            <a:xfrm>
              <a:off x="6027739" y="1703388"/>
              <a:ext cx="36513" cy="107950"/>
            </a:xfrm>
            <a:custGeom>
              <a:avLst/>
              <a:gdLst>
                <a:gd name="T0" fmla="*/ 0 w 23"/>
                <a:gd name="T1" fmla="*/ 54 h 68"/>
                <a:gd name="T2" fmla="*/ 23 w 23"/>
                <a:gd name="T3" fmla="*/ 68 h 68"/>
                <a:gd name="T4" fmla="*/ 23 w 23"/>
                <a:gd name="T5" fmla="*/ 12 h 68"/>
                <a:gd name="T6" fmla="*/ 0 w 23"/>
                <a:gd name="T7" fmla="*/ 0 h 68"/>
                <a:gd name="T8" fmla="*/ 0 w 23"/>
                <a:gd name="T9" fmla="*/ 54 h 68"/>
              </a:gdLst>
              <a:ahLst/>
              <a:cxnLst>
                <a:cxn ang="0">
                  <a:pos x="T0" y="T1"/>
                </a:cxn>
                <a:cxn ang="0">
                  <a:pos x="T2" y="T3"/>
                </a:cxn>
                <a:cxn ang="0">
                  <a:pos x="T4" y="T5"/>
                </a:cxn>
                <a:cxn ang="0">
                  <a:pos x="T6" y="T7"/>
                </a:cxn>
                <a:cxn ang="0">
                  <a:pos x="T8" y="T9"/>
                </a:cxn>
              </a:cxnLst>
              <a:rect l="0" t="0" r="r" b="b"/>
              <a:pathLst>
                <a:path w="23" h="68">
                  <a:moveTo>
                    <a:pt x="0" y="54"/>
                  </a:moveTo>
                  <a:lnTo>
                    <a:pt x="23" y="68"/>
                  </a:lnTo>
                  <a:lnTo>
                    <a:pt x="23" y="12"/>
                  </a:lnTo>
                  <a:lnTo>
                    <a:pt x="0" y="0"/>
                  </a:lnTo>
                  <a:lnTo>
                    <a:pt x="0" y="54"/>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3" name="íṧľiḑé">
              <a:extLst>
                <a:ext uri="{FF2B5EF4-FFF2-40B4-BE49-F238E27FC236}">
                  <a16:creationId xmlns:a16="http://schemas.microsoft.com/office/drawing/2014/main" id="{7EF69FCC-F228-46B9-94E3-A46D1BECDB73}"/>
                </a:ext>
              </a:extLst>
            </p:cNvPr>
            <p:cNvSpPr/>
            <p:nvPr/>
          </p:nvSpPr>
          <p:spPr bwMode="auto">
            <a:xfrm>
              <a:off x="6027739" y="1514475"/>
              <a:ext cx="357188" cy="207963"/>
            </a:xfrm>
            <a:custGeom>
              <a:avLst/>
              <a:gdLst>
                <a:gd name="T0" fmla="*/ 23 w 225"/>
                <a:gd name="T1" fmla="*/ 131 h 131"/>
                <a:gd name="T2" fmla="*/ 225 w 225"/>
                <a:gd name="T3" fmla="*/ 15 h 131"/>
                <a:gd name="T4" fmla="*/ 202 w 225"/>
                <a:gd name="T5" fmla="*/ 0 h 131"/>
                <a:gd name="T6" fmla="*/ 0 w 225"/>
                <a:gd name="T7" fmla="*/ 119 h 131"/>
                <a:gd name="T8" fmla="*/ 23 w 225"/>
                <a:gd name="T9" fmla="*/ 131 h 131"/>
              </a:gdLst>
              <a:ahLst/>
              <a:cxnLst>
                <a:cxn ang="0">
                  <a:pos x="T0" y="T1"/>
                </a:cxn>
                <a:cxn ang="0">
                  <a:pos x="T2" y="T3"/>
                </a:cxn>
                <a:cxn ang="0">
                  <a:pos x="T4" y="T5"/>
                </a:cxn>
                <a:cxn ang="0">
                  <a:pos x="T6" y="T7"/>
                </a:cxn>
                <a:cxn ang="0">
                  <a:pos x="T8" y="T9"/>
                </a:cxn>
              </a:cxnLst>
              <a:rect l="0" t="0" r="r" b="b"/>
              <a:pathLst>
                <a:path w="225" h="131">
                  <a:moveTo>
                    <a:pt x="23" y="131"/>
                  </a:moveTo>
                  <a:lnTo>
                    <a:pt x="225" y="15"/>
                  </a:lnTo>
                  <a:lnTo>
                    <a:pt x="202" y="0"/>
                  </a:lnTo>
                  <a:lnTo>
                    <a:pt x="0" y="119"/>
                  </a:lnTo>
                  <a:lnTo>
                    <a:pt x="23"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4" name="ïṡḷîďè">
              <a:extLst>
                <a:ext uri="{FF2B5EF4-FFF2-40B4-BE49-F238E27FC236}">
                  <a16:creationId xmlns:a16="http://schemas.microsoft.com/office/drawing/2014/main" id="{C803945B-8398-483B-B146-29B97583A575}"/>
                </a:ext>
              </a:extLst>
            </p:cNvPr>
            <p:cNvSpPr/>
            <p:nvPr/>
          </p:nvSpPr>
          <p:spPr bwMode="auto">
            <a:xfrm>
              <a:off x="5910264" y="1824038"/>
              <a:ext cx="160338" cy="204788"/>
            </a:xfrm>
            <a:custGeom>
              <a:avLst/>
              <a:gdLst>
                <a:gd name="T0" fmla="*/ 7 w 49"/>
                <a:gd name="T1" fmla="*/ 2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4" y="38"/>
                    <a:pt x="0" y="32"/>
                    <a:pt x="0" y="28"/>
                  </a:cubicBezTo>
                  <a:cubicBezTo>
                    <a:pt x="0" y="6"/>
                    <a:pt x="0" y="6"/>
                    <a:pt x="0" y="6"/>
                  </a:cubicBezTo>
                  <a:cubicBezTo>
                    <a:pt x="0" y="2"/>
                    <a:pt x="4"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5" name="iSļiḍe">
              <a:extLst>
                <a:ext uri="{FF2B5EF4-FFF2-40B4-BE49-F238E27FC236}">
                  <a16:creationId xmlns:a16="http://schemas.microsoft.com/office/drawing/2014/main" id="{8F4DF8E7-002F-4761-B282-E0537B4DD128}"/>
                </a:ext>
              </a:extLst>
            </p:cNvPr>
            <p:cNvSpPr/>
            <p:nvPr/>
          </p:nvSpPr>
          <p:spPr bwMode="auto">
            <a:xfrm>
              <a:off x="5926139" y="1851025"/>
              <a:ext cx="3175" cy="79375"/>
            </a:xfrm>
            <a:custGeom>
              <a:avLst/>
              <a:gdLst>
                <a:gd name="T0" fmla="*/ 0 w 2"/>
                <a:gd name="T1" fmla="*/ 0 h 50"/>
                <a:gd name="T2" fmla="*/ 2 w 2"/>
                <a:gd name="T3" fmla="*/ 2 h 50"/>
                <a:gd name="T4" fmla="*/ 2 w 2"/>
                <a:gd name="T5" fmla="*/ 50 h 50"/>
                <a:gd name="T6" fmla="*/ 0 w 2"/>
                <a:gd name="T7" fmla="*/ 50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2"/>
                  </a:lnTo>
                  <a:lnTo>
                    <a:pt x="2"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6" name="îṩļîḓé">
              <a:extLst>
                <a:ext uri="{FF2B5EF4-FFF2-40B4-BE49-F238E27FC236}">
                  <a16:creationId xmlns:a16="http://schemas.microsoft.com/office/drawing/2014/main" id="{E218D44B-1B38-4B6D-8DD5-C95E725581BA}"/>
                </a:ext>
              </a:extLst>
            </p:cNvPr>
            <p:cNvSpPr/>
            <p:nvPr/>
          </p:nvSpPr>
          <p:spPr bwMode="auto">
            <a:xfrm>
              <a:off x="5942014" y="1860550"/>
              <a:ext cx="7938" cy="82550"/>
            </a:xfrm>
            <a:custGeom>
              <a:avLst/>
              <a:gdLst>
                <a:gd name="T0" fmla="*/ 0 w 5"/>
                <a:gd name="T1" fmla="*/ 0 h 52"/>
                <a:gd name="T2" fmla="*/ 5 w 5"/>
                <a:gd name="T3" fmla="*/ 2 h 52"/>
                <a:gd name="T4" fmla="*/ 5 w 5"/>
                <a:gd name="T5" fmla="*/ 52 h 52"/>
                <a:gd name="T6" fmla="*/ 0 w 5"/>
                <a:gd name="T7" fmla="*/ 50 h 52"/>
                <a:gd name="T8" fmla="*/ 0 w 5"/>
                <a:gd name="T9" fmla="*/ 0 h 52"/>
              </a:gdLst>
              <a:ahLst/>
              <a:cxnLst>
                <a:cxn ang="0">
                  <a:pos x="T0" y="T1"/>
                </a:cxn>
                <a:cxn ang="0">
                  <a:pos x="T2" y="T3"/>
                </a:cxn>
                <a:cxn ang="0">
                  <a:pos x="T4" y="T5"/>
                </a:cxn>
                <a:cxn ang="0">
                  <a:pos x="T6" y="T7"/>
                </a:cxn>
                <a:cxn ang="0">
                  <a:pos x="T8" y="T9"/>
                </a:cxn>
              </a:cxnLst>
              <a:rect l="0" t="0" r="r" b="b"/>
              <a:pathLst>
                <a:path w="5" h="52">
                  <a:moveTo>
                    <a:pt x="0" y="0"/>
                  </a:moveTo>
                  <a:lnTo>
                    <a:pt x="5" y="2"/>
                  </a:lnTo>
                  <a:lnTo>
                    <a:pt x="5"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7" name="îṩ1idé">
              <a:extLst>
                <a:ext uri="{FF2B5EF4-FFF2-40B4-BE49-F238E27FC236}">
                  <a16:creationId xmlns:a16="http://schemas.microsoft.com/office/drawing/2014/main" id="{EF2DA6A2-C60F-4592-BFB0-C5F3B51150C7}"/>
                </a:ext>
              </a:extLst>
            </p:cNvPr>
            <p:cNvSpPr/>
            <p:nvPr/>
          </p:nvSpPr>
          <p:spPr bwMode="auto">
            <a:xfrm>
              <a:off x="5962651" y="1870075"/>
              <a:ext cx="3175" cy="82550"/>
            </a:xfrm>
            <a:custGeom>
              <a:avLst/>
              <a:gdLst>
                <a:gd name="T0" fmla="*/ 0 w 2"/>
                <a:gd name="T1" fmla="*/ 0 h 52"/>
                <a:gd name="T2" fmla="*/ 2 w 2"/>
                <a:gd name="T3" fmla="*/ 3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3"/>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8" name="îṣḻiḓé">
              <a:extLst>
                <a:ext uri="{FF2B5EF4-FFF2-40B4-BE49-F238E27FC236}">
                  <a16:creationId xmlns:a16="http://schemas.microsoft.com/office/drawing/2014/main" id="{2FC36732-775C-4D0C-AED0-62389113B8C5}"/>
                </a:ext>
              </a:extLst>
            </p:cNvPr>
            <p:cNvSpPr/>
            <p:nvPr/>
          </p:nvSpPr>
          <p:spPr bwMode="auto">
            <a:xfrm>
              <a:off x="5975351" y="1878013"/>
              <a:ext cx="6350" cy="85725"/>
            </a:xfrm>
            <a:custGeom>
              <a:avLst/>
              <a:gdLst>
                <a:gd name="T0" fmla="*/ 0 w 4"/>
                <a:gd name="T1" fmla="*/ 0 h 54"/>
                <a:gd name="T2" fmla="*/ 4 w 4"/>
                <a:gd name="T3" fmla="*/ 4 h 54"/>
                <a:gd name="T4" fmla="*/ 4 w 4"/>
                <a:gd name="T5" fmla="*/ 54 h 54"/>
                <a:gd name="T6" fmla="*/ 0 w 4"/>
                <a:gd name="T7" fmla="*/ 49 h 54"/>
                <a:gd name="T8" fmla="*/ 0 w 4"/>
                <a:gd name="T9" fmla="*/ 0 h 54"/>
              </a:gdLst>
              <a:ahLst/>
              <a:cxnLst>
                <a:cxn ang="0">
                  <a:pos x="T0" y="T1"/>
                </a:cxn>
                <a:cxn ang="0">
                  <a:pos x="T2" y="T3"/>
                </a:cxn>
                <a:cxn ang="0">
                  <a:pos x="T4" y="T5"/>
                </a:cxn>
                <a:cxn ang="0">
                  <a:pos x="T6" y="T7"/>
                </a:cxn>
                <a:cxn ang="0">
                  <a:pos x="T8" y="T9"/>
                </a:cxn>
              </a:cxnLst>
              <a:rect l="0" t="0" r="r" b="b"/>
              <a:pathLst>
                <a:path w="4" h="54">
                  <a:moveTo>
                    <a:pt x="0" y="0"/>
                  </a:moveTo>
                  <a:lnTo>
                    <a:pt x="4" y="4"/>
                  </a:lnTo>
                  <a:lnTo>
                    <a:pt x="4" y="54"/>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9" name="îṧḷídê">
              <a:extLst>
                <a:ext uri="{FF2B5EF4-FFF2-40B4-BE49-F238E27FC236}">
                  <a16:creationId xmlns:a16="http://schemas.microsoft.com/office/drawing/2014/main" id="{FFC932B5-60F5-4AB9-AD29-035CC57F7DF6}"/>
                </a:ext>
              </a:extLst>
            </p:cNvPr>
            <p:cNvSpPr/>
            <p:nvPr/>
          </p:nvSpPr>
          <p:spPr bwMode="auto">
            <a:xfrm>
              <a:off x="5995989" y="1890713"/>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0" name="íŝḻiďe">
              <a:extLst>
                <a:ext uri="{FF2B5EF4-FFF2-40B4-BE49-F238E27FC236}">
                  <a16:creationId xmlns:a16="http://schemas.microsoft.com/office/drawing/2014/main" id="{C9F3B2CF-91FE-4202-B1D3-59A2A0538D65}"/>
                </a:ext>
              </a:extLst>
            </p:cNvPr>
            <p:cNvSpPr/>
            <p:nvPr/>
          </p:nvSpPr>
          <p:spPr bwMode="auto">
            <a:xfrm>
              <a:off x="6008689" y="1897063"/>
              <a:ext cx="9525" cy="85725"/>
            </a:xfrm>
            <a:custGeom>
              <a:avLst/>
              <a:gdLst>
                <a:gd name="T0" fmla="*/ 0 w 6"/>
                <a:gd name="T1" fmla="*/ 0 h 54"/>
                <a:gd name="T2" fmla="*/ 6 w 6"/>
                <a:gd name="T3" fmla="*/ 4 h 54"/>
                <a:gd name="T4" fmla="*/ 6 w 6"/>
                <a:gd name="T5" fmla="*/ 54 h 54"/>
                <a:gd name="T6" fmla="*/ 0 w 6"/>
                <a:gd name="T7" fmla="*/ 50 h 54"/>
                <a:gd name="T8" fmla="*/ 0 w 6"/>
                <a:gd name="T9" fmla="*/ 0 h 54"/>
              </a:gdLst>
              <a:ahLst/>
              <a:cxnLst>
                <a:cxn ang="0">
                  <a:pos x="T0" y="T1"/>
                </a:cxn>
                <a:cxn ang="0">
                  <a:pos x="T2" y="T3"/>
                </a:cxn>
                <a:cxn ang="0">
                  <a:pos x="T4" y="T5"/>
                </a:cxn>
                <a:cxn ang="0">
                  <a:pos x="T6" y="T7"/>
                </a:cxn>
                <a:cxn ang="0">
                  <a:pos x="T8" y="T9"/>
                </a:cxn>
              </a:cxnLst>
              <a:rect l="0" t="0" r="r" b="b"/>
              <a:pathLst>
                <a:path w="6" h="54">
                  <a:moveTo>
                    <a:pt x="0" y="0"/>
                  </a:moveTo>
                  <a:lnTo>
                    <a:pt x="6" y="4"/>
                  </a:lnTo>
                  <a:lnTo>
                    <a:pt x="6"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1" name="iṧlîḓe">
              <a:extLst>
                <a:ext uri="{FF2B5EF4-FFF2-40B4-BE49-F238E27FC236}">
                  <a16:creationId xmlns:a16="http://schemas.microsoft.com/office/drawing/2014/main" id="{490BB23B-2A8C-40BB-817A-7854AE494BA4}"/>
                </a:ext>
              </a:extLst>
            </p:cNvPr>
            <p:cNvSpPr/>
            <p:nvPr/>
          </p:nvSpPr>
          <p:spPr bwMode="auto">
            <a:xfrm>
              <a:off x="6030914" y="1909763"/>
              <a:ext cx="4763" cy="82550"/>
            </a:xfrm>
            <a:custGeom>
              <a:avLst/>
              <a:gdLst>
                <a:gd name="T0" fmla="*/ 0 w 3"/>
                <a:gd name="T1" fmla="*/ 0 h 52"/>
                <a:gd name="T2" fmla="*/ 3 w 3"/>
                <a:gd name="T3" fmla="*/ 2 h 52"/>
                <a:gd name="T4" fmla="*/ 3 w 3"/>
                <a:gd name="T5" fmla="*/ 52 h 52"/>
                <a:gd name="T6" fmla="*/ 0 w 3"/>
                <a:gd name="T7" fmla="*/ 50 h 52"/>
                <a:gd name="T8" fmla="*/ 0 w 3"/>
                <a:gd name="T9" fmla="*/ 0 h 52"/>
              </a:gdLst>
              <a:ahLst/>
              <a:cxnLst>
                <a:cxn ang="0">
                  <a:pos x="T0" y="T1"/>
                </a:cxn>
                <a:cxn ang="0">
                  <a:pos x="T2" y="T3"/>
                </a:cxn>
                <a:cxn ang="0">
                  <a:pos x="T4" y="T5"/>
                </a:cxn>
                <a:cxn ang="0">
                  <a:pos x="T6" y="T7"/>
                </a:cxn>
                <a:cxn ang="0">
                  <a:pos x="T8" y="T9"/>
                </a:cxn>
              </a:cxnLst>
              <a:rect l="0" t="0" r="r" b="b"/>
              <a:pathLst>
                <a:path w="3" h="52">
                  <a:moveTo>
                    <a:pt x="0" y="0"/>
                  </a:moveTo>
                  <a:lnTo>
                    <a:pt x="3" y="2"/>
                  </a:lnTo>
                  <a:lnTo>
                    <a:pt x="3"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2" name="íṧ1ïḑe">
              <a:extLst>
                <a:ext uri="{FF2B5EF4-FFF2-40B4-BE49-F238E27FC236}">
                  <a16:creationId xmlns:a16="http://schemas.microsoft.com/office/drawing/2014/main" id="{461C9FAA-0D7A-4DF1-A668-FD4CCD5C6E10}"/>
                </a:ext>
              </a:extLst>
            </p:cNvPr>
            <p:cNvSpPr/>
            <p:nvPr/>
          </p:nvSpPr>
          <p:spPr bwMode="auto">
            <a:xfrm>
              <a:off x="6042026" y="1917700"/>
              <a:ext cx="3175" cy="80963"/>
            </a:xfrm>
            <a:custGeom>
              <a:avLst/>
              <a:gdLst>
                <a:gd name="T0" fmla="*/ 0 w 2"/>
                <a:gd name="T1" fmla="*/ 0 h 51"/>
                <a:gd name="T2" fmla="*/ 2 w 2"/>
                <a:gd name="T3" fmla="*/ 2 h 51"/>
                <a:gd name="T4" fmla="*/ 2 w 2"/>
                <a:gd name="T5" fmla="*/ 51 h 51"/>
                <a:gd name="T6" fmla="*/ 0 w 2"/>
                <a:gd name="T7" fmla="*/ 49 h 51"/>
                <a:gd name="T8" fmla="*/ 0 w 2"/>
                <a:gd name="T9" fmla="*/ 0 h 51"/>
              </a:gdLst>
              <a:ahLst/>
              <a:cxnLst>
                <a:cxn ang="0">
                  <a:pos x="T0" y="T1"/>
                </a:cxn>
                <a:cxn ang="0">
                  <a:pos x="T2" y="T3"/>
                </a:cxn>
                <a:cxn ang="0">
                  <a:pos x="T4" y="T5"/>
                </a:cxn>
                <a:cxn ang="0">
                  <a:pos x="T6" y="T7"/>
                </a:cxn>
                <a:cxn ang="0">
                  <a:pos x="T8" y="T9"/>
                </a:cxn>
              </a:cxnLst>
              <a:rect l="0" t="0" r="r" b="b"/>
              <a:pathLst>
                <a:path w="2" h="51">
                  <a:moveTo>
                    <a:pt x="0" y="0"/>
                  </a:moveTo>
                  <a:lnTo>
                    <a:pt x="2" y="2"/>
                  </a:lnTo>
                  <a:lnTo>
                    <a:pt x="2"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3" name="îṧlïďè">
              <a:extLst>
                <a:ext uri="{FF2B5EF4-FFF2-40B4-BE49-F238E27FC236}">
                  <a16:creationId xmlns:a16="http://schemas.microsoft.com/office/drawing/2014/main" id="{94168194-9969-4334-B281-850E33C0AB0C}"/>
                </a:ext>
              </a:extLst>
            </p:cNvPr>
            <p:cNvSpPr/>
            <p:nvPr/>
          </p:nvSpPr>
          <p:spPr bwMode="auto">
            <a:xfrm>
              <a:off x="6024564" y="1906588"/>
              <a:ext cx="0" cy="79375"/>
            </a:xfrm>
            <a:custGeom>
              <a:avLst/>
              <a:gdLst>
                <a:gd name="T0" fmla="*/ 0 h 50"/>
                <a:gd name="T1" fmla="*/ 2 h 50"/>
                <a:gd name="T2" fmla="*/ 50 h 50"/>
                <a:gd name="T3" fmla="*/ 50 h 50"/>
                <a:gd name="T4" fmla="*/ 0 h 50"/>
              </a:gdLst>
              <a:ahLst/>
              <a:cxnLst>
                <a:cxn ang="0">
                  <a:pos x="0" y="T0"/>
                </a:cxn>
                <a:cxn ang="0">
                  <a:pos x="0" y="T1"/>
                </a:cxn>
                <a:cxn ang="0">
                  <a:pos x="0" y="T2"/>
                </a:cxn>
                <a:cxn ang="0">
                  <a:pos x="0" y="T3"/>
                </a:cxn>
                <a:cxn ang="0">
                  <a:pos x="0" y="T4"/>
                </a:cxn>
              </a:cxnLst>
              <a:rect l="0" t="0" r="r" b="b"/>
              <a:pathLst>
                <a:path h="50">
                  <a:moveTo>
                    <a:pt x="0" y="0"/>
                  </a:moveTo>
                  <a:lnTo>
                    <a:pt x="0" y="2"/>
                  </a:lnTo>
                  <a:lnTo>
                    <a:pt x="0"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4" name="í$liḍé">
              <a:extLst>
                <a:ext uri="{FF2B5EF4-FFF2-40B4-BE49-F238E27FC236}">
                  <a16:creationId xmlns:a16="http://schemas.microsoft.com/office/drawing/2014/main" id="{78044B14-5608-4EEA-BD00-0F7D99ADFE19}"/>
                </a:ext>
              </a:extLst>
            </p:cNvPr>
            <p:cNvSpPr/>
            <p:nvPr/>
          </p:nvSpPr>
          <p:spPr bwMode="auto">
            <a:xfrm>
              <a:off x="5988051" y="1887538"/>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15" name="íśľîḋe">
              <a:extLst>
                <a:ext uri="{FF2B5EF4-FFF2-40B4-BE49-F238E27FC236}">
                  <a16:creationId xmlns:a16="http://schemas.microsoft.com/office/drawing/2014/main" id="{2711E9F8-8B47-4FE2-AF20-7B391CA18A33}"/>
                </a:ext>
              </a:extLst>
            </p:cNvPr>
            <p:cNvSpPr/>
            <p:nvPr/>
          </p:nvSpPr>
          <p:spPr bwMode="auto">
            <a:xfrm>
              <a:off x="5969001" y="1874838"/>
              <a:ext cx="0" cy="80963"/>
            </a:xfrm>
            <a:custGeom>
              <a:avLst/>
              <a:gdLst>
                <a:gd name="T0" fmla="*/ 0 h 51"/>
                <a:gd name="T1" fmla="*/ 2 h 51"/>
                <a:gd name="T2" fmla="*/ 51 h 51"/>
                <a:gd name="T3" fmla="*/ 49 h 51"/>
                <a:gd name="T4" fmla="*/ 0 h 51"/>
              </a:gdLst>
              <a:ahLst/>
              <a:cxnLst>
                <a:cxn ang="0">
                  <a:pos x="0" y="T0"/>
                </a:cxn>
                <a:cxn ang="0">
                  <a:pos x="0" y="T1"/>
                </a:cxn>
                <a:cxn ang="0">
                  <a:pos x="0" y="T2"/>
                </a:cxn>
                <a:cxn ang="0">
                  <a:pos x="0" y="T3"/>
                </a:cxn>
                <a:cxn ang="0">
                  <a:pos x="0" y="T4"/>
                </a:cxn>
              </a:cxnLst>
              <a:rect l="0" t="0" r="r" b="b"/>
              <a:pathLst>
                <a:path h="51">
                  <a:moveTo>
                    <a:pt x="0" y="0"/>
                  </a:moveTo>
                  <a:lnTo>
                    <a:pt x="0" y="2"/>
                  </a:lnTo>
                  <a:lnTo>
                    <a:pt x="0"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6" name="îṥļiďe">
              <a:extLst>
                <a:ext uri="{FF2B5EF4-FFF2-40B4-BE49-F238E27FC236}">
                  <a16:creationId xmlns:a16="http://schemas.microsoft.com/office/drawing/2014/main" id="{95CBAB7F-6D9A-4A8D-AFB1-A0FDC405D2ED}"/>
                </a:ext>
              </a:extLst>
            </p:cNvPr>
            <p:cNvSpPr/>
            <p:nvPr/>
          </p:nvSpPr>
          <p:spPr bwMode="auto">
            <a:xfrm>
              <a:off x="5956301" y="1866900"/>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17" name="îSḻîḓê">
              <a:extLst>
                <a:ext uri="{FF2B5EF4-FFF2-40B4-BE49-F238E27FC236}">
                  <a16:creationId xmlns:a16="http://schemas.microsoft.com/office/drawing/2014/main" id="{24AA79F3-60C1-4441-96A0-26EBEB772AFC}"/>
                </a:ext>
              </a:extLst>
            </p:cNvPr>
            <p:cNvSpPr/>
            <p:nvPr/>
          </p:nvSpPr>
          <p:spPr bwMode="auto">
            <a:xfrm>
              <a:off x="5935664" y="1857375"/>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8" name="íšlîḓè">
              <a:extLst>
                <a:ext uri="{FF2B5EF4-FFF2-40B4-BE49-F238E27FC236}">
                  <a16:creationId xmlns:a16="http://schemas.microsoft.com/office/drawing/2014/main" id="{07045E9F-FE8A-46E6-A5DB-3440D8CF401A}"/>
                </a:ext>
              </a:extLst>
            </p:cNvPr>
            <p:cNvSpPr/>
            <p:nvPr/>
          </p:nvSpPr>
          <p:spPr bwMode="auto">
            <a:xfrm>
              <a:off x="6048376" y="1924050"/>
              <a:ext cx="6350"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19" name="îṡḷîḓé">
              <a:extLst>
                <a:ext uri="{FF2B5EF4-FFF2-40B4-BE49-F238E27FC236}">
                  <a16:creationId xmlns:a16="http://schemas.microsoft.com/office/drawing/2014/main" id="{52E21A43-7E09-4E0A-8A5A-FFCD1EEADB6E}"/>
                </a:ext>
              </a:extLst>
            </p:cNvPr>
            <p:cNvSpPr/>
            <p:nvPr/>
          </p:nvSpPr>
          <p:spPr bwMode="auto">
            <a:xfrm>
              <a:off x="5348289" y="1339850"/>
              <a:ext cx="752475" cy="434975"/>
            </a:xfrm>
            <a:custGeom>
              <a:avLst/>
              <a:gdLst>
                <a:gd name="T0" fmla="*/ 474 w 474"/>
                <a:gd name="T1" fmla="*/ 137 h 274"/>
                <a:gd name="T2" fmla="*/ 237 w 474"/>
                <a:gd name="T3" fmla="*/ 0 h 274"/>
                <a:gd name="T4" fmla="*/ 0 w 474"/>
                <a:gd name="T5" fmla="*/ 137 h 274"/>
                <a:gd name="T6" fmla="*/ 237 w 474"/>
                <a:gd name="T7" fmla="*/ 274 h 274"/>
                <a:gd name="T8" fmla="*/ 474 w 474"/>
                <a:gd name="T9" fmla="*/ 137 h 274"/>
              </a:gdLst>
              <a:ahLst/>
              <a:cxnLst>
                <a:cxn ang="0">
                  <a:pos x="T0" y="T1"/>
                </a:cxn>
                <a:cxn ang="0">
                  <a:pos x="T2" y="T3"/>
                </a:cxn>
                <a:cxn ang="0">
                  <a:pos x="T4" y="T5"/>
                </a:cxn>
                <a:cxn ang="0">
                  <a:pos x="T6" y="T7"/>
                </a:cxn>
                <a:cxn ang="0">
                  <a:pos x="T8" y="T9"/>
                </a:cxn>
              </a:cxnLst>
              <a:rect l="0" t="0" r="r" b="b"/>
              <a:pathLst>
                <a:path w="474" h="274">
                  <a:moveTo>
                    <a:pt x="474" y="137"/>
                  </a:moveTo>
                  <a:lnTo>
                    <a:pt x="237" y="0"/>
                  </a:lnTo>
                  <a:lnTo>
                    <a:pt x="0" y="137"/>
                  </a:lnTo>
                  <a:lnTo>
                    <a:pt x="237" y="274"/>
                  </a:lnTo>
                  <a:lnTo>
                    <a:pt x="474" y="137"/>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0" name="îsľîḋé">
              <a:extLst>
                <a:ext uri="{FF2B5EF4-FFF2-40B4-BE49-F238E27FC236}">
                  <a16:creationId xmlns:a16="http://schemas.microsoft.com/office/drawing/2014/main" id="{95CB6E52-DD40-4DD4-91F2-FB95EADE9F02}"/>
                </a:ext>
              </a:extLst>
            </p:cNvPr>
            <p:cNvSpPr/>
            <p:nvPr/>
          </p:nvSpPr>
          <p:spPr bwMode="auto">
            <a:xfrm>
              <a:off x="5724526" y="1557338"/>
              <a:ext cx="376238" cy="896938"/>
            </a:xfrm>
            <a:custGeom>
              <a:avLst/>
              <a:gdLst>
                <a:gd name="T0" fmla="*/ 0 w 237"/>
                <a:gd name="T1" fmla="*/ 565 h 565"/>
                <a:gd name="T2" fmla="*/ 237 w 237"/>
                <a:gd name="T3" fmla="*/ 430 h 565"/>
                <a:gd name="T4" fmla="*/ 237 w 237"/>
                <a:gd name="T5" fmla="*/ 0 h 565"/>
                <a:gd name="T6" fmla="*/ 0 w 237"/>
                <a:gd name="T7" fmla="*/ 137 h 565"/>
                <a:gd name="T8" fmla="*/ 0 w 237"/>
                <a:gd name="T9" fmla="*/ 565 h 565"/>
              </a:gdLst>
              <a:ahLst/>
              <a:cxnLst>
                <a:cxn ang="0">
                  <a:pos x="T0" y="T1"/>
                </a:cxn>
                <a:cxn ang="0">
                  <a:pos x="T2" y="T3"/>
                </a:cxn>
                <a:cxn ang="0">
                  <a:pos x="T4" y="T5"/>
                </a:cxn>
                <a:cxn ang="0">
                  <a:pos x="T6" y="T7"/>
                </a:cxn>
                <a:cxn ang="0">
                  <a:pos x="T8" y="T9"/>
                </a:cxn>
              </a:cxnLst>
              <a:rect l="0" t="0" r="r" b="b"/>
              <a:pathLst>
                <a:path w="237" h="565">
                  <a:moveTo>
                    <a:pt x="0" y="565"/>
                  </a:moveTo>
                  <a:lnTo>
                    <a:pt x="237" y="430"/>
                  </a:lnTo>
                  <a:lnTo>
                    <a:pt x="237" y="0"/>
                  </a:lnTo>
                  <a:lnTo>
                    <a:pt x="0" y="137"/>
                  </a:lnTo>
                  <a:lnTo>
                    <a:pt x="0" y="565"/>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1" name="ïŝļïdê">
              <a:extLst>
                <a:ext uri="{FF2B5EF4-FFF2-40B4-BE49-F238E27FC236}">
                  <a16:creationId xmlns:a16="http://schemas.microsoft.com/office/drawing/2014/main" id="{ECB48E80-8C2B-4900-86EC-4AAB05B9D6C9}"/>
                </a:ext>
              </a:extLst>
            </p:cNvPr>
            <p:cNvSpPr/>
            <p:nvPr/>
          </p:nvSpPr>
          <p:spPr bwMode="auto">
            <a:xfrm>
              <a:off x="5773739" y="2255838"/>
              <a:ext cx="33338" cy="76200"/>
            </a:xfrm>
            <a:custGeom>
              <a:avLst/>
              <a:gdLst>
                <a:gd name="T0" fmla="*/ 4 w 10"/>
                <a:gd name="T1" fmla="*/ 23 h 23"/>
                <a:gd name="T2" fmla="*/ 2 w 10"/>
                <a:gd name="T3" fmla="*/ 22 h 23"/>
                <a:gd name="T4" fmla="*/ 0 w 10"/>
                <a:gd name="T5" fmla="*/ 18 h 23"/>
                <a:gd name="T6" fmla="*/ 0 w 10"/>
                <a:gd name="T7" fmla="*/ 6 h 23"/>
                <a:gd name="T8" fmla="*/ 0 w 10"/>
                <a:gd name="T9" fmla="*/ 6 h 23"/>
                <a:gd name="T10" fmla="*/ 0 w 10"/>
                <a:gd name="T11" fmla="*/ 6 h 23"/>
                <a:gd name="T12" fmla="*/ 1 w 10"/>
                <a:gd name="T13" fmla="*/ 6 h 23"/>
                <a:gd name="T14" fmla="*/ 10 w 10"/>
                <a:gd name="T15" fmla="*/ 0 h 23"/>
                <a:gd name="T16" fmla="*/ 10 w 10"/>
                <a:gd name="T17" fmla="*/ 14 h 23"/>
                <a:gd name="T18" fmla="*/ 6 w 10"/>
                <a:gd name="T19" fmla="*/ 22 h 23"/>
                <a:gd name="T20" fmla="*/ 4 w 10"/>
                <a:gd name="T21" fmla="*/ 23 h 23"/>
                <a:gd name="T22" fmla="*/ 2 w 10"/>
                <a:gd name="T23" fmla="*/ 7 h 23"/>
                <a:gd name="T24" fmla="*/ 2 w 10"/>
                <a:gd name="T25" fmla="*/ 18 h 23"/>
                <a:gd name="T26" fmla="*/ 3 w 10"/>
                <a:gd name="T27" fmla="*/ 21 h 23"/>
                <a:gd name="T28" fmla="*/ 5 w 10"/>
                <a:gd name="T29" fmla="*/ 21 h 23"/>
                <a:gd name="T30" fmla="*/ 9 w 10"/>
                <a:gd name="T31" fmla="*/ 14 h 23"/>
                <a:gd name="T32" fmla="*/ 9 w 10"/>
                <a:gd name="T33" fmla="*/ 13 h 23"/>
                <a:gd name="T34" fmla="*/ 5 w 10"/>
                <a:gd name="T35" fmla="*/ 13 h 23"/>
                <a:gd name="T36" fmla="*/ 5 w 10"/>
                <a:gd name="T37" fmla="*/ 8 h 23"/>
                <a:gd name="T38" fmla="*/ 2 w 10"/>
                <a:gd name="T39" fmla="*/ 7 h 23"/>
                <a:gd name="T40" fmla="*/ 7 w 10"/>
                <a:gd name="T41" fmla="*/ 11 h 23"/>
                <a:gd name="T42" fmla="*/ 9 w 10"/>
                <a:gd name="T43" fmla="*/ 11 h 23"/>
                <a:gd name="T44" fmla="*/ 9 w 10"/>
                <a:gd name="T45" fmla="*/ 3 h 23"/>
                <a:gd name="T46" fmla="*/ 3 w 10"/>
                <a:gd name="T47" fmla="*/ 6 h 23"/>
                <a:gd name="T48" fmla="*/ 6 w 10"/>
                <a:gd name="T49" fmla="*/ 7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2"/>
                  </a:cubicBezTo>
                  <a:cubicBezTo>
                    <a:pt x="1" y="22"/>
                    <a:pt x="0" y="20"/>
                    <a:pt x="0" y="18"/>
                  </a:cubicBezTo>
                  <a:cubicBezTo>
                    <a:pt x="0" y="6"/>
                    <a:pt x="0" y="6"/>
                    <a:pt x="0" y="6"/>
                  </a:cubicBezTo>
                  <a:cubicBezTo>
                    <a:pt x="0" y="6"/>
                    <a:pt x="0" y="6"/>
                    <a:pt x="0" y="6"/>
                  </a:cubicBezTo>
                  <a:cubicBezTo>
                    <a:pt x="0" y="6"/>
                    <a:pt x="0" y="6"/>
                    <a:pt x="0" y="6"/>
                  </a:cubicBezTo>
                  <a:cubicBezTo>
                    <a:pt x="1" y="6"/>
                    <a:pt x="1" y="6"/>
                    <a:pt x="1" y="6"/>
                  </a:cubicBezTo>
                  <a:cubicBezTo>
                    <a:pt x="10" y="0"/>
                    <a:pt x="10" y="0"/>
                    <a:pt x="10" y="0"/>
                  </a:cubicBezTo>
                  <a:cubicBezTo>
                    <a:pt x="10" y="14"/>
                    <a:pt x="10" y="14"/>
                    <a:pt x="10" y="14"/>
                  </a:cubicBezTo>
                  <a:cubicBezTo>
                    <a:pt x="10" y="17"/>
                    <a:pt x="8" y="21"/>
                    <a:pt x="6" y="22"/>
                  </a:cubicBezTo>
                  <a:cubicBezTo>
                    <a:pt x="5" y="23"/>
                    <a:pt x="4" y="23"/>
                    <a:pt x="4" y="23"/>
                  </a:cubicBezTo>
                  <a:close/>
                  <a:moveTo>
                    <a:pt x="2" y="7"/>
                  </a:moveTo>
                  <a:cubicBezTo>
                    <a:pt x="2" y="18"/>
                    <a:pt x="2" y="18"/>
                    <a:pt x="2" y="18"/>
                  </a:cubicBezTo>
                  <a:cubicBezTo>
                    <a:pt x="2" y="20"/>
                    <a:pt x="2" y="21"/>
                    <a:pt x="3" y="21"/>
                  </a:cubicBezTo>
                  <a:cubicBezTo>
                    <a:pt x="4" y="22"/>
                    <a:pt x="4" y="21"/>
                    <a:pt x="5" y="21"/>
                  </a:cubicBezTo>
                  <a:cubicBezTo>
                    <a:pt x="7" y="20"/>
                    <a:pt x="9" y="16"/>
                    <a:pt x="9" y="14"/>
                  </a:cubicBezTo>
                  <a:cubicBezTo>
                    <a:pt x="9" y="13"/>
                    <a:pt x="9" y="13"/>
                    <a:pt x="9" y="13"/>
                  </a:cubicBezTo>
                  <a:cubicBezTo>
                    <a:pt x="5" y="13"/>
                    <a:pt x="5" y="13"/>
                    <a:pt x="5" y="13"/>
                  </a:cubicBezTo>
                  <a:cubicBezTo>
                    <a:pt x="5" y="8"/>
                    <a:pt x="5" y="8"/>
                    <a:pt x="5" y="8"/>
                  </a:cubicBezTo>
                  <a:lnTo>
                    <a:pt x="2" y="7"/>
                  </a:lnTo>
                  <a:close/>
                  <a:moveTo>
                    <a:pt x="7" y="11"/>
                  </a:moveTo>
                  <a:cubicBezTo>
                    <a:pt x="9" y="11"/>
                    <a:pt x="9" y="11"/>
                    <a:pt x="9" y="11"/>
                  </a:cubicBezTo>
                  <a:cubicBezTo>
                    <a:pt x="9" y="3"/>
                    <a:pt x="9" y="3"/>
                    <a:pt x="9" y="3"/>
                  </a:cubicBezTo>
                  <a:cubicBezTo>
                    <a:pt x="3" y="6"/>
                    <a:pt x="3" y="6"/>
                    <a:pt x="3" y="6"/>
                  </a:cubicBezTo>
                  <a:cubicBezTo>
                    <a:pt x="6" y="7"/>
                    <a:pt x="6" y="7"/>
                    <a:pt x="6" y="7"/>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2" name="îṩḻiḍê">
              <a:extLst>
                <a:ext uri="{FF2B5EF4-FFF2-40B4-BE49-F238E27FC236}">
                  <a16:creationId xmlns:a16="http://schemas.microsoft.com/office/drawing/2014/main" id="{2F5254E4-199C-42A9-B7F9-073C646D8587}"/>
                </a:ext>
              </a:extLst>
            </p:cNvPr>
            <p:cNvSpPr/>
            <p:nvPr/>
          </p:nvSpPr>
          <p:spPr bwMode="auto">
            <a:xfrm>
              <a:off x="5791201" y="2325688"/>
              <a:ext cx="3175" cy="36513"/>
            </a:xfrm>
            <a:custGeom>
              <a:avLst/>
              <a:gdLst>
                <a:gd name="T0" fmla="*/ 0 w 1"/>
                <a:gd name="T1" fmla="*/ 11 h 11"/>
                <a:gd name="T2" fmla="*/ 0 w 1"/>
                <a:gd name="T3" fmla="*/ 11 h 11"/>
                <a:gd name="T4" fmla="*/ 0 w 1"/>
                <a:gd name="T5" fmla="*/ 1 h 11"/>
                <a:gd name="T6" fmla="*/ 0 w 1"/>
                <a:gd name="T7" fmla="*/ 0 h 11"/>
                <a:gd name="T8" fmla="*/ 1 w 1"/>
                <a:gd name="T9" fmla="*/ 1 h 11"/>
                <a:gd name="T10" fmla="*/ 1 w 1"/>
                <a:gd name="T11" fmla="*/ 11 h 11"/>
                <a:gd name="T12" fmla="*/ 0 w 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 h="11">
                  <a:moveTo>
                    <a:pt x="0" y="11"/>
                  </a:moveTo>
                  <a:cubicBezTo>
                    <a:pt x="0" y="11"/>
                    <a:pt x="0" y="11"/>
                    <a:pt x="0" y="11"/>
                  </a:cubicBezTo>
                  <a:cubicBezTo>
                    <a:pt x="0" y="1"/>
                    <a:pt x="0" y="1"/>
                    <a:pt x="0" y="1"/>
                  </a:cubicBezTo>
                  <a:cubicBezTo>
                    <a:pt x="0" y="0"/>
                    <a:pt x="0" y="0"/>
                    <a:pt x="0" y="0"/>
                  </a:cubicBezTo>
                  <a:cubicBezTo>
                    <a:pt x="1" y="0"/>
                    <a:pt x="1" y="0"/>
                    <a:pt x="1" y="1"/>
                  </a:cubicBezTo>
                  <a:cubicBezTo>
                    <a:pt x="1" y="11"/>
                    <a:pt x="1" y="11"/>
                    <a:pt x="1" y="11"/>
                  </a:cubicBezTo>
                  <a:cubicBezTo>
                    <a:pt x="1" y="11"/>
                    <a:pt x="1" y="11"/>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3" name="íŝļíḑé">
              <a:extLst>
                <a:ext uri="{FF2B5EF4-FFF2-40B4-BE49-F238E27FC236}">
                  <a16:creationId xmlns:a16="http://schemas.microsoft.com/office/drawing/2014/main" id="{2D56983E-E468-4DAF-A2B2-8351203495C5}"/>
                </a:ext>
              </a:extLst>
            </p:cNvPr>
            <p:cNvSpPr/>
            <p:nvPr/>
          </p:nvSpPr>
          <p:spPr bwMode="auto">
            <a:xfrm>
              <a:off x="5773739" y="2349500"/>
              <a:ext cx="33338" cy="22225"/>
            </a:xfrm>
            <a:custGeom>
              <a:avLst/>
              <a:gdLst>
                <a:gd name="T0" fmla="*/ 2 w 21"/>
                <a:gd name="T1" fmla="*/ 14 h 14"/>
                <a:gd name="T2" fmla="*/ 0 w 21"/>
                <a:gd name="T3" fmla="*/ 12 h 14"/>
                <a:gd name="T4" fmla="*/ 2 w 21"/>
                <a:gd name="T5" fmla="*/ 10 h 14"/>
                <a:gd name="T6" fmla="*/ 19 w 21"/>
                <a:gd name="T7" fmla="*/ 0 h 14"/>
                <a:gd name="T8" fmla="*/ 21 w 21"/>
                <a:gd name="T9" fmla="*/ 2 h 14"/>
                <a:gd name="T10" fmla="*/ 21 w 21"/>
                <a:gd name="T11" fmla="*/ 4 h 14"/>
                <a:gd name="T12" fmla="*/ 2 w 21"/>
                <a:gd name="T13" fmla="*/ 14 h 14"/>
                <a:gd name="T14" fmla="*/ 2 w 21"/>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4">
                  <a:moveTo>
                    <a:pt x="2" y="14"/>
                  </a:moveTo>
                  <a:lnTo>
                    <a:pt x="0" y="12"/>
                  </a:lnTo>
                  <a:lnTo>
                    <a:pt x="2" y="10"/>
                  </a:lnTo>
                  <a:lnTo>
                    <a:pt x="19" y="0"/>
                  </a:lnTo>
                  <a:lnTo>
                    <a:pt x="21" y="2"/>
                  </a:lnTo>
                  <a:lnTo>
                    <a:pt x="21" y="4"/>
                  </a:lnTo>
                  <a:lnTo>
                    <a:pt x="2" y="14"/>
                  </a:ln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4" name="íŝļidê">
              <a:extLst>
                <a:ext uri="{FF2B5EF4-FFF2-40B4-BE49-F238E27FC236}">
                  <a16:creationId xmlns:a16="http://schemas.microsoft.com/office/drawing/2014/main" id="{E4759614-5821-4D7F-B1CC-5A3F746FFD86}"/>
                </a:ext>
              </a:extLst>
            </p:cNvPr>
            <p:cNvSpPr/>
            <p:nvPr/>
          </p:nvSpPr>
          <p:spPr bwMode="auto">
            <a:xfrm>
              <a:off x="5873751" y="2249488"/>
              <a:ext cx="15875" cy="66675"/>
            </a:xfrm>
            <a:custGeom>
              <a:avLst/>
              <a:gdLst>
                <a:gd name="T0" fmla="*/ 2 w 5"/>
                <a:gd name="T1" fmla="*/ 20 h 20"/>
                <a:gd name="T2" fmla="*/ 1 w 5"/>
                <a:gd name="T3" fmla="*/ 19 h 20"/>
                <a:gd name="T4" fmla="*/ 0 w 5"/>
                <a:gd name="T5" fmla="*/ 18 h 20"/>
                <a:gd name="T6" fmla="*/ 0 w 5"/>
                <a:gd name="T7" fmla="*/ 16 h 20"/>
                <a:gd name="T8" fmla="*/ 1 w 5"/>
                <a:gd name="T9" fmla="*/ 15 h 20"/>
                <a:gd name="T10" fmla="*/ 2 w 5"/>
                <a:gd name="T11" fmla="*/ 16 h 20"/>
                <a:gd name="T12" fmla="*/ 2 w 5"/>
                <a:gd name="T13" fmla="*/ 18 h 20"/>
                <a:gd name="T14" fmla="*/ 2 w 5"/>
                <a:gd name="T15" fmla="*/ 18 h 20"/>
                <a:gd name="T16" fmla="*/ 2 w 5"/>
                <a:gd name="T17" fmla="*/ 18 h 20"/>
                <a:gd name="T18" fmla="*/ 4 w 5"/>
                <a:gd name="T19" fmla="*/ 15 h 20"/>
                <a:gd name="T20" fmla="*/ 4 w 5"/>
                <a:gd name="T21" fmla="*/ 1 h 20"/>
                <a:gd name="T22" fmla="*/ 5 w 5"/>
                <a:gd name="T23" fmla="*/ 0 h 20"/>
                <a:gd name="T24" fmla="*/ 5 w 5"/>
                <a:gd name="T25" fmla="*/ 1 h 20"/>
                <a:gd name="T26" fmla="*/ 5 w 5"/>
                <a:gd name="T27" fmla="*/ 15 h 20"/>
                <a:gd name="T28" fmla="*/ 3 w 5"/>
                <a:gd name="T29" fmla="*/ 19 h 20"/>
                <a:gd name="T30" fmla="*/ 2 w 5"/>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
                  <a:moveTo>
                    <a:pt x="2" y="20"/>
                  </a:moveTo>
                  <a:cubicBezTo>
                    <a:pt x="1" y="19"/>
                    <a:pt x="1" y="19"/>
                    <a:pt x="1" y="19"/>
                  </a:cubicBezTo>
                  <a:cubicBezTo>
                    <a:pt x="1" y="19"/>
                    <a:pt x="0" y="18"/>
                    <a:pt x="0" y="18"/>
                  </a:cubicBezTo>
                  <a:cubicBezTo>
                    <a:pt x="0" y="16"/>
                    <a:pt x="0" y="16"/>
                    <a:pt x="0" y="16"/>
                  </a:cubicBezTo>
                  <a:cubicBezTo>
                    <a:pt x="0" y="15"/>
                    <a:pt x="1" y="15"/>
                    <a:pt x="1" y="15"/>
                  </a:cubicBezTo>
                  <a:cubicBezTo>
                    <a:pt x="1" y="15"/>
                    <a:pt x="2" y="15"/>
                    <a:pt x="2" y="16"/>
                  </a:cubicBezTo>
                  <a:cubicBezTo>
                    <a:pt x="2" y="18"/>
                    <a:pt x="2" y="18"/>
                    <a:pt x="2" y="18"/>
                  </a:cubicBezTo>
                  <a:cubicBezTo>
                    <a:pt x="2" y="18"/>
                    <a:pt x="2" y="18"/>
                    <a:pt x="2" y="18"/>
                  </a:cubicBezTo>
                  <a:cubicBezTo>
                    <a:pt x="2" y="18"/>
                    <a:pt x="2" y="18"/>
                    <a:pt x="2" y="18"/>
                  </a:cubicBezTo>
                  <a:cubicBezTo>
                    <a:pt x="3" y="18"/>
                    <a:pt x="4" y="16"/>
                    <a:pt x="4" y="15"/>
                  </a:cubicBezTo>
                  <a:cubicBezTo>
                    <a:pt x="4" y="1"/>
                    <a:pt x="4" y="1"/>
                    <a:pt x="4" y="1"/>
                  </a:cubicBezTo>
                  <a:cubicBezTo>
                    <a:pt x="4" y="1"/>
                    <a:pt x="4" y="0"/>
                    <a:pt x="5" y="0"/>
                  </a:cubicBezTo>
                  <a:cubicBezTo>
                    <a:pt x="5" y="0"/>
                    <a:pt x="5" y="1"/>
                    <a:pt x="5" y="1"/>
                  </a:cubicBezTo>
                  <a:cubicBezTo>
                    <a:pt x="5" y="15"/>
                    <a:pt x="5" y="15"/>
                    <a:pt x="5" y="15"/>
                  </a:cubicBezTo>
                  <a:cubicBezTo>
                    <a:pt x="5" y="17"/>
                    <a:pt x="4" y="19"/>
                    <a:pt x="3" y="19"/>
                  </a:cubicBezTo>
                  <a:cubicBezTo>
                    <a:pt x="3" y="19"/>
                    <a:pt x="2" y="20"/>
                    <a:pt x="2"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5" name="íSḻïḍé">
              <a:extLst>
                <a:ext uri="{FF2B5EF4-FFF2-40B4-BE49-F238E27FC236}">
                  <a16:creationId xmlns:a16="http://schemas.microsoft.com/office/drawing/2014/main" id="{2DAEF8AC-1D6F-4B95-8EC5-CBC99C6B5559}"/>
                </a:ext>
              </a:extLst>
            </p:cNvPr>
            <p:cNvSpPr/>
            <p:nvPr/>
          </p:nvSpPr>
          <p:spPr bwMode="auto">
            <a:xfrm>
              <a:off x="5853114" y="2209800"/>
              <a:ext cx="66675" cy="66675"/>
            </a:xfrm>
            <a:custGeom>
              <a:avLst/>
              <a:gdLst>
                <a:gd name="T0" fmla="*/ 0 w 20"/>
                <a:gd name="T1" fmla="*/ 20 h 20"/>
                <a:gd name="T2" fmla="*/ 0 w 20"/>
                <a:gd name="T3" fmla="*/ 19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2 w 20"/>
                <a:gd name="T19" fmla="*/ 17 h 20"/>
                <a:gd name="T20" fmla="*/ 19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10" y="2"/>
                  </a:cubicBezTo>
                  <a:cubicBezTo>
                    <a:pt x="12" y="0"/>
                    <a:pt x="15" y="0"/>
                    <a:pt x="17" y="1"/>
                  </a:cubicBezTo>
                  <a:cubicBezTo>
                    <a:pt x="19" y="3"/>
                    <a:pt x="20" y="5"/>
                    <a:pt x="20" y="8"/>
                  </a:cubicBezTo>
                  <a:cubicBezTo>
                    <a:pt x="20" y="8"/>
                    <a:pt x="20" y="8"/>
                    <a:pt x="20" y="8"/>
                  </a:cubicBezTo>
                  <a:lnTo>
                    <a:pt x="0" y="20"/>
                  </a:lnTo>
                  <a:close/>
                  <a:moveTo>
                    <a:pt x="14" y="2"/>
                  </a:moveTo>
                  <a:cubicBezTo>
                    <a:pt x="13" y="2"/>
                    <a:pt x="12" y="3"/>
                    <a:pt x="10" y="3"/>
                  </a:cubicBezTo>
                  <a:cubicBezTo>
                    <a:pt x="6" y="6"/>
                    <a:pt x="2" y="12"/>
                    <a:pt x="2" y="17"/>
                  </a:cubicBezTo>
                  <a:cubicBezTo>
                    <a:pt x="19" y="8"/>
                    <a:pt x="19" y="8"/>
                    <a:pt x="19" y="8"/>
                  </a:cubicBezTo>
                  <a:cubicBezTo>
                    <a:pt x="18" y="5"/>
                    <a:pt x="18" y="4"/>
                    <a:pt x="16" y="3"/>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6" name="ïşḷíďê">
              <a:extLst>
                <a:ext uri="{FF2B5EF4-FFF2-40B4-BE49-F238E27FC236}">
                  <a16:creationId xmlns:a16="http://schemas.microsoft.com/office/drawing/2014/main" id="{06058912-42A1-4DA5-902F-B35BA0D11174}"/>
                </a:ext>
              </a:extLst>
            </p:cNvPr>
            <p:cNvSpPr/>
            <p:nvPr/>
          </p:nvSpPr>
          <p:spPr bwMode="auto">
            <a:xfrm>
              <a:off x="5965826" y="2174875"/>
              <a:ext cx="6350"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7" name="íṥḷíde">
              <a:extLst>
                <a:ext uri="{FF2B5EF4-FFF2-40B4-BE49-F238E27FC236}">
                  <a16:creationId xmlns:a16="http://schemas.microsoft.com/office/drawing/2014/main" id="{557A2C36-D5B9-4840-B87F-07B3A08C77D6}"/>
                </a:ext>
              </a:extLst>
            </p:cNvPr>
            <p:cNvSpPr/>
            <p:nvPr/>
          </p:nvSpPr>
          <p:spPr bwMode="auto">
            <a:xfrm>
              <a:off x="5959476" y="2174875"/>
              <a:ext cx="19050" cy="22225"/>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2 h 7"/>
                <a:gd name="T16" fmla="*/ 1 w 6"/>
                <a:gd name="T17" fmla="*/ 6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8" name="íṩḻïdê">
              <a:extLst>
                <a:ext uri="{FF2B5EF4-FFF2-40B4-BE49-F238E27FC236}">
                  <a16:creationId xmlns:a16="http://schemas.microsoft.com/office/drawing/2014/main" id="{1E7CA9DE-095C-4B6E-B96B-EB2B00542F09}"/>
                </a:ext>
              </a:extLst>
            </p:cNvPr>
            <p:cNvSpPr/>
            <p:nvPr/>
          </p:nvSpPr>
          <p:spPr bwMode="auto">
            <a:xfrm>
              <a:off x="5988051" y="2160588"/>
              <a:ext cx="7938"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0" y="27"/>
                    <a:pt x="0" y="27"/>
                    <a:pt x="0" y="27"/>
                  </a:cubicBezTo>
                  <a:cubicBezTo>
                    <a:pt x="0" y="1"/>
                    <a:pt x="0" y="1"/>
                    <a:pt x="0" y="1"/>
                  </a:cubicBezTo>
                  <a:cubicBezTo>
                    <a:pt x="0" y="1"/>
                    <a:pt x="0"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9" name="iśļïdé">
              <a:extLst>
                <a:ext uri="{FF2B5EF4-FFF2-40B4-BE49-F238E27FC236}">
                  <a16:creationId xmlns:a16="http://schemas.microsoft.com/office/drawing/2014/main" id="{35B13D0F-D3EC-4FBE-AE73-523E9CFDCFD2}"/>
                </a:ext>
              </a:extLst>
            </p:cNvPr>
            <p:cNvSpPr/>
            <p:nvPr/>
          </p:nvSpPr>
          <p:spPr bwMode="auto">
            <a:xfrm>
              <a:off x="5981701" y="2160588"/>
              <a:ext cx="20638" cy="23813"/>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4 w 6"/>
                <a:gd name="T13" fmla="*/ 4 h 7"/>
                <a:gd name="T14" fmla="*/ 3 w 6"/>
                <a:gd name="T15" fmla="*/ 2 h 7"/>
                <a:gd name="T16" fmla="*/ 1 w 6"/>
                <a:gd name="T17" fmla="*/ 6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4" y="4"/>
                    <a:pt x="4" y="4"/>
                    <a:pt x="4"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0" name="ïŝļîḑe">
              <a:extLst>
                <a:ext uri="{FF2B5EF4-FFF2-40B4-BE49-F238E27FC236}">
                  <a16:creationId xmlns:a16="http://schemas.microsoft.com/office/drawing/2014/main" id="{A5DB2DA0-25F1-4FEB-A8CD-994FB5676D12}"/>
                </a:ext>
              </a:extLst>
            </p:cNvPr>
            <p:cNvSpPr/>
            <p:nvPr/>
          </p:nvSpPr>
          <p:spPr bwMode="auto">
            <a:xfrm>
              <a:off x="5348289" y="1557338"/>
              <a:ext cx="376238" cy="896938"/>
            </a:xfrm>
            <a:custGeom>
              <a:avLst/>
              <a:gdLst>
                <a:gd name="T0" fmla="*/ 237 w 237"/>
                <a:gd name="T1" fmla="*/ 565 h 565"/>
                <a:gd name="T2" fmla="*/ 0 w 237"/>
                <a:gd name="T3" fmla="*/ 430 h 565"/>
                <a:gd name="T4" fmla="*/ 0 w 237"/>
                <a:gd name="T5" fmla="*/ 0 h 565"/>
                <a:gd name="T6" fmla="*/ 237 w 237"/>
                <a:gd name="T7" fmla="*/ 137 h 565"/>
                <a:gd name="T8" fmla="*/ 237 w 237"/>
                <a:gd name="T9" fmla="*/ 565 h 565"/>
              </a:gdLst>
              <a:ahLst/>
              <a:cxnLst>
                <a:cxn ang="0">
                  <a:pos x="T0" y="T1"/>
                </a:cxn>
                <a:cxn ang="0">
                  <a:pos x="T2" y="T3"/>
                </a:cxn>
                <a:cxn ang="0">
                  <a:pos x="T4" y="T5"/>
                </a:cxn>
                <a:cxn ang="0">
                  <a:pos x="T6" y="T7"/>
                </a:cxn>
                <a:cxn ang="0">
                  <a:pos x="T8" y="T9"/>
                </a:cxn>
              </a:cxnLst>
              <a:rect l="0" t="0" r="r" b="b"/>
              <a:pathLst>
                <a:path w="237" h="565">
                  <a:moveTo>
                    <a:pt x="237" y="565"/>
                  </a:moveTo>
                  <a:lnTo>
                    <a:pt x="0" y="430"/>
                  </a:lnTo>
                  <a:lnTo>
                    <a:pt x="0" y="0"/>
                  </a:lnTo>
                  <a:lnTo>
                    <a:pt x="237" y="137"/>
                  </a:lnTo>
                  <a:lnTo>
                    <a:pt x="237" y="565"/>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1" name="iṥ1iḋè">
              <a:extLst>
                <a:ext uri="{FF2B5EF4-FFF2-40B4-BE49-F238E27FC236}">
                  <a16:creationId xmlns:a16="http://schemas.microsoft.com/office/drawing/2014/main" id="{1EDB4095-2EA3-485A-AD91-1B8EACDDA4C6}"/>
                </a:ext>
              </a:extLst>
            </p:cNvPr>
            <p:cNvSpPr/>
            <p:nvPr/>
          </p:nvSpPr>
          <p:spPr bwMode="auto">
            <a:xfrm>
              <a:off x="5527676" y="1658938"/>
              <a:ext cx="34925" cy="109538"/>
            </a:xfrm>
            <a:custGeom>
              <a:avLst/>
              <a:gdLst>
                <a:gd name="T0" fmla="*/ 0 w 22"/>
                <a:gd name="T1" fmla="*/ 57 h 69"/>
                <a:gd name="T2" fmla="*/ 22 w 22"/>
                <a:gd name="T3" fmla="*/ 69 h 69"/>
                <a:gd name="T4" fmla="*/ 22 w 22"/>
                <a:gd name="T5" fmla="*/ 15 h 69"/>
                <a:gd name="T6" fmla="*/ 0 w 22"/>
                <a:gd name="T7" fmla="*/ 0 h 69"/>
                <a:gd name="T8" fmla="*/ 0 w 22"/>
                <a:gd name="T9" fmla="*/ 57 h 69"/>
              </a:gdLst>
              <a:ahLst/>
              <a:cxnLst>
                <a:cxn ang="0">
                  <a:pos x="T0" y="T1"/>
                </a:cxn>
                <a:cxn ang="0">
                  <a:pos x="T2" y="T3"/>
                </a:cxn>
                <a:cxn ang="0">
                  <a:pos x="T4" y="T5"/>
                </a:cxn>
                <a:cxn ang="0">
                  <a:pos x="T6" y="T7"/>
                </a:cxn>
                <a:cxn ang="0">
                  <a:pos x="T8" y="T9"/>
                </a:cxn>
              </a:cxnLst>
              <a:rect l="0" t="0" r="r" b="b"/>
              <a:pathLst>
                <a:path w="22" h="69">
                  <a:moveTo>
                    <a:pt x="0" y="57"/>
                  </a:moveTo>
                  <a:lnTo>
                    <a:pt x="22" y="69"/>
                  </a:lnTo>
                  <a:lnTo>
                    <a:pt x="22" y="15"/>
                  </a:lnTo>
                  <a:lnTo>
                    <a:pt x="0" y="0"/>
                  </a:lnTo>
                  <a:lnTo>
                    <a:pt x="0" y="57"/>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2" name="i$ḷîdê">
              <a:extLst>
                <a:ext uri="{FF2B5EF4-FFF2-40B4-BE49-F238E27FC236}">
                  <a16:creationId xmlns:a16="http://schemas.microsoft.com/office/drawing/2014/main" id="{8389A11E-CA4B-4BA3-948F-F97F422241F9}"/>
                </a:ext>
              </a:extLst>
            </p:cNvPr>
            <p:cNvSpPr/>
            <p:nvPr/>
          </p:nvSpPr>
          <p:spPr bwMode="auto">
            <a:xfrm>
              <a:off x="5527676" y="1444625"/>
              <a:ext cx="411163" cy="238125"/>
            </a:xfrm>
            <a:custGeom>
              <a:avLst/>
              <a:gdLst>
                <a:gd name="T0" fmla="*/ 22 w 259"/>
                <a:gd name="T1" fmla="*/ 150 h 150"/>
                <a:gd name="T2" fmla="*/ 259 w 259"/>
                <a:gd name="T3" fmla="*/ 13 h 150"/>
                <a:gd name="T4" fmla="*/ 236 w 259"/>
                <a:gd name="T5" fmla="*/ 0 h 150"/>
                <a:gd name="T6" fmla="*/ 0 w 259"/>
                <a:gd name="T7" fmla="*/ 135 h 150"/>
                <a:gd name="T8" fmla="*/ 22 w 259"/>
                <a:gd name="T9" fmla="*/ 150 h 150"/>
              </a:gdLst>
              <a:ahLst/>
              <a:cxnLst>
                <a:cxn ang="0">
                  <a:pos x="T0" y="T1"/>
                </a:cxn>
                <a:cxn ang="0">
                  <a:pos x="T2" y="T3"/>
                </a:cxn>
                <a:cxn ang="0">
                  <a:pos x="T4" y="T5"/>
                </a:cxn>
                <a:cxn ang="0">
                  <a:pos x="T6" y="T7"/>
                </a:cxn>
                <a:cxn ang="0">
                  <a:pos x="T8" y="T9"/>
                </a:cxn>
              </a:cxnLst>
              <a:rect l="0" t="0" r="r" b="b"/>
              <a:pathLst>
                <a:path w="259" h="150">
                  <a:moveTo>
                    <a:pt x="22" y="150"/>
                  </a:moveTo>
                  <a:lnTo>
                    <a:pt x="259" y="13"/>
                  </a:lnTo>
                  <a:lnTo>
                    <a:pt x="236" y="0"/>
                  </a:lnTo>
                  <a:lnTo>
                    <a:pt x="0" y="135"/>
                  </a:lnTo>
                  <a:lnTo>
                    <a:pt x="22"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3" name="ï$ḷíḓé">
              <a:extLst>
                <a:ext uri="{FF2B5EF4-FFF2-40B4-BE49-F238E27FC236}">
                  <a16:creationId xmlns:a16="http://schemas.microsoft.com/office/drawing/2014/main" id="{4A85715B-2777-4CC5-92B1-9687BCA67C5D}"/>
                </a:ext>
              </a:extLst>
            </p:cNvPr>
            <p:cNvSpPr/>
            <p:nvPr/>
          </p:nvSpPr>
          <p:spPr bwMode="auto">
            <a:xfrm>
              <a:off x="5402264" y="2089150"/>
              <a:ext cx="160338" cy="203200"/>
            </a:xfrm>
            <a:custGeom>
              <a:avLst/>
              <a:gdLst>
                <a:gd name="T0" fmla="*/ 7 w 49"/>
                <a:gd name="T1" fmla="*/ 3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7 h 62"/>
                <a:gd name="T16" fmla="*/ 7 w 49"/>
                <a:gd name="T17" fmla="*/ 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3"/>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3" y="38"/>
                    <a:pt x="0" y="33"/>
                    <a:pt x="0" y="28"/>
                  </a:cubicBezTo>
                  <a:cubicBezTo>
                    <a:pt x="0" y="7"/>
                    <a:pt x="0" y="7"/>
                    <a:pt x="0" y="7"/>
                  </a:cubicBezTo>
                  <a:cubicBezTo>
                    <a:pt x="0" y="2"/>
                    <a:pt x="3" y="0"/>
                    <a:pt x="7" y="3"/>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4" name="ïṩḻïḓe">
              <a:extLst>
                <a:ext uri="{FF2B5EF4-FFF2-40B4-BE49-F238E27FC236}">
                  <a16:creationId xmlns:a16="http://schemas.microsoft.com/office/drawing/2014/main" id="{1DA652F0-0BA5-41F9-92FD-B1206F6C7CAE}"/>
                </a:ext>
              </a:extLst>
            </p:cNvPr>
            <p:cNvSpPr/>
            <p:nvPr/>
          </p:nvSpPr>
          <p:spPr bwMode="auto">
            <a:xfrm>
              <a:off x="5418139" y="2114550"/>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5" name="isḻiḍe">
              <a:extLst>
                <a:ext uri="{FF2B5EF4-FFF2-40B4-BE49-F238E27FC236}">
                  <a16:creationId xmlns:a16="http://schemas.microsoft.com/office/drawing/2014/main" id="{07CCAA5E-588C-43D7-AD26-D6534E3EB374}"/>
                </a:ext>
              </a:extLst>
            </p:cNvPr>
            <p:cNvSpPr/>
            <p:nvPr/>
          </p:nvSpPr>
          <p:spPr bwMode="auto">
            <a:xfrm>
              <a:off x="5434014" y="2124075"/>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6" name="íŝ1îdè">
              <a:extLst>
                <a:ext uri="{FF2B5EF4-FFF2-40B4-BE49-F238E27FC236}">
                  <a16:creationId xmlns:a16="http://schemas.microsoft.com/office/drawing/2014/main" id="{4ED1BFC1-4A48-4BEF-B38E-B35009A8DF8A}"/>
                </a:ext>
              </a:extLst>
            </p:cNvPr>
            <p:cNvSpPr/>
            <p:nvPr/>
          </p:nvSpPr>
          <p:spPr bwMode="auto">
            <a:xfrm>
              <a:off x="5451476" y="2135188"/>
              <a:ext cx="6350" cy="82550"/>
            </a:xfrm>
            <a:custGeom>
              <a:avLst/>
              <a:gdLst>
                <a:gd name="T0" fmla="*/ 0 w 4"/>
                <a:gd name="T1" fmla="*/ 0 h 52"/>
                <a:gd name="T2" fmla="*/ 4 w 4"/>
                <a:gd name="T3" fmla="*/ 2 h 52"/>
                <a:gd name="T4" fmla="*/ 4 w 4"/>
                <a:gd name="T5" fmla="*/ 52 h 52"/>
                <a:gd name="T6" fmla="*/ 0 w 4"/>
                <a:gd name="T7" fmla="*/ 49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7" name="i$líḓê">
              <a:extLst>
                <a:ext uri="{FF2B5EF4-FFF2-40B4-BE49-F238E27FC236}">
                  <a16:creationId xmlns:a16="http://schemas.microsoft.com/office/drawing/2014/main" id="{8C2AA37B-338D-4808-B045-4D401BAE5DAD}"/>
                </a:ext>
              </a:extLst>
            </p:cNvPr>
            <p:cNvSpPr/>
            <p:nvPr/>
          </p:nvSpPr>
          <p:spPr bwMode="auto">
            <a:xfrm>
              <a:off x="5464176" y="2144713"/>
              <a:ext cx="9525" cy="82550"/>
            </a:xfrm>
            <a:custGeom>
              <a:avLst/>
              <a:gdLst>
                <a:gd name="T0" fmla="*/ 0 w 6"/>
                <a:gd name="T1" fmla="*/ 0 h 52"/>
                <a:gd name="T2" fmla="*/ 6 w 6"/>
                <a:gd name="T3" fmla="*/ 2 h 52"/>
                <a:gd name="T4" fmla="*/ 6 w 6"/>
                <a:gd name="T5" fmla="*/ 52 h 52"/>
                <a:gd name="T6" fmla="*/ 0 w 6"/>
                <a:gd name="T7" fmla="*/ 48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2"/>
                  </a:lnTo>
                  <a:lnTo>
                    <a:pt x="6" y="52"/>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8" name="iṣlîďê">
              <a:extLst>
                <a:ext uri="{FF2B5EF4-FFF2-40B4-BE49-F238E27FC236}">
                  <a16:creationId xmlns:a16="http://schemas.microsoft.com/office/drawing/2014/main" id="{218D6407-7EEB-437D-AEFF-0AAB0F74E3B2}"/>
                </a:ext>
              </a:extLst>
            </p:cNvPr>
            <p:cNvSpPr/>
            <p:nvPr/>
          </p:nvSpPr>
          <p:spPr bwMode="auto">
            <a:xfrm>
              <a:off x="5487989" y="2154238"/>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9" name="ïṥḻïḓe">
              <a:extLst>
                <a:ext uri="{FF2B5EF4-FFF2-40B4-BE49-F238E27FC236}">
                  <a16:creationId xmlns:a16="http://schemas.microsoft.com/office/drawing/2014/main" id="{38EE0302-397A-46C0-900C-62C74670BFFB}"/>
                </a:ext>
              </a:extLst>
            </p:cNvPr>
            <p:cNvSpPr/>
            <p:nvPr/>
          </p:nvSpPr>
          <p:spPr bwMode="auto">
            <a:xfrm>
              <a:off x="5500689" y="2163763"/>
              <a:ext cx="9525" cy="82550"/>
            </a:xfrm>
            <a:custGeom>
              <a:avLst/>
              <a:gdLst>
                <a:gd name="T0" fmla="*/ 0 w 6"/>
                <a:gd name="T1" fmla="*/ 0 h 52"/>
                <a:gd name="T2" fmla="*/ 6 w 6"/>
                <a:gd name="T3" fmla="*/ 2 h 52"/>
                <a:gd name="T4" fmla="*/ 6 w 6"/>
                <a:gd name="T5" fmla="*/ 52 h 52"/>
                <a:gd name="T6" fmla="*/ 0 w 6"/>
                <a:gd name="T7" fmla="*/ 50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2"/>
                  </a:lnTo>
                  <a:lnTo>
                    <a:pt x="6"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0" name="iśḷiďe">
              <a:extLst>
                <a:ext uri="{FF2B5EF4-FFF2-40B4-BE49-F238E27FC236}">
                  <a16:creationId xmlns:a16="http://schemas.microsoft.com/office/drawing/2014/main" id="{20822B00-29F4-4FB4-ACDD-0AD2DED209C1}"/>
                </a:ext>
              </a:extLst>
            </p:cNvPr>
            <p:cNvSpPr/>
            <p:nvPr/>
          </p:nvSpPr>
          <p:spPr bwMode="auto">
            <a:xfrm>
              <a:off x="5522914" y="2178050"/>
              <a:ext cx="4763"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41" name="îşḷîdè">
              <a:extLst>
                <a:ext uri="{FF2B5EF4-FFF2-40B4-BE49-F238E27FC236}">
                  <a16:creationId xmlns:a16="http://schemas.microsoft.com/office/drawing/2014/main" id="{8D5F50CC-ABE0-4D4F-9B13-D4E8110FAE7A}"/>
                </a:ext>
              </a:extLst>
            </p:cNvPr>
            <p:cNvSpPr/>
            <p:nvPr/>
          </p:nvSpPr>
          <p:spPr bwMode="auto">
            <a:xfrm>
              <a:off x="5534026" y="2181225"/>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2" name="ïs1iḋé">
              <a:extLst>
                <a:ext uri="{FF2B5EF4-FFF2-40B4-BE49-F238E27FC236}">
                  <a16:creationId xmlns:a16="http://schemas.microsoft.com/office/drawing/2014/main" id="{5D73F488-E906-4158-9FA2-673DCBED84E2}"/>
                </a:ext>
              </a:extLst>
            </p:cNvPr>
            <p:cNvSpPr/>
            <p:nvPr/>
          </p:nvSpPr>
          <p:spPr bwMode="auto">
            <a:xfrm>
              <a:off x="5513389" y="2170113"/>
              <a:ext cx="3175" cy="82550"/>
            </a:xfrm>
            <a:custGeom>
              <a:avLst/>
              <a:gdLst>
                <a:gd name="T0" fmla="*/ 0 w 2"/>
                <a:gd name="T1" fmla="*/ 0 h 52"/>
                <a:gd name="T2" fmla="*/ 2 w 2"/>
                <a:gd name="T3" fmla="*/ 3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3"/>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3" name="íṩḷiḓe">
              <a:extLst>
                <a:ext uri="{FF2B5EF4-FFF2-40B4-BE49-F238E27FC236}">
                  <a16:creationId xmlns:a16="http://schemas.microsoft.com/office/drawing/2014/main" id="{22B2DEDB-A328-499B-988A-30DEF3F8FA56}"/>
                </a:ext>
              </a:extLst>
            </p:cNvPr>
            <p:cNvSpPr/>
            <p:nvPr/>
          </p:nvSpPr>
          <p:spPr bwMode="auto">
            <a:xfrm>
              <a:off x="5480051" y="2151063"/>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44" name="ïŝ1ïḋê">
              <a:extLst>
                <a:ext uri="{FF2B5EF4-FFF2-40B4-BE49-F238E27FC236}">
                  <a16:creationId xmlns:a16="http://schemas.microsoft.com/office/drawing/2014/main" id="{42AD2ED5-3D52-4A64-A0D3-075FFD553679}"/>
                </a:ext>
              </a:extLst>
            </p:cNvPr>
            <p:cNvSpPr/>
            <p:nvPr/>
          </p:nvSpPr>
          <p:spPr bwMode="auto">
            <a:xfrm>
              <a:off x="5461001" y="2141538"/>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5" name="iṩḻïḑê">
              <a:extLst>
                <a:ext uri="{FF2B5EF4-FFF2-40B4-BE49-F238E27FC236}">
                  <a16:creationId xmlns:a16="http://schemas.microsoft.com/office/drawing/2014/main" id="{15BF3B2D-58AA-4E8D-B14B-FFA9B49C237A}"/>
                </a:ext>
              </a:extLst>
            </p:cNvPr>
            <p:cNvSpPr/>
            <p:nvPr/>
          </p:nvSpPr>
          <p:spPr bwMode="auto">
            <a:xfrm>
              <a:off x="5445126" y="2132013"/>
              <a:ext cx="3175" cy="80963"/>
            </a:xfrm>
            <a:custGeom>
              <a:avLst/>
              <a:gdLst>
                <a:gd name="T0" fmla="*/ 0 w 2"/>
                <a:gd name="T1" fmla="*/ 0 h 51"/>
                <a:gd name="T2" fmla="*/ 2 w 2"/>
                <a:gd name="T3" fmla="*/ 2 h 51"/>
                <a:gd name="T4" fmla="*/ 2 w 2"/>
                <a:gd name="T5" fmla="*/ 51 h 51"/>
                <a:gd name="T6" fmla="*/ 0 w 2"/>
                <a:gd name="T7" fmla="*/ 49 h 51"/>
                <a:gd name="T8" fmla="*/ 0 w 2"/>
                <a:gd name="T9" fmla="*/ 0 h 51"/>
              </a:gdLst>
              <a:ahLst/>
              <a:cxnLst>
                <a:cxn ang="0">
                  <a:pos x="T0" y="T1"/>
                </a:cxn>
                <a:cxn ang="0">
                  <a:pos x="T2" y="T3"/>
                </a:cxn>
                <a:cxn ang="0">
                  <a:pos x="T4" y="T5"/>
                </a:cxn>
                <a:cxn ang="0">
                  <a:pos x="T6" y="T7"/>
                </a:cxn>
                <a:cxn ang="0">
                  <a:pos x="T8" y="T9"/>
                </a:cxn>
              </a:cxnLst>
              <a:rect l="0" t="0" r="r" b="b"/>
              <a:pathLst>
                <a:path w="2" h="51">
                  <a:moveTo>
                    <a:pt x="0" y="0"/>
                  </a:moveTo>
                  <a:lnTo>
                    <a:pt x="2" y="2"/>
                  </a:lnTo>
                  <a:lnTo>
                    <a:pt x="2"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6" name="îSlïďé">
              <a:extLst>
                <a:ext uri="{FF2B5EF4-FFF2-40B4-BE49-F238E27FC236}">
                  <a16:creationId xmlns:a16="http://schemas.microsoft.com/office/drawing/2014/main" id="{862183BB-7850-40A0-B88E-B737F6C83F99}"/>
                </a:ext>
              </a:extLst>
            </p:cNvPr>
            <p:cNvSpPr/>
            <p:nvPr/>
          </p:nvSpPr>
          <p:spPr bwMode="auto">
            <a:xfrm>
              <a:off x="5427664" y="2120900"/>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47" name="iṥļïḑê">
              <a:extLst>
                <a:ext uri="{FF2B5EF4-FFF2-40B4-BE49-F238E27FC236}">
                  <a16:creationId xmlns:a16="http://schemas.microsoft.com/office/drawing/2014/main" id="{9299FC94-1E37-48CE-98AA-1AC36443A3E9}"/>
                </a:ext>
              </a:extLst>
            </p:cNvPr>
            <p:cNvSpPr/>
            <p:nvPr/>
          </p:nvSpPr>
          <p:spPr bwMode="auto">
            <a:xfrm>
              <a:off x="5540376" y="2187575"/>
              <a:ext cx="6350" cy="79375"/>
            </a:xfrm>
            <a:custGeom>
              <a:avLst/>
              <a:gdLst>
                <a:gd name="T0" fmla="*/ 0 w 4"/>
                <a:gd name="T1" fmla="*/ 0 h 50"/>
                <a:gd name="T2" fmla="*/ 4 w 4"/>
                <a:gd name="T3" fmla="*/ 2 h 50"/>
                <a:gd name="T4" fmla="*/ 4 w 4"/>
                <a:gd name="T5" fmla="*/ 50 h 50"/>
                <a:gd name="T6" fmla="*/ 0 w 4"/>
                <a:gd name="T7" fmla="*/ 50 h 50"/>
                <a:gd name="T8" fmla="*/ 0 w 4"/>
                <a:gd name="T9" fmla="*/ 0 h 50"/>
              </a:gdLst>
              <a:ahLst/>
              <a:cxnLst>
                <a:cxn ang="0">
                  <a:pos x="T0" y="T1"/>
                </a:cxn>
                <a:cxn ang="0">
                  <a:pos x="T2" y="T3"/>
                </a:cxn>
                <a:cxn ang="0">
                  <a:pos x="T4" y="T5"/>
                </a:cxn>
                <a:cxn ang="0">
                  <a:pos x="T6" y="T7"/>
                </a:cxn>
                <a:cxn ang="0">
                  <a:pos x="T8" y="T9"/>
                </a:cxn>
              </a:cxnLst>
              <a:rect l="0" t="0" r="r" b="b"/>
              <a:pathLst>
                <a:path w="4" h="50">
                  <a:moveTo>
                    <a:pt x="0" y="0"/>
                  </a:moveTo>
                  <a:lnTo>
                    <a:pt x="4" y="2"/>
                  </a:lnTo>
                  <a:lnTo>
                    <a:pt x="4"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8" name="ïŝlíḍe">
              <a:extLst>
                <a:ext uri="{FF2B5EF4-FFF2-40B4-BE49-F238E27FC236}">
                  <a16:creationId xmlns:a16="http://schemas.microsoft.com/office/drawing/2014/main" id="{F2FE2E92-0A23-469F-885F-45D3C0F0DE27}"/>
                </a:ext>
              </a:extLst>
            </p:cNvPr>
            <p:cNvSpPr/>
            <p:nvPr/>
          </p:nvSpPr>
          <p:spPr bwMode="auto">
            <a:xfrm>
              <a:off x="4329114" y="2114550"/>
              <a:ext cx="642938" cy="373063"/>
            </a:xfrm>
            <a:custGeom>
              <a:avLst/>
              <a:gdLst>
                <a:gd name="T0" fmla="*/ 405 w 405"/>
                <a:gd name="T1" fmla="*/ 98 h 235"/>
                <a:gd name="T2" fmla="*/ 237 w 405"/>
                <a:gd name="T3" fmla="*/ 0 h 235"/>
                <a:gd name="T4" fmla="*/ 0 w 405"/>
                <a:gd name="T5" fmla="*/ 137 h 235"/>
                <a:gd name="T6" fmla="*/ 171 w 405"/>
                <a:gd name="T7" fmla="*/ 235 h 235"/>
                <a:gd name="T8" fmla="*/ 405 w 405"/>
                <a:gd name="T9" fmla="*/ 98 h 235"/>
              </a:gdLst>
              <a:ahLst/>
              <a:cxnLst>
                <a:cxn ang="0">
                  <a:pos x="T0" y="T1"/>
                </a:cxn>
                <a:cxn ang="0">
                  <a:pos x="T2" y="T3"/>
                </a:cxn>
                <a:cxn ang="0">
                  <a:pos x="T4" y="T5"/>
                </a:cxn>
                <a:cxn ang="0">
                  <a:pos x="T6" y="T7"/>
                </a:cxn>
                <a:cxn ang="0">
                  <a:pos x="T8" y="T9"/>
                </a:cxn>
              </a:cxnLst>
              <a:rect l="0" t="0" r="r" b="b"/>
              <a:pathLst>
                <a:path w="405" h="235">
                  <a:moveTo>
                    <a:pt x="405" y="98"/>
                  </a:moveTo>
                  <a:lnTo>
                    <a:pt x="237" y="0"/>
                  </a:lnTo>
                  <a:lnTo>
                    <a:pt x="0" y="137"/>
                  </a:lnTo>
                  <a:lnTo>
                    <a:pt x="171" y="235"/>
                  </a:lnTo>
                  <a:lnTo>
                    <a:pt x="405" y="98"/>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9" name="íSļîḋè">
              <a:extLst>
                <a:ext uri="{FF2B5EF4-FFF2-40B4-BE49-F238E27FC236}">
                  <a16:creationId xmlns:a16="http://schemas.microsoft.com/office/drawing/2014/main" id="{EE9C25A4-C8C9-4949-B5C6-35B8E8F83B18}"/>
                </a:ext>
              </a:extLst>
            </p:cNvPr>
            <p:cNvSpPr/>
            <p:nvPr/>
          </p:nvSpPr>
          <p:spPr bwMode="auto">
            <a:xfrm>
              <a:off x="4600576" y="2270125"/>
              <a:ext cx="371475" cy="833438"/>
            </a:xfrm>
            <a:custGeom>
              <a:avLst/>
              <a:gdLst>
                <a:gd name="T0" fmla="*/ 0 w 234"/>
                <a:gd name="T1" fmla="*/ 525 h 525"/>
                <a:gd name="T2" fmla="*/ 234 w 234"/>
                <a:gd name="T3" fmla="*/ 390 h 525"/>
                <a:gd name="T4" fmla="*/ 234 w 234"/>
                <a:gd name="T5" fmla="*/ 0 h 525"/>
                <a:gd name="T6" fmla="*/ 0 w 234"/>
                <a:gd name="T7" fmla="*/ 137 h 525"/>
                <a:gd name="T8" fmla="*/ 0 w 234"/>
                <a:gd name="T9" fmla="*/ 525 h 525"/>
              </a:gdLst>
              <a:ahLst/>
              <a:cxnLst>
                <a:cxn ang="0">
                  <a:pos x="T0" y="T1"/>
                </a:cxn>
                <a:cxn ang="0">
                  <a:pos x="T2" y="T3"/>
                </a:cxn>
                <a:cxn ang="0">
                  <a:pos x="T4" y="T5"/>
                </a:cxn>
                <a:cxn ang="0">
                  <a:pos x="T6" y="T7"/>
                </a:cxn>
                <a:cxn ang="0">
                  <a:pos x="T8" y="T9"/>
                </a:cxn>
              </a:cxnLst>
              <a:rect l="0" t="0" r="r" b="b"/>
              <a:pathLst>
                <a:path w="234" h="525">
                  <a:moveTo>
                    <a:pt x="0" y="525"/>
                  </a:moveTo>
                  <a:lnTo>
                    <a:pt x="234" y="390"/>
                  </a:lnTo>
                  <a:lnTo>
                    <a:pt x="234" y="0"/>
                  </a:lnTo>
                  <a:lnTo>
                    <a:pt x="0" y="137"/>
                  </a:lnTo>
                  <a:lnTo>
                    <a:pt x="0" y="525"/>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0" name="iṥḷiḍé">
              <a:extLst>
                <a:ext uri="{FF2B5EF4-FFF2-40B4-BE49-F238E27FC236}">
                  <a16:creationId xmlns:a16="http://schemas.microsoft.com/office/drawing/2014/main" id="{25810A47-4E1A-463B-8725-33CD9522B86C}"/>
                </a:ext>
              </a:extLst>
            </p:cNvPr>
            <p:cNvSpPr/>
            <p:nvPr/>
          </p:nvSpPr>
          <p:spPr bwMode="auto">
            <a:xfrm>
              <a:off x="4649789" y="2906713"/>
              <a:ext cx="33338" cy="76200"/>
            </a:xfrm>
            <a:custGeom>
              <a:avLst/>
              <a:gdLst>
                <a:gd name="T0" fmla="*/ 3 w 10"/>
                <a:gd name="T1" fmla="*/ 23 h 23"/>
                <a:gd name="T2" fmla="*/ 2 w 10"/>
                <a:gd name="T3" fmla="*/ 22 h 23"/>
                <a:gd name="T4" fmla="*/ 0 w 10"/>
                <a:gd name="T5" fmla="*/ 18 h 23"/>
                <a:gd name="T6" fmla="*/ 0 w 10"/>
                <a:gd name="T7" fmla="*/ 6 h 23"/>
                <a:gd name="T8" fmla="*/ 0 w 10"/>
                <a:gd name="T9" fmla="*/ 6 h 23"/>
                <a:gd name="T10" fmla="*/ 0 w 10"/>
                <a:gd name="T11" fmla="*/ 6 h 23"/>
                <a:gd name="T12" fmla="*/ 1 w 10"/>
                <a:gd name="T13" fmla="*/ 6 h 23"/>
                <a:gd name="T14" fmla="*/ 10 w 10"/>
                <a:gd name="T15" fmla="*/ 0 h 23"/>
                <a:gd name="T16" fmla="*/ 10 w 10"/>
                <a:gd name="T17" fmla="*/ 14 h 23"/>
                <a:gd name="T18" fmla="*/ 5 w 10"/>
                <a:gd name="T19" fmla="*/ 22 h 23"/>
                <a:gd name="T20" fmla="*/ 3 w 10"/>
                <a:gd name="T21" fmla="*/ 23 h 23"/>
                <a:gd name="T22" fmla="*/ 2 w 10"/>
                <a:gd name="T23" fmla="*/ 7 h 23"/>
                <a:gd name="T24" fmla="*/ 2 w 10"/>
                <a:gd name="T25" fmla="*/ 18 h 23"/>
                <a:gd name="T26" fmla="*/ 3 w 10"/>
                <a:gd name="T27" fmla="*/ 21 h 23"/>
                <a:gd name="T28" fmla="*/ 5 w 10"/>
                <a:gd name="T29" fmla="*/ 21 h 23"/>
                <a:gd name="T30" fmla="*/ 9 w 10"/>
                <a:gd name="T31" fmla="*/ 14 h 23"/>
                <a:gd name="T32" fmla="*/ 9 w 10"/>
                <a:gd name="T33" fmla="*/ 13 h 23"/>
                <a:gd name="T34" fmla="*/ 5 w 10"/>
                <a:gd name="T35" fmla="*/ 13 h 23"/>
                <a:gd name="T36" fmla="*/ 4 w 10"/>
                <a:gd name="T37" fmla="*/ 8 h 23"/>
                <a:gd name="T38" fmla="*/ 2 w 10"/>
                <a:gd name="T39" fmla="*/ 7 h 23"/>
                <a:gd name="T40" fmla="*/ 6 w 10"/>
                <a:gd name="T41" fmla="*/ 11 h 23"/>
                <a:gd name="T42" fmla="*/ 9 w 10"/>
                <a:gd name="T43" fmla="*/ 11 h 23"/>
                <a:gd name="T44" fmla="*/ 9 w 10"/>
                <a:gd name="T45" fmla="*/ 3 h 23"/>
                <a:gd name="T46" fmla="*/ 3 w 10"/>
                <a:gd name="T47" fmla="*/ 6 h 23"/>
                <a:gd name="T48" fmla="*/ 6 w 10"/>
                <a:gd name="T49" fmla="*/ 7 h 23"/>
                <a:gd name="T50" fmla="*/ 6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3" y="23"/>
                  </a:moveTo>
                  <a:cubicBezTo>
                    <a:pt x="3" y="23"/>
                    <a:pt x="2" y="23"/>
                    <a:pt x="2" y="22"/>
                  </a:cubicBezTo>
                  <a:cubicBezTo>
                    <a:pt x="1" y="22"/>
                    <a:pt x="0" y="20"/>
                    <a:pt x="0" y="18"/>
                  </a:cubicBezTo>
                  <a:cubicBezTo>
                    <a:pt x="0" y="6"/>
                    <a:pt x="0" y="6"/>
                    <a:pt x="0" y="6"/>
                  </a:cubicBezTo>
                  <a:cubicBezTo>
                    <a:pt x="0" y="6"/>
                    <a:pt x="0" y="6"/>
                    <a:pt x="0" y="6"/>
                  </a:cubicBezTo>
                  <a:cubicBezTo>
                    <a:pt x="0" y="6"/>
                    <a:pt x="0" y="6"/>
                    <a:pt x="0" y="6"/>
                  </a:cubicBezTo>
                  <a:cubicBezTo>
                    <a:pt x="1" y="6"/>
                    <a:pt x="1" y="6"/>
                    <a:pt x="1" y="6"/>
                  </a:cubicBezTo>
                  <a:cubicBezTo>
                    <a:pt x="10" y="0"/>
                    <a:pt x="10" y="0"/>
                    <a:pt x="10" y="0"/>
                  </a:cubicBezTo>
                  <a:cubicBezTo>
                    <a:pt x="10" y="14"/>
                    <a:pt x="10" y="14"/>
                    <a:pt x="10" y="14"/>
                  </a:cubicBezTo>
                  <a:cubicBezTo>
                    <a:pt x="10" y="17"/>
                    <a:pt x="8" y="21"/>
                    <a:pt x="5" y="22"/>
                  </a:cubicBezTo>
                  <a:cubicBezTo>
                    <a:pt x="5" y="23"/>
                    <a:pt x="4" y="23"/>
                    <a:pt x="3" y="23"/>
                  </a:cubicBezTo>
                  <a:close/>
                  <a:moveTo>
                    <a:pt x="2" y="7"/>
                  </a:moveTo>
                  <a:cubicBezTo>
                    <a:pt x="2" y="18"/>
                    <a:pt x="2" y="18"/>
                    <a:pt x="2" y="18"/>
                  </a:cubicBezTo>
                  <a:cubicBezTo>
                    <a:pt x="2" y="20"/>
                    <a:pt x="2" y="21"/>
                    <a:pt x="3" y="21"/>
                  </a:cubicBezTo>
                  <a:cubicBezTo>
                    <a:pt x="3" y="22"/>
                    <a:pt x="4" y="21"/>
                    <a:pt x="5" y="21"/>
                  </a:cubicBezTo>
                  <a:cubicBezTo>
                    <a:pt x="7" y="20"/>
                    <a:pt x="9" y="16"/>
                    <a:pt x="9" y="14"/>
                  </a:cubicBezTo>
                  <a:cubicBezTo>
                    <a:pt x="9" y="13"/>
                    <a:pt x="9" y="13"/>
                    <a:pt x="9" y="13"/>
                  </a:cubicBezTo>
                  <a:cubicBezTo>
                    <a:pt x="5" y="13"/>
                    <a:pt x="5" y="13"/>
                    <a:pt x="5" y="13"/>
                  </a:cubicBezTo>
                  <a:cubicBezTo>
                    <a:pt x="4" y="8"/>
                    <a:pt x="4" y="8"/>
                    <a:pt x="4" y="8"/>
                  </a:cubicBezTo>
                  <a:lnTo>
                    <a:pt x="2" y="7"/>
                  </a:lnTo>
                  <a:close/>
                  <a:moveTo>
                    <a:pt x="6" y="11"/>
                  </a:moveTo>
                  <a:cubicBezTo>
                    <a:pt x="9" y="11"/>
                    <a:pt x="9" y="11"/>
                    <a:pt x="9" y="11"/>
                  </a:cubicBezTo>
                  <a:cubicBezTo>
                    <a:pt x="9" y="3"/>
                    <a:pt x="9" y="3"/>
                    <a:pt x="9" y="3"/>
                  </a:cubicBezTo>
                  <a:cubicBezTo>
                    <a:pt x="3" y="6"/>
                    <a:pt x="3" y="6"/>
                    <a:pt x="3" y="6"/>
                  </a:cubicBezTo>
                  <a:cubicBezTo>
                    <a:pt x="6" y="7"/>
                    <a:pt x="6" y="7"/>
                    <a:pt x="6" y="7"/>
                  </a:cubicBezTo>
                  <a:lnTo>
                    <a:pt x="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1" name="íSľiḍe">
              <a:extLst>
                <a:ext uri="{FF2B5EF4-FFF2-40B4-BE49-F238E27FC236}">
                  <a16:creationId xmlns:a16="http://schemas.microsoft.com/office/drawing/2014/main" id="{CA7C6CDF-1F56-4A48-8580-6044177EAA87}"/>
                </a:ext>
              </a:extLst>
            </p:cNvPr>
            <p:cNvSpPr/>
            <p:nvPr/>
          </p:nvSpPr>
          <p:spPr bwMode="auto">
            <a:xfrm>
              <a:off x="4662489" y="2974975"/>
              <a:ext cx="6350" cy="36513"/>
            </a:xfrm>
            <a:custGeom>
              <a:avLst/>
              <a:gdLst>
                <a:gd name="T0" fmla="*/ 1 w 2"/>
                <a:gd name="T1" fmla="*/ 11 h 11"/>
                <a:gd name="T2" fmla="*/ 0 w 2"/>
                <a:gd name="T3" fmla="*/ 11 h 11"/>
                <a:gd name="T4" fmla="*/ 0 w 2"/>
                <a:gd name="T5" fmla="*/ 1 h 11"/>
                <a:gd name="T6" fmla="*/ 1 w 2"/>
                <a:gd name="T7" fmla="*/ 0 h 11"/>
                <a:gd name="T8" fmla="*/ 2 w 2"/>
                <a:gd name="T9" fmla="*/ 1 h 11"/>
                <a:gd name="T10" fmla="*/ 2 w 2"/>
                <a:gd name="T11" fmla="*/ 11 h 11"/>
                <a:gd name="T12" fmla="*/ 1 w 2"/>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2" h="11">
                  <a:moveTo>
                    <a:pt x="1" y="11"/>
                  </a:moveTo>
                  <a:cubicBezTo>
                    <a:pt x="1" y="11"/>
                    <a:pt x="0" y="11"/>
                    <a:pt x="0" y="11"/>
                  </a:cubicBezTo>
                  <a:cubicBezTo>
                    <a:pt x="0" y="1"/>
                    <a:pt x="0" y="1"/>
                    <a:pt x="0" y="1"/>
                  </a:cubicBezTo>
                  <a:cubicBezTo>
                    <a:pt x="0" y="0"/>
                    <a:pt x="1" y="0"/>
                    <a:pt x="1" y="0"/>
                  </a:cubicBezTo>
                  <a:cubicBezTo>
                    <a:pt x="2" y="0"/>
                    <a:pt x="2" y="0"/>
                    <a:pt x="2" y="1"/>
                  </a:cubicBezTo>
                  <a:cubicBezTo>
                    <a:pt x="2" y="11"/>
                    <a:pt x="2" y="11"/>
                    <a:pt x="2" y="11"/>
                  </a:cubicBezTo>
                  <a:cubicBezTo>
                    <a:pt x="2" y="11"/>
                    <a:pt x="2" y="11"/>
                    <a:pt x="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2" name="íṩļiďe">
              <a:extLst>
                <a:ext uri="{FF2B5EF4-FFF2-40B4-BE49-F238E27FC236}">
                  <a16:creationId xmlns:a16="http://schemas.microsoft.com/office/drawing/2014/main" id="{1E4AA3F4-726E-4FA3-B489-F84A1A457B04}"/>
                </a:ext>
              </a:extLst>
            </p:cNvPr>
            <p:cNvSpPr/>
            <p:nvPr/>
          </p:nvSpPr>
          <p:spPr bwMode="auto">
            <a:xfrm>
              <a:off x="4649789" y="2998788"/>
              <a:ext cx="33338" cy="22225"/>
            </a:xfrm>
            <a:custGeom>
              <a:avLst/>
              <a:gdLst>
                <a:gd name="T0" fmla="*/ 2 w 21"/>
                <a:gd name="T1" fmla="*/ 14 h 14"/>
                <a:gd name="T2" fmla="*/ 0 w 21"/>
                <a:gd name="T3" fmla="*/ 12 h 14"/>
                <a:gd name="T4" fmla="*/ 0 w 21"/>
                <a:gd name="T5" fmla="*/ 10 h 14"/>
                <a:gd name="T6" fmla="*/ 18 w 21"/>
                <a:gd name="T7" fmla="*/ 0 h 14"/>
                <a:gd name="T8" fmla="*/ 21 w 21"/>
                <a:gd name="T9" fmla="*/ 2 h 14"/>
                <a:gd name="T10" fmla="*/ 21 w 21"/>
                <a:gd name="T11" fmla="*/ 4 h 14"/>
                <a:gd name="T12" fmla="*/ 2 w 21"/>
                <a:gd name="T13" fmla="*/ 14 h 14"/>
                <a:gd name="T14" fmla="*/ 2 w 21"/>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4">
                  <a:moveTo>
                    <a:pt x="2" y="14"/>
                  </a:moveTo>
                  <a:lnTo>
                    <a:pt x="0" y="12"/>
                  </a:lnTo>
                  <a:lnTo>
                    <a:pt x="0" y="10"/>
                  </a:lnTo>
                  <a:lnTo>
                    <a:pt x="18" y="0"/>
                  </a:lnTo>
                  <a:lnTo>
                    <a:pt x="21" y="2"/>
                  </a:lnTo>
                  <a:lnTo>
                    <a:pt x="21" y="4"/>
                  </a:lnTo>
                  <a:lnTo>
                    <a:pt x="2" y="14"/>
                  </a:ln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3" name="îš1ídé">
              <a:extLst>
                <a:ext uri="{FF2B5EF4-FFF2-40B4-BE49-F238E27FC236}">
                  <a16:creationId xmlns:a16="http://schemas.microsoft.com/office/drawing/2014/main" id="{63661232-5AA5-4DD0-AECD-E05370F8B961}"/>
                </a:ext>
              </a:extLst>
            </p:cNvPr>
            <p:cNvSpPr/>
            <p:nvPr/>
          </p:nvSpPr>
          <p:spPr bwMode="auto">
            <a:xfrm>
              <a:off x="4748214" y="2900363"/>
              <a:ext cx="15875" cy="65088"/>
            </a:xfrm>
            <a:custGeom>
              <a:avLst/>
              <a:gdLst>
                <a:gd name="T0" fmla="*/ 2 w 5"/>
                <a:gd name="T1" fmla="*/ 20 h 20"/>
                <a:gd name="T2" fmla="*/ 1 w 5"/>
                <a:gd name="T3" fmla="*/ 19 h 20"/>
                <a:gd name="T4" fmla="*/ 0 w 5"/>
                <a:gd name="T5" fmla="*/ 18 h 20"/>
                <a:gd name="T6" fmla="*/ 0 w 5"/>
                <a:gd name="T7" fmla="*/ 16 h 20"/>
                <a:gd name="T8" fmla="*/ 1 w 5"/>
                <a:gd name="T9" fmla="*/ 15 h 20"/>
                <a:gd name="T10" fmla="*/ 2 w 5"/>
                <a:gd name="T11" fmla="*/ 16 h 20"/>
                <a:gd name="T12" fmla="*/ 2 w 5"/>
                <a:gd name="T13" fmla="*/ 18 h 20"/>
                <a:gd name="T14" fmla="*/ 2 w 5"/>
                <a:gd name="T15" fmla="*/ 18 h 20"/>
                <a:gd name="T16" fmla="*/ 2 w 5"/>
                <a:gd name="T17" fmla="*/ 18 h 20"/>
                <a:gd name="T18" fmla="*/ 4 w 5"/>
                <a:gd name="T19" fmla="*/ 15 h 20"/>
                <a:gd name="T20" fmla="*/ 4 w 5"/>
                <a:gd name="T21" fmla="*/ 1 h 20"/>
                <a:gd name="T22" fmla="*/ 4 w 5"/>
                <a:gd name="T23" fmla="*/ 0 h 20"/>
                <a:gd name="T24" fmla="*/ 5 w 5"/>
                <a:gd name="T25" fmla="*/ 1 h 20"/>
                <a:gd name="T26" fmla="*/ 5 w 5"/>
                <a:gd name="T27" fmla="*/ 15 h 20"/>
                <a:gd name="T28" fmla="*/ 3 w 5"/>
                <a:gd name="T29" fmla="*/ 19 h 20"/>
                <a:gd name="T30" fmla="*/ 2 w 5"/>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
                  <a:moveTo>
                    <a:pt x="2" y="20"/>
                  </a:moveTo>
                  <a:cubicBezTo>
                    <a:pt x="1" y="19"/>
                    <a:pt x="1" y="19"/>
                    <a:pt x="1" y="19"/>
                  </a:cubicBezTo>
                  <a:cubicBezTo>
                    <a:pt x="0" y="19"/>
                    <a:pt x="0" y="18"/>
                    <a:pt x="0" y="18"/>
                  </a:cubicBezTo>
                  <a:cubicBezTo>
                    <a:pt x="0" y="16"/>
                    <a:pt x="0" y="16"/>
                    <a:pt x="0" y="16"/>
                  </a:cubicBezTo>
                  <a:cubicBezTo>
                    <a:pt x="0" y="15"/>
                    <a:pt x="0" y="15"/>
                    <a:pt x="1" y="15"/>
                  </a:cubicBezTo>
                  <a:cubicBezTo>
                    <a:pt x="1" y="15"/>
                    <a:pt x="2" y="15"/>
                    <a:pt x="2" y="16"/>
                  </a:cubicBezTo>
                  <a:cubicBezTo>
                    <a:pt x="2" y="18"/>
                    <a:pt x="2" y="18"/>
                    <a:pt x="2" y="18"/>
                  </a:cubicBezTo>
                  <a:cubicBezTo>
                    <a:pt x="2" y="18"/>
                    <a:pt x="2" y="18"/>
                    <a:pt x="2" y="18"/>
                  </a:cubicBezTo>
                  <a:cubicBezTo>
                    <a:pt x="2" y="18"/>
                    <a:pt x="2" y="18"/>
                    <a:pt x="2" y="18"/>
                  </a:cubicBezTo>
                  <a:cubicBezTo>
                    <a:pt x="3" y="18"/>
                    <a:pt x="4" y="16"/>
                    <a:pt x="4" y="15"/>
                  </a:cubicBezTo>
                  <a:cubicBezTo>
                    <a:pt x="4" y="1"/>
                    <a:pt x="4" y="1"/>
                    <a:pt x="4" y="1"/>
                  </a:cubicBezTo>
                  <a:cubicBezTo>
                    <a:pt x="4" y="1"/>
                    <a:pt x="4" y="0"/>
                    <a:pt x="4" y="0"/>
                  </a:cubicBezTo>
                  <a:cubicBezTo>
                    <a:pt x="5" y="0"/>
                    <a:pt x="5" y="1"/>
                    <a:pt x="5" y="1"/>
                  </a:cubicBezTo>
                  <a:cubicBezTo>
                    <a:pt x="5" y="15"/>
                    <a:pt x="5" y="15"/>
                    <a:pt x="5" y="15"/>
                  </a:cubicBezTo>
                  <a:cubicBezTo>
                    <a:pt x="5" y="17"/>
                    <a:pt x="4" y="19"/>
                    <a:pt x="3" y="19"/>
                  </a:cubicBezTo>
                  <a:cubicBezTo>
                    <a:pt x="3" y="19"/>
                    <a:pt x="2" y="20"/>
                    <a:pt x="2"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4" name="íŝḻïḑé">
              <a:extLst>
                <a:ext uri="{FF2B5EF4-FFF2-40B4-BE49-F238E27FC236}">
                  <a16:creationId xmlns:a16="http://schemas.microsoft.com/office/drawing/2014/main" id="{A5002F43-5190-4A8B-A6F8-02CB83287FD0}"/>
                </a:ext>
              </a:extLst>
            </p:cNvPr>
            <p:cNvSpPr/>
            <p:nvPr/>
          </p:nvSpPr>
          <p:spPr bwMode="auto">
            <a:xfrm>
              <a:off x="4729164" y="2860675"/>
              <a:ext cx="65088" cy="65088"/>
            </a:xfrm>
            <a:custGeom>
              <a:avLst/>
              <a:gdLst>
                <a:gd name="T0" fmla="*/ 0 w 20"/>
                <a:gd name="T1" fmla="*/ 20 h 20"/>
                <a:gd name="T2" fmla="*/ 0 w 20"/>
                <a:gd name="T3" fmla="*/ 19 h 20"/>
                <a:gd name="T4" fmla="*/ 9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1 w 20"/>
                <a:gd name="T19" fmla="*/ 17 h 20"/>
                <a:gd name="T20" fmla="*/ 18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9" y="2"/>
                  </a:cubicBezTo>
                  <a:cubicBezTo>
                    <a:pt x="12" y="0"/>
                    <a:pt x="15" y="0"/>
                    <a:pt x="17" y="1"/>
                  </a:cubicBezTo>
                  <a:cubicBezTo>
                    <a:pt x="19" y="3"/>
                    <a:pt x="20" y="5"/>
                    <a:pt x="20" y="8"/>
                  </a:cubicBezTo>
                  <a:cubicBezTo>
                    <a:pt x="20" y="8"/>
                    <a:pt x="20" y="8"/>
                    <a:pt x="20" y="8"/>
                  </a:cubicBezTo>
                  <a:lnTo>
                    <a:pt x="0" y="20"/>
                  </a:lnTo>
                  <a:close/>
                  <a:moveTo>
                    <a:pt x="14" y="2"/>
                  </a:moveTo>
                  <a:cubicBezTo>
                    <a:pt x="13" y="2"/>
                    <a:pt x="12" y="3"/>
                    <a:pt x="10" y="3"/>
                  </a:cubicBezTo>
                  <a:cubicBezTo>
                    <a:pt x="6" y="6"/>
                    <a:pt x="2" y="12"/>
                    <a:pt x="1" y="17"/>
                  </a:cubicBezTo>
                  <a:cubicBezTo>
                    <a:pt x="18" y="8"/>
                    <a:pt x="18" y="8"/>
                    <a:pt x="18" y="8"/>
                  </a:cubicBezTo>
                  <a:cubicBezTo>
                    <a:pt x="18" y="5"/>
                    <a:pt x="17" y="4"/>
                    <a:pt x="16" y="3"/>
                  </a:cubicBezTo>
                  <a:cubicBezTo>
                    <a:pt x="15"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5" name="íSḷïďè">
              <a:extLst>
                <a:ext uri="{FF2B5EF4-FFF2-40B4-BE49-F238E27FC236}">
                  <a16:creationId xmlns:a16="http://schemas.microsoft.com/office/drawing/2014/main" id="{0AF02BBB-87A8-4854-983A-7D24FBB09C72}"/>
                </a:ext>
              </a:extLst>
            </p:cNvPr>
            <p:cNvSpPr/>
            <p:nvPr/>
          </p:nvSpPr>
          <p:spPr bwMode="auto">
            <a:xfrm>
              <a:off x="4840289" y="2824163"/>
              <a:ext cx="3175" cy="88900"/>
            </a:xfrm>
            <a:custGeom>
              <a:avLst/>
              <a:gdLst>
                <a:gd name="T0" fmla="*/ 1 w 1"/>
                <a:gd name="T1" fmla="*/ 27 h 27"/>
                <a:gd name="T2" fmla="*/ 0 w 1"/>
                <a:gd name="T3" fmla="*/ 26 h 27"/>
                <a:gd name="T4" fmla="*/ 0 w 1"/>
                <a:gd name="T5" fmla="*/ 1 h 27"/>
                <a:gd name="T6" fmla="*/ 1 w 1"/>
                <a:gd name="T7" fmla="*/ 0 h 27"/>
                <a:gd name="T8" fmla="*/ 1 w 1"/>
                <a:gd name="T9" fmla="*/ 1 h 27"/>
                <a:gd name="T10" fmla="*/ 1 w 1"/>
                <a:gd name="T11" fmla="*/ 26 h 27"/>
                <a:gd name="T12" fmla="*/ 1 w 1"/>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1" h="27">
                  <a:moveTo>
                    <a:pt x="1" y="27"/>
                  </a:moveTo>
                  <a:cubicBezTo>
                    <a:pt x="0" y="27"/>
                    <a:pt x="0" y="27"/>
                    <a:pt x="0" y="26"/>
                  </a:cubicBezTo>
                  <a:cubicBezTo>
                    <a:pt x="0" y="1"/>
                    <a:pt x="0" y="1"/>
                    <a:pt x="0" y="1"/>
                  </a:cubicBezTo>
                  <a:cubicBezTo>
                    <a:pt x="0" y="1"/>
                    <a:pt x="0" y="0"/>
                    <a:pt x="1" y="0"/>
                  </a:cubicBezTo>
                  <a:cubicBezTo>
                    <a:pt x="1" y="0"/>
                    <a:pt x="1" y="1"/>
                    <a:pt x="1" y="1"/>
                  </a:cubicBezTo>
                  <a:cubicBezTo>
                    <a:pt x="1" y="26"/>
                    <a:pt x="1" y="26"/>
                    <a:pt x="1" y="26"/>
                  </a:cubicBezTo>
                  <a:cubicBezTo>
                    <a:pt x="1"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6" name="ïS1ïḍé">
              <a:extLst>
                <a:ext uri="{FF2B5EF4-FFF2-40B4-BE49-F238E27FC236}">
                  <a16:creationId xmlns:a16="http://schemas.microsoft.com/office/drawing/2014/main" id="{C1A0D534-EE7D-4886-9706-4517ED14DC3E}"/>
                </a:ext>
              </a:extLst>
            </p:cNvPr>
            <p:cNvSpPr/>
            <p:nvPr/>
          </p:nvSpPr>
          <p:spPr bwMode="auto">
            <a:xfrm>
              <a:off x="4833939" y="2824163"/>
              <a:ext cx="17463" cy="22225"/>
            </a:xfrm>
            <a:custGeom>
              <a:avLst/>
              <a:gdLst>
                <a:gd name="T0" fmla="*/ 1 w 5"/>
                <a:gd name="T1" fmla="*/ 7 h 7"/>
                <a:gd name="T2" fmla="*/ 0 w 5"/>
                <a:gd name="T3" fmla="*/ 7 h 7"/>
                <a:gd name="T4" fmla="*/ 0 w 5"/>
                <a:gd name="T5" fmla="*/ 6 h 7"/>
                <a:gd name="T6" fmla="*/ 3 w 5"/>
                <a:gd name="T7" fmla="*/ 0 h 7"/>
                <a:gd name="T8" fmla="*/ 5 w 5"/>
                <a:gd name="T9" fmla="*/ 3 h 7"/>
                <a:gd name="T10" fmla="*/ 5 w 5"/>
                <a:gd name="T11" fmla="*/ 4 h 7"/>
                <a:gd name="T12" fmla="*/ 4 w 5"/>
                <a:gd name="T13" fmla="*/ 4 h 7"/>
                <a:gd name="T14" fmla="*/ 3 w 5"/>
                <a:gd name="T15" fmla="*/ 2 h 7"/>
                <a:gd name="T16" fmla="*/ 1 w 5"/>
                <a:gd name="T17" fmla="*/ 6 h 7"/>
                <a:gd name="T18" fmla="*/ 1 w 5"/>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1" y="7"/>
                  </a:moveTo>
                  <a:cubicBezTo>
                    <a:pt x="0" y="7"/>
                    <a:pt x="0" y="7"/>
                    <a:pt x="0" y="7"/>
                  </a:cubicBezTo>
                  <a:cubicBezTo>
                    <a:pt x="0" y="7"/>
                    <a:pt x="0" y="6"/>
                    <a:pt x="0" y="6"/>
                  </a:cubicBezTo>
                  <a:cubicBezTo>
                    <a:pt x="3" y="0"/>
                    <a:pt x="3" y="0"/>
                    <a:pt x="3" y="0"/>
                  </a:cubicBezTo>
                  <a:cubicBezTo>
                    <a:pt x="5" y="3"/>
                    <a:pt x="5" y="3"/>
                    <a:pt x="5" y="3"/>
                  </a:cubicBezTo>
                  <a:cubicBezTo>
                    <a:pt x="5" y="4"/>
                    <a:pt x="5" y="4"/>
                    <a:pt x="5" y="4"/>
                  </a:cubicBezTo>
                  <a:cubicBezTo>
                    <a:pt x="4" y="4"/>
                    <a:pt x="4" y="4"/>
                    <a:pt x="4"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7" name="íŝliḋe">
              <a:extLst>
                <a:ext uri="{FF2B5EF4-FFF2-40B4-BE49-F238E27FC236}">
                  <a16:creationId xmlns:a16="http://schemas.microsoft.com/office/drawing/2014/main" id="{60FE26C2-80D0-4326-A2A7-04699504FE02}"/>
                </a:ext>
              </a:extLst>
            </p:cNvPr>
            <p:cNvSpPr/>
            <p:nvPr/>
          </p:nvSpPr>
          <p:spPr bwMode="auto">
            <a:xfrm>
              <a:off x="4864101" y="2809875"/>
              <a:ext cx="3175" cy="90488"/>
            </a:xfrm>
            <a:custGeom>
              <a:avLst/>
              <a:gdLst>
                <a:gd name="T0" fmla="*/ 1 w 1"/>
                <a:gd name="T1" fmla="*/ 27 h 27"/>
                <a:gd name="T2" fmla="*/ 0 w 1"/>
                <a:gd name="T3" fmla="*/ 27 h 27"/>
                <a:gd name="T4" fmla="*/ 0 w 1"/>
                <a:gd name="T5" fmla="*/ 1 h 27"/>
                <a:gd name="T6" fmla="*/ 1 w 1"/>
                <a:gd name="T7" fmla="*/ 0 h 27"/>
                <a:gd name="T8" fmla="*/ 1 w 1"/>
                <a:gd name="T9" fmla="*/ 1 h 27"/>
                <a:gd name="T10" fmla="*/ 1 w 1"/>
                <a:gd name="T11" fmla="*/ 27 h 27"/>
                <a:gd name="T12" fmla="*/ 1 w 1"/>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1" h="27">
                  <a:moveTo>
                    <a:pt x="1" y="27"/>
                  </a:moveTo>
                  <a:cubicBezTo>
                    <a:pt x="0" y="27"/>
                    <a:pt x="0" y="27"/>
                    <a:pt x="0" y="27"/>
                  </a:cubicBezTo>
                  <a:cubicBezTo>
                    <a:pt x="0" y="1"/>
                    <a:pt x="0" y="1"/>
                    <a:pt x="0" y="1"/>
                  </a:cubicBezTo>
                  <a:cubicBezTo>
                    <a:pt x="0" y="1"/>
                    <a:pt x="0" y="0"/>
                    <a:pt x="1" y="0"/>
                  </a:cubicBezTo>
                  <a:cubicBezTo>
                    <a:pt x="1" y="0"/>
                    <a:pt x="1" y="1"/>
                    <a:pt x="1" y="1"/>
                  </a:cubicBezTo>
                  <a:cubicBezTo>
                    <a:pt x="1" y="27"/>
                    <a:pt x="1" y="27"/>
                    <a:pt x="1" y="27"/>
                  </a:cubicBezTo>
                  <a:cubicBezTo>
                    <a:pt x="1"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8" name="î$1ídè">
              <a:extLst>
                <a:ext uri="{FF2B5EF4-FFF2-40B4-BE49-F238E27FC236}">
                  <a16:creationId xmlns:a16="http://schemas.microsoft.com/office/drawing/2014/main" id="{B80766E4-0D58-46FD-A7F8-D3CD884907A1}"/>
                </a:ext>
              </a:extLst>
            </p:cNvPr>
            <p:cNvSpPr/>
            <p:nvPr/>
          </p:nvSpPr>
          <p:spPr bwMode="auto">
            <a:xfrm>
              <a:off x="4857751" y="2809875"/>
              <a:ext cx="15875" cy="23813"/>
            </a:xfrm>
            <a:custGeom>
              <a:avLst/>
              <a:gdLst>
                <a:gd name="T0" fmla="*/ 0 w 5"/>
                <a:gd name="T1" fmla="*/ 7 h 7"/>
                <a:gd name="T2" fmla="*/ 0 w 5"/>
                <a:gd name="T3" fmla="*/ 7 h 7"/>
                <a:gd name="T4" fmla="*/ 0 w 5"/>
                <a:gd name="T5" fmla="*/ 6 h 7"/>
                <a:gd name="T6" fmla="*/ 2 w 5"/>
                <a:gd name="T7" fmla="*/ 0 h 7"/>
                <a:gd name="T8" fmla="*/ 5 w 5"/>
                <a:gd name="T9" fmla="*/ 3 h 7"/>
                <a:gd name="T10" fmla="*/ 5 w 5"/>
                <a:gd name="T11" fmla="*/ 4 h 7"/>
                <a:gd name="T12" fmla="*/ 4 w 5"/>
                <a:gd name="T13" fmla="*/ 4 h 7"/>
                <a:gd name="T14" fmla="*/ 3 w 5"/>
                <a:gd name="T15" fmla="*/ 2 h 7"/>
                <a:gd name="T16" fmla="*/ 1 w 5"/>
                <a:gd name="T17" fmla="*/ 6 h 7"/>
                <a:gd name="T18" fmla="*/ 0 w 5"/>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0" y="7"/>
                  </a:moveTo>
                  <a:cubicBezTo>
                    <a:pt x="0" y="7"/>
                    <a:pt x="0" y="7"/>
                    <a:pt x="0" y="7"/>
                  </a:cubicBezTo>
                  <a:cubicBezTo>
                    <a:pt x="0" y="7"/>
                    <a:pt x="0" y="6"/>
                    <a:pt x="0" y="6"/>
                  </a:cubicBezTo>
                  <a:cubicBezTo>
                    <a:pt x="2" y="0"/>
                    <a:pt x="2" y="0"/>
                    <a:pt x="2" y="0"/>
                  </a:cubicBezTo>
                  <a:cubicBezTo>
                    <a:pt x="5" y="3"/>
                    <a:pt x="5" y="3"/>
                    <a:pt x="5" y="3"/>
                  </a:cubicBezTo>
                  <a:cubicBezTo>
                    <a:pt x="5" y="4"/>
                    <a:pt x="5" y="4"/>
                    <a:pt x="5" y="4"/>
                  </a:cubicBezTo>
                  <a:cubicBezTo>
                    <a:pt x="4" y="4"/>
                    <a:pt x="4" y="4"/>
                    <a:pt x="4" y="4"/>
                  </a:cubicBezTo>
                  <a:cubicBezTo>
                    <a:pt x="3" y="2"/>
                    <a:pt x="3" y="2"/>
                    <a:pt x="3" y="2"/>
                  </a:cubicBezTo>
                  <a:cubicBezTo>
                    <a:pt x="1" y="6"/>
                    <a:pt x="1" y="6"/>
                    <a:pt x="1" y="6"/>
                  </a:cubicBez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9" name="iṧľiḑé">
              <a:extLst>
                <a:ext uri="{FF2B5EF4-FFF2-40B4-BE49-F238E27FC236}">
                  <a16:creationId xmlns:a16="http://schemas.microsoft.com/office/drawing/2014/main" id="{A9C102B8-BE2F-4913-97B7-2D5AE06B12C6}"/>
                </a:ext>
              </a:extLst>
            </p:cNvPr>
            <p:cNvSpPr/>
            <p:nvPr/>
          </p:nvSpPr>
          <p:spPr bwMode="auto">
            <a:xfrm>
              <a:off x="4329114" y="2332038"/>
              <a:ext cx="271463" cy="771525"/>
            </a:xfrm>
            <a:custGeom>
              <a:avLst/>
              <a:gdLst>
                <a:gd name="T0" fmla="*/ 171 w 171"/>
                <a:gd name="T1" fmla="*/ 486 h 486"/>
                <a:gd name="T2" fmla="*/ 0 w 171"/>
                <a:gd name="T3" fmla="*/ 389 h 486"/>
                <a:gd name="T4" fmla="*/ 0 w 171"/>
                <a:gd name="T5" fmla="*/ 0 h 486"/>
                <a:gd name="T6" fmla="*/ 171 w 171"/>
                <a:gd name="T7" fmla="*/ 98 h 486"/>
                <a:gd name="T8" fmla="*/ 171 w 171"/>
                <a:gd name="T9" fmla="*/ 486 h 486"/>
              </a:gdLst>
              <a:ahLst/>
              <a:cxnLst>
                <a:cxn ang="0">
                  <a:pos x="T0" y="T1"/>
                </a:cxn>
                <a:cxn ang="0">
                  <a:pos x="T2" y="T3"/>
                </a:cxn>
                <a:cxn ang="0">
                  <a:pos x="T4" y="T5"/>
                </a:cxn>
                <a:cxn ang="0">
                  <a:pos x="T6" y="T7"/>
                </a:cxn>
                <a:cxn ang="0">
                  <a:pos x="T8" y="T9"/>
                </a:cxn>
              </a:cxnLst>
              <a:rect l="0" t="0" r="r" b="b"/>
              <a:pathLst>
                <a:path w="171" h="486">
                  <a:moveTo>
                    <a:pt x="171" y="486"/>
                  </a:moveTo>
                  <a:lnTo>
                    <a:pt x="0" y="389"/>
                  </a:lnTo>
                  <a:lnTo>
                    <a:pt x="0" y="0"/>
                  </a:lnTo>
                  <a:lnTo>
                    <a:pt x="171" y="98"/>
                  </a:lnTo>
                  <a:lnTo>
                    <a:pt x="171" y="486"/>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0" name="îṣľïḓè">
              <a:extLst>
                <a:ext uri="{FF2B5EF4-FFF2-40B4-BE49-F238E27FC236}">
                  <a16:creationId xmlns:a16="http://schemas.microsoft.com/office/drawing/2014/main" id="{319F2205-E413-4B3F-B3AA-94757A6E58DD}"/>
                </a:ext>
              </a:extLst>
            </p:cNvPr>
            <p:cNvSpPr/>
            <p:nvPr/>
          </p:nvSpPr>
          <p:spPr bwMode="auto">
            <a:xfrm>
              <a:off x="4454526" y="2401888"/>
              <a:ext cx="36513" cy="107950"/>
            </a:xfrm>
            <a:custGeom>
              <a:avLst/>
              <a:gdLst>
                <a:gd name="T0" fmla="*/ 0 w 23"/>
                <a:gd name="T1" fmla="*/ 56 h 68"/>
                <a:gd name="T2" fmla="*/ 23 w 23"/>
                <a:gd name="T3" fmla="*/ 68 h 68"/>
                <a:gd name="T4" fmla="*/ 23 w 23"/>
                <a:gd name="T5" fmla="*/ 14 h 68"/>
                <a:gd name="T6" fmla="*/ 0 w 23"/>
                <a:gd name="T7" fmla="*/ 0 h 68"/>
                <a:gd name="T8" fmla="*/ 0 w 23"/>
                <a:gd name="T9" fmla="*/ 56 h 68"/>
              </a:gdLst>
              <a:ahLst/>
              <a:cxnLst>
                <a:cxn ang="0">
                  <a:pos x="T0" y="T1"/>
                </a:cxn>
                <a:cxn ang="0">
                  <a:pos x="T2" y="T3"/>
                </a:cxn>
                <a:cxn ang="0">
                  <a:pos x="T4" y="T5"/>
                </a:cxn>
                <a:cxn ang="0">
                  <a:pos x="T6" y="T7"/>
                </a:cxn>
                <a:cxn ang="0">
                  <a:pos x="T8" y="T9"/>
                </a:cxn>
              </a:cxnLst>
              <a:rect l="0" t="0" r="r" b="b"/>
              <a:pathLst>
                <a:path w="23" h="68">
                  <a:moveTo>
                    <a:pt x="0" y="56"/>
                  </a:moveTo>
                  <a:lnTo>
                    <a:pt x="23" y="68"/>
                  </a:lnTo>
                  <a:lnTo>
                    <a:pt x="23" y="14"/>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1" name="îśļidê">
              <a:extLst>
                <a:ext uri="{FF2B5EF4-FFF2-40B4-BE49-F238E27FC236}">
                  <a16:creationId xmlns:a16="http://schemas.microsoft.com/office/drawing/2014/main" id="{76740A08-1D1C-4319-89DC-2DB5F3005038}"/>
                </a:ext>
              </a:extLst>
            </p:cNvPr>
            <p:cNvSpPr/>
            <p:nvPr/>
          </p:nvSpPr>
          <p:spPr bwMode="auto">
            <a:xfrm>
              <a:off x="4454526" y="2187575"/>
              <a:ext cx="412750" cy="236538"/>
            </a:xfrm>
            <a:custGeom>
              <a:avLst/>
              <a:gdLst>
                <a:gd name="T0" fmla="*/ 23 w 260"/>
                <a:gd name="T1" fmla="*/ 149 h 149"/>
                <a:gd name="T2" fmla="*/ 260 w 260"/>
                <a:gd name="T3" fmla="*/ 12 h 149"/>
                <a:gd name="T4" fmla="*/ 237 w 260"/>
                <a:gd name="T5" fmla="*/ 0 h 149"/>
                <a:gd name="T6" fmla="*/ 0 w 260"/>
                <a:gd name="T7" fmla="*/ 135 h 149"/>
                <a:gd name="T8" fmla="*/ 23 w 260"/>
                <a:gd name="T9" fmla="*/ 149 h 149"/>
              </a:gdLst>
              <a:ahLst/>
              <a:cxnLst>
                <a:cxn ang="0">
                  <a:pos x="T0" y="T1"/>
                </a:cxn>
                <a:cxn ang="0">
                  <a:pos x="T2" y="T3"/>
                </a:cxn>
                <a:cxn ang="0">
                  <a:pos x="T4" y="T5"/>
                </a:cxn>
                <a:cxn ang="0">
                  <a:pos x="T6" y="T7"/>
                </a:cxn>
                <a:cxn ang="0">
                  <a:pos x="T8" y="T9"/>
                </a:cxn>
              </a:cxnLst>
              <a:rect l="0" t="0" r="r" b="b"/>
              <a:pathLst>
                <a:path w="260" h="149">
                  <a:moveTo>
                    <a:pt x="23" y="149"/>
                  </a:moveTo>
                  <a:lnTo>
                    <a:pt x="260" y="12"/>
                  </a:lnTo>
                  <a:lnTo>
                    <a:pt x="237" y="0"/>
                  </a:lnTo>
                  <a:lnTo>
                    <a:pt x="0" y="135"/>
                  </a:lnTo>
                  <a:lnTo>
                    <a:pt x="23"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2" name="iṣľîďè">
              <a:extLst>
                <a:ext uri="{FF2B5EF4-FFF2-40B4-BE49-F238E27FC236}">
                  <a16:creationId xmlns:a16="http://schemas.microsoft.com/office/drawing/2014/main" id="{83DDF54F-D091-409E-8283-267C4857798D}"/>
                </a:ext>
              </a:extLst>
            </p:cNvPr>
            <p:cNvSpPr/>
            <p:nvPr/>
          </p:nvSpPr>
          <p:spPr bwMode="auto">
            <a:xfrm>
              <a:off x="3527426" y="2517775"/>
              <a:ext cx="963613" cy="557213"/>
            </a:xfrm>
            <a:custGeom>
              <a:avLst/>
              <a:gdLst>
                <a:gd name="T0" fmla="*/ 607 w 607"/>
                <a:gd name="T1" fmla="*/ 174 h 351"/>
                <a:gd name="T2" fmla="*/ 304 w 607"/>
                <a:gd name="T3" fmla="*/ 0 h 351"/>
                <a:gd name="T4" fmla="*/ 0 w 607"/>
                <a:gd name="T5" fmla="*/ 174 h 351"/>
                <a:gd name="T6" fmla="*/ 304 w 607"/>
                <a:gd name="T7" fmla="*/ 351 h 351"/>
                <a:gd name="T8" fmla="*/ 607 w 607"/>
                <a:gd name="T9" fmla="*/ 174 h 351"/>
              </a:gdLst>
              <a:ahLst/>
              <a:cxnLst>
                <a:cxn ang="0">
                  <a:pos x="T0" y="T1"/>
                </a:cxn>
                <a:cxn ang="0">
                  <a:pos x="T2" y="T3"/>
                </a:cxn>
                <a:cxn ang="0">
                  <a:pos x="T4" y="T5"/>
                </a:cxn>
                <a:cxn ang="0">
                  <a:pos x="T6" y="T7"/>
                </a:cxn>
                <a:cxn ang="0">
                  <a:pos x="T8" y="T9"/>
                </a:cxn>
              </a:cxnLst>
              <a:rect l="0" t="0" r="r" b="b"/>
              <a:pathLst>
                <a:path w="607" h="351">
                  <a:moveTo>
                    <a:pt x="607" y="174"/>
                  </a:moveTo>
                  <a:lnTo>
                    <a:pt x="304" y="0"/>
                  </a:lnTo>
                  <a:lnTo>
                    <a:pt x="0" y="174"/>
                  </a:lnTo>
                  <a:lnTo>
                    <a:pt x="304" y="351"/>
                  </a:lnTo>
                  <a:lnTo>
                    <a:pt x="607" y="174"/>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3" name="íṩļïdè">
              <a:extLst>
                <a:ext uri="{FF2B5EF4-FFF2-40B4-BE49-F238E27FC236}">
                  <a16:creationId xmlns:a16="http://schemas.microsoft.com/office/drawing/2014/main" id="{171BC218-AC68-40B3-81E9-CB332E63A39E}"/>
                </a:ext>
              </a:extLst>
            </p:cNvPr>
            <p:cNvSpPr/>
            <p:nvPr/>
          </p:nvSpPr>
          <p:spPr bwMode="auto">
            <a:xfrm>
              <a:off x="4010026" y="2794000"/>
              <a:ext cx="481013" cy="649288"/>
            </a:xfrm>
            <a:custGeom>
              <a:avLst/>
              <a:gdLst>
                <a:gd name="T0" fmla="*/ 0 w 303"/>
                <a:gd name="T1" fmla="*/ 409 h 409"/>
                <a:gd name="T2" fmla="*/ 303 w 303"/>
                <a:gd name="T3" fmla="*/ 235 h 409"/>
                <a:gd name="T4" fmla="*/ 303 w 303"/>
                <a:gd name="T5" fmla="*/ 0 h 409"/>
                <a:gd name="T6" fmla="*/ 0 w 303"/>
                <a:gd name="T7" fmla="*/ 177 h 409"/>
                <a:gd name="T8" fmla="*/ 0 w 303"/>
                <a:gd name="T9" fmla="*/ 409 h 409"/>
              </a:gdLst>
              <a:ahLst/>
              <a:cxnLst>
                <a:cxn ang="0">
                  <a:pos x="T0" y="T1"/>
                </a:cxn>
                <a:cxn ang="0">
                  <a:pos x="T2" y="T3"/>
                </a:cxn>
                <a:cxn ang="0">
                  <a:pos x="T4" y="T5"/>
                </a:cxn>
                <a:cxn ang="0">
                  <a:pos x="T6" y="T7"/>
                </a:cxn>
                <a:cxn ang="0">
                  <a:pos x="T8" y="T9"/>
                </a:cxn>
              </a:cxnLst>
              <a:rect l="0" t="0" r="r" b="b"/>
              <a:pathLst>
                <a:path w="303" h="409">
                  <a:moveTo>
                    <a:pt x="0" y="409"/>
                  </a:moveTo>
                  <a:lnTo>
                    <a:pt x="303" y="235"/>
                  </a:lnTo>
                  <a:lnTo>
                    <a:pt x="303" y="0"/>
                  </a:lnTo>
                  <a:lnTo>
                    <a:pt x="0" y="177"/>
                  </a:lnTo>
                  <a:lnTo>
                    <a:pt x="0" y="409"/>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4" name="îsḻíḓe">
              <a:extLst>
                <a:ext uri="{FF2B5EF4-FFF2-40B4-BE49-F238E27FC236}">
                  <a16:creationId xmlns:a16="http://schemas.microsoft.com/office/drawing/2014/main" id="{CAED9306-4C21-42AA-AD55-F7CF2A7DD41F}"/>
                </a:ext>
              </a:extLst>
            </p:cNvPr>
            <p:cNvSpPr/>
            <p:nvPr/>
          </p:nvSpPr>
          <p:spPr bwMode="auto">
            <a:xfrm>
              <a:off x="4059239" y="3246438"/>
              <a:ext cx="33338" cy="74613"/>
            </a:xfrm>
            <a:custGeom>
              <a:avLst/>
              <a:gdLst>
                <a:gd name="T0" fmla="*/ 4 w 10"/>
                <a:gd name="T1" fmla="*/ 23 h 23"/>
                <a:gd name="T2" fmla="*/ 2 w 10"/>
                <a:gd name="T3" fmla="*/ 23 h 23"/>
                <a:gd name="T4" fmla="*/ 0 w 10"/>
                <a:gd name="T5" fmla="*/ 19 h 23"/>
                <a:gd name="T6" fmla="*/ 0 w 10"/>
                <a:gd name="T7" fmla="*/ 7 h 23"/>
                <a:gd name="T8" fmla="*/ 0 w 10"/>
                <a:gd name="T9" fmla="*/ 7 h 23"/>
                <a:gd name="T10" fmla="*/ 0 w 10"/>
                <a:gd name="T11" fmla="*/ 6 h 23"/>
                <a:gd name="T12" fmla="*/ 1 w 10"/>
                <a:gd name="T13" fmla="*/ 6 h 23"/>
                <a:gd name="T14" fmla="*/ 10 w 10"/>
                <a:gd name="T15" fmla="*/ 0 h 23"/>
                <a:gd name="T16" fmla="*/ 10 w 10"/>
                <a:gd name="T17" fmla="*/ 14 h 23"/>
                <a:gd name="T18" fmla="*/ 6 w 10"/>
                <a:gd name="T19" fmla="*/ 22 h 23"/>
                <a:gd name="T20" fmla="*/ 4 w 10"/>
                <a:gd name="T21" fmla="*/ 23 h 23"/>
                <a:gd name="T22" fmla="*/ 2 w 10"/>
                <a:gd name="T23" fmla="*/ 8 h 23"/>
                <a:gd name="T24" fmla="*/ 2 w 10"/>
                <a:gd name="T25" fmla="*/ 19 h 23"/>
                <a:gd name="T26" fmla="*/ 3 w 10"/>
                <a:gd name="T27" fmla="*/ 21 h 23"/>
                <a:gd name="T28" fmla="*/ 5 w 10"/>
                <a:gd name="T29" fmla="*/ 21 h 23"/>
                <a:gd name="T30" fmla="*/ 9 w 10"/>
                <a:gd name="T31" fmla="*/ 14 h 23"/>
                <a:gd name="T32" fmla="*/ 9 w 10"/>
                <a:gd name="T33" fmla="*/ 13 h 23"/>
                <a:gd name="T34" fmla="*/ 5 w 10"/>
                <a:gd name="T35" fmla="*/ 13 h 23"/>
                <a:gd name="T36" fmla="*/ 5 w 10"/>
                <a:gd name="T37" fmla="*/ 8 h 23"/>
                <a:gd name="T38" fmla="*/ 2 w 10"/>
                <a:gd name="T39" fmla="*/ 8 h 23"/>
                <a:gd name="T40" fmla="*/ 7 w 10"/>
                <a:gd name="T41" fmla="*/ 11 h 23"/>
                <a:gd name="T42" fmla="*/ 9 w 10"/>
                <a:gd name="T43" fmla="*/ 11 h 23"/>
                <a:gd name="T44" fmla="*/ 9 w 10"/>
                <a:gd name="T45" fmla="*/ 3 h 23"/>
                <a:gd name="T46" fmla="*/ 3 w 10"/>
                <a:gd name="T47" fmla="*/ 6 h 23"/>
                <a:gd name="T48" fmla="*/ 6 w 10"/>
                <a:gd name="T49" fmla="*/ 7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3"/>
                  </a:cubicBezTo>
                  <a:cubicBezTo>
                    <a:pt x="1" y="22"/>
                    <a:pt x="0" y="20"/>
                    <a:pt x="0" y="19"/>
                  </a:cubicBezTo>
                  <a:cubicBezTo>
                    <a:pt x="0" y="7"/>
                    <a:pt x="0" y="7"/>
                    <a:pt x="0" y="7"/>
                  </a:cubicBezTo>
                  <a:cubicBezTo>
                    <a:pt x="0" y="7"/>
                    <a:pt x="0" y="7"/>
                    <a:pt x="0" y="7"/>
                  </a:cubicBezTo>
                  <a:cubicBezTo>
                    <a:pt x="0" y="6"/>
                    <a:pt x="0" y="6"/>
                    <a:pt x="0" y="6"/>
                  </a:cubicBezTo>
                  <a:cubicBezTo>
                    <a:pt x="1" y="6"/>
                    <a:pt x="1" y="6"/>
                    <a:pt x="1" y="6"/>
                  </a:cubicBezTo>
                  <a:cubicBezTo>
                    <a:pt x="10" y="0"/>
                    <a:pt x="10" y="0"/>
                    <a:pt x="10" y="0"/>
                  </a:cubicBezTo>
                  <a:cubicBezTo>
                    <a:pt x="10" y="14"/>
                    <a:pt x="10" y="14"/>
                    <a:pt x="10" y="14"/>
                  </a:cubicBezTo>
                  <a:cubicBezTo>
                    <a:pt x="10" y="17"/>
                    <a:pt x="8" y="21"/>
                    <a:pt x="6" y="22"/>
                  </a:cubicBezTo>
                  <a:cubicBezTo>
                    <a:pt x="5" y="23"/>
                    <a:pt x="4" y="23"/>
                    <a:pt x="4" y="23"/>
                  </a:cubicBezTo>
                  <a:close/>
                  <a:moveTo>
                    <a:pt x="2" y="8"/>
                  </a:moveTo>
                  <a:cubicBezTo>
                    <a:pt x="2" y="19"/>
                    <a:pt x="2" y="19"/>
                    <a:pt x="2" y="19"/>
                  </a:cubicBezTo>
                  <a:cubicBezTo>
                    <a:pt x="2" y="20"/>
                    <a:pt x="2" y="21"/>
                    <a:pt x="3" y="21"/>
                  </a:cubicBezTo>
                  <a:cubicBezTo>
                    <a:pt x="4" y="22"/>
                    <a:pt x="4" y="21"/>
                    <a:pt x="5" y="21"/>
                  </a:cubicBezTo>
                  <a:cubicBezTo>
                    <a:pt x="7" y="20"/>
                    <a:pt x="9" y="17"/>
                    <a:pt x="9" y="14"/>
                  </a:cubicBezTo>
                  <a:cubicBezTo>
                    <a:pt x="9" y="13"/>
                    <a:pt x="9" y="13"/>
                    <a:pt x="9" y="13"/>
                  </a:cubicBezTo>
                  <a:cubicBezTo>
                    <a:pt x="5" y="13"/>
                    <a:pt x="5" y="13"/>
                    <a:pt x="5" y="13"/>
                  </a:cubicBezTo>
                  <a:cubicBezTo>
                    <a:pt x="5" y="8"/>
                    <a:pt x="5" y="8"/>
                    <a:pt x="5" y="8"/>
                  </a:cubicBezTo>
                  <a:lnTo>
                    <a:pt x="2" y="8"/>
                  </a:lnTo>
                  <a:close/>
                  <a:moveTo>
                    <a:pt x="7" y="11"/>
                  </a:moveTo>
                  <a:cubicBezTo>
                    <a:pt x="9" y="11"/>
                    <a:pt x="9" y="11"/>
                    <a:pt x="9" y="11"/>
                  </a:cubicBezTo>
                  <a:cubicBezTo>
                    <a:pt x="9" y="3"/>
                    <a:pt x="9" y="3"/>
                    <a:pt x="9" y="3"/>
                  </a:cubicBezTo>
                  <a:cubicBezTo>
                    <a:pt x="3" y="6"/>
                    <a:pt x="3" y="6"/>
                    <a:pt x="3" y="6"/>
                  </a:cubicBezTo>
                  <a:cubicBezTo>
                    <a:pt x="6" y="7"/>
                    <a:pt x="6" y="7"/>
                    <a:pt x="6" y="7"/>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5" name="ïṧļíḋê">
              <a:extLst>
                <a:ext uri="{FF2B5EF4-FFF2-40B4-BE49-F238E27FC236}">
                  <a16:creationId xmlns:a16="http://schemas.microsoft.com/office/drawing/2014/main" id="{7737B514-76DE-49E6-89EA-64609A221367}"/>
                </a:ext>
              </a:extLst>
            </p:cNvPr>
            <p:cNvSpPr/>
            <p:nvPr/>
          </p:nvSpPr>
          <p:spPr bwMode="auto">
            <a:xfrm>
              <a:off x="4075114" y="3314700"/>
              <a:ext cx="3175" cy="39688"/>
            </a:xfrm>
            <a:custGeom>
              <a:avLst/>
              <a:gdLst>
                <a:gd name="T0" fmla="*/ 0 w 1"/>
                <a:gd name="T1" fmla="*/ 12 h 12"/>
                <a:gd name="T2" fmla="*/ 0 w 1"/>
                <a:gd name="T3" fmla="*/ 11 h 12"/>
                <a:gd name="T4" fmla="*/ 0 w 1"/>
                <a:gd name="T5" fmla="*/ 1 h 12"/>
                <a:gd name="T6" fmla="*/ 0 w 1"/>
                <a:gd name="T7" fmla="*/ 0 h 12"/>
                <a:gd name="T8" fmla="*/ 1 w 1"/>
                <a:gd name="T9" fmla="*/ 1 h 12"/>
                <a:gd name="T10" fmla="*/ 1 w 1"/>
                <a:gd name="T11" fmla="*/ 11 h 12"/>
                <a:gd name="T12" fmla="*/ 0 w 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 h="12">
                  <a:moveTo>
                    <a:pt x="0" y="12"/>
                  </a:moveTo>
                  <a:cubicBezTo>
                    <a:pt x="0" y="12"/>
                    <a:pt x="0" y="11"/>
                    <a:pt x="0" y="11"/>
                  </a:cubicBezTo>
                  <a:cubicBezTo>
                    <a:pt x="0" y="1"/>
                    <a:pt x="0" y="1"/>
                    <a:pt x="0" y="1"/>
                  </a:cubicBezTo>
                  <a:cubicBezTo>
                    <a:pt x="0" y="0"/>
                    <a:pt x="0" y="0"/>
                    <a:pt x="0" y="0"/>
                  </a:cubicBezTo>
                  <a:cubicBezTo>
                    <a:pt x="1" y="0"/>
                    <a:pt x="1" y="0"/>
                    <a:pt x="1" y="1"/>
                  </a:cubicBezTo>
                  <a:cubicBezTo>
                    <a:pt x="1" y="11"/>
                    <a:pt x="1" y="11"/>
                    <a:pt x="1" y="11"/>
                  </a:cubicBezTo>
                  <a:cubicBezTo>
                    <a:pt x="1" y="11"/>
                    <a:pt x="1" y="12"/>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6" name="iṥḻïḑê">
              <a:extLst>
                <a:ext uri="{FF2B5EF4-FFF2-40B4-BE49-F238E27FC236}">
                  <a16:creationId xmlns:a16="http://schemas.microsoft.com/office/drawing/2014/main" id="{B6336295-1FC1-4914-9501-485D1A6B117C}"/>
                </a:ext>
              </a:extLst>
            </p:cNvPr>
            <p:cNvSpPr/>
            <p:nvPr/>
          </p:nvSpPr>
          <p:spPr bwMode="auto">
            <a:xfrm>
              <a:off x="4059239" y="3338513"/>
              <a:ext cx="33338" cy="22225"/>
            </a:xfrm>
            <a:custGeom>
              <a:avLst/>
              <a:gdLst>
                <a:gd name="T0" fmla="*/ 1 w 10"/>
                <a:gd name="T1" fmla="*/ 7 h 7"/>
                <a:gd name="T2" fmla="*/ 0 w 10"/>
                <a:gd name="T3" fmla="*/ 7 h 7"/>
                <a:gd name="T4" fmla="*/ 1 w 10"/>
                <a:gd name="T5" fmla="*/ 6 h 7"/>
                <a:gd name="T6" fmla="*/ 9 w 10"/>
                <a:gd name="T7" fmla="*/ 1 h 7"/>
                <a:gd name="T8" fmla="*/ 10 w 10"/>
                <a:gd name="T9" fmla="*/ 1 h 7"/>
                <a:gd name="T10" fmla="*/ 10 w 10"/>
                <a:gd name="T11" fmla="*/ 2 h 7"/>
                <a:gd name="T12" fmla="*/ 1 w 1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0" h="7">
                  <a:moveTo>
                    <a:pt x="1" y="7"/>
                  </a:moveTo>
                  <a:cubicBezTo>
                    <a:pt x="0" y="7"/>
                    <a:pt x="0" y="7"/>
                    <a:pt x="0" y="7"/>
                  </a:cubicBezTo>
                  <a:cubicBezTo>
                    <a:pt x="1" y="6"/>
                    <a:pt x="1" y="6"/>
                    <a:pt x="1" y="6"/>
                  </a:cubicBezTo>
                  <a:cubicBezTo>
                    <a:pt x="9" y="1"/>
                    <a:pt x="9" y="1"/>
                    <a:pt x="9" y="1"/>
                  </a:cubicBezTo>
                  <a:cubicBezTo>
                    <a:pt x="10" y="0"/>
                    <a:pt x="10" y="1"/>
                    <a:pt x="10" y="1"/>
                  </a:cubicBezTo>
                  <a:cubicBezTo>
                    <a:pt x="10" y="2"/>
                    <a:pt x="10" y="2"/>
                    <a:pt x="10" y="2"/>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7" name="îṥ1idè">
              <a:extLst>
                <a:ext uri="{FF2B5EF4-FFF2-40B4-BE49-F238E27FC236}">
                  <a16:creationId xmlns:a16="http://schemas.microsoft.com/office/drawing/2014/main" id="{ACD4DAB7-DFED-4567-8A36-3EB05AD5C339}"/>
                </a:ext>
              </a:extLst>
            </p:cNvPr>
            <p:cNvSpPr/>
            <p:nvPr/>
          </p:nvSpPr>
          <p:spPr bwMode="auto">
            <a:xfrm>
              <a:off x="4157664" y="3243263"/>
              <a:ext cx="17463" cy="61913"/>
            </a:xfrm>
            <a:custGeom>
              <a:avLst/>
              <a:gdLst>
                <a:gd name="T0" fmla="*/ 2 w 5"/>
                <a:gd name="T1" fmla="*/ 19 h 19"/>
                <a:gd name="T2" fmla="*/ 1 w 5"/>
                <a:gd name="T3" fmla="*/ 19 h 19"/>
                <a:gd name="T4" fmla="*/ 0 w 5"/>
                <a:gd name="T5" fmla="*/ 17 h 19"/>
                <a:gd name="T6" fmla="*/ 0 w 5"/>
                <a:gd name="T7" fmla="*/ 15 h 19"/>
                <a:gd name="T8" fmla="*/ 1 w 5"/>
                <a:gd name="T9" fmla="*/ 14 h 19"/>
                <a:gd name="T10" fmla="*/ 2 w 5"/>
                <a:gd name="T11" fmla="*/ 15 h 19"/>
                <a:gd name="T12" fmla="*/ 2 w 5"/>
                <a:gd name="T13" fmla="*/ 17 h 19"/>
                <a:gd name="T14" fmla="*/ 2 w 5"/>
                <a:gd name="T15" fmla="*/ 17 h 19"/>
                <a:gd name="T16" fmla="*/ 2 w 5"/>
                <a:gd name="T17" fmla="*/ 17 h 19"/>
                <a:gd name="T18" fmla="*/ 4 w 5"/>
                <a:gd name="T19" fmla="*/ 14 h 19"/>
                <a:gd name="T20" fmla="*/ 4 w 5"/>
                <a:gd name="T21" fmla="*/ 0 h 19"/>
                <a:gd name="T22" fmla="*/ 5 w 5"/>
                <a:gd name="T23" fmla="*/ 0 h 19"/>
                <a:gd name="T24" fmla="*/ 5 w 5"/>
                <a:gd name="T25" fmla="*/ 0 h 19"/>
                <a:gd name="T26" fmla="*/ 5 w 5"/>
                <a:gd name="T27" fmla="*/ 14 h 19"/>
                <a:gd name="T28" fmla="*/ 3 w 5"/>
                <a:gd name="T29" fmla="*/ 18 h 19"/>
                <a:gd name="T30" fmla="*/ 2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2" y="19"/>
                  </a:moveTo>
                  <a:cubicBezTo>
                    <a:pt x="1" y="19"/>
                    <a:pt x="1" y="19"/>
                    <a:pt x="1" y="19"/>
                  </a:cubicBezTo>
                  <a:cubicBezTo>
                    <a:pt x="1" y="18"/>
                    <a:pt x="0" y="18"/>
                    <a:pt x="0" y="17"/>
                  </a:cubicBezTo>
                  <a:cubicBezTo>
                    <a:pt x="0" y="15"/>
                    <a:pt x="0" y="15"/>
                    <a:pt x="0" y="15"/>
                  </a:cubicBezTo>
                  <a:cubicBezTo>
                    <a:pt x="0" y="14"/>
                    <a:pt x="1" y="14"/>
                    <a:pt x="1" y="14"/>
                  </a:cubicBezTo>
                  <a:cubicBezTo>
                    <a:pt x="1" y="14"/>
                    <a:pt x="2" y="14"/>
                    <a:pt x="2" y="15"/>
                  </a:cubicBezTo>
                  <a:cubicBezTo>
                    <a:pt x="2" y="17"/>
                    <a:pt x="2" y="17"/>
                    <a:pt x="2" y="17"/>
                  </a:cubicBezTo>
                  <a:cubicBezTo>
                    <a:pt x="2" y="17"/>
                    <a:pt x="2" y="17"/>
                    <a:pt x="2" y="17"/>
                  </a:cubicBezTo>
                  <a:cubicBezTo>
                    <a:pt x="2" y="17"/>
                    <a:pt x="2" y="17"/>
                    <a:pt x="2" y="17"/>
                  </a:cubicBezTo>
                  <a:cubicBezTo>
                    <a:pt x="3" y="17"/>
                    <a:pt x="4" y="15"/>
                    <a:pt x="4" y="14"/>
                  </a:cubicBezTo>
                  <a:cubicBezTo>
                    <a:pt x="4" y="0"/>
                    <a:pt x="4" y="0"/>
                    <a:pt x="4" y="0"/>
                  </a:cubicBezTo>
                  <a:cubicBezTo>
                    <a:pt x="4" y="0"/>
                    <a:pt x="4" y="0"/>
                    <a:pt x="5" y="0"/>
                  </a:cubicBezTo>
                  <a:cubicBezTo>
                    <a:pt x="5" y="0"/>
                    <a:pt x="5" y="0"/>
                    <a:pt x="5" y="0"/>
                  </a:cubicBezTo>
                  <a:cubicBezTo>
                    <a:pt x="5" y="14"/>
                    <a:pt x="5" y="14"/>
                    <a:pt x="5" y="14"/>
                  </a:cubicBezTo>
                  <a:cubicBezTo>
                    <a:pt x="5" y="16"/>
                    <a:pt x="4" y="18"/>
                    <a:pt x="3" y="18"/>
                  </a:cubicBezTo>
                  <a:cubicBezTo>
                    <a:pt x="3" y="19"/>
                    <a:pt x="2" y="19"/>
                    <a:pt x="2"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8" name="iṥḻïḓe">
              <a:extLst>
                <a:ext uri="{FF2B5EF4-FFF2-40B4-BE49-F238E27FC236}">
                  <a16:creationId xmlns:a16="http://schemas.microsoft.com/office/drawing/2014/main" id="{C2E31106-A348-4850-B1FD-927E2F545C43}"/>
                </a:ext>
              </a:extLst>
            </p:cNvPr>
            <p:cNvSpPr/>
            <p:nvPr/>
          </p:nvSpPr>
          <p:spPr bwMode="auto">
            <a:xfrm>
              <a:off x="4138614" y="3200400"/>
              <a:ext cx="65088" cy="65088"/>
            </a:xfrm>
            <a:custGeom>
              <a:avLst/>
              <a:gdLst>
                <a:gd name="T0" fmla="*/ 0 w 20"/>
                <a:gd name="T1" fmla="*/ 20 h 20"/>
                <a:gd name="T2" fmla="*/ 0 w 20"/>
                <a:gd name="T3" fmla="*/ 19 h 20"/>
                <a:gd name="T4" fmla="*/ 10 w 20"/>
                <a:gd name="T5" fmla="*/ 2 h 20"/>
                <a:gd name="T6" fmla="*/ 17 w 20"/>
                <a:gd name="T7" fmla="*/ 2 h 20"/>
                <a:gd name="T8" fmla="*/ 20 w 20"/>
                <a:gd name="T9" fmla="*/ 8 h 20"/>
                <a:gd name="T10" fmla="*/ 20 w 20"/>
                <a:gd name="T11" fmla="*/ 9 h 20"/>
                <a:gd name="T12" fmla="*/ 0 w 20"/>
                <a:gd name="T13" fmla="*/ 20 h 20"/>
                <a:gd name="T14" fmla="*/ 14 w 20"/>
                <a:gd name="T15" fmla="*/ 2 h 20"/>
                <a:gd name="T16" fmla="*/ 10 w 20"/>
                <a:gd name="T17" fmla="*/ 4 h 20"/>
                <a:gd name="T18" fmla="*/ 2 w 20"/>
                <a:gd name="T19" fmla="*/ 18 h 20"/>
                <a:gd name="T20" fmla="*/ 19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10" y="2"/>
                  </a:cubicBezTo>
                  <a:cubicBezTo>
                    <a:pt x="12" y="1"/>
                    <a:pt x="15" y="0"/>
                    <a:pt x="17" y="2"/>
                  </a:cubicBezTo>
                  <a:cubicBezTo>
                    <a:pt x="19" y="3"/>
                    <a:pt x="20" y="5"/>
                    <a:pt x="20" y="8"/>
                  </a:cubicBezTo>
                  <a:cubicBezTo>
                    <a:pt x="20" y="9"/>
                    <a:pt x="20" y="9"/>
                    <a:pt x="20" y="9"/>
                  </a:cubicBezTo>
                  <a:lnTo>
                    <a:pt x="0" y="20"/>
                  </a:lnTo>
                  <a:close/>
                  <a:moveTo>
                    <a:pt x="14" y="2"/>
                  </a:moveTo>
                  <a:cubicBezTo>
                    <a:pt x="13" y="2"/>
                    <a:pt x="12" y="3"/>
                    <a:pt x="10" y="4"/>
                  </a:cubicBezTo>
                  <a:cubicBezTo>
                    <a:pt x="6" y="6"/>
                    <a:pt x="2" y="12"/>
                    <a:pt x="2" y="18"/>
                  </a:cubicBezTo>
                  <a:cubicBezTo>
                    <a:pt x="19" y="8"/>
                    <a:pt x="19" y="8"/>
                    <a:pt x="19" y="8"/>
                  </a:cubicBezTo>
                  <a:cubicBezTo>
                    <a:pt x="18" y="5"/>
                    <a:pt x="18" y="4"/>
                    <a:pt x="16" y="3"/>
                  </a:cubicBezTo>
                  <a:cubicBezTo>
                    <a:pt x="16" y="3"/>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9" name="iŝļïḍé">
              <a:extLst>
                <a:ext uri="{FF2B5EF4-FFF2-40B4-BE49-F238E27FC236}">
                  <a16:creationId xmlns:a16="http://schemas.microsoft.com/office/drawing/2014/main" id="{5027E461-6244-4AA4-BEF9-D098C731452B}"/>
                </a:ext>
              </a:extLst>
            </p:cNvPr>
            <p:cNvSpPr/>
            <p:nvPr/>
          </p:nvSpPr>
          <p:spPr bwMode="auto">
            <a:xfrm>
              <a:off x="4249739" y="3163888"/>
              <a:ext cx="6350"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0" name="í$ļíḋè">
              <a:extLst>
                <a:ext uri="{FF2B5EF4-FFF2-40B4-BE49-F238E27FC236}">
                  <a16:creationId xmlns:a16="http://schemas.microsoft.com/office/drawing/2014/main" id="{A301DE18-E891-49CB-ADA7-74801D302475}"/>
                </a:ext>
              </a:extLst>
            </p:cNvPr>
            <p:cNvSpPr/>
            <p:nvPr/>
          </p:nvSpPr>
          <p:spPr bwMode="auto">
            <a:xfrm>
              <a:off x="4243389" y="3163888"/>
              <a:ext cx="20638" cy="22225"/>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3 h 7"/>
                <a:gd name="T16" fmla="*/ 1 w 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3"/>
                    <a:pt x="3" y="3"/>
                    <a:pt x="3" y="3"/>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1" name="íšlîḍè">
              <a:extLst>
                <a:ext uri="{FF2B5EF4-FFF2-40B4-BE49-F238E27FC236}">
                  <a16:creationId xmlns:a16="http://schemas.microsoft.com/office/drawing/2014/main" id="{AEB81F72-67EA-4D58-B53C-62F2CEC1328C}"/>
                </a:ext>
              </a:extLst>
            </p:cNvPr>
            <p:cNvSpPr/>
            <p:nvPr/>
          </p:nvSpPr>
          <p:spPr bwMode="auto">
            <a:xfrm>
              <a:off x="4273551" y="3149600"/>
              <a:ext cx="6350" cy="90488"/>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2" name="îṥḻîḍé">
              <a:extLst>
                <a:ext uri="{FF2B5EF4-FFF2-40B4-BE49-F238E27FC236}">
                  <a16:creationId xmlns:a16="http://schemas.microsoft.com/office/drawing/2014/main" id="{952FB115-D8A2-411F-BFF5-763A50FE6A3D}"/>
                </a:ext>
              </a:extLst>
            </p:cNvPr>
            <p:cNvSpPr/>
            <p:nvPr/>
          </p:nvSpPr>
          <p:spPr bwMode="auto">
            <a:xfrm>
              <a:off x="4267201" y="3149600"/>
              <a:ext cx="19050" cy="23813"/>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3 h 7"/>
                <a:gd name="T16" fmla="*/ 1 w 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3"/>
                    <a:pt x="3" y="3"/>
                    <a:pt x="3" y="3"/>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3" name="íś1íḋe">
              <a:extLst>
                <a:ext uri="{FF2B5EF4-FFF2-40B4-BE49-F238E27FC236}">
                  <a16:creationId xmlns:a16="http://schemas.microsoft.com/office/drawing/2014/main" id="{405F8316-9195-43E3-8330-BA3B14A3C543}"/>
                </a:ext>
              </a:extLst>
            </p:cNvPr>
            <p:cNvSpPr/>
            <p:nvPr/>
          </p:nvSpPr>
          <p:spPr bwMode="auto">
            <a:xfrm>
              <a:off x="3527426" y="2794000"/>
              <a:ext cx="482600" cy="649288"/>
            </a:xfrm>
            <a:custGeom>
              <a:avLst/>
              <a:gdLst>
                <a:gd name="T0" fmla="*/ 304 w 304"/>
                <a:gd name="T1" fmla="*/ 409 h 409"/>
                <a:gd name="T2" fmla="*/ 0 w 304"/>
                <a:gd name="T3" fmla="*/ 235 h 409"/>
                <a:gd name="T4" fmla="*/ 0 w 304"/>
                <a:gd name="T5" fmla="*/ 0 h 409"/>
                <a:gd name="T6" fmla="*/ 304 w 304"/>
                <a:gd name="T7" fmla="*/ 177 h 409"/>
                <a:gd name="T8" fmla="*/ 304 w 304"/>
                <a:gd name="T9" fmla="*/ 409 h 409"/>
              </a:gdLst>
              <a:ahLst/>
              <a:cxnLst>
                <a:cxn ang="0">
                  <a:pos x="T0" y="T1"/>
                </a:cxn>
                <a:cxn ang="0">
                  <a:pos x="T2" y="T3"/>
                </a:cxn>
                <a:cxn ang="0">
                  <a:pos x="T4" y="T5"/>
                </a:cxn>
                <a:cxn ang="0">
                  <a:pos x="T6" y="T7"/>
                </a:cxn>
                <a:cxn ang="0">
                  <a:pos x="T8" y="T9"/>
                </a:cxn>
              </a:cxnLst>
              <a:rect l="0" t="0" r="r" b="b"/>
              <a:pathLst>
                <a:path w="304" h="409">
                  <a:moveTo>
                    <a:pt x="304" y="409"/>
                  </a:moveTo>
                  <a:lnTo>
                    <a:pt x="0" y="235"/>
                  </a:lnTo>
                  <a:lnTo>
                    <a:pt x="0" y="0"/>
                  </a:lnTo>
                  <a:lnTo>
                    <a:pt x="304" y="177"/>
                  </a:lnTo>
                  <a:lnTo>
                    <a:pt x="304" y="409"/>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4" name="íş1ídé">
              <a:extLst>
                <a:ext uri="{FF2B5EF4-FFF2-40B4-BE49-F238E27FC236}">
                  <a16:creationId xmlns:a16="http://schemas.microsoft.com/office/drawing/2014/main" id="{50332E82-2E3E-40B6-A8CB-666401978FBF}"/>
                </a:ext>
              </a:extLst>
            </p:cNvPr>
            <p:cNvSpPr/>
            <p:nvPr/>
          </p:nvSpPr>
          <p:spPr bwMode="auto">
            <a:xfrm>
              <a:off x="3748089" y="2922588"/>
              <a:ext cx="36513" cy="109538"/>
            </a:xfrm>
            <a:custGeom>
              <a:avLst/>
              <a:gdLst>
                <a:gd name="T0" fmla="*/ 0 w 23"/>
                <a:gd name="T1" fmla="*/ 56 h 69"/>
                <a:gd name="T2" fmla="*/ 23 w 23"/>
                <a:gd name="T3" fmla="*/ 69 h 69"/>
                <a:gd name="T4" fmla="*/ 23 w 23"/>
                <a:gd name="T5" fmla="*/ 15 h 69"/>
                <a:gd name="T6" fmla="*/ 0 w 23"/>
                <a:gd name="T7" fmla="*/ 0 h 69"/>
                <a:gd name="T8" fmla="*/ 0 w 23"/>
                <a:gd name="T9" fmla="*/ 56 h 69"/>
              </a:gdLst>
              <a:ahLst/>
              <a:cxnLst>
                <a:cxn ang="0">
                  <a:pos x="T0" y="T1"/>
                </a:cxn>
                <a:cxn ang="0">
                  <a:pos x="T2" y="T3"/>
                </a:cxn>
                <a:cxn ang="0">
                  <a:pos x="T4" y="T5"/>
                </a:cxn>
                <a:cxn ang="0">
                  <a:pos x="T6" y="T7"/>
                </a:cxn>
                <a:cxn ang="0">
                  <a:pos x="T8" y="T9"/>
                </a:cxn>
              </a:cxnLst>
              <a:rect l="0" t="0" r="r" b="b"/>
              <a:pathLst>
                <a:path w="23" h="69">
                  <a:moveTo>
                    <a:pt x="0" y="56"/>
                  </a:moveTo>
                  <a:lnTo>
                    <a:pt x="23" y="69"/>
                  </a:lnTo>
                  <a:lnTo>
                    <a:pt x="23" y="15"/>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5" name="í$liḋè">
              <a:extLst>
                <a:ext uri="{FF2B5EF4-FFF2-40B4-BE49-F238E27FC236}">
                  <a16:creationId xmlns:a16="http://schemas.microsoft.com/office/drawing/2014/main" id="{CEB75613-5F92-486C-AC92-2CF238C3FDBA}"/>
                </a:ext>
              </a:extLst>
            </p:cNvPr>
            <p:cNvSpPr/>
            <p:nvPr/>
          </p:nvSpPr>
          <p:spPr bwMode="auto">
            <a:xfrm>
              <a:off x="3748089" y="2646363"/>
              <a:ext cx="522288" cy="300038"/>
            </a:xfrm>
            <a:custGeom>
              <a:avLst/>
              <a:gdLst>
                <a:gd name="T0" fmla="*/ 23 w 329"/>
                <a:gd name="T1" fmla="*/ 189 h 189"/>
                <a:gd name="T2" fmla="*/ 329 w 329"/>
                <a:gd name="T3" fmla="*/ 12 h 189"/>
                <a:gd name="T4" fmla="*/ 306 w 329"/>
                <a:gd name="T5" fmla="*/ 0 h 189"/>
                <a:gd name="T6" fmla="*/ 0 w 329"/>
                <a:gd name="T7" fmla="*/ 174 h 189"/>
                <a:gd name="T8" fmla="*/ 23 w 329"/>
                <a:gd name="T9" fmla="*/ 189 h 189"/>
              </a:gdLst>
              <a:ahLst/>
              <a:cxnLst>
                <a:cxn ang="0">
                  <a:pos x="T0" y="T1"/>
                </a:cxn>
                <a:cxn ang="0">
                  <a:pos x="T2" y="T3"/>
                </a:cxn>
                <a:cxn ang="0">
                  <a:pos x="T4" y="T5"/>
                </a:cxn>
                <a:cxn ang="0">
                  <a:pos x="T6" y="T7"/>
                </a:cxn>
                <a:cxn ang="0">
                  <a:pos x="T8" y="T9"/>
                </a:cxn>
              </a:cxnLst>
              <a:rect l="0" t="0" r="r" b="b"/>
              <a:pathLst>
                <a:path w="329" h="189">
                  <a:moveTo>
                    <a:pt x="23" y="189"/>
                  </a:moveTo>
                  <a:lnTo>
                    <a:pt x="329" y="12"/>
                  </a:lnTo>
                  <a:lnTo>
                    <a:pt x="306" y="0"/>
                  </a:lnTo>
                  <a:lnTo>
                    <a:pt x="0" y="174"/>
                  </a:lnTo>
                  <a:lnTo>
                    <a:pt x="23" y="1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6" name="í$lïḓe">
              <a:extLst>
                <a:ext uri="{FF2B5EF4-FFF2-40B4-BE49-F238E27FC236}">
                  <a16:creationId xmlns:a16="http://schemas.microsoft.com/office/drawing/2014/main" id="{5C5701A4-5C09-4284-A782-4087B9379455}"/>
                </a:ext>
              </a:extLst>
            </p:cNvPr>
            <p:cNvSpPr/>
            <p:nvPr/>
          </p:nvSpPr>
          <p:spPr bwMode="auto">
            <a:xfrm>
              <a:off x="3579814" y="3017838"/>
              <a:ext cx="161925" cy="204788"/>
            </a:xfrm>
            <a:custGeom>
              <a:avLst/>
              <a:gdLst>
                <a:gd name="T0" fmla="*/ 7 w 49"/>
                <a:gd name="T1" fmla="*/ 2 h 62"/>
                <a:gd name="T2" fmla="*/ 42 w 49"/>
                <a:gd name="T3" fmla="*/ 22 h 62"/>
                <a:gd name="T4" fmla="*/ 49 w 49"/>
                <a:gd name="T5" fmla="*/ 34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2"/>
                    <a:pt x="42" y="22"/>
                    <a:pt x="42" y="22"/>
                  </a:cubicBezTo>
                  <a:cubicBezTo>
                    <a:pt x="46" y="24"/>
                    <a:pt x="49" y="30"/>
                    <a:pt x="49" y="34"/>
                  </a:cubicBezTo>
                  <a:cubicBezTo>
                    <a:pt x="49" y="56"/>
                    <a:pt x="49" y="56"/>
                    <a:pt x="49" y="56"/>
                  </a:cubicBezTo>
                  <a:cubicBezTo>
                    <a:pt x="49" y="60"/>
                    <a:pt x="46" y="62"/>
                    <a:pt x="42" y="60"/>
                  </a:cubicBezTo>
                  <a:cubicBezTo>
                    <a:pt x="7" y="40"/>
                    <a:pt x="7" y="40"/>
                    <a:pt x="7" y="40"/>
                  </a:cubicBezTo>
                  <a:cubicBezTo>
                    <a:pt x="3" y="37"/>
                    <a:pt x="0" y="32"/>
                    <a:pt x="0" y="28"/>
                  </a:cubicBezTo>
                  <a:cubicBezTo>
                    <a:pt x="0" y="6"/>
                    <a:pt x="0" y="6"/>
                    <a:pt x="0" y="6"/>
                  </a:cubicBezTo>
                  <a:cubicBezTo>
                    <a:pt x="0" y="2"/>
                    <a:pt x="3"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7" name="iṩ1îḋe">
              <a:extLst>
                <a:ext uri="{FF2B5EF4-FFF2-40B4-BE49-F238E27FC236}">
                  <a16:creationId xmlns:a16="http://schemas.microsoft.com/office/drawing/2014/main" id="{BC1A249A-4CE1-472B-BB8D-FF48F4D23E19}"/>
                </a:ext>
              </a:extLst>
            </p:cNvPr>
            <p:cNvSpPr/>
            <p:nvPr/>
          </p:nvSpPr>
          <p:spPr bwMode="auto">
            <a:xfrm>
              <a:off x="3594101" y="3041650"/>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8" name="íṥliḑe">
              <a:extLst>
                <a:ext uri="{FF2B5EF4-FFF2-40B4-BE49-F238E27FC236}">
                  <a16:creationId xmlns:a16="http://schemas.microsoft.com/office/drawing/2014/main" id="{FB800202-A5E8-4AEB-A082-30CB6FCA7D3A}"/>
                </a:ext>
              </a:extLst>
            </p:cNvPr>
            <p:cNvSpPr/>
            <p:nvPr/>
          </p:nvSpPr>
          <p:spPr bwMode="auto">
            <a:xfrm>
              <a:off x="3613151" y="3054350"/>
              <a:ext cx="6350" cy="82550"/>
            </a:xfrm>
            <a:custGeom>
              <a:avLst/>
              <a:gdLst>
                <a:gd name="T0" fmla="*/ 0 w 4"/>
                <a:gd name="T1" fmla="*/ 0 h 52"/>
                <a:gd name="T2" fmla="*/ 4 w 4"/>
                <a:gd name="T3" fmla="*/ 2 h 52"/>
                <a:gd name="T4" fmla="*/ 4 w 4"/>
                <a:gd name="T5" fmla="*/ 52 h 52"/>
                <a:gd name="T6" fmla="*/ 0 w 4"/>
                <a:gd name="T7" fmla="*/ 48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9" name="îSḻíďe">
              <a:extLst>
                <a:ext uri="{FF2B5EF4-FFF2-40B4-BE49-F238E27FC236}">
                  <a16:creationId xmlns:a16="http://schemas.microsoft.com/office/drawing/2014/main" id="{07CD4B74-272B-4509-805A-C70B993D8456}"/>
                </a:ext>
              </a:extLst>
            </p:cNvPr>
            <p:cNvSpPr/>
            <p:nvPr/>
          </p:nvSpPr>
          <p:spPr bwMode="auto">
            <a:xfrm>
              <a:off x="3630614" y="3063875"/>
              <a:ext cx="3175"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0" name="işḷïḋè">
              <a:extLst>
                <a:ext uri="{FF2B5EF4-FFF2-40B4-BE49-F238E27FC236}">
                  <a16:creationId xmlns:a16="http://schemas.microsoft.com/office/drawing/2014/main" id="{DB68F10C-16C0-41BA-9666-7EDE944E9F40}"/>
                </a:ext>
              </a:extLst>
            </p:cNvPr>
            <p:cNvSpPr/>
            <p:nvPr/>
          </p:nvSpPr>
          <p:spPr bwMode="auto">
            <a:xfrm>
              <a:off x="3643314" y="3071813"/>
              <a:ext cx="9525" cy="82550"/>
            </a:xfrm>
            <a:custGeom>
              <a:avLst/>
              <a:gdLst>
                <a:gd name="T0" fmla="*/ 0 w 6"/>
                <a:gd name="T1" fmla="*/ 0 h 52"/>
                <a:gd name="T2" fmla="*/ 6 w 6"/>
                <a:gd name="T3" fmla="*/ 4 h 52"/>
                <a:gd name="T4" fmla="*/ 6 w 6"/>
                <a:gd name="T5" fmla="*/ 52 h 52"/>
                <a:gd name="T6" fmla="*/ 0 w 6"/>
                <a:gd name="T7" fmla="*/ 49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4"/>
                  </a:lnTo>
                  <a:lnTo>
                    <a:pt x="6"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1" name="iṩlíḋe">
              <a:extLst>
                <a:ext uri="{FF2B5EF4-FFF2-40B4-BE49-F238E27FC236}">
                  <a16:creationId xmlns:a16="http://schemas.microsoft.com/office/drawing/2014/main" id="{7291CAFB-8AE9-41D3-98E5-0B4AEC66B04A}"/>
                </a:ext>
              </a:extLst>
            </p:cNvPr>
            <p:cNvSpPr/>
            <p:nvPr/>
          </p:nvSpPr>
          <p:spPr bwMode="auto">
            <a:xfrm>
              <a:off x="3667126" y="308451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2" name="íṩľïḍê">
              <a:extLst>
                <a:ext uri="{FF2B5EF4-FFF2-40B4-BE49-F238E27FC236}">
                  <a16:creationId xmlns:a16="http://schemas.microsoft.com/office/drawing/2014/main" id="{D1E424F1-FCD6-421E-BDCC-D1D6DB5D2D84}"/>
                </a:ext>
              </a:extLst>
            </p:cNvPr>
            <p:cNvSpPr/>
            <p:nvPr/>
          </p:nvSpPr>
          <p:spPr bwMode="auto">
            <a:xfrm>
              <a:off x="3679826" y="3090863"/>
              <a:ext cx="6350" cy="85725"/>
            </a:xfrm>
            <a:custGeom>
              <a:avLst/>
              <a:gdLst>
                <a:gd name="T0" fmla="*/ 0 w 4"/>
                <a:gd name="T1" fmla="*/ 0 h 54"/>
                <a:gd name="T2" fmla="*/ 4 w 4"/>
                <a:gd name="T3" fmla="*/ 4 h 54"/>
                <a:gd name="T4" fmla="*/ 4 w 4"/>
                <a:gd name="T5" fmla="*/ 54 h 54"/>
                <a:gd name="T6" fmla="*/ 0 w 4"/>
                <a:gd name="T7" fmla="*/ 50 h 54"/>
                <a:gd name="T8" fmla="*/ 0 w 4"/>
                <a:gd name="T9" fmla="*/ 0 h 54"/>
              </a:gdLst>
              <a:ahLst/>
              <a:cxnLst>
                <a:cxn ang="0">
                  <a:pos x="T0" y="T1"/>
                </a:cxn>
                <a:cxn ang="0">
                  <a:pos x="T2" y="T3"/>
                </a:cxn>
                <a:cxn ang="0">
                  <a:pos x="T4" y="T5"/>
                </a:cxn>
                <a:cxn ang="0">
                  <a:pos x="T6" y="T7"/>
                </a:cxn>
                <a:cxn ang="0">
                  <a:pos x="T8" y="T9"/>
                </a:cxn>
              </a:cxnLst>
              <a:rect l="0" t="0" r="r" b="b"/>
              <a:pathLst>
                <a:path w="4" h="54">
                  <a:moveTo>
                    <a:pt x="0" y="0"/>
                  </a:moveTo>
                  <a:lnTo>
                    <a:pt x="4" y="4"/>
                  </a:lnTo>
                  <a:lnTo>
                    <a:pt x="4"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3" name="iṧḷïdé">
              <a:extLst>
                <a:ext uri="{FF2B5EF4-FFF2-40B4-BE49-F238E27FC236}">
                  <a16:creationId xmlns:a16="http://schemas.microsoft.com/office/drawing/2014/main" id="{161F8A78-6CD8-4BDA-9221-FD37427C23B6}"/>
                </a:ext>
              </a:extLst>
            </p:cNvPr>
            <p:cNvSpPr/>
            <p:nvPr/>
          </p:nvSpPr>
          <p:spPr bwMode="auto">
            <a:xfrm>
              <a:off x="3702051" y="31035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4" name="iśļiḑè">
              <a:extLst>
                <a:ext uri="{FF2B5EF4-FFF2-40B4-BE49-F238E27FC236}">
                  <a16:creationId xmlns:a16="http://schemas.microsoft.com/office/drawing/2014/main" id="{95693B82-7AB2-4039-BFEA-9579AFE84E10}"/>
                </a:ext>
              </a:extLst>
            </p:cNvPr>
            <p:cNvSpPr/>
            <p:nvPr/>
          </p:nvSpPr>
          <p:spPr bwMode="auto">
            <a:xfrm>
              <a:off x="3713164" y="3111500"/>
              <a:ext cx="1588"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5" name="îşliḑê">
              <a:extLst>
                <a:ext uri="{FF2B5EF4-FFF2-40B4-BE49-F238E27FC236}">
                  <a16:creationId xmlns:a16="http://schemas.microsoft.com/office/drawing/2014/main" id="{633B2500-2A18-462A-8C33-80AF7433AE4F}"/>
                </a:ext>
              </a:extLst>
            </p:cNvPr>
            <p:cNvSpPr/>
            <p:nvPr/>
          </p:nvSpPr>
          <p:spPr bwMode="auto">
            <a:xfrm>
              <a:off x="3692526" y="3100388"/>
              <a:ext cx="3175"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6" name="íṡlïḍê">
              <a:extLst>
                <a:ext uri="{FF2B5EF4-FFF2-40B4-BE49-F238E27FC236}">
                  <a16:creationId xmlns:a16="http://schemas.microsoft.com/office/drawing/2014/main" id="{14504B51-98F1-43D2-A144-B096412273B4}"/>
                </a:ext>
              </a:extLst>
            </p:cNvPr>
            <p:cNvSpPr/>
            <p:nvPr/>
          </p:nvSpPr>
          <p:spPr bwMode="auto">
            <a:xfrm>
              <a:off x="3656014" y="30781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7" name="ïṧliḓe">
              <a:extLst>
                <a:ext uri="{FF2B5EF4-FFF2-40B4-BE49-F238E27FC236}">
                  <a16:creationId xmlns:a16="http://schemas.microsoft.com/office/drawing/2014/main" id="{C28FFA8C-AF15-4592-B892-8FFB661B4316}"/>
                </a:ext>
              </a:extLst>
            </p:cNvPr>
            <p:cNvSpPr/>
            <p:nvPr/>
          </p:nvSpPr>
          <p:spPr bwMode="auto">
            <a:xfrm>
              <a:off x="3636964" y="3068638"/>
              <a:ext cx="3175"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8" name="îṧļïḋe">
              <a:extLst>
                <a:ext uri="{FF2B5EF4-FFF2-40B4-BE49-F238E27FC236}">
                  <a16:creationId xmlns:a16="http://schemas.microsoft.com/office/drawing/2014/main" id="{8BFB576F-704E-4821-954E-FE0B85FA7649}"/>
                </a:ext>
              </a:extLst>
            </p:cNvPr>
            <p:cNvSpPr/>
            <p:nvPr/>
          </p:nvSpPr>
          <p:spPr bwMode="auto">
            <a:xfrm>
              <a:off x="3622676" y="3060700"/>
              <a:ext cx="4763"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9" name="îṩḻiḑê">
              <a:extLst>
                <a:ext uri="{FF2B5EF4-FFF2-40B4-BE49-F238E27FC236}">
                  <a16:creationId xmlns:a16="http://schemas.microsoft.com/office/drawing/2014/main" id="{847A533E-810E-404D-B267-E2B002491AD5}"/>
                </a:ext>
              </a:extLst>
            </p:cNvPr>
            <p:cNvSpPr/>
            <p:nvPr/>
          </p:nvSpPr>
          <p:spPr bwMode="auto">
            <a:xfrm>
              <a:off x="3603626" y="3048000"/>
              <a:ext cx="3175" cy="79375"/>
            </a:xfrm>
            <a:custGeom>
              <a:avLst/>
              <a:gdLst>
                <a:gd name="T0" fmla="*/ 0 w 2"/>
                <a:gd name="T1" fmla="*/ 0 h 50"/>
                <a:gd name="T2" fmla="*/ 2 w 2"/>
                <a:gd name="T3" fmla="*/ 2 h 50"/>
                <a:gd name="T4" fmla="*/ 2 w 2"/>
                <a:gd name="T5" fmla="*/ 50 h 50"/>
                <a:gd name="T6" fmla="*/ 0 w 2"/>
                <a:gd name="T7" fmla="*/ 50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2"/>
                  </a:lnTo>
                  <a:lnTo>
                    <a:pt x="2"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0" name="ïşḻïďè">
              <a:extLst>
                <a:ext uri="{FF2B5EF4-FFF2-40B4-BE49-F238E27FC236}">
                  <a16:creationId xmlns:a16="http://schemas.microsoft.com/office/drawing/2014/main" id="{0F1693EB-79D3-4D75-863D-F4B0E4D9BDAD}"/>
                </a:ext>
              </a:extLst>
            </p:cNvPr>
            <p:cNvSpPr/>
            <p:nvPr/>
          </p:nvSpPr>
          <p:spPr bwMode="auto">
            <a:xfrm>
              <a:off x="3719514" y="3114675"/>
              <a:ext cx="3175" cy="82550"/>
            </a:xfrm>
            <a:custGeom>
              <a:avLst/>
              <a:gdLst>
                <a:gd name="T0" fmla="*/ 0 w 2"/>
                <a:gd name="T1" fmla="*/ 0 h 52"/>
                <a:gd name="T2" fmla="*/ 2 w 2"/>
                <a:gd name="T3" fmla="*/ 2 h 52"/>
                <a:gd name="T4" fmla="*/ 2 w 2"/>
                <a:gd name="T5" fmla="*/ 52 h 52"/>
                <a:gd name="T6" fmla="*/ 0 w 2"/>
                <a:gd name="T7" fmla="*/ 49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1" name="ï$ḷîḋê">
              <a:extLst>
                <a:ext uri="{FF2B5EF4-FFF2-40B4-BE49-F238E27FC236}">
                  <a16:creationId xmlns:a16="http://schemas.microsoft.com/office/drawing/2014/main" id="{42F34F03-7D26-434D-82CF-16B4DC67D41D}"/>
                </a:ext>
              </a:extLst>
            </p:cNvPr>
            <p:cNvSpPr/>
            <p:nvPr/>
          </p:nvSpPr>
          <p:spPr bwMode="auto">
            <a:xfrm>
              <a:off x="3633789" y="1838325"/>
              <a:ext cx="752475" cy="431800"/>
            </a:xfrm>
            <a:custGeom>
              <a:avLst/>
              <a:gdLst>
                <a:gd name="T0" fmla="*/ 474 w 474"/>
                <a:gd name="T1" fmla="*/ 135 h 272"/>
                <a:gd name="T2" fmla="*/ 237 w 474"/>
                <a:gd name="T3" fmla="*/ 0 h 272"/>
                <a:gd name="T4" fmla="*/ 0 w 474"/>
                <a:gd name="T5" fmla="*/ 135 h 272"/>
                <a:gd name="T6" fmla="*/ 237 w 474"/>
                <a:gd name="T7" fmla="*/ 272 h 272"/>
                <a:gd name="T8" fmla="*/ 474 w 474"/>
                <a:gd name="T9" fmla="*/ 135 h 272"/>
              </a:gdLst>
              <a:ahLst/>
              <a:cxnLst>
                <a:cxn ang="0">
                  <a:pos x="T0" y="T1"/>
                </a:cxn>
                <a:cxn ang="0">
                  <a:pos x="T2" y="T3"/>
                </a:cxn>
                <a:cxn ang="0">
                  <a:pos x="T4" y="T5"/>
                </a:cxn>
                <a:cxn ang="0">
                  <a:pos x="T6" y="T7"/>
                </a:cxn>
                <a:cxn ang="0">
                  <a:pos x="T8" y="T9"/>
                </a:cxn>
              </a:cxnLst>
              <a:rect l="0" t="0" r="r" b="b"/>
              <a:pathLst>
                <a:path w="474" h="272">
                  <a:moveTo>
                    <a:pt x="474" y="135"/>
                  </a:moveTo>
                  <a:lnTo>
                    <a:pt x="237" y="0"/>
                  </a:lnTo>
                  <a:lnTo>
                    <a:pt x="0" y="135"/>
                  </a:lnTo>
                  <a:lnTo>
                    <a:pt x="237" y="272"/>
                  </a:lnTo>
                  <a:lnTo>
                    <a:pt x="474" y="135"/>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2" name="îśľïḓè">
              <a:extLst>
                <a:ext uri="{FF2B5EF4-FFF2-40B4-BE49-F238E27FC236}">
                  <a16:creationId xmlns:a16="http://schemas.microsoft.com/office/drawing/2014/main" id="{7AF1D612-636F-4232-B2E9-6A1DE6E41D45}"/>
                </a:ext>
              </a:extLst>
            </p:cNvPr>
            <p:cNvSpPr/>
            <p:nvPr/>
          </p:nvSpPr>
          <p:spPr bwMode="auto">
            <a:xfrm>
              <a:off x="4010026" y="2052638"/>
              <a:ext cx="376238" cy="958850"/>
            </a:xfrm>
            <a:custGeom>
              <a:avLst/>
              <a:gdLst>
                <a:gd name="T0" fmla="*/ 0 w 237"/>
                <a:gd name="T1" fmla="*/ 604 h 604"/>
                <a:gd name="T2" fmla="*/ 237 w 237"/>
                <a:gd name="T3" fmla="*/ 467 h 604"/>
                <a:gd name="T4" fmla="*/ 237 w 237"/>
                <a:gd name="T5" fmla="*/ 0 h 604"/>
                <a:gd name="T6" fmla="*/ 0 w 237"/>
                <a:gd name="T7" fmla="*/ 137 h 604"/>
                <a:gd name="T8" fmla="*/ 0 w 237"/>
                <a:gd name="T9" fmla="*/ 604 h 604"/>
              </a:gdLst>
              <a:ahLst/>
              <a:cxnLst>
                <a:cxn ang="0">
                  <a:pos x="T0" y="T1"/>
                </a:cxn>
                <a:cxn ang="0">
                  <a:pos x="T2" y="T3"/>
                </a:cxn>
                <a:cxn ang="0">
                  <a:pos x="T4" y="T5"/>
                </a:cxn>
                <a:cxn ang="0">
                  <a:pos x="T6" y="T7"/>
                </a:cxn>
                <a:cxn ang="0">
                  <a:pos x="T8" y="T9"/>
                </a:cxn>
              </a:cxnLst>
              <a:rect l="0" t="0" r="r" b="b"/>
              <a:pathLst>
                <a:path w="237" h="604">
                  <a:moveTo>
                    <a:pt x="0" y="604"/>
                  </a:moveTo>
                  <a:lnTo>
                    <a:pt x="237" y="467"/>
                  </a:lnTo>
                  <a:lnTo>
                    <a:pt x="237" y="0"/>
                  </a:lnTo>
                  <a:lnTo>
                    <a:pt x="0" y="137"/>
                  </a:lnTo>
                  <a:lnTo>
                    <a:pt x="0" y="604"/>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3" name="íSļíḑé">
              <a:extLst>
                <a:ext uri="{FF2B5EF4-FFF2-40B4-BE49-F238E27FC236}">
                  <a16:creationId xmlns:a16="http://schemas.microsoft.com/office/drawing/2014/main" id="{9BD7B2CF-F169-4826-95CE-1BA17A49801E}"/>
                </a:ext>
              </a:extLst>
            </p:cNvPr>
            <p:cNvSpPr/>
            <p:nvPr/>
          </p:nvSpPr>
          <p:spPr bwMode="auto">
            <a:xfrm>
              <a:off x="4059239" y="2814638"/>
              <a:ext cx="33338" cy="74613"/>
            </a:xfrm>
            <a:custGeom>
              <a:avLst/>
              <a:gdLst>
                <a:gd name="T0" fmla="*/ 4 w 10"/>
                <a:gd name="T1" fmla="*/ 23 h 23"/>
                <a:gd name="T2" fmla="*/ 2 w 10"/>
                <a:gd name="T3" fmla="*/ 22 h 23"/>
                <a:gd name="T4" fmla="*/ 0 w 10"/>
                <a:gd name="T5" fmla="*/ 18 h 23"/>
                <a:gd name="T6" fmla="*/ 0 w 10"/>
                <a:gd name="T7" fmla="*/ 6 h 23"/>
                <a:gd name="T8" fmla="*/ 0 w 10"/>
                <a:gd name="T9" fmla="*/ 6 h 23"/>
                <a:gd name="T10" fmla="*/ 0 w 10"/>
                <a:gd name="T11" fmla="*/ 5 h 23"/>
                <a:gd name="T12" fmla="*/ 1 w 10"/>
                <a:gd name="T13" fmla="*/ 6 h 23"/>
                <a:gd name="T14" fmla="*/ 10 w 10"/>
                <a:gd name="T15" fmla="*/ 0 h 23"/>
                <a:gd name="T16" fmla="*/ 10 w 10"/>
                <a:gd name="T17" fmla="*/ 13 h 23"/>
                <a:gd name="T18" fmla="*/ 6 w 10"/>
                <a:gd name="T19" fmla="*/ 22 h 23"/>
                <a:gd name="T20" fmla="*/ 4 w 10"/>
                <a:gd name="T21" fmla="*/ 23 h 23"/>
                <a:gd name="T22" fmla="*/ 2 w 10"/>
                <a:gd name="T23" fmla="*/ 7 h 23"/>
                <a:gd name="T24" fmla="*/ 2 w 10"/>
                <a:gd name="T25" fmla="*/ 18 h 23"/>
                <a:gd name="T26" fmla="*/ 3 w 10"/>
                <a:gd name="T27" fmla="*/ 21 h 23"/>
                <a:gd name="T28" fmla="*/ 5 w 10"/>
                <a:gd name="T29" fmla="*/ 21 h 23"/>
                <a:gd name="T30" fmla="*/ 9 w 10"/>
                <a:gd name="T31" fmla="*/ 13 h 23"/>
                <a:gd name="T32" fmla="*/ 9 w 10"/>
                <a:gd name="T33" fmla="*/ 12 h 23"/>
                <a:gd name="T34" fmla="*/ 5 w 10"/>
                <a:gd name="T35" fmla="*/ 12 h 23"/>
                <a:gd name="T36" fmla="*/ 5 w 10"/>
                <a:gd name="T37" fmla="*/ 8 h 23"/>
                <a:gd name="T38" fmla="*/ 2 w 10"/>
                <a:gd name="T39" fmla="*/ 7 h 23"/>
                <a:gd name="T40" fmla="*/ 7 w 10"/>
                <a:gd name="T41" fmla="*/ 11 h 23"/>
                <a:gd name="T42" fmla="*/ 9 w 10"/>
                <a:gd name="T43" fmla="*/ 11 h 23"/>
                <a:gd name="T44" fmla="*/ 9 w 10"/>
                <a:gd name="T45" fmla="*/ 3 h 23"/>
                <a:gd name="T46" fmla="*/ 3 w 10"/>
                <a:gd name="T47" fmla="*/ 6 h 23"/>
                <a:gd name="T48" fmla="*/ 6 w 10"/>
                <a:gd name="T49" fmla="*/ 6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2"/>
                  </a:cubicBezTo>
                  <a:cubicBezTo>
                    <a:pt x="1" y="22"/>
                    <a:pt x="0" y="20"/>
                    <a:pt x="0" y="18"/>
                  </a:cubicBezTo>
                  <a:cubicBezTo>
                    <a:pt x="0" y="6"/>
                    <a:pt x="0" y="6"/>
                    <a:pt x="0" y="6"/>
                  </a:cubicBezTo>
                  <a:cubicBezTo>
                    <a:pt x="0" y="6"/>
                    <a:pt x="0" y="6"/>
                    <a:pt x="0" y="6"/>
                  </a:cubicBezTo>
                  <a:cubicBezTo>
                    <a:pt x="0" y="5"/>
                    <a:pt x="0" y="5"/>
                    <a:pt x="0" y="5"/>
                  </a:cubicBezTo>
                  <a:cubicBezTo>
                    <a:pt x="1" y="6"/>
                    <a:pt x="1" y="6"/>
                    <a:pt x="1" y="6"/>
                  </a:cubicBezTo>
                  <a:cubicBezTo>
                    <a:pt x="10" y="0"/>
                    <a:pt x="10" y="0"/>
                    <a:pt x="10" y="0"/>
                  </a:cubicBezTo>
                  <a:cubicBezTo>
                    <a:pt x="10" y="13"/>
                    <a:pt x="10" y="13"/>
                    <a:pt x="10" y="13"/>
                  </a:cubicBezTo>
                  <a:cubicBezTo>
                    <a:pt x="10" y="17"/>
                    <a:pt x="8" y="21"/>
                    <a:pt x="6" y="22"/>
                  </a:cubicBezTo>
                  <a:cubicBezTo>
                    <a:pt x="5" y="22"/>
                    <a:pt x="4" y="23"/>
                    <a:pt x="4" y="23"/>
                  </a:cubicBezTo>
                  <a:close/>
                  <a:moveTo>
                    <a:pt x="2" y="7"/>
                  </a:moveTo>
                  <a:cubicBezTo>
                    <a:pt x="2" y="18"/>
                    <a:pt x="2" y="18"/>
                    <a:pt x="2" y="18"/>
                  </a:cubicBezTo>
                  <a:cubicBezTo>
                    <a:pt x="2" y="20"/>
                    <a:pt x="2" y="21"/>
                    <a:pt x="3" y="21"/>
                  </a:cubicBezTo>
                  <a:cubicBezTo>
                    <a:pt x="4" y="21"/>
                    <a:pt x="4" y="21"/>
                    <a:pt x="5" y="21"/>
                  </a:cubicBezTo>
                  <a:cubicBezTo>
                    <a:pt x="7" y="20"/>
                    <a:pt x="9" y="16"/>
                    <a:pt x="9" y="13"/>
                  </a:cubicBezTo>
                  <a:cubicBezTo>
                    <a:pt x="9" y="12"/>
                    <a:pt x="9" y="12"/>
                    <a:pt x="9" y="12"/>
                  </a:cubicBezTo>
                  <a:cubicBezTo>
                    <a:pt x="5" y="12"/>
                    <a:pt x="5" y="12"/>
                    <a:pt x="5" y="12"/>
                  </a:cubicBezTo>
                  <a:cubicBezTo>
                    <a:pt x="5" y="8"/>
                    <a:pt x="5" y="8"/>
                    <a:pt x="5" y="8"/>
                  </a:cubicBezTo>
                  <a:lnTo>
                    <a:pt x="2" y="7"/>
                  </a:lnTo>
                  <a:close/>
                  <a:moveTo>
                    <a:pt x="7" y="11"/>
                  </a:moveTo>
                  <a:cubicBezTo>
                    <a:pt x="9" y="11"/>
                    <a:pt x="9" y="11"/>
                    <a:pt x="9" y="11"/>
                  </a:cubicBezTo>
                  <a:cubicBezTo>
                    <a:pt x="9" y="3"/>
                    <a:pt x="9" y="3"/>
                    <a:pt x="9" y="3"/>
                  </a:cubicBezTo>
                  <a:cubicBezTo>
                    <a:pt x="3" y="6"/>
                    <a:pt x="3" y="6"/>
                    <a:pt x="3" y="6"/>
                  </a:cubicBezTo>
                  <a:cubicBezTo>
                    <a:pt x="6" y="6"/>
                    <a:pt x="6" y="6"/>
                    <a:pt x="6" y="6"/>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4" name="îṥḷiḍe">
              <a:extLst>
                <a:ext uri="{FF2B5EF4-FFF2-40B4-BE49-F238E27FC236}">
                  <a16:creationId xmlns:a16="http://schemas.microsoft.com/office/drawing/2014/main" id="{23983ACA-C332-47E9-BD6A-369623719EC3}"/>
                </a:ext>
              </a:extLst>
            </p:cNvPr>
            <p:cNvSpPr/>
            <p:nvPr/>
          </p:nvSpPr>
          <p:spPr bwMode="auto">
            <a:xfrm>
              <a:off x="4075114" y="2882900"/>
              <a:ext cx="3175" cy="36513"/>
            </a:xfrm>
            <a:custGeom>
              <a:avLst/>
              <a:gdLst>
                <a:gd name="T0" fmla="*/ 0 w 1"/>
                <a:gd name="T1" fmla="*/ 11 h 11"/>
                <a:gd name="T2" fmla="*/ 0 w 1"/>
                <a:gd name="T3" fmla="*/ 10 h 11"/>
                <a:gd name="T4" fmla="*/ 0 w 1"/>
                <a:gd name="T5" fmla="*/ 0 h 11"/>
                <a:gd name="T6" fmla="*/ 0 w 1"/>
                <a:gd name="T7" fmla="*/ 0 h 11"/>
                <a:gd name="T8" fmla="*/ 1 w 1"/>
                <a:gd name="T9" fmla="*/ 0 h 11"/>
                <a:gd name="T10" fmla="*/ 1 w 1"/>
                <a:gd name="T11" fmla="*/ 10 h 11"/>
                <a:gd name="T12" fmla="*/ 0 w 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 h="11">
                  <a:moveTo>
                    <a:pt x="0" y="11"/>
                  </a:moveTo>
                  <a:cubicBezTo>
                    <a:pt x="0" y="11"/>
                    <a:pt x="0" y="11"/>
                    <a:pt x="0" y="10"/>
                  </a:cubicBezTo>
                  <a:cubicBezTo>
                    <a:pt x="0" y="0"/>
                    <a:pt x="0" y="0"/>
                    <a:pt x="0" y="0"/>
                  </a:cubicBezTo>
                  <a:cubicBezTo>
                    <a:pt x="0" y="0"/>
                    <a:pt x="0" y="0"/>
                    <a:pt x="0" y="0"/>
                  </a:cubicBezTo>
                  <a:cubicBezTo>
                    <a:pt x="1" y="0"/>
                    <a:pt x="1" y="0"/>
                    <a:pt x="1" y="0"/>
                  </a:cubicBezTo>
                  <a:cubicBezTo>
                    <a:pt x="1" y="10"/>
                    <a:pt x="1" y="10"/>
                    <a:pt x="1" y="10"/>
                  </a:cubicBezTo>
                  <a:cubicBezTo>
                    <a:pt x="1" y="11"/>
                    <a:pt x="1" y="11"/>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5" name="ïṡḻídè">
              <a:extLst>
                <a:ext uri="{FF2B5EF4-FFF2-40B4-BE49-F238E27FC236}">
                  <a16:creationId xmlns:a16="http://schemas.microsoft.com/office/drawing/2014/main" id="{407CEA9F-D036-46A3-88C1-358A1B7BA123}"/>
                </a:ext>
              </a:extLst>
            </p:cNvPr>
            <p:cNvSpPr/>
            <p:nvPr/>
          </p:nvSpPr>
          <p:spPr bwMode="auto">
            <a:xfrm>
              <a:off x="4059239" y="2906713"/>
              <a:ext cx="33338" cy="22225"/>
            </a:xfrm>
            <a:custGeom>
              <a:avLst/>
              <a:gdLst>
                <a:gd name="T0" fmla="*/ 1 w 10"/>
                <a:gd name="T1" fmla="*/ 7 h 7"/>
                <a:gd name="T2" fmla="*/ 0 w 10"/>
                <a:gd name="T3" fmla="*/ 6 h 7"/>
                <a:gd name="T4" fmla="*/ 1 w 10"/>
                <a:gd name="T5" fmla="*/ 5 h 7"/>
                <a:gd name="T6" fmla="*/ 9 w 10"/>
                <a:gd name="T7" fmla="*/ 0 h 7"/>
                <a:gd name="T8" fmla="*/ 10 w 10"/>
                <a:gd name="T9" fmla="*/ 1 h 7"/>
                <a:gd name="T10" fmla="*/ 10 w 10"/>
                <a:gd name="T11" fmla="*/ 2 h 7"/>
                <a:gd name="T12" fmla="*/ 1 w 1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0" h="7">
                  <a:moveTo>
                    <a:pt x="1" y="7"/>
                  </a:moveTo>
                  <a:cubicBezTo>
                    <a:pt x="0" y="6"/>
                    <a:pt x="0" y="6"/>
                    <a:pt x="0" y="6"/>
                  </a:cubicBezTo>
                  <a:cubicBezTo>
                    <a:pt x="1" y="5"/>
                    <a:pt x="1" y="5"/>
                    <a:pt x="1" y="5"/>
                  </a:cubicBezTo>
                  <a:cubicBezTo>
                    <a:pt x="9" y="0"/>
                    <a:pt x="9" y="0"/>
                    <a:pt x="9" y="0"/>
                  </a:cubicBezTo>
                  <a:cubicBezTo>
                    <a:pt x="10" y="0"/>
                    <a:pt x="10" y="0"/>
                    <a:pt x="10" y="1"/>
                  </a:cubicBezTo>
                  <a:cubicBezTo>
                    <a:pt x="10" y="2"/>
                    <a:pt x="10" y="2"/>
                    <a:pt x="10" y="2"/>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6" name="ïşḷïḋé">
              <a:extLst>
                <a:ext uri="{FF2B5EF4-FFF2-40B4-BE49-F238E27FC236}">
                  <a16:creationId xmlns:a16="http://schemas.microsoft.com/office/drawing/2014/main" id="{DF682F7D-4911-4C7E-8DF4-7AC4CCD11F0F}"/>
                </a:ext>
              </a:extLst>
            </p:cNvPr>
            <p:cNvSpPr/>
            <p:nvPr/>
          </p:nvSpPr>
          <p:spPr bwMode="auto">
            <a:xfrm>
              <a:off x="4157664" y="2806700"/>
              <a:ext cx="17463" cy="63500"/>
            </a:xfrm>
            <a:custGeom>
              <a:avLst/>
              <a:gdLst>
                <a:gd name="T0" fmla="*/ 2 w 5"/>
                <a:gd name="T1" fmla="*/ 19 h 19"/>
                <a:gd name="T2" fmla="*/ 1 w 5"/>
                <a:gd name="T3" fmla="*/ 19 h 19"/>
                <a:gd name="T4" fmla="*/ 0 w 5"/>
                <a:gd name="T5" fmla="*/ 17 h 19"/>
                <a:gd name="T6" fmla="*/ 0 w 5"/>
                <a:gd name="T7" fmla="*/ 15 h 19"/>
                <a:gd name="T8" fmla="*/ 1 w 5"/>
                <a:gd name="T9" fmla="*/ 15 h 19"/>
                <a:gd name="T10" fmla="*/ 2 w 5"/>
                <a:gd name="T11" fmla="*/ 15 h 19"/>
                <a:gd name="T12" fmla="*/ 2 w 5"/>
                <a:gd name="T13" fmla="*/ 17 h 19"/>
                <a:gd name="T14" fmla="*/ 2 w 5"/>
                <a:gd name="T15" fmla="*/ 18 h 19"/>
                <a:gd name="T16" fmla="*/ 2 w 5"/>
                <a:gd name="T17" fmla="*/ 18 h 19"/>
                <a:gd name="T18" fmla="*/ 4 w 5"/>
                <a:gd name="T19" fmla="*/ 14 h 19"/>
                <a:gd name="T20" fmla="*/ 4 w 5"/>
                <a:gd name="T21" fmla="*/ 1 h 19"/>
                <a:gd name="T22" fmla="*/ 5 w 5"/>
                <a:gd name="T23" fmla="*/ 0 h 19"/>
                <a:gd name="T24" fmla="*/ 5 w 5"/>
                <a:gd name="T25" fmla="*/ 1 h 19"/>
                <a:gd name="T26" fmla="*/ 5 w 5"/>
                <a:gd name="T27" fmla="*/ 14 h 19"/>
                <a:gd name="T28" fmla="*/ 3 w 5"/>
                <a:gd name="T29" fmla="*/ 19 h 19"/>
                <a:gd name="T30" fmla="*/ 2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2" y="19"/>
                  </a:moveTo>
                  <a:cubicBezTo>
                    <a:pt x="1" y="19"/>
                    <a:pt x="1" y="19"/>
                    <a:pt x="1" y="19"/>
                  </a:cubicBezTo>
                  <a:cubicBezTo>
                    <a:pt x="1" y="19"/>
                    <a:pt x="0" y="18"/>
                    <a:pt x="0" y="17"/>
                  </a:cubicBezTo>
                  <a:cubicBezTo>
                    <a:pt x="0" y="15"/>
                    <a:pt x="0" y="15"/>
                    <a:pt x="0" y="15"/>
                  </a:cubicBezTo>
                  <a:cubicBezTo>
                    <a:pt x="0" y="15"/>
                    <a:pt x="1" y="15"/>
                    <a:pt x="1" y="15"/>
                  </a:cubicBezTo>
                  <a:cubicBezTo>
                    <a:pt x="1" y="15"/>
                    <a:pt x="2" y="15"/>
                    <a:pt x="2" y="15"/>
                  </a:cubicBezTo>
                  <a:cubicBezTo>
                    <a:pt x="2" y="17"/>
                    <a:pt x="2" y="17"/>
                    <a:pt x="2" y="17"/>
                  </a:cubicBezTo>
                  <a:cubicBezTo>
                    <a:pt x="2" y="18"/>
                    <a:pt x="2" y="18"/>
                    <a:pt x="2" y="18"/>
                  </a:cubicBezTo>
                  <a:cubicBezTo>
                    <a:pt x="2" y="18"/>
                    <a:pt x="2" y="18"/>
                    <a:pt x="2" y="18"/>
                  </a:cubicBezTo>
                  <a:cubicBezTo>
                    <a:pt x="3" y="17"/>
                    <a:pt x="4" y="16"/>
                    <a:pt x="4" y="14"/>
                  </a:cubicBezTo>
                  <a:cubicBezTo>
                    <a:pt x="4" y="1"/>
                    <a:pt x="4" y="1"/>
                    <a:pt x="4" y="1"/>
                  </a:cubicBezTo>
                  <a:cubicBezTo>
                    <a:pt x="4" y="1"/>
                    <a:pt x="4" y="0"/>
                    <a:pt x="5" y="0"/>
                  </a:cubicBezTo>
                  <a:cubicBezTo>
                    <a:pt x="5" y="0"/>
                    <a:pt x="5" y="1"/>
                    <a:pt x="5" y="1"/>
                  </a:cubicBezTo>
                  <a:cubicBezTo>
                    <a:pt x="5" y="14"/>
                    <a:pt x="5" y="14"/>
                    <a:pt x="5" y="14"/>
                  </a:cubicBezTo>
                  <a:cubicBezTo>
                    <a:pt x="5" y="16"/>
                    <a:pt x="4" y="18"/>
                    <a:pt x="3" y="19"/>
                  </a:cubicBezTo>
                  <a:cubicBezTo>
                    <a:pt x="3" y="19"/>
                    <a:pt x="2" y="19"/>
                    <a:pt x="2"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7" name="íšľîḍê">
              <a:extLst>
                <a:ext uri="{FF2B5EF4-FFF2-40B4-BE49-F238E27FC236}">
                  <a16:creationId xmlns:a16="http://schemas.microsoft.com/office/drawing/2014/main" id="{3D219450-BC13-4EBF-BD6F-8A7C21F24605}"/>
                </a:ext>
              </a:extLst>
            </p:cNvPr>
            <p:cNvSpPr/>
            <p:nvPr/>
          </p:nvSpPr>
          <p:spPr bwMode="auto">
            <a:xfrm>
              <a:off x="4138614" y="2767013"/>
              <a:ext cx="65088" cy="66675"/>
            </a:xfrm>
            <a:custGeom>
              <a:avLst/>
              <a:gdLst>
                <a:gd name="T0" fmla="*/ 0 w 20"/>
                <a:gd name="T1" fmla="*/ 20 h 20"/>
                <a:gd name="T2" fmla="*/ 0 w 20"/>
                <a:gd name="T3" fmla="*/ 19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2 w 20"/>
                <a:gd name="T19" fmla="*/ 17 h 20"/>
                <a:gd name="T20" fmla="*/ 19 w 20"/>
                <a:gd name="T21" fmla="*/ 7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2"/>
                    <a:pt x="4" y="5"/>
                    <a:pt x="10" y="2"/>
                  </a:cubicBezTo>
                  <a:cubicBezTo>
                    <a:pt x="12" y="0"/>
                    <a:pt x="15" y="0"/>
                    <a:pt x="17" y="1"/>
                  </a:cubicBezTo>
                  <a:cubicBezTo>
                    <a:pt x="19" y="2"/>
                    <a:pt x="20" y="5"/>
                    <a:pt x="20" y="8"/>
                  </a:cubicBezTo>
                  <a:cubicBezTo>
                    <a:pt x="20" y="8"/>
                    <a:pt x="20" y="8"/>
                    <a:pt x="20" y="8"/>
                  </a:cubicBezTo>
                  <a:lnTo>
                    <a:pt x="0" y="20"/>
                  </a:lnTo>
                  <a:close/>
                  <a:moveTo>
                    <a:pt x="14" y="2"/>
                  </a:moveTo>
                  <a:cubicBezTo>
                    <a:pt x="13" y="2"/>
                    <a:pt x="12" y="2"/>
                    <a:pt x="10" y="3"/>
                  </a:cubicBezTo>
                  <a:cubicBezTo>
                    <a:pt x="6" y="6"/>
                    <a:pt x="2" y="12"/>
                    <a:pt x="2" y="17"/>
                  </a:cubicBezTo>
                  <a:cubicBezTo>
                    <a:pt x="19" y="7"/>
                    <a:pt x="19" y="7"/>
                    <a:pt x="19" y="7"/>
                  </a:cubicBezTo>
                  <a:cubicBezTo>
                    <a:pt x="18" y="5"/>
                    <a:pt x="18" y="3"/>
                    <a:pt x="16" y="3"/>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8" name="ïṧḷîḓè">
              <a:extLst>
                <a:ext uri="{FF2B5EF4-FFF2-40B4-BE49-F238E27FC236}">
                  <a16:creationId xmlns:a16="http://schemas.microsoft.com/office/drawing/2014/main" id="{F5EA96A2-2D17-467E-ACA6-5C353EAAB9E2}"/>
                </a:ext>
              </a:extLst>
            </p:cNvPr>
            <p:cNvSpPr/>
            <p:nvPr/>
          </p:nvSpPr>
          <p:spPr bwMode="auto">
            <a:xfrm>
              <a:off x="4249739" y="2732088"/>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1" y="0"/>
                    <a:pt x="2" y="0"/>
                    <a:pt x="2" y="1"/>
                  </a:cubicBezTo>
                  <a:cubicBezTo>
                    <a:pt x="2" y="26"/>
                    <a:pt x="2" y="26"/>
                    <a:pt x="2" y="26"/>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9" name="íṩľíḍè">
              <a:extLst>
                <a:ext uri="{FF2B5EF4-FFF2-40B4-BE49-F238E27FC236}">
                  <a16:creationId xmlns:a16="http://schemas.microsoft.com/office/drawing/2014/main" id="{48818615-D85D-4A03-8D30-6D0ECE52BE29}"/>
                </a:ext>
              </a:extLst>
            </p:cNvPr>
            <p:cNvSpPr/>
            <p:nvPr/>
          </p:nvSpPr>
          <p:spPr bwMode="auto">
            <a:xfrm>
              <a:off x="4243389" y="2728913"/>
              <a:ext cx="20638" cy="25400"/>
            </a:xfrm>
            <a:custGeom>
              <a:avLst/>
              <a:gdLst>
                <a:gd name="T0" fmla="*/ 1 w 6"/>
                <a:gd name="T1" fmla="*/ 8 h 8"/>
                <a:gd name="T2" fmla="*/ 0 w 6"/>
                <a:gd name="T3" fmla="*/ 8 h 8"/>
                <a:gd name="T4" fmla="*/ 0 w 6"/>
                <a:gd name="T5" fmla="*/ 7 h 8"/>
                <a:gd name="T6" fmla="*/ 3 w 6"/>
                <a:gd name="T7" fmla="*/ 0 h 8"/>
                <a:gd name="T8" fmla="*/ 6 w 6"/>
                <a:gd name="T9" fmla="*/ 4 h 8"/>
                <a:gd name="T10" fmla="*/ 6 w 6"/>
                <a:gd name="T11" fmla="*/ 5 h 8"/>
                <a:gd name="T12" fmla="*/ 5 w 6"/>
                <a:gd name="T13" fmla="*/ 5 h 8"/>
                <a:gd name="T14" fmla="*/ 3 w 6"/>
                <a:gd name="T15" fmla="*/ 3 h 8"/>
                <a:gd name="T16" fmla="*/ 1 w 6"/>
                <a:gd name="T17" fmla="*/ 7 h 8"/>
                <a:gd name="T18" fmla="*/ 1 w 6"/>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1" y="8"/>
                  </a:moveTo>
                  <a:cubicBezTo>
                    <a:pt x="0" y="8"/>
                    <a:pt x="0" y="8"/>
                    <a:pt x="0" y="8"/>
                  </a:cubicBezTo>
                  <a:cubicBezTo>
                    <a:pt x="0" y="7"/>
                    <a:pt x="0" y="7"/>
                    <a:pt x="0" y="7"/>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1" y="7"/>
                    <a:pt x="1" y="7"/>
                    <a:pt x="1" y="7"/>
                  </a:cubicBezTo>
                  <a:lnTo>
                    <a:pt x="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0" name="îṧḷîḓê">
              <a:extLst>
                <a:ext uri="{FF2B5EF4-FFF2-40B4-BE49-F238E27FC236}">
                  <a16:creationId xmlns:a16="http://schemas.microsoft.com/office/drawing/2014/main" id="{D7310C53-E306-4085-998C-8580AA08A461}"/>
                </a:ext>
              </a:extLst>
            </p:cNvPr>
            <p:cNvSpPr/>
            <p:nvPr/>
          </p:nvSpPr>
          <p:spPr bwMode="auto">
            <a:xfrm>
              <a:off x="4273551" y="2717800"/>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1" y="0"/>
                    <a:pt x="2" y="0"/>
                    <a:pt x="2" y="1"/>
                  </a:cubicBezTo>
                  <a:cubicBezTo>
                    <a:pt x="2" y="26"/>
                    <a:pt x="2" y="26"/>
                    <a:pt x="2" y="26"/>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1" name="iślïďê">
              <a:extLst>
                <a:ext uri="{FF2B5EF4-FFF2-40B4-BE49-F238E27FC236}">
                  <a16:creationId xmlns:a16="http://schemas.microsoft.com/office/drawing/2014/main" id="{C6C4AB25-274E-4520-A654-9AC08CFA61BC}"/>
                </a:ext>
              </a:extLst>
            </p:cNvPr>
            <p:cNvSpPr/>
            <p:nvPr/>
          </p:nvSpPr>
          <p:spPr bwMode="auto">
            <a:xfrm>
              <a:off x="4267201" y="2714625"/>
              <a:ext cx="19050" cy="26988"/>
            </a:xfrm>
            <a:custGeom>
              <a:avLst/>
              <a:gdLst>
                <a:gd name="T0" fmla="*/ 1 w 6"/>
                <a:gd name="T1" fmla="*/ 8 h 8"/>
                <a:gd name="T2" fmla="*/ 0 w 6"/>
                <a:gd name="T3" fmla="*/ 8 h 8"/>
                <a:gd name="T4" fmla="*/ 0 w 6"/>
                <a:gd name="T5" fmla="*/ 7 h 8"/>
                <a:gd name="T6" fmla="*/ 3 w 6"/>
                <a:gd name="T7" fmla="*/ 0 h 8"/>
                <a:gd name="T8" fmla="*/ 6 w 6"/>
                <a:gd name="T9" fmla="*/ 4 h 8"/>
                <a:gd name="T10" fmla="*/ 6 w 6"/>
                <a:gd name="T11" fmla="*/ 5 h 8"/>
                <a:gd name="T12" fmla="*/ 5 w 6"/>
                <a:gd name="T13" fmla="*/ 5 h 8"/>
                <a:gd name="T14" fmla="*/ 3 w 6"/>
                <a:gd name="T15" fmla="*/ 3 h 8"/>
                <a:gd name="T16" fmla="*/ 1 w 6"/>
                <a:gd name="T17" fmla="*/ 7 h 8"/>
                <a:gd name="T18" fmla="*/ 1 w 6"/>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1" y="8"/>
                  </a:moveTo>
                  <a:cubicBezTo>
                    <a:pt x="0" y="8"/>
                    <a:pt x="0" y="8"/>
                    <a:pt x="0" y="8"/>
                  </a:cubicBezTo>
                  <a:cubicBezTo>
                    <a:pt x="0" y="7"/>
                    <a:pt x="0" y="7"/>
                    <a:pt x="0" y="7"/>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1" y="7"/>
                    <a:pt x="1" y="7"/>
                    <a:pt x="1" y="7"/>
                  </a:cubicBezTo>
                  <a:lnTo>
                    <a:pt x="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2" name="îṩḷiďê">
              <a:extLst>
                <a:ext uri="{FF2B5EF4-FFF2-40B4-BE49-F238E27FC236}">
                  <a16:creationId xmlns:a16="http://schemas.microsoft.com/office/drawing/2014/main" id="{9A26042C-5736-497C-B97D-1049BA1C1FB8}"/>
                </a:ext>
              </a:extLst>
            </p:cNvPr>
            <p:cNvSpPr/>
            <p:nvPr/>
          </p:nvSpPr>
          <p:spPr bwMode="auto">
            <a:xfrm>
              <a:off x="3633789" y="2052638"/>
              <a:ext cx="376238" cy="958850"/>
            </a:xfrm>
            <a:custGeom>
              <a:avLst/>
              <a:gdLst>
                <a:gd name="T0" fmla="*/ 237 w 237"/>
                <a:gd name="T1" fmla="*/ 604 h 604"/>
                <a:gd name="T2" fmla="*/ 0 w 237"/>
                <a:gd name="T3" fmla="*/ 467 h 604"/>
                <a:gd name="T4" fmla="*/ 0 w 237"/>
                <a:gd name="T5" fmla="*/ 0 h 604"/>
                <a:gd name="T6" fmla="*/ 237 w 237"/>
                <a:gd name="T7" fmla="*/ 137 h 604"/>
                <a:gd name="T8" fmla="*/ 237 w 237"/>
                <a:gd name="T9" fmla="*/ 604 h 604"/>
              </a:gdLst>
              <a:ahLst/>
              <a:cxnLst>
                <a:cxn ang="0">
                  <a:pos x="T0" y="T1"/>
                </a:cxn>
                <a:cxn ang="0">
                  <a:pos x="T2" y="T3"/>
                </a:cxn>
                <a:cxn ang="0">
                  <a:pos x="T4" y="T5"/>
                </a:cxn>
                <a:cxn ang="0">
                  <a:pos x="T6" y="T7"/>
                </a:cxn>
                <a:cxn ang="0">
                  <a:pos x="T8" y="T9"/>
                </a:cxn>
              </a:cxnLst>
              <a:rect l="0" t="0" r="r" b="b"/>
              <a:pathLst>
                <a:path w="237" h="604">
                  <a:moveTo>
                    <a:pt x="237" y="604"/>
                  </a:moveTo>
                  <a:lnTo>
                    <a:pt x="0" y="467"/>
                  </a:lnTo>
                  <a:lnTo>
                    <a:pt x="0" y="0"/>
                  </a:lnTo>
                  <a:lnTo>
                    <a:pt x="237" y="137"/>
                  </a:lnTo>
                  <a:lnTo>
                    <a:pt x="237" y="604"/>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3" name="iş1îḋé">
              <a:extLst>
                <a:ext uri="{FF2B5EF4-FFF2-40B4-BE49-F238E27FC236}">
                  <a16:creationId xmlns:a16="http://schemas.microsoft.com/office/drawing/2014/main" id="{4502509C-D215-4149-8857-16AEDC3DEB83}"/>
                </a:ext>
              </a:extLst>
            </p:cNvPr>
            <p:cNvSpPr/>
            <p:nvPr/>
          </p:nvSpPr>
          <p:spPr bwMode="auto">
            <a:xfrm>
              <a:off x="3811589" y="2154238"/>
              <a:ext cx="36513" cy="109538"/>
            </a:xfrm>
            <a:custGeom>
              <a:avLst/>
              <a:gdLst>
                <a:gd name="T0" fmla="*/ 0 w 23"/>
                <a:gd name="T1" fmla="*/ 56 h 69"/>
                <a:gd name="T2" fmla="*/ 23 w 23"/>
                <a:gd name="T3" fmla="*/ 69 h 69"/>
                <a:gd name="T4" fmla="*/ 23 w 23"/>
                <a:gd name="T5" fmla="*/ 15 h 69"/>
                <a:gd name="T6" fmla="*/ 0 w 23"/>
                <a:gd name="T7" fmla="*/ 0 h 69"/>
                <a:gd name="T8" fmla="*/ 0 w 23"/>
                <a:gd name="T9" fmla="*/ 56 h 69"/>
              </a:gdLst>
              <a:ahLst/>
              <a:cxnLst>
                <a:cxn ang="0">
                  <a:pos x="T0" y="T1"/>
                </a:cxn>
                <a:cxn ang="0">
                  <a:pos x="T2" y="T3"/>
                </a:cxn>
                <a:cxn ang="0">
                  <a:pos x="T4" y="T5"/>
                </a:cxn>
                <a:cxn ang="0">
                  <a:pos x="T6" y="T7"/>
                </a:cxn>
                <a:cxn ang="0">
                  <a:pos x="T8" y="T9"/>
                </a:cxn>
              </a:cxnLst>
              <a:rect l="0" t="0" r="r" b="b"/>
              <a:pathLst>
                <a:path w="23" h="69">
                  <a:moveTo>
                    <a:pt x="0" y="56"/>
                  </a:moveTo>
                  <a:lnTo>
                    <a:pt x="23" y="69"/>
                  </a:lnTo>
                  <a:lnTo>
                    <a:pt x="23" y="15"/>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4" name="íṩļíďé">
              <a:extLst>
                <a:ext uri="{FF2B5EF4-FFF2-40B4-BE49-F238E27FC236}">
                  <a16:creationId xmlns:a16="http://schemas.microsoft.com/office/drawing/2014/main" id="{E6E50455-68BA-4110-BC54-A34C3EBE7340}"/>
                </a:ext>
              </a:extLst>
            </p:cNvPr>
            <p:cNvSpPr/>
            <p:nvPr/>
          </p:nvSpPr>
          <p:spPr bwMode="auto">
            <a:xfrm>
              <a:off x="3811589" y="1939925"/>
              <a:ext cx="412750" cy="238125"/>
            </a:xfrm>
            <a:custGeom>
              <a:avLst/>
              <a:gdLst>
                <a:gd name="T0" fmla="*/ 23 w 260"/>
                <a:gd name="T1" fmla="*/ 150 h 150"/>
                <a:gd name="T2" fmla="*/ 260 w 260"/>
                <a:gd name="T3" fmla="*/ 13 h 150"/>
                <a:gd name="T4" fmla="*/ 237 w 260"/>
                <a:gd name="T5" fmla="*/ 0 h 150"/>
                <a:gd name="T6" fmla="*/ 0 w 260"/>
                <a:gd name="T7" fmla="*/ 135 h 150"/>
                <a:gd name="T8" fmla="*/ 23 w 260"/>
                <a:gd name="T9" fmla="*/ 150 h 150"/>
              </a:gdLst>
              <a:ahLst/>
              <a:cxnLst>
                <a:cxn ang="0">
                  <a:pos x="T0" y="T1"/>
                </a:cxn>
                <a:cxn ang="0">
                  <a:pos x="T2" y="T3"/>
                </a:cxn>
                <a:cxn ang="0">
                  <a:pos x="T4" y="T5"/>
                </a:cxn>
                <a:cxn ang="0">
                  <a:pos x="T6" y="T7"/>
                </a:cxn>
                <a:cxn ang="0">
                  <a:pos x="T8" y="T9"/>
                </a:cxn>
              </a:cxnLst>
              <a:rect l="0" t="0" r="r" b="b"/>
              <a:pathLst>
                <a:path w="260" h="150">
                  <a:moveTo>
                    <a:pt x="23" y="150"/>
                  </a:moveTo>
                  <a:lnTo>
                    <a:pt x="260" y="13"/>
                  </a:lnTo>
                  <a:lnTo>
                    <a:pt x="237" y="0"/>
                  </a:lnTo>
                  <a:lnTo>
                    <a:pt x="0" y="135"/>
                  </a:lnTo>
                  <a:lnTo>
                    <a:pt x="23"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5" name="iṣļídé">
              <a:extLst>
                <a:ext uri="{FF2B5EF4-FFF2-40B4-BE49-F238E27FC236}">
                  <a16:creationId xmlns:a16="http://schemas.microsoft.com/office/drawing/2014/main" id="{F2EA74BC-8910-475F-9C89-099B2CD2F7AF}"/>
                </a:ext>
              </a:extLst>
            </p:cNvPr>
            <p:cNvSpPr/>
            <p:nvPr/>
          </p:nvSpPr>
          <p:spPr bwMode="auto">
            <a:xfrm>
              <a:off x="3686176" y="2646363"/>
              <a:ext cx="161925" cy="203200"/>
            </a:xfrm>
            <a:custGeom>
              <a:avLst/>
              <a:gdLst>
                <a:gd name="T0" fmla="*/ 7 w 49"/>
                <a:gd name="T1" fmla="*/ 2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3" y="38"/>
                    <a:pt x="0" y="32"/>
                    <a:pt x="0" y="28"/>
                  </a:cubicBezTo>
                  <a:cubicBezTo>
                    <a:pt x="0" y="6"/>
                    <a:pt x="0" y="6"/>
                    <a:pt x="0" y="6"/>
                  </a:cubicBezTo>
                  <a:cubicBezTo>
                    <a:pt x="0" y="2"/>
                    <a:pt x="3"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6" name="ïŝ1îḑe">
              <a:extLst>
                <a:ext uri="{FF2B5EF4-FFF2-40B4-BE49-F238E27FC236}">
                  <a16:creationId xmlns:a16="http://schemas.microsoft.com/office/drawing/2014/main" id="{E3FF0CCB-5443-4C0F-8511-60AC07CA33F2}"/>
                </a:ext>
              </a:extLst>
            </p:cNvPr>
            <p:cNvSpPr/>
            <p:nvPr/>
          </p:nvSpPr>
          <p:spPr bwMode="auto">
            <a:xfrm>
              <a:off x="3702051" y="26717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7" name="îşḻïďè">
              <a:extLst>
                <a:ext uri="{FF2B5EF4-FFF2-40B4-BE49-F238E27FC236}">
                  <a16:creationId xmlns:a16="http://schemas.microsoft.com/office/drawing/2014/main" id="{6638C51C-C904-452E-B26B-A209E93F9C1B}"/>
                </a:ext>
              </a:extLst>
            </p:cNvPr>
            <p:cNvSpPr/>
            <p:nvPr/>
          </p:nvSpPr>
          <p:spPr bwMode="auto">
            <a:xfrm>
              <a:off x="3719514" y="2681288"/>
              <a:ext cx="6350" cy="82550"/>
            </a:xfrm>
            <a:custGeom>
              <a:avLst/>
              <a:gdLst>
                <a:gd name="T0" fmla="*/ 0 w 4"/>
                <a:gd name="T1" fmla="*/ 0 h 52"/>
                <a:gd name="T2" fmla="*/ 4 w 4"/>
                <a:gd name="T3" fmla="*/ 3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3"/>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8" name="îṡļîdè">
              <a:extLst>
                <a:ext uri="{FF2B5EF4-FFF2-40B4-BE49-F238E27FC236}">
                  <a16:creationId xmlns:a16="http://schemas.microsoft.com/office/drawing/2014/main" id="{0F0B78F5-37E1-4E07-A42A-F65E37800BA1}"/>
                </a:ext>
              </a:extLst>
            </p:cNvPr>
            <p:cNvSpPr/>
            <p:nvPr/>
          </p:nvSpPr>
          <p:spPr bwMode="auto">
            <a:xfrm>
              <a:off x="3735389" y="2692400"/>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9" name="işļïḋè">
              <a:extLst>
                <a:ext uri="{FF2B5EF4-FFF2-40B4-BE49-F238E27FC236}">
                  <a16:creationId xmlns:a16="http://schemas.microsoft.com/office/drawing/2014/main" id="{7E083266-03C6-437B-93FB-7E12A0CFC22A}"/>
                </a:ext>
              </a:extLst>
            </p:cNvPr>
            <p:cNvSpPr/>
            <p:nvPr/>
          </p:nvSpPr>
          <p:spPr bwMode="auto">
            <a:xfrm>
              <a:off x="3748089" y="2698750"/>
              <a:ext cx="11113" cy="85725"/>
            </a:xfrm>
            <a:custGeom>
              <a:avLst/>
              <a:gdLst>
                <a:gd name="T0" fmla="*/ 0 w 7"/>
                <a:gd name="T1" fmla="*/ 0 h 54"/>
                <a:gd name="T2" fmla="*/ 7 w 7"/>
                <a:gd name="T3" fmla="*/ 4 h 54"/>
                <a:gd name="T4" fmla="*/ 7 w 7"/>
                <a:gd name="T5" fmla="*/ 54 h 54"/>
                <a:gd name="T6" fmla="*/ 0 w 7"/>
                <a:gd name="T7" fmla="*/ 50 h 54"/>
                <a:gd name="T8" fmla="*/ 0 w 7"/>
                <a:gd name="T9" fmla="*/ 0 h 54"/>
              </a:gdLst>
              <a:ahLst/>
              <a:cxnLst>
                <a:cxn ang="0">
                  <a:pos x="T0" y="T1"/>
                </a:cxn>
                <a:cxn ang="0">
                  <a:pos x="T2" y="T3"/>
                </a:cxn>
                <a:cxn ang="0">
                  <a:pos x="T4" y="T5"/>
                </a:cxn>
                <a:cxn ang="0">
                  <a:pos x="T6" y="T7"/>
                </a:cxn>
                <a:cxn ang="0">
                  <a:pos x="T8" y="T9"/>
                </a:cxn>
              </a:cxnLst>
              <a:rect l="0" t="0" r="r" b="b"/>
              <a:pathLst>
                <a:path w="7" h="54">
                  <a:moveTo>
                    <a:pt x="0" y="0"/>
                  </a:moveTo>
                  <a:lnTo>
                    <a:pt x="7" y="4"/>
                  </a:lnTo>
                  <a:lnTo>
                    <a:pt x="7"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0" name="íŝlîḓe">
              <a:extLst>
                <a:ext uri="{FF2B5EF4-FFF2-40B4-BE49-F238E27FC236}">
                  <a16:creationId xmlns:a16="http://schemas.microsoft.com/office/drawing/2014/main" id="{E08FBB3C-7225-4154-9158-AFAC4908144F}"/>
                </a:ext>
              </a:extLst>
            </p:cNvPr>
            <p:cNvSpPr/>
            <p:nvPr/>
          </p:nvSpPr>
          <p:spPr bwMode="auto">
            <a:xfrm>
              <a:off x="3771901" y="2711450"/>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1" name="islíḋe">
              <a:extLst>
                <a:ext uri="{FF2B5EF4-FFF2-40B4-BE49-F238E27FC236}">
                  <a16:creationId xmlns:a16="http://schemas.microsoft.com/office/drawing/2014/main" id="{15B83370-29F4-411F-9E7D-DE888729C4A4}"/>
                </a:ext>
              </a:extLst>
            </p:cNvPr>
            <p:cNvSpPr/>
            <p:nvPr/>
          </p:nvSpPr>
          <p:spPr bwMode="auto">
            <a:xfrm>
              <a:off x="3784601" y="2717800"/>
              <a:ext cx="11113" cy="85725"/>
            </a:xfrm>
            <a:custGeom>
              <a:avLst/>
              <a:gdLst>
                <a:gd name="T0" fmla="*/ 0 w 7"/>
                <a:gd name="T1" fmla="*/ 0 h 54"/>
                <a:gd name="T2" fmla="*/ 7 w 7"/>
                <a:gd name="T3" fmla="*/ 4 h 54"/>
                <a:gd name="T4" fmla="*/ 7 w 7"/>
                <a:gd name="T5" fmla="*/ 54 h 54"/>
                <a:gd name="T6" fmla="*/ 0 w 7"/>
                <a:gd name="T7" fmla="*/ 50 h 54"/>
                <a:gd name="T8" fmla="*/ 0 w 7"/>
                <a:gd name="T9" fmla="*/ 0 h 54"/>
              </a:gdLst>
              <a:ahLst/>
              <a:cxnLst>
                <a:cxn ang="0">
                  <a:pos x="T0" y="T1"/>
                </a:cxn>
                <a:cxn ang="0">
                  <a:pos x="T2" y="T3"/>
                </a:cxn>
                <a:cxn ang="0">
                  <a:pos x="T4" y="T5"/>
                </a:cxn>
                <a:cxn ang="0">
                  <a:pos x="T6" y="T7"/>
                </a:cxn>
                <a:cxn ang="0">
                  <a:pos x="T8" y="T9"/>
                </a:cxn>
              </a:cxnLst>
              <a:rect l="0" t="0" r="r" b="b"/>
              <a:pathLst>
                <a:path w="7" h="54">
                  <a:moveTo>
                    <a:pt x="0" y="0"/>
                  </a:moveTo>
                  <a:lnTo>
                    <a:pt x="7" y="4"/>
                  </a:lnTo>
                  <a:lnTo>
                    <a:pt x="7"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2" name="îṣľidè">
              <a:extLst>
                <a:ext uri="{FF2B5EF4-FFF2-40B4-BE49-F238E27FC236}">
                  <a16:creationId xmlns:a16="http://schemas.microsoft.com/office/drawing/2014/main" id="{E6B85E74-BDE5-4D62-B1FE-9DE9783FDF68}"/>
                </a:ext>
              </a:extLst>
            </p:cNvPr>
            <p:cNvSpPr/>
            <p:nvPr/>
          </p:nvSpPr>
          <p:spPr bwMode="auto">
            <a:xfrm>
              <a:off x="3808414" y="2735263"/>
              <a:ext cx="3175" cy="79375"/>
            </a:xfrm>
            <a:custGeom>
              <a:avLst/>
              <a:gdLst>
                <a:gd name="T0" fmla="*/ 0 w 2"/>
                <a:gd name="T1" fmla="*/ 0 h 50"/>
                <a:gd name="T2" fmla="*/ 2 w 2"/>
                <a:gd name="T3" fmla="*/ 0 h 50"/>
                <a:gd name="T4" fmla="*/ 2 w 2"/>
                <a:gd name="T5" fmla="*/ 50 h 50"/>
                <a:gd name="T6" fmla="*/ 0 w 2"/>
                <a:gd name="T7" fmla="*/ 47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0"/>
                  </a:lnTo>
                  <a:lnTo>
                    <a:pt x="2" y="50"/>
                  </a:lnTo>
                  <a:lnTo>
                    <a:pt x="0" y="47"/>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3" name="ïṥľiḓé">
              <a:extLst>
                <a:ext uri="{FF2B5EF4-FFF2-40B4-BE49-F238E27FC236}">
                  <a16:creationId xmlns:a16="http://schemas.microsoft.com/office/drawing/2014/main" id="{789B6B59-8EBC-446D-8048-E597FD494FA4}"/>
                </a:ext>
              </a:extLst>
            </p:cNvPr>
            <p:cNvSpPr/>
            <p:nvPr/>
          </p:nvSpPr>
          <p:spPr bwMode="auto">
            <a:xfrm>
              <a:off x="3817939" y="2738438"/>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4" name="iṥļiḋe">
              <a:extLst>
                <a:ext uri="{FF2B5EF4-FFF2-40B4-BE49-F238E27FC236}">
                  <a16:creationId xmlns:a16="http://schemas.microsoft.com/office/drawing/2014/main" id="{0468D40B-DC19-4623-A849-D86147E49B0B}"/>
                </a:ext>
              </a:extLst>
            </p:cNvPr>
            <p:cNvSpPr/>
            <p:nvPr/>
          </p:nvSpPr>
          <p:spPr bwMode="auto">
            <a:xfrm>
              <a:off x="3802064" y="2728913"/>
              <a:ext cx="0" cy="80963"/>
            </a:xfrm>
            <a:custGeom>
              <a:avLst/>
              <a:gdLst>
                <a:gd name="T0" fmla="*/ 0 h 51"/>
                <a:gd name="T1" fmla="*/ 2 h 51"/>
                <a:gd name="T2" fmla="*/ 51 h 51"/>
                <a:gd name="T3" fmla="*/ 49 h 51"/>
                <a:gd name="T4" fmla="*/ 0 h 51"/>
              </a:gdLst>
              <a:ahLst/>
              <a:cxnLst>
                <a:cxn ang="0">
                  <a:pos x="0" y="T0"/>
                </a:cxn>
                <a:cxn ang="0">
                  <a:pos x="0" y="T1"/>
                </a:cxn>
                <a:cxn ang="0">
                  <a:pos x="0" y="T2"/>
                </a:cxn>
                <a:cxn ang="0">
                  <a:pos x="0" y="T3"/>
                </a:cxn>
                <a:cxn ang="0">
                  <a:pos x="0" y="T4"/>
                </a:cxn>
              </a:cxnLst>
              <a:rect l="0" t="0" r="r" b="b"/>
              <a:pathLst>
                <a:path h="51">
                  <a:moveTo>
                    <a:pt x="0" y="0"/>
                  </a:moveTo>
                  <a:lnTo>
                    <a:pt x="0" y="2"/>
                  </a:lnTo>
                  <a:lnTo>
                    <a:pt x="0"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5" name="ïṧľïdê">
              <a:extLst>
                <a:ext uri="{FF2B5EF4-FFF2-40B4-BE49-F238E27FC236}">
                  <a16:creationId xmlns:a16="http://schemas.microsoft.com/office/drawing/2014/main" id="{521BF0F6-4015-4CE1-A0FE-5B28657266F6}"/>
                </a:ext>
              </a:extLst>
            </p:cNvPr>
            <p:cNvSpPr/>
            <p:nvPr/>
          </p:nvSpPr>
          <p:spPr bwMode="auto">
            <a:xfrm>
              <a:off x="3765551" y="2708275"/>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216" name="ïşlîḓê">
              <a:extLst>
                <a:ext uri="{FF2B5EF4-FFF2-40B4-BE49-F238E27FC236}">
                  <a16:creationId xmlns:a16="http://schemas.microsoft.com/office/drawing/2014/main" id="{F9E4DCDA-B63A-4D2F-A2D5-DC6F8B2CF3CC}"/>
                </a:ext>
              </a:extLst>
            </p:cNvPr>
            <p:cNvSpPr/>
            <p:nvPr/>
          </p:nvSpPr>
          <p:spPr bwMode="auto">
            <a:xfrm>
              <a:off x="3744914" y="2695575"/>
              <a:ext cx="0" cy="82550"/>
            </a:xfrm>
            <a:custGeom>
              <a:avLst/>
              <a:gdLst>
                <a:gd name="T0" fmla="*/ 0 h 52"/>
                <a:gd name="T1" fmla="*/ 2 h 52"/>
                <a:gd name="T2" fmla="*/ 52 h 52"/>
                <a:gd name="T3" fmla="*/ 50 h 52"/>
                <a:gd name="T4" fmla="*/ 0 h 52"/>
              </a:gdLst>
              <a:ahLst/>
              <a:cxnLst>
                <a:cxn ang="0">
                  <a:pos x="0" y="T0"/>
                </a:cxn>
                <a:cxn ang="0">
                  <a:pos x="0" y="T1"/>
                </a:cxn>
                <a:cxn ang="0">
                  <a:pos x="0" y="T2"/>
                </a:cxn>
                <a:cxn ang="0">
                  <a:pos x="0" y="T3"/>
                </a:cxn>
                <a:cxn ang="0">
                  <a:pos x="0" y="T4"/>
                </a:cxn>
              </a:cxnLst>
              <a:rect l="0" t="0" r="r" b="b"/>
              <a:pathLst>
                <a:path h="52">
                  <a:moveTo>
                    <a:pt x="0" y="0"/>
                  </a:moveTo>
                  <a:lnTo>
                    <a:pt x="0" y="2"/>
                  </a:lnTo>
                  <a:lnTo>
                    <a:pt x="0"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7" name="iṩ1íďè">
              <a:extLst>
                <a:ext uri="{FF2B5EF4-FFF2-40B4-BE49-F238E27FC236}">
                  <a16:creationId xmlns:a16="http://schemas.microsoft.com/office/drawing/2014/main" id="{E4099D46-8549-4055-96AE-1DB29BDC6C90}"/>
                </a:ext>
              </a:extLst>
            </p:cNvPr>
            <p:cNvSpPr/>
            <p:nvPr/>
          </p:nvSpPr>
          <p:spPr bwMode="auto">
            <a:xfrm>
              <a:off x="3729039" y="2689225"/>
              <a:ext cx="3175"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218" name="i$ḻídé">
              <a:extLst>
                <a:ext uri="{FF2B5EF4-FFF2-40B4-BE49-F238E27FC236}">
                  <a16:creationId xmlns:a16="http://schemas.microsoft.com/office/drawing/2014/main" id="{C01B02A3-132D-4D74-8EA7-4EC3F04EE203}"/>
                </a:ext>
              </a:extLst>
            </p:cNvPr>
            <p:cNvSpPr/>
            <p:nvPr/>
          </p:nvSpPr>
          <p:spPr bwMode="auto">
            <a:xfrm>
              <a:off x="3713164" y="2678113"/>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9" name="ï$1îḓe">
              <a:extLst>
                <a:ext uri="{FF2B5EF4-FFF2-40B4-BE49-F238E27FC236}">
                  <a16:creationId xmlns:a16="http://schemas.microsoft.com/office/drawing/2014/main" id="{05D93D35-A4CE-40D2-A582-D600A937B6DF}"/>
                </a:ext>
              </a:extLst>
            </p:cNvPr>
            <p:cNvSpPr/>
            <p:nvPr/>
          </p:nvSpPr>
          <p:spPr bwMode="auto">
            <a:xfrm>
              <a:off x="3824289" y="2744788"/>
              <a:ext cx="6350"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220" name="îSḻiḋè">
              <a:extLst>
                <a:ext uri="{FF2B5EF4-FFF2-40B4-BE49-F238E27FC236}">
                  <a16:creationId xmlns:a16="http://schemas.microsoft.com/office/drawing/2014/main" id="{595BEAB7-179C-4F72-BB34-1CD72304705A}"/>
                </a:ext>
              </a:extLst>
            </p:cNvPr>
            <p:cNvSpPr/>
            <p:nvPr/>
          </p:nvSpPr>
          <p:spPr bwMode="auto">
            <a:xfrm>
              <a:off x="3336926" y="3341688"/>
              <a:ext cx="382588" cy="762000"/>
            </a:xfrm>
            <a:custGeom>
              <a:avLst/>
              <a:gdLst>
                <a:gd name="T0" fmla="*/ 95 w 116"/>
                <a:gd name="T1" fmla="*/ 231 h 231"/>
                <a:gd name="T2" fmla="*/ 112 w 116"/>
                <a:gd name="T3" fmla="*/ 150 h 231"/>
                <a:gd name="T4" fmla="*/ 58 w 116"/>
                <a:gd name="T5" fmla="*/ 22 h 231"/>
                <a:gd name="T6" fmla="*/ 13 w 116"/>
                <a:gd name="T7" fmla="*/ 50 h 231"/>
                <a:gd name="T8" fmla="*/ 68 w 116"/>
                <a:gd name="T9" fmla="*/ 194 h 231"/>
                <a:gd name="T10" fmla="*/ 95 w 116"/>
                <a:gd name="T11" fmla="*/ 231 h 231"/>
              </a:gdLst>
              <a:ahLst/>
              <a:cxnLst>
                <a:cxn ang="0">
                  <a:pos x="T0" y="T1"/>
                </a:cxn>
                <a:cxn ang="0">
                  <a:pos x="T2" y="T3"/>
                </a:cxn>
                <a:cxn ang="0">
                  <a:pos x="T4" y="T5"/>
                </a:cxn>
                <a:cxn ang="0">
                  <a:pos x="T6" y="T7"/>
                </a:cxn>
                <a:cxn ang="0">
                  <a:pos x="T8" y="T9"/>
                </a:cxn>
                <a:cxn ang="0">
                  <a:pos x="T10" y="T11"/>
                </a:cxn>
              </a:cxnLst>
              <a:rect l="0" t="0" r="r" b="b"/>
              <a:pathLst>
                <a:path w="116" h="231">
                  <a:moveTo>
                    <a:pt x="95" y="231"/>
                  </a:moveTo>
                  <a:cubicBezTo>
                    <a:pt x="95" y="231"/>
                    <a:pt x="109" y="193"/>
                    <a:pt x="112" y="150"/>
                  </a:cubicBezTo>
                  <a:cubicBezTo>
                    <a:pt x="116" y="108"/>
                    <a:pt x="95" y="44"/>
                    <a:pt x="58" y="22"/>
                  </a:cubicBezTo>
                  <a:cubicBezTo>
                    <a:pt x="20" y="0"/>
                    <a:pt x="0" y="27"/>
                    <a:pt x="13" y="50"/>
                  </a:cubicBezTo>
                  <a:cubicBezTo>
                    <a:pt x="25" y="73"/>
                    <a:pt x="67" y="138"/>
                    <a:pt x="68" y="194"/>
                  </a:cubicBezTo>
                  <a:lnTo>
                    <a:pt x="95" y="231"/>
                  </a:lnTo>
                  <a:close/>
                </a:path>
              </a:pathLst>
            </a:custGeom>
            <a:solidFill>
              <a:srgbClr val="1BBC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1" name="îṧļíḋe">
              <a:extLst>
                <a:ext uri="{FF2B5EF4-FFF2-40B4-BE49-F238E27FC236}">
                  <a16:creationId xmlns:a16="http://schemas.microsoft.com/office/drawing/2014/main" id="{7E59F0BA-7872-4714-B195-0B04434A8A67}"/>
                </a:ext>
              </a:extLst>
            </p:cNvPr>
            <p:cNvSpPr/>
            <p:nvPr/>
          </p:nvSpPr>
          <p:spPr bwMode="auto">
            <a:xfrm>
              <a:off x="3471864" y="3460750"/>
              <a:ext cx="168275" cy="639763"/>
            </a:xfrm>
            <a:custGeom>
              <a:avLst/>
              <a:gdLst>
                <a:gd name="T0" fmla="*/ 41 w 51"/>
                <a:gd name="T1" fmla="*/ 194 h 194"/>
                <a:gd name="T2" fmla="*/ 41 w 51"/>
                <a:gd name="T3" fmla="*/ 194 h 194"/>
                <a:gd name="T4" fmla="*/ 39 w 51"/>
                <a:gd name="T5" fmla="*/ 192 h 194"/>
                <a:gd name="T6" fmla="*/ 39 w 51"/>
                <a:gd name="T7" fmla="*/ 192 h 194"/>
                <a:gd name="T8" fmla="*/ 41 w 51"/>
                <a:gd name="T9" fmla="*/ 99 h 194"/>
                <a:gd name="T10" fmla="*/ 1 w 51"/>
                <a:gd name="T11" fmla="*/ 3 h 194"/>
                <a:gd name="T12" fmla="*/ 1 w 51"/>
                <a:gd name="T13" fmla="*/ 0 h 194"/>
                <a:gd name="T14" fmla="*/ 4 w 51"/>
                <a:gd name="T15" fmla="*/ 0 h 194"/>
                <a:gd name="T16" fmla="*/ 45 w 51"/>
                <a:gd name="T17" fmla="*/ 98 h 194"/>
                <a:gd name="T18" fmla="*/ 43 w 51"/>
                <a:gd name="T19" fmla="*/ 192 h 194"/>
                <a:gd name="T20" fmla="*/ 43 w 51"/>
                <a:gd name="T21" fmla="*/ 193 h 194"/>
                <a:gd name="T22" fmla="*/ 41 w 51"/>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 h="194">
                  <a:moveTo>
                    <a:pt x="41" y="194"/>
                  </a:moveTo>
                  <a:cubicBezTo>
                    <a:pt x="41" y="194"/>
                    <a:pt x="41" y="194"/>
                    <a:pt x="41" y="194"/>
                  </a:cubicBezTo>
                  <a:cubicBezTo>
                    <a:pt x="40" y="194"/>
                    <a:pt x="39" y="193"/>
                    <a:pt x="39" y="192"/>
                  </a:cubicBezTo>
                  <a:cubicBezTo>
                    <a:pt x="39" y="192"/>
                    <a:pt x="39" y="192"/>
                    <a:pt x="39" y="192"/>
                  </a:cubicBezTo>
                  <a:cubicBezTo>
                    <a:pt x="42" y="172"/>
                    <a:pt x="47" y="146"/>
                    <a:pt x="41" y="99"/>
                  </a:cubicBezTo>
                  <a:cubicBezTo>
                    <a:pt x="35" y="45"/>
                    <a:pt x="17" y="20"/>
                    <a:pt x="1" y="3"/>
                  </a:cubicBezTo>
                  <a:cubicBezTo>
                    <a:pt x="0" y="2"/>
                    <a:pt x="0" y="1"/>
                    <a:pt x="1" y="0"/>
                  </a:cubicBezTo>
                  <a:cubicBezTo>
                    <a:pt x="2" y="0"/>
                    <a:pt x="3" y="0"/>
                    <a:pt x="4" y="0"/>
                  </a:cubicBezTo>
                  <a:cubicBezTo>
                    <a:pt x="21" y="18"/>
                    <a:pt x="39" y="44"/>
                    <a:pt x="45" y="98"/>
                  </a:cubicBezTo>
                  <a:cubicBezTo>
                    <a:pt x="51" y="147"/>
                    <a:pt x="46" y="173"/>
                    <a:pt x="43" y="192"/>
                  </a:cubicBezTo>
                  <a:cubicBezTo>
                    <a:pt x="43" y="193"/>
                    <a:pt x="43" y="193"/>
                    <a:pt x="43" y="193"/>
                  </a:cubicBezTo>
                  <a:cubicBezTo>
                    <a:pt x="43" y="194"/>
                    <a:pt x="42"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2" name="isḻîḋè">
              <a:extLst>
                <a:ext uri="{FF2B5EF4-FFF2-40B4-BE49-F238E27FC236}">
                  <a16:creationId xmlns:a16="http://schemas.microsoft.com/office/drawing/2014/main" id="{AAEA5A2B-643D-4A1C-BDEA-16B52DBEF414}"/>
                </a:ext>
              </a:extLst>
            </p:cNvPr>
            <p:cNvSpPr/>
            <p:nvPr/>
          </p:nvSpPr>
          <p:spPr bwMode="auto">
            <a:xfrm>
              <a:off x="3205164" y="3757613"/>
              <a:ext cx="428625" cy="425450"/>
            </a:xfrm>
            <a:custGeom>
              <a:avLst/>
              <a:gdLst>
                <a:gd name="T0" fmla="*/ 114 w 130"/>
                <a:gd name="T1" fmla="*/ 129 h 129"/>
                <a:gd name="T2" fmla="*/ 67 w 130"/>
                <a:gd name="T3" fmla="*/ 74 h 129"/>
                <a:gd name="T4" fmla="*/ 5 w 130"/>
                <a:gd name="T5" fmla="*/ 37 h 129"/>
                <a:gd name="T6" fmla="*/ 54 w 130"/>
                <a:gd name="T7" fmla="*/ 9 h 129"/>
                <a:gd name="T8" fmla="*/ 128 w 130"/>
                <a:gd name="T9" fmla="*/ 108 h 129"/>
                <a:gd name="T10" fmla="*/ 114 w 130"/>
                <a:gd name="T11" fmla="*/ 129 h 129"/>
              </a:gdLst>
              <a:ahLst/>
              <a:cxnLst>
                <a:cxn ang="0">
                  <a:pos x="T0" y="T1"/>
                </a:cxn>
                <a:cxn ang="0">
                  <a:pos x="T2" y="T3"/>
                </a:cxn>
                <a:cxn ang="0">
                  <a:pos x="T4" y="T5"/>
                </a:cxn>
                <a:cxn ang="0">
                  <a:pos x="T6" y="T7"/>
                </a:cxn>
                <a:cxn ang="0">
                  <a:pos x="T8" y="T9"/>
                </a:cxn>
                <a:cxn ang="0">
                  <a:pos x="T10" y="T11"/>
                </a:cxn>
              </a:cxnLst>
              <a:rect l="0" t="0" r="r" b="b"/>
              <a:pathLst>
                <a:path w="130" h="129">
                  <a:moveTo>
                    <a:pt x="114" y="129"/>
                  </a:moveTo>
                  <a:cubicBezTo>
                    <a:pt x="110" y="110"/>
                    <a:pt x="95" y="87"/>
                    <a:pt x="67" y="74"/>
                  </a:cubicBezTo>
                  <a:cubicBezTo>
                    <a:pt x="39" y="61"/>
                    <a:pt x="10" y="54"/>
                    <a:pt x="5" y="37"/>
                  </a:cubicBezTo>
                  <a:cubicBezTo>
                    <a:pt x="0" y="20"/>
                    <a:pt x="17" y="0"/>
                    <a:pt x="54" y="9"/>
                  </a:cubicBezTo>
                  <a:cubicBezTo>
                    <a:pt x="91" y="17"/>
                    <a:pt x="130" y="71"/>
                    <a:pt x="128" y="108"/>
                  </a:cubicBezTo>
                  <a:lnTo>
                    <a:pt x="114" y="129"/>
                  </a:lnTo>
                  <a:close/>
                </a:path>
              </a:pathLst>
            </a:custGeom>
            <a:solidFill>
              <a:srgbClr val="27DE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3" name="íṧļidê">
              <a:extLst>
                <a:ext uri="{FF2B5EF4-FFF2-40B4-BE49-F238E27FC236}">
                  <a16:creationId xmlns:a16="http://schemas.microsoft.com/office/drawing/2014/main" id="{EB0047B5-B056-4E63-B670-CE3AB7DE67AC}"/>
                </a:ext>
              </a:extLst>
            </p:cNvPr>
            <p:cNvSpPr/>
            <p:nvPr/>
          </p:nvSpPr>
          <p:spPr bwMode="auto">
            <a:xfrm>
              <a:off x="3322639" y="3829050"/>
              <a:ext cx="290513" cy="320675"/>
            </a:xfrm>
            <a:custGeom>
              <a:avLst/>
              <a:gdLst>
                <a:gd name="T0" fmla="*/ 86 w 88"/>
                <a:gd name="T1" fmla="*/ 97 h 97"/>
                <a:gd name="T2" fmla="*/ 84 w 88"/>
                <a:gd name="T3" fmla="*/ 95 h 97"/>
                <a:gd name="T4" fmla="*/ 2 w 88"/>
                <a:gd name="T5" fmla="*/ 4 h 97"/>
                <a:gd name="T6" fmla="*/ 0 w 88"/>
                <a:gd name="T7" fmla="*/ 2 h 97"/>
                <a:gd name="T8" fmla="*/ 2 w 88"/>
                <a:gd name="T9" fmla="*/ 0 h 97"/>
                <a:gd name="T10" fmla="*/ 88 w 88"/>
                <a:gd name="T11" fmla="*/ 94 h 97"/>
                <a:gd name="T12" fmla="*/ 86 w 88"/>
                <a:gd name="T13" fmla="*/ 96 h 97"/>
                <a:gd name="T14" fmla="*/ 86 w 88"/>
                <a:gd name="T15" fmla="*/ 97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97">
                  <a:moveTo>
                    <a:pt x="86" y="97"/>
                  </a:moveTo>
                  <a:cubicBezTo>
                    <a:pt x="85" y="97"/>
                    <a:pt x="84" y="96"/>
                    <a:pt x="84" y="95"/>
                  </a:cubicBezTo>
                  <a:cubicBezTo>
                    <a:pt x="77" y="45"/>
                    <a:pt x="35" y="7"/>
                    <a:pt x="2" y="4"/>
                  </a:cubicBezTo>
                  <a:cubicBezTo>
                    <a:pt x="0" y="4"/>
                    <a:pt x="0" y="3"/>
                    <a:pt x="0" y="2"/>
                  </a:cubicBezTo>
                  <a:cubicBezTo>
                    <a:pt x="0" y="1"/>
                    <a:pt x="1" y="0"/>
                    <a:pt x="2" y="0"/>
                  </a:cubicBezTo>
                  <a:cubicBezTo>
                    <a:pt x="36" y="4"/>
                    <a:pt x="80" y="43"/>
                    <a:pt x="88" y="94"/>
                  </a:cubicBezTo>
                  <a:cubicBezTo>
                    <a:pt x="88" y="95"/>
                    <a:pt x="88" y="96"/>
                    <a:pt x="86" y="96"/>
                  </a:cubicBezTo>
                  <a:lnTo>
                    <a:pt x="8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4" name="iṣḷïďê">
              <a:extLst>
                <a:ext uri="{FF2B5EF4-FFF2-40B4-BE49-F238E27FC236}">
                  <a16:creationId xmlns:a16="http://schemas.microsoft.com/office/drawing/2014/main" id="{8C1259E4-2452-442D-8104-20781451E893}"/>
                </a:ext>
              </a:extLst>
            </p:cNvPr>
            <p:cNvSpPr/>
            <p:nvPr/>
          </p:nvSpPr>
          <p:spPr bwMode="auto">
            <a:xfrm>
              <a:off x="8040689" y="2289175"/>
              <a:ext cx="379413" cy="709613"/>
            </a:xfrm>
            <a:custGeom>
              <a:avLst/>
              <a:gdLst>
                <a:gd name="T0" fmla="*/ 19 w 115"/>
                <a:gd name="T1" fmla="*/ 194 h 215"/>
                <a:gd name="T2" fmla="*/ 3 w 115"/>
                <a:gd name="T3" fmla="*/ 118 h 215"/>
                <a:gd name="T4" fmla="*/ 50 w 115"/>
                <a:gd name="T5" fmla="*/ 24 h 215"/>
                <a:gd name="T6" fmla="*/ 110 w 115"/>
                <a:gd name="T7" fmla="*/ 20 h 215"/>
                <a:gd name="T8" fmla="*/ 92 w 115"/>
                <a:gd name="T9" fmla="*/ 64 h 215"/>
                <a:gd name="T10" fmla="*/ 51 w 115"/>
                <a:gd name="T11" fmla="*/ 185 h 215"/>
                <a:gd name="T12" fmla="*/ 41 w 115"/>
                <a:gd name="T13" fmla="*/ 215 h 215"/>
                <a:gd name="T14" fmla="*/ 19 w 115"/>
                <a:gd name="T15" fmla="*/ 194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15">
                  <a:moveTo>
                    <a:pt x="19" y="194"/>
                  </a:moveTo>
                  <a:cubicBezTo>
                    <a:pt x="19" y="194"/>
                    <a:pt x="0" y="153"/>
                    <a:pt x="3" y="118"/>
                  </a:cubicBezTo>
                  <a:cubicBezTo>
                    <a:pt x="6" y="82"/>
                    <a:pt x="19" y="48"/>
                    <a:pt x="50" y="24"/>
                  </a:cubicBezTo>
                  <a:cubicBezTo>
                    <a:pt x="81" y="0"/>
                    <a:pt x="104" y="11"/>
                    <a:pt x="110" y="20"/>
                  </a:cubicBezTo>
                  <a:cubicBezTo>
                    <a:pt x="115" y="28"/>
                    <a:pt x="115" y="45"/>
                    <a:pt x="92" y="64"/>
                  </a:cubicBezTo>
                  <a:cubicBezTo>
                    <a:pt x="69" y="83"/>
                    <a:pt x="44" y="134"/>
                    <a:pt x="51" y="185"/>
                  </a:cubicBezTo>
                  <a:cubicBezTo>
                    <a:pt x="41" y="215"/>
                    <a:pt x="41" y="215"/>
                    <a:pt x="41" y="215"/>
                  </a:cubicBezTo>
                  <a:lnTo>
                    <a:pt x="19" y="194"/>
                  </a:lnTo>
                  <a:close/>
                </a:path>
              </a:pathLst>
            </a:custGeom>
            <a:solidFill>
              <a:srgbClr val="1BBC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5" name="ïslïdé">
              <a:extLst>
                <a:ext uri="{FF2B5EF4-FFF2-40B4-BE49-F238E27FC236}">
                  <a16:creationId xmlns:a16="http://schemas.microsoft.com/office/drawing/2014/main" id="{81A7E316-E604-4330-9BBC-C20100E2830B}"/>
                </a:ext>
              </a:extLst>
            </p:cNvPr>
            <p:cNvSpPr/>
            <p:nvPr/>
          </p:nvSpPr>
          <p:spPr bwMode="auto">
            <a:xfrm>
              <a:off x="8102601" y="2349500"/>
              <a:ext cx="261938" cy="593725"/>
            </a:xfrm>
            <a:custGeom>
              <a:avLst/>
              <a:gdLst>
                <a:gd name="T0" fmla="*/ 11 w 79"/>
                <a:gd name="T1" fmla="*/ 180 h 180"/>
                <a:gd name="T2" fmla="*/ 9 w 79"/>
                <a:gd name="T3" fmla="*/ 179 h 180"/>
                <a:gd name="T4" fmla="*/ 13 w 79"/>
                <a:gd name="T5" fmla="*/ 72 h 180"/>
                <a:gd name="T6" fmla="*/ 76 w 79"/>
                <a:gd name="T7" fmla="*/ 1 h 180"/>
                <a:gd name="T8" fmla="*/ 79 w 79"/>
                <a:gd name="T9" fmla="*/ 2 h 180"/>
                <a:gd name="T10" fmla="*/ 78 w 79"/>
                <a:gd name="T11" fmla="*/ 5 h 180"/>
                <a:gd name="T12" fmla="*/ 17 w 79"/>
                <a:gd name="T13" fmla="*/ 74 h 180"/>
                <a:gd name="T14" fmla="*/ 13 w 79"/>
                <a:gd name="T15" fmla="*/ 177 h 180"/>
                <a:gd name="T16" fmla="*/ 12 w 79"/>
                <a:gd name="T17" fmla="*/ 180 h 180"/>
                <a:gd name="T18" fmla="*/ 11 w 79"/>
                <a:gd name="T1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180">
                  <a:moveTo>
                    <a:pt x="11" y="180"/>
                  </a:moveTo>
                  <a:cubicBezTo>
                    <a:pt x="10" y="180"/>
                    <a:pt x="10" y="180"/>
                    <a:pt x="9" y="179"/>
                  </a:cubicBezTo>
                  <a:cubicBezTo>
                    <a:pt x="2" y="165"/>
                    <a:pt x="0" y="105"/>
                    <a:pt x="13" y="72"/>
                  </a:cubicBezTo>
                  <a:cubicBezTo>
                    <a:pt x="28" y="32"/>
                    <a:pt x="56" y="9"/>
                    <a:pt x="76" y="1"/>
                  </a:cubicBezTo>
                  <a:cubicBezTo>
                    <a:pt x="77" y="0"/>
                    <a:pt x="79" y="1"/>
                    <a:pt x="79" y="2"/>
                  </a:cubicBezTo>
                  <a:cubicBezTo>
                    <a:pt x="79" y="3"/>
                    <a:pt x="79" y="4"/>
                    <a:pt x="78" y="5"/>
                  </a:cubicBezTo>
                  <a:cubicBezTo>
                    <a:pt x="58" y="12"/>
                    <a:pt x="31" y="34"/>
                    <a:pt x="17" y="74"/>
                  </a:cubicBezTo>
                  <a:cubicBezTo>
                    <a:pt x="5" y="105"/>
                    <a:pt x="6" y="164"/>
                    <a:pt x="13" y="177"/>
                  </a:cubicBezTo>
                  <a:cubicBezTo>
                    <a:pt x="13" y="178"/>
                    <a:pt x="13" y="180"/>
                    <a:pt x="12" y="180"/>
                  </a:cubicBezTo>
                  <a:lnTo>
                    <a:pt x="11"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6" name="ïš1ïḑe">
              <a:extLst>
                <a:ext uri="{FF2B5EF4-FFF2-40B4-BE49-F238E27FC236}">
                  <a16:creationId xmlns:a16="http://schemas.microsoft.com/office/drawing/2014/main" id="{8116FE09-5AB6-4844-9791-102F1BC62CEC}"/>
                </a:ext>
              </a:extLst>
            </p:cNvPr>
            <p:cNvSpPr/>
            <p:nvPr/>
          </p:nvSpPr>
          <p:spPr bwMode="auto">
            <a:xfrm>
              <a:off x="8070851" y="2401888"/>
              <a:ext cx="725488" cy="811213"/>
            </a:xfrm>
            <a:custGeom>
              <a:avLst/>
              <a:gdLst>
                <a:gd name="T0" fmla="*/ 98 w 220"/>
                <a:gd name="T1" fmla="*/ 246 h 246"/>
                <a:gd name="T2" fmla="*/ 121 w 220"/>
                <a:gd name="T3" fmla="*/ 201 h 246"/>
                <a:gd name="T4" fmla="*/ 158 w 220"/>
                <a:gd name="T5" fmla="*/ 161 h 246"/>
                <a:gd name="T6" fmla="*/ 149 w 220"/>
                <a:gd name="T7" fmla="*/ 107 h 246"/>
                <a:gd name="T8" fmla="*/ 179 w 220"/>
                <a:gd name="T9" fmla="*/ 70 h 246"/>
                <a:gd name="T10" fmla="*/ 200 w 220"/>
                <a:gd name="T11" fmla="*/ 16 h 246"/>
                <a:gd name="T12" fmla="*/ 137 w 220"/>
                <a:gd name="T13" fmla="*/ 27 h 246"/>
                <a:gd name="T14" fmla="*/ 92 w 220"/>
                <a:gd name="T15" fmla="*/ 37 h 246"/>
                <a:gd name="T16" fmla="*/ 56 w 220"/>
                <a:gd name="T17" fmla="*/ 73 h 246"/>
                <a:gd name="T18" fmla="*/ 42 w 220"/>
                <a:gd name="T19" fmla="*/ 110 h 246"/>
                <a:gd name="T20" fmla="*/ 20 w 220"/>
                <a:gd name="T21" fmla="*/ 166 h 246"/>
                <a:gd name="T22" fmla="*/ 98 w 220"/>
                <a:gd name="T23" fmla="*/ 24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0" h="246">
                  <a:moveTo>
                    <a:pt x="98" y="246"/>
                  </a:moveTo>
                  <a:cubicBezTo>
                    <a:pt x="101" y="226"/>
                    <a:pt x="102" y="213"/>
                    <a:pt x="121" y="201"/>
                  </a:cubicBezTo>
                  <a:cubicBezTo>
                    <a:pt x="140" y="188"/>
                    <a:pt x="157" y="179"/>
                    <a:pt x="158" y="161"/>
                  </a:cubicBezTo>
                  <a:cubicBezTo>
                    <a:pt x="160" y="143"/>
                    <a:pt x="148" y="123"/>
                    <a:pt x="149" y="107"/>
                  </a:cubicBezTo>
                  <a:cubicBezTo>
                    <a:pt x="149" y="92"/>
                    <a:pt x="159" y="84"/>
                    <a:pt x="179" y="70"/>
                  </a:cubicBezTo>
                  <a:cubicBezTo>
                    <a:pt x="199" y="57"/>
                    <a:pt x="220" y="33"/>
                    <a:pt x="200" y="16"/>
                  </a:cubicBezTo>
                  <a:cubicBezTo>
                    <a:pt x="180" y="0"/>
                    <a:pt x="151" y="15"/>
                    <a:pt x="137" y="27"/>
                  </a:cubicBezTo>
                  <a:cubicBezTo>
                    <a:pt x="124" y="39"/>
                    <a:pt x="113" y="43"/>
                    <a:pt x="92" y="37"/>
                  </a:cubicBezTo>
                  <a:cubicBezTo>
                    <a:pt x="71" y="32"/>
                    <a:pt x="51" y="46"/>
                    <a:pt x="56" y="73"/>
                  </a:cubicBezTo>
                  <a:cubicBezTo>
                    <a:pt x="61" y="99"/>
                    <a:pt x="58" y="111"/>
                    <a:pt x="42" y="110"/>
                  </a:cubicBezTo>
                  <a:cubicBezTo>
                    <a:pt x="25" y="109"/>
                    <a:pt x="0" y="127"/>
                    <a:pt x="20" y="166"/>
                  </a:cubicBezTo>
                  <a:lnTo>
                    <a:pt x="98" y="246"/>
                  </a:lnTo>
                  <a:close/>
                </a:path>
              </a:pathLst>
            </a:custGeom>
            <a:solidFill>
              <a:srgbClr val="27DE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7" name="ïṣ1ïḋe">
              <a:extLst>
                <a:ext uri="{FF2B5EF4-FFF2-40B4-BE49-F238E27FC236}">
                  <a16:creationId xmlns:a16="http://schemas.microsoft.com/office/drawing/2014/main" id="{3526AF40-88E0-427C-BC88-9800D8F56925}"/>
                </a:ext>
              </a:extLst>
            </p:cNvPr>
            <p:cNvSpPr/>
            <p:nvPr/>
          </p:nvSpPr>
          <p:spPr bwMode="auto">
            <a:xfrm>
              <a:off x="8248651" y="2484438"/>
              <a:ext cx="422275" cy="593725"/>
            </a:xfrm>
            <a:custGeom>
              <a:avLst/>
              <a:gdLst>
                <a:gd name="T0" fmla="*/ 2 w 128"/>
                <a:gd name="T1" fmla="*/ 180 h 180"/>
                <a:gd name="T2" fmla="*/ 2 w 128"/>
                <a:gd name="T3" fmla="*/ 180 h 180"/>
                <a:gd name="T4" fmla="*/ 0 w 128"/>
                <a:gd name="T5" fmla="*/ 178 h 180"/>
                <a:gd name="T6" fmla="*/ 125 w 128"/>
                <a:gd name="T7" fmla="*/ 0 h 180"/>
                <a:gd name="T8" fmla="*/ 127 w 128"/>
                <a:gd name="T9" fmla="*/ 1 h 180"/>
                <a:gd name="T10" fmla="*/ 126 w 128"/>
                <a:gd name="T11" fmla="*/ 4 h 180"/>
                <a:gd name="T12" fmla="*/ 4 w 128"/>
                <a:gd name="T13" fmla="*/ 178 h 180"/>
                <a:gd name="T14" fmla="*/ 2 w 128"/>
                <a:gd name="T15" fmla="*/ 180 h 1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180">
                  <a:moveTo>
                    <a:pt x="2" y="180"/>
                  </a:moveTo>
                  <a:cubicBezTo>
                    <a:pt x="2" y="180"/>
                    <a:pt x="2" y="180"/>
                    <a:pt x="2" y="180"/>
                  </a:cubicBezTo>
                  <a:cubicBezTo>
                    <a:pt x="1" y="180"/>
                    <a:pt x="0" y="179"/>
                    <a:pt x="0" y="178"/>
                  </a:cubicBezTo>
                  <a:cubicBezTo>
                    <a:pt x="9" y="98"/>
                    <a:pt x="89" y="12"/>
                    <a:pt x="125" y="0"/>
                  </a:cubicBezTo>
                  <a:cubicBezTo>
                    <a:pt x="126" y="0"/>
                    <a:pt x="127" y="0"/>
                    <a:pt x="127" y="1"/>
                  </a:cubicBezTo>
                  <a:cubicBezTo>
                    <a:pt x="128" y="2"/>
                    <a:pt x="127" y="3"/>
                    <a:pt x="126" y="4"/>
                  </a:cubicBezTo>
                  <a:cubicBezTo>
                    <a:pt x="91" y="16"/>
                    <a:pt x="13" y="100"/>
                    <a:pt x="4" y="178"/>
                  </a:cubicBezTo>
                  <a:cubicBezTo>
                    <a:pt x="4" y="179"/>
                    <a:pt x="3" y="180"/>
                    <a:pt x="2" y="1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8" name="îśḻîḋê">
              <a:extLst>
                <a:ext uri="{FF2B5EF4-FFF2-40B4-BE49-F238E27FC236}">
                  <a16:creationId xmlns:a16="http://schemas.microsoft.com/office/drawing/2014/main" id="{D25549D9-0D68-4452-AAF3-4011DA745EE6}"/>
                </a:ext>
              </a:extLst>
            </p:cNvPr>
            <p:cNvSpPr/>
            <p:nvPr/>
          </p:nvSpPr>
          <p:spPr bwMode="auto">
            <a:xfrm>
              <a:off x="8324851" y="2592388"/>
              <a:ext cx="49213" cy="195263"/>
            </a:xfrm>
            <a:custGeom>
              <a:avLst/>
              <a:gdLst>
                <a:gd name="T0" fmla="*/ 13 w 15"/>
                <a:gd name="T1" fmla="*/ 59 h 59"/>
                <a:gd name="T2" fmla="*/ 11 w 15"/>
                <a:gd name="T3" fmla="*/ 58 h 59"/>
                <a:gd name="T4" fmla="*/ 0 w 15"/>
                <a:gd name="T5" fmla="*/ 3 h 59"/>
                <a:gd name="T6" fmla="*/ 2 w 15"/>
                <a:gd name="T7" fmla="*/ 1 h 59"/>
                <a:gd name="T8" fmla="*/ 4 w 15"/>
                <a:gd name="T9" fmla="*/ 2 h 59"/>
                <a:gd name="T10" fmla="*/ 15 w 15"/>
                <a:gd name="T11" fmla="*/ 56 h 59"/>
                <a:gd name="T12" fmla="*/ 14 w 15"/>
                <a:gd name="T13" fmla="*/ 59 h 59"/>
                <a:gd name="T14" fmla="*/ 13 w 15"/>
                <a:gd name="T15" fmla="*/ 59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59">
                  <a:moveTo>
                    <a:pt x="13" y="59"/>
                  </a:moveTo>
                  <a:cubicBezTo>
                    <a:pt x="12" y="59"/>
                    <a:pt x="12" y="58"/>
                    <a:pt x="11" y="58"/>
                  </a:cubicBezTo>
                  <a:cubicBezTo>
                    <a:pt x="3" y="30"/>
                    <a:pt x="0" y="3"/>
                    <a:pt x="0" y="3"/>
                  </a:cubicBezTo>
                  <a:cubicBezTo>
                    <a:pt x="0" y="2"/>
                    <a:pt x="1" y="1"/>
                    <a:pt x="2" y="1"/>
                  </a:cubicBezTo>
                  <a:cubicBezTo>
                    <a:pt x="3" y="0"/>
                    <a:pt x="4" y="1"/>
                    <a:pt x="4" y="2"/>
                  </a:cubicBezTo>
                  <a:cubicBezTo>
                    <a:pt x="4" y="3"/>
                    <a:pt x="7" y="29"/>
                    <a:pt x="15" y="56"/>
                  </a:cubicBezTo>
                  <a:cubicBezTo>
                    <a:pt x="15" y="58"/>
                    <a:pt x="15" y="59"/>
                    <a:pt x="14" y="59"/>
                  </a:cubicBezTo>
                  <a:lnTo>
                    <a:pt x="13"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9" name="îṩḻïďé">
              <a:extLst>
                <a:ext uri="{FF2B5EF4-FFF2-40B4-BE49-F238E27FC236}">
                  <a16:creationId xmlns:a16="http://schemas.microsoft.com/office/drawing/2014/main" id="{CEB1AA9B-BC1A-4719-9711-3236FA9D51B7}"/>
                </a:ext>
              </a:extLst>
            </p:cNvPr>
            <p:cNvSpPr/>
            <p:nvPr/>
          </p:nvSpPr>
          <p:spPr bwMode="auto">
            <a:xfrm>
              <a:off x="8288339" y="2867025"/>
              <a:ext cx="241300" cy="61913"/>
            </a:xfrm>
            <a:custGeom>
              <a:avLst/>
              <a:gdLst>
                <a:gd name="T0" fmla="*/ 2 w 73"/>
                <a:gd name="T1" fmla="*/ 19 h 19"/>
                <a:gd name="T2" fmla="*/ 0 w 73"/>
                <a:gd name="T3" fmla="*/ 18 h 19"/>
                <a:gd name="T4" fmla="*/ 1 w 73"/>
                <a:gd name="T5" fmla="*/ 15 h 19"/>
                <a:gd name="T6" fmla="*/ 72 w 73"/>
                <a:gd name="T7" fmla="*/ 11 h 19"/>
                <a:gd name="T8" fmla="*/ 73 w 73"/>
                <a:gd name="T9" fmla="*/ 14 h 19"/>
                <a:gd name="T10" fmla="*/ 70 w 73"/>
                <a:gd name="T11" fmla="*/ 15 h 19"/>
                <a:gd name="T12" fmla="*/ 3 w 73"/>
                <a:gd name="T13" fmla="*/ 19 h 19"/>
                <a:gd name="T14" fmla="*/ 2 w 73"/>
                <a:gd name="T15" fmla="*/ 19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9">
                  <a:moveTo>
                    <a:pt x="2" y="19"/>
                  </a:moveTo>
                  <a:cubicBezTo>
                    <a:pt x="1" y="19"/>
                    <a:pt x="0" y="19"/>
                    <a:pt x="0" y="18"/>
                  </a:cubicBezTo>
                  <a:cubicBezTo>
                    <a:pt x="0" y="17"/>
                    <a:pt x="0" y="16"/>
                    <a:pt x="1" y="15"/>
                  </a:cubicBezTo>
                  <a:cubicBezTo>
                    <a:pt x="37" y="0"/>
                    <a:pt x="70" y="11"/>
                    <a:pt x="72" y="11"/>
                  </a:cubicBezTo>
                  <a:cubicBezTo>
                    <a:pt x="73" y="12"/>
                    <a:pt x="73" y="13"/>
                    <a:pt x="73" y="14"/>
                  </a:cubicBezTo>
                  <a:cubicBezTo>
                    <a:pt x="73" y="15"/>
                    <a:pt x="72" y="15"/>
                    <a:pt x="70" y="15"/>
                  </a:cubicBezTo>
                  <a:cubicBezTo>
                    <a:pt x="70" y="15"/>
                    <a:pt x="37" y="4"/>
                    <a:pt x="3" y="19"/>
                  </a:cubicBezTo>
                  <a:lnTo>
                    <a:pt x="2"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0" name="îšḷîḑe">
              <a:extLst>
                <a:ext uri="{FF2B5EF4-FFF2-40B4-BE49-F238E27FC236}">
                  <a16:creationId xmlns:a16="http://schemas.microsoft.com/office/drawing/2014/main" id="{1FA5972C-481F-443D-BD8F-98D22D425EF1}"/>
                </a:ext>
              </a:extLst>
            </p:cNvPr>
            <p:cNvSpPr/>
            <p:nvPr/>
          </p:nvSpPr>
          <p:spPr bwMode="auto">
            <a:xfrm>
              <a:off x="3606801" y="2190750"/>
              <a:ext cx="4773613" cy="2757488"/>
            </a:xfrm>
            <a:custGeom>
              <a:avLst/>
              <a:gdLst>
                <a:gd name="T0" fmla="*/ 9 w 1447"/>
                <a:gd name="T1" fmla="*/ 578 h 836"/>
                <a:gd name="T2" fmla="*/ 446 w 1447"/>
                <a:gd name="T3" fmla="*/ 830 h 836"/>
                <a:gd name="T4" fmla="*/ 480 w 1447"/>
                <a:gd name="T5" fmla="*/ 830 h 836"/>
                <a:gd name="T6" fmla="*/ 1437 w 1447"/>
                <a:gd name="T7" fmla="*/ 278 h 836"/>
                <a:gd name="T8" fmla="*/ 1437 w 1447"/>
                <a:gd name="T9" fmla="*/ 258 h 836"/>
                <a:gd name="T10" fmla="*/ 1000 w 1447"/>
                <a:gd name="T11" fmla="*/ 6 h 836"/>
                <a:gd name="T12" fmla="*/ 966 w 1447"/>
                <a:gd name="T13" fmla="*/ 6 h 836"/>
                <a:gd name="T14" fmla="*/ 9 w 1447"/>
                <a:gd name="T15" fmla="*/ 558 h 836"/>
                <a:gd name="T16" fmla="*/ 9 w 1447"/>
                <a:gd name="T17" fmla="*/ 578 h 8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7" h="836">
                  <a:moveTo>
                    <a:pt x="9" y="578"/>
                  </a:moveTo>
                  <a:cubicBezTo>
                    <a:pt x="446" y="830"/>
                    <a:pt x="446" y="830"/>
                    <a:pt x="446" y="830"/>
                  </a:cubicBezTo>
                  <a:cubicBezTo>
                    <a:pt x="455" y="836"/>
                    <a:pt x="471" y="836"/>
                    <a:pt x="480" y="830"/>
                  </a:cubicBezTo>
                  <a:cubicBezTo>
                    <a:pt x="1437" y="278"/>
                    <a:pt x="1437" y="278"/>
                    <a:pt x="1437" y="278"/>
                  </a:cubicBezTo>
                  <a:cubicBezTo>
                    <a:pt x="1447" y="272"/>
                    <a:pt x="1447" y="263"/>
                    <a:pt x="1437" y="258"/>
                  </a:cubicBezTo>
                  <a:cubicBezTo>
                    <a:pt x="1000" y="6"/>
                    <a:pt x="1000" y="6"/>
                    <a:pt x="1000" y="6"/>
                  </a:cubicBezTo>
                  <a:cubicBezTo>
                    <a:pt x="991" y="0"/>
                    <a:pt x="975" y="0"/>
                    <a:pt x="966" y="6"/>
                  </a:cubicBezTo>
                  <a:cubicBezTo>
                    <a:pt x="9" y="558"/>
                    <a:pt x="9" y="558"/>
                    <a:pt x="9" y="558"/>
                  </a:cubicBezTo>
                  <a:cubicBezTo>
                    <a:pt x="0" y="564"/>
                    <a:pt x="0" y="572"/>
                    <a:pt x="9" y="578"/>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1" name="ïS1iḑè">
              <a:extLst>
                <a:ext uri="{FF2B5EF4-FFF2-40B4-BE49-F238E27FC236}">
                  <a16:creationId xmlns:a16="http://schemas.microsoft.com/office/drawing/2014/main" id="{199D23EE-F301-448D-8B8B-08810A8DB5A4}"/>
                </a:ext>
              </a:extLst>
            </p:cNvPr>
            <p:cNvSpPr/>
            <p:nvPr/>
          </p:nvSpPr>
          <p:spPr bwMode="auto">
            <a:xfrm>
              <a:off x="4371976" y="4367213"/>
              <a:ext cx="247650" cy="141288"/>
            </a:xfrm>
            <a:custGeom>
              <a:avLst/>
              <a:gdLst>
                <a:gd name="T0" fmla="*/ 13 w 75"/>
                <a:gd name="T1" fmla="*/ 35 h 43"/>
                <a:gd name="T2" fmla="*/ 61 w 75"/>
                <a:gd name="T3" fmla="*/ 35 h 43"/>
                <a:gd name="T4" fmla="*/ 61 w 75"/>
                <a:gd name="T5" fmla="*/ 7 h 43"/>
                <a:gd name="T6" fmla="*/ 13 w 75"/>
                <a:gd name="T7" fmla="*/ 7 h 43"/>
                <a:gd name="T8" fmla="*/ 13 w 75"/>
                <a:gd name="T9" fmla="*/ 35 h 43"/>
              </a:gdLst>
              <a:ahLst/>
              <a:cxnLst>
                <a:cxn ang="0">
                  <a:pos x="T0" y="T1"/>
                </a:cxn>
                <a:cxn ang="0">
                  <a:pos x="T2" y="T3"/>
                </a:cxn>
                <a:cxn ang="0">
                  <a:pos x="T4" y="T5"/>
                </a:cxn>
                <a:cxn ang="0">
                  <a:pos x="T6" y="T7"/>
                </a:cxn>
                <a:cxn ang="0">
                  <a:pos x="T8" y="T9"/>
                </a:cxn>
              </a:cxnLst>
              <a:rect l="0" t="0" r="r" b="b"/>
              <a:pathLst>
                <a:path w="75" h="43">
                  <a:moveTo>
                    <a:pt x="13" y="35"/>
                  </a:moveTo>
                  <a:cubicBezTo>
                    <a:pt x="26" y="43"/>
                    <a:pt x="48" y="43"/>
                    <a:pt x="61" y="35"/>
                  </a:cubicBezTo>
                  <a:cubicBezTo>
                    <a:pt x="75" y="27"/>
                    <a:pt x="75" y="15"/>
                    <a:pt x="61" y="7"/>
                  </a:cubicBezTo>
                  <a:cubicBezTo>
                    <a:pt x="48" y="0"/>
                    <a:pt x="26" y="0"/>
                    <a:pt x="13" y="7"/>
                  </a:cubicBezTo>
                  <a:cubicBezTo>
                    <a:pt x="0" y="15"/>
                    <a:pt x="0" y="27"/>
                    <a:pt x="13" y="35"/>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2" name="iŝlíḋé">
              <a:extLst>
                <a:ext uri="{FF2B5EF4-FFF2-40B4-BE49-F238E27FC236}">
                  <a16:creationId xmlns:a16="http://schemas.microsoft.com/office/drawing/2014/main" id="{E1648C61-E0F0-4B09-8559-D7A11CFD59D8}"/>
                </a:ext>
              </a:extLst>
            </p:cNvPr>
            <p:cNvSpPr/>
            <p:nvPr/>
          </p:nvSpPr>
          <p:spPr bwMode="auto">
            <a:xfrm>
              <a:off x="3579814" y="4037013"/>
              <a:ext cx="1554163" cy="1089025"/>
            </a:xfrm>
            <a:custGeom>
              <a:avLst/>
              <a:gdLst>
                <a:gd name="T0" fmla="*/ 454 w 471"/>
                <a:gd name="T1" fmla="*/ 270 h 330"/>
                <a:gd name="T2" fmla="*/ 17 w 471"/>
                <a:gd name="T3" fmla="*/ 18 h 330"/>
                <a:gd name="T4" fmla="*/ 15 w 471"/>
                <a:gd name="T5" fmla="*/ 0 h 330"/>
                <a:gd name="T6" fmla="*/ 0 w 471"/>
                <a:gd name="T7" fmla="*/ 28 h 330"/>
                <a:gd name="T8" fmla="*/ 0 w 471"/>
                <a:gd name="T9" fmla="*/ 44 h 330"/>
                <a:gd name="T10" fmla="*/ 17 w 471"/>
                <a:gd name="T11" fmla="*/ 74 h 330"/>
                <a:gd name="T12" fmla="*/ 454 w 471"/>
                <a:gd name="T13" fmla="*/ 326 h 330"/>
                <a:gd name="T14" fmla="*/ 471 w 471"/>
                <a:gd name="T15" fmla="*/ 330 h 330"/>
                <a:gd name="T16" fmla="*/ 471 w 471"/>
                <a:gd name="T17" fmla="*/ 274 h 330"/>
                <a:gd name="T18" fmla="*/ 454 w 471"/>
                <a:gd name="T19" fmla="*/ 27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1" h="330">
                  <a:moveTo>
                    <a:pt x="454" y="270"/>
                  </a:moveTo>
                  <a:cubicBezTo>
                    <a:pt x="17" y="18"/>
                    <a:pt x="17" y="18"/>
                    <a:pt x="17" y="18"/>
                  </a:cubicBezTo>
                  <a:cubicBezTo>
                    <a:pt x="9" y="13"/>
                    <a:pt x="8" y="5"/>
                    <a:pt x="15" y="0"/>
                  </a:cubicBezTo>
                  <a:cubicBezTo>
                    <a:pt x="6" y="6"/>
                    <a:pt x="0" y="18"/>
                    <a:pt x="0" y="28"/>
                  </a:cubicBezTo>
                  <a:cubicBezTo>
                    <a:pt x="0" y="44"/>
                    <a:pt x="0" y="44"/>
                    <a:pt x="0" y="44"/>
                  </a:cubicBezTo>
                  <a:cubicBezTo>
                    <a:pt x="0" y="55"/>
                    <a:pt x="8" y="69"/>
                    <a:pt x="17" y="74"/>
                  </a:cubicBezTo>
                  <a:cubicBezTo>
                    <a:pt x="454" y="326"/>
                    <a:pt x="454" y="326"/>
                    <a:pt x="454" y="326"/>
                  </a:cubicBezTo>
                  <a:cubicBezTo>
                    <a:pt x="459" y="329"/>
                    <a:pt x="465" y="330"/>
                    <a:pt x="471" y="330"/>
                  </a:cubicBezTo>
                  <a:cubicBezTo>
                    <a:pt x="471" y="274"/>
                    <a:pt x="471" y="274"/>
                    <a:pt x="471" y="274"/>
                  </a:cubicBezTo>
                  <a:cubicBezTo>
                    <a:pt x="465" y="274"/>
                    <a:pt x="459" y="273"/>
                    <a:pt x="454" y="270"/>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3" name="ïṩľîdé">
              <a:extLst>
                <a:ext uri="{FF2B5EF4-FFF2-40B4-BE49-F238E27FC236}">
                  <a16:creationId xmlns:a16="http://schemas.microsoft.com/office/drawing/2014/main" id="{20689507-D192-40E1-82F4-88AD2FD76680}"/>
                </a:ext>
              </a:extLst>
            </p:cNvPr>
            <p:cNvSpPr/>
            <p:nvPr/>
          </p:nvSpPr>
          <p:spPr bwMode="auto">
            <a:xfrm>
              <a:off x="5133976" y="3048000"/>
              <a:ext cx="3270250" cy="2078038"/>
            </a:xfrm>
            <a:custGeom>
              <a:avLst/>
              <a:gdLst>
                <a:gd name="T0" fmla="*/ 974 w 991"/>
                <a:gd name="T1" fmla="*/ 74 h 630"/>
                <a:gd name="T2" fmla="*/ 991 w 991"/>
                <a:gd name="T3" fmla="*/ 44 h 630"/>
                <a:gd name="T4" fmla="*/ 991 w 991"/>
                <a:gd name="T5" fmla="*/ 28 h 630"/>
                <a:gd name="T6" fmla="*/ 977 w 991"/>
                <a:gd name="T7" fmla="*/ 0 h 630"/>
                <a:gd name="T8" fmla="*/ 974 w 991"/>
                <a:gd name="T9" fmla="*/ 18 h 630"/>
                <a:gd name="T10" fmla="*/ 17 w 991"/>
                <a:gd name="T11" fmla="*/ 570 h 630"/>
                <a:gd name="T12" fmla="*/ 0 w 991"/>
                <a:gd name="T13" fmla="*/ 574 h 630"/>
                <a:gd name="T14" fmla="*/ 0 w 991"/>
                <a:gd name="T15" fmla="*/ 630 h 630"/>
                <a:gd name="T16" fmla="*/ 17 w 991"/>
                <a:gd name="T17" fmla="*/ 626 h 630"/>
                <a:gd name="T18" fmla="*/ 974 w 991"/>
                <a:gd name="T19" fmla="*/ 7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1" h="630">
                  <a:moveTo>
                    <a:pt x="974" y="74"/>
                  </a:moveTo>
                  <a:cubicBezTo>
                    <a:pt x="984" y="69"/>
                    <a:pt x="991" y="55"/>
                    <a:pt x="991" y="44"/>
                  </a:cubicBezTo>
                  <a:cubicBezTo>
                    <a:pt x="991" y="28"/>
                    <a:pt x="991" y="28"/>
                    <a:pt x="991" y="28"/>
                  </a:cubicBezTo>
                  <a:cubicBezTo>
                    <a:pt x="991" y="18"/>
                    <a:pt x="985" y="6"/>
                    <a:pt x="977" y="0"/>
                  </a:cubicBezTo>
                  <a:cubicBezTo>
                    <a:pt x="983" y="5"/>
                    <a:pt x="983" y="13"/>
                    <a:pt x="974" y="18"/>
                  </a:cubicBezTo>
                  <a:cubicBezTo>
                    <a:pt x="17" y="570"/>
                    <a:pt x="17" y="570"/>
                    <a:pt x="17" y="570"/>
                  </a:cubicBezTo>
                  <a:cubicBezTo>
                    <a:pt x="13" y="573"/>
                    <a:pt x="6" y="574"/>
                    <a:pt x="0" y="574"/>
                  </a:cubicBezTo>
                  <a:cubicBezTo>
                    <a:pt x="0" y="630"/>
                    <a:pt x="0" y="630"/>
                    <a:pt x="0" y="630"/>
                  </a:cubicBezTo>
                  <a:cubicBezTo>
                    <a:pt x="6" y="630"/>
                    <a:pt x="13" y="629"/>
                    <a:pt x="17" y="626"/>
                  </a:cubicBezTo>
                  <a:lnTo>
                    <a:pt x="974" y="74"/>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4" name="ïsḻíḋé">
              <a:extLst>
                <a:ext uri="{FF2B5EF4-FFF2-40B4-BE49-F238E27FC236}">
                  <a16:creationId xmlns:a16="http://schemas.microsoft.com/office/drawing/2014/main" id="{E6203362-834D-436F-8EFF-7EF8F6E37C22}"/>
                </a:ext>
              </a:extLst>
            </p:cNvPr>
            <p:cNvSpPr/>
            <p:nvPr/>
          </p:nvSpPr>
          <p:spPr bwMode="auto">
            <a:xfrm>
              <a:off x="3916364" y="2371725"/>
              <a:ext cx="4151313" cy="2393950"/>
            </a:xfrm>
            <a:custGeom>
              <a:avLst/>
              <a:gdLst>
                <a:gd name="T0" fmla="*/ 424 w 1258"/>
                <a:gd name="T1" fmla="*/ 723 h 726"/>
                <a:gd name="T2" fmla="*/ 6 w 1258"/>
                <a:gd name="T3" fmla="*/ 481 h 726"/>
                <a:gd name="T4" fmla="*/ 6 w 1258"/>
                <a:gd name="T5" fmla="*/ 469 h 726"/>
                <a:gd name="T6" fmla="*/ 814 w 1258"/>
                <a:gd name="T7" fmla="*/ 3 h 726"/>
                <a:gd name="T8" fmla="*/ 834 w 1258"/>
                <a:gd name="T9" fmla="*/ 3 h 726"/>
                <a:gd name="T10" fmla="*/ 1252 w 1258"/>
                <a:gd name="T11" fmla="*/ 244 h 726"/>
                <a:gd name="T12" fmla="*/ 1252 w 1258"/>
                <a:gd name="T13" fmla="*/ 256 h 726"/>
                <a:gd name="T14" fmla="*/ 445 w 1258"/>
                <a:gd name="T15" fmla="*/ 723 h 726"/>
                <a:gd name="T16" fmla="*/ 424 w 1258"/>
                <a:gd name="T17" fmla="*/ 723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8" h="726">
                  <a:moveTo>
                    <a:pt x="424" y="723"/>
                  </a:moveTo>
                  <a:cubicBezTo>
                    <a:pt x="6" y="481"/>
                    <a:pt x="6" y="481"/>
                    <a:pt x="6" y="481"/>
                  </a:cubicBezTo>
                  <a:cubicBezTo>
                    <a:pt x="0" y="478"/>
                    <a:pt x="0" y="473"/>
                    <a:pt x="6" y="469"/>
                  </a:cubicBezTo>
                  <a:cubicBezTo>
                    <a:pt x="814" y="3"/>
                    <a:pt x="814" y="3"/>
                    <a:pt x="814" y="3"/>
                  </a:cubicBezTo>
                  <a:cubicBezTo>
                    <a:pt x="819" y="0"/>
                    <a:pt x="829" y="0"/>
                    <a:pt x="834" y="3"/>
                  </a:cubicBezTo>
                  <a:cubicBezTo>
                    <a:pt x="1252" y="244"/>
                    <a:pt x="1252" y="244"/>
                    <a:pt x="1252" y="244"/>
                  </a:cubicBezTo>
                  <a:cubicBezTo>
                    <a:pt x="1258" y="248"/>
                    <a:pt x="1258" y="253"/>
                    <a:pt x="1252" y="256"/>
                  </a:cubicBezTo>
                  <a:cubicBezTo>
                    <a:pt x="445" y="723"/>
                    <a:pt x="445" y="723"/>
                    <a:pt x="445" y="723"/>
                  </a:cubicBezTo>
                  <a:cubicBezTo>
                    <a:pt x="439" y="726"/>
                    <a:pt x="429" y="726"/>
                    <a:pt x="424" y="7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5" name="îSḻídé">
              <a:extLst>
                <a:ext uri="{FF2B5EF4-FFF2-40B4-BE49-F238E27FC236}">
                  <a16:creationId xmlns:a16="http://schemas.microsoft.com/office/drawing/2014/main" id="{8E7A2BAE-1281-4595-96B0-C573E982D8A9}"/>
                </a:ext>
              </a:extLst>
            </p:cNvPr>
            <p:cNvSpPr/>
            <p:nvPr/>
          </p:nvSpPr>
          <p:spPr bwMode="auto">
            <a:xfrm>
              <a:off x="4705351" y="4189413"/>
              <a:ext cx="214313" cy="122238"/>
            </a:xfrm>
            <a:custGeom>
              <a:avLst/>
              <a:gdLst>
                <a:gd name="T0" fmla="*/ 33 w 135"/>
                <a:gd name="T1" fmla="*/ 77 h 77"/>
                <a:gd name="T2" fmla="*/ 135 w 135"/>
                <a:gd name="T3" fmla="*/ 19 h 77"/>
                <a:gd name="T4" fmla="*/ 102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9"/>
                  </a:lnTo>
                  <a:lnTo>
                    <a:pt x="102"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6" name="í$ḻïďe">
              <a:extLst>
                <a:ext uri="{FF2B5EF4-FFF2-40B4-BE49-F238E27FC236}">
                  <a16:creationId xmlns:a16="http://schemas.microsoft.com/office/drawing/2014/main" id="{5E5B6B6D-AAFC-4AB9-A234-D591F38C7F30}"/>
                </a:ext>
              </a:extLst>
            </p:cNvPr>
            <p:cNvSpPr/>
            <p:nvPr/>
          </p:nvSpPr>
          <p:spPr bwMode="auto">
            <a:xfrm>
              <a:off x="5029201" y="4000500"/>
              <a:ext cx="214313" cy="125413"/>
            </a:xfrm>
            <a:custGeom>
              <a:avLst/>
              <a:gdLst>
                <a:gd name="T0" fmla="*/ 33 w 135"/>
                <a:gd name="T1" fmla="*/ 79 h 79"/>
                <a:gd name="T2" fmla="*/ 135 w 135"/>
                <a:gd name="T3" fmla="*/ 21 h 79"/>
                <a:gd name="T4" fmla="*/ 99 w 135"/>
                <a:gd name="T5" fmla="*/ 0 h 79"/>
                <a:gd name="T6" fmla="*/ 0 w 135"/>
                <a:gd name="T7" fmla="*/ 59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21"/>
                  </a:lnTo>
                  <a:lnTo>
                    <a:pt x="99" y="0"/>
                  </a:lnTo>
                  <a:lnTo>
                    <a:pt x="0" y="59"/>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7" name="ïṩḷîḑè">
              <a:extLst>
                <a:ext uri="{FF2B5EF4-FFF2-40B4-BE49-F238E27FC236}">
                  <a16:creationId xmlns:a16="http://schemas.microsoft.com/office/drawing/2014/main" id="{A884C620-7CC8-42FB-B6FC-E249C5845474}"/>
                </a:ext>
              </a:extLst>
            </p:cNvPr>
            <p:cNvSpPr/>
            <p:nvPr/>
          </p:nvSpPr>
          <p:spPr bwMode="auto">
            <a:xfrm>
              <a:off x="5348289" y="3816350"/>
              <a:ext cx="214313" cy="122238"/>
            </a:xfrm>
            <a:custGeom>
              <a:avLst/>
              <a:gdLst>
                <a:gd name="T0" fmla="*/ 34 w 135"/>
                <a:gd name="T1" fmla="*/ 77 h 77"/>
                <a:gd name="T2" fmla="*/ 135 w 135"/>
                <a:gd name="T3" fmla="*/ 19 h 77"/>
                <a:gd name="T4" fmla="*/ 102 w 135"/>
                <a:gd name="T5" fmla="*/ 0 h 77"/>
                <a:gd name="T6" fmla="*/ 0 w 135"/>
                <a:gd name="T7" fmla="*/ 58 h 77"/>
                <a:gd name="T8" fmla="*/ 34 w 135"/>
                <a:gd name="T9" fmla="*/ 77 h 77"/>
              </a:gdLst>
              <a:ahLst/>
              <a:cxnLst>
                <a:cxn ang="0">
                  <a:pos x="T0" y="T1"/>
                </a:cxn>
                <a:cxn ang="0">
                  <a:pos x="T2" y="T3"/>
                </a:cxn>
                <a:cxn ang="0">
                  <a:pos x="T4" y="T5"/>
                </a:cxn>
                <a:cxn ang="0">
                  <a:pos x="T6" y="T7"/>
                </a:cxn>
                <a:cxn ang="0">
                  <a:pos x="T8" y="T9"/>
                </a:cxn>
              </a:cxnLst>
              <a:rect l="0" t="0" r="r" b="b"/>
              <a:pathLst>
                <a:path w="135" h="77">
                  <a:moveTo>
                    <a:pt x="34" y="77"/>
                  </a:moveTo>
                  <a:lnTo>
                    <a:pt x="135" y="19"/>
                  </a:lnTo>
                  <a:lnTo>
                    <a:pt x="102" y="0"/>
                  </a:lnTo>
                  <a:lnTo>
                    <a:pt x="0" y="58"/>
                  </a:lnTo>
                  <a:lnTo>
                    <a:pt x="34"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8" name="î$1íďè">
              <a:extLst>
                <a:ext uri="{FF2B5EF4-FFF2-40B4-BE49-F238E27FC236}">
                  <a16:creationId xmlns:a16="http://schemas.microsoft.com/office/drawing/2014/main" id="{89F81FFF-C8E9-48A8-9783-28E5E43C3C94}"/>
                </a:ext>
              </a:extLst>
            </p:cNvPr>
            <p:cNvSpPr/>
            <p:nvPr/>
          </p:nvSpPr>
          <p:spPr bwMode="auto">
            <a:xfrm>
              <a:off x="5672139" y="3632200"/>
              <a:ext cx="214313" cy="122238"/>
            </a:xfrm>
            <a:custGeom>
              <a:avLst/>
              <a:gdLst>
                <a:gd name="T0" fmla="*/ 33 w 135"/>
                <a:gd name="T1" fmla="*/ 77 h 77"/>
                <a:gd name="T2" fmla="*/ 135 w 135"/>
                <a:gd name="T3" fmla="*/ 18 h 77"/>
                <a:gd name="T4" fmla="*/ 100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8"/>
                  </a:lnTo>
                  <a:lnTo>
                    <a:pt x="100"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9" name="íSḷiḓè">
              <a:extLst>
                <a:ext uri="{FF2B5EF4-FFF2-40B4-BE49-F238E27FC236}">
                  <a16:creationId xmlns:a16="http://schemas.microsoft.com/office/drawing/2014/main" id="{B2F54FD5-6E18-4C53-A554-16694D374EB1}"/>
                </a:ext>
              </a:extLst>
            </p:cNvPr>
            <p:cNvSpPr/>
            <p:nvPr/>
          </p:nvSpPr>
          <p:spPr bwMode="auto">
            <a:xfrm>
              <a:off x="5992814" y="3443288"/>
              <a:ext cx="214313" cy="125413"/>
            </a:xfrm>
            <a:custGeom>
              <a:avLst/>
              <a:gdLst>
                <a:gd name="T0" fmla="*/ 33 w 135"/>
                <a:gd name="T1" fmla="*/ 79 h 79"/>
                <a:gd name="T2" fmla="*/ 135 w 135"/>
                <a:gd name="T3" fmla="*/ 21 h 79"/>
                <a:gd name="T4" fmla="*/ 101 w 135"/>
                <a:gd name="T5" fmla="*/ 0 h 79"/>
                <a:gd name="T6" fmla="*/ 0 w 135"/>
                <a:gd name="T7" fmla="*/ 61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21"/>
                  </a:lnTo>
                  <a:lnTo>
                    <a:pt x="101" y="0"/>
                  </a:lnTo>
                  <a:lnTo>
                    <a:pt x="0" y="61"/>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0" name="iṥḷíḑè">
              <a:extLst>
                <a:ext uri="{FF2B5EF4-FFF2-40B4-BE49-F238E27FC236}">
                  <a16:creationId xmlns:a16="http://schemas.microsoft.com/office/drawing/2014/main" id="{150C0CB7-D677-4A1B-AD50-95DA33385124}"/>
                </a:ext>
              </a:extLst>
            </p:cNvPr>
            <p:cNvSpPr/>
            <p:nvPr/>
          </p:nvSpPr>
          <p:spPr bwMode="auto">
            <a:xfrm>
              <a:off x="6315076" y="3259138"/>
              <a:ext cx="214313" cy="125413"/>
            </a:xfrm>
            <a:custGeom>
              <a:avLst/>
              <a:gdLst>
                <a:gd name="T0" fmla="*/ 33 w 135"/>
                <a:gd name="T1" fmla="*/ 79 h 79"/>
                <a:gd name="T2" fmla="*/ 135 w 135"/>
                <a:gd name="T3" fmla="*/ 19 h 79"/>
                <a:gd name="T4" fmla="*/ 100 w 135"/>
                <a:gd name="T5" fmla="*/ 0 h 79"/>
                <a:gd name="T6" fmla="*/ 0 w 135"/>
                <a:gd name="T7" fmla="*/ 58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19"/>
                  </a:lnTo>
                  <a:lnTo>
                    <a:pt x="100" y="0"/>
                  </a:lnTo>
                  <a:lnTo>
                    <a:pt x="0" y="58"/>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1" name="íṧḷîde">
              <a:extLst>
                <a:ext uri="{FF2B5EF4-FFF2-40B4-BE49-F238E27FC236}">
                  <a16:creationId xmlns:a16="http://schemas.microsoft.com/office/drawing/2014/main" id="{D77737B3-B75C-42EB-BFDB-5B3F5B77B06D}"/>
                </a:ext>
              </a:extLst>
            </p:cNvPr>
            <p:cNvSpPr/>
            <p:nvPr/>
          </p:nvSpPr>
          <p:spPr bwMode="auto">
            <a:xfrm>
              <a:off x="6635751" y="3074988"/>
              <a:ext cx="214313" cy="122238"/>
            </a:xfrm>
            <a:custGeom>
              <a:avLst/>
              <a:gdLst>
                <a:gd name="T0" fmla="*/ 33 w 135"/>
                <a:gd name="T1" fmla="*/ 77 h 77"/>
                <a:gd name="T2" fmla="*/ 135 w 135"/>
                <a:gd name="T3" fmla="*/ 18 h 77"/>
                <a:gd name="T4" fmla="*/ 102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8"/>
                  </a:lnTo>
                  <a:lnTo>
                    <a:pt x="102"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2" name="îSľiḑé">
              <a:extLst>
                <a:ext uri="{FF2B5EF4-FFF2-40B4-BE49-F238E27FC236}">
                  <a16:creationId xmlns:a16="http://schemas.microsoft.com/office/drawing/2014/main" id="{13658F05-4945-489A-A5B6-CA2BC66A9EC5}"/>
                </a:ext>
              </a:extLst>
            </p:cNvPr>
            <p:cNvSpPr/>
            <p:nvPr/>
          </p:nvSpPr>
          <p:spPr bwMode="auto">
            <a:xfrm>
              <a:off x="6958014" y="2889250"/>
              <a:ext cx="214313" cy="122238"/>
            </a:xfrm>
            <a:custGeom>
              <a:avLst/>
              <a:gdLst>
                <a:gd name="T0" fmla="*/ 34 w 135"/>
                <a:gd name="T1" fmla="*/ 77 h 77"/>
                <a:gd name="T2" fmla="*/ 135 w 135"/>
                <a:gd name="T3" fmla="*/ 19 h 77"/>
                <a:gd name="T4" fmla="*/ 100 w 135"/>
                <a:gd name="T5" fmla="*/ 0 h 77"/>
                <a:gd name="T6" fmla="*/ 0 w 135"/>
                <a:gd name="T7" fmla="*/ 59 h 77"/>
                <a:gd name="T8" fmla="*/ 34 w 135"/>
                <a:gd name="T9" fmla="*/ 77 h 77"/>
              </a:gdLst>
              <a:ahLst/>
              <a:cxnLst>
                <a:cxn ang="0">
                  <a:pos x="T0" y="T1"/>
                </a:cxn>
                <a:cxn ang="0">
                  <a:pos x="T2" y="T3"/>
                </a:cxn>
                <a:cxn ang="0">
                  <a:pos x="T4" y="T5"/>
                </a:cxn>
                <a:cxn ang="0">
                  <a:pos x="T6" y="T7"/>
                </a:cxn>
                <a:cxn ang="0">
                  <a:pos x="T8" y="T9"/>
                </a:cxn>
              </a:cxnLst>
              <a:rect l="0" t="0" r="r" b="b"/>
              <a:pathLst>
                <a:path w="135" h="77">
                  <a:moveTo>
                    <a:pt x="34" y="77"/>
                  </a:moveTo>
                  <a:lnTo>
                    <a:pt x="135" y="19"/>
                  </a:lnTo>
                  <a:lnTo>
                    <a:pt x="100" y="0"/>
                  </a:lnTo>
                  <a:lnTo>
                    <a:pt x="0" y="59"/>
                  </a:lnTo>
                  <a:lnTo>
                    <a:pt x="34"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3" name="ïśļíḑe">
              <a:extLst>
                <a:ext uri="{FF2B5EF4-FFF2-40B4-BE49-F238E27FC236}">
                  <a16:creationId xmlns:a16="http://schemas.microsoft.com/office/drawing/2014/main" id="{4E8CA5CB-C06E-4734-B5AC-68277F8BE9B4}"/>
                </a:ext>
              </a:extLst>
            </p:cNvPr>
            <p:cNvSpPr/>
            <p:nvPr/>
          </p:nvSpPr>
          <p:spPr bwMode="auto">
            <a:xfrm>
              <a:off x="4854576" y="3200400"/>
              <a:ext cx="1873250" cy="1077913"/>
            </a:xfrm>
            <a:custGeom>
              <a:avLst/>
              <a:gdLst>
                <a:gd name="T0" fmla="*/ 40 w 568"/>
                <a:gd name="T1" fmla="*/ 304 h 327"/>
                <a:gd name="T2" fmla="*/ 252 w 568"/>
                <a:gd name="T3" fmla="*/ 266 h 327"/>
                <a:gd name="T4" fmla="*/ 462 w 568"/>
                <a:gd name="T5" fmla="*/ 145 h 327"/>
                <a:gd name="T6" fmla="*/ 527 w 568"/>
                <a:gd name="T7" fmla="*/ 23 h 327"/>
                <a:gd name="T8" fmla="*/ 315 w 568"/>
                <a:gd name="T9" fmla="*/ 61 h 327"/>
                <a:gd name="T10" fmla="*/ 105 w 568"/>
                <a:gd name="T11" fmla="*/ 182 h 327"/>
                <a:gd name="T12" fmla="*/ 40 w 568"/>
                <a:gd name="T13" fmla="*/ 304 h 327"/>
              </a:gdLst>
              <a:ahLst/>
              <a:cxnLst>
                <a:cxn ang="0">
                  <a:pos x="T0" y="T1"/>
                </a:cxn>
                <a:cxn ang="0">
                  <a:pos x="T2" y="T3"/>
                </a:cxn>
                <a:cxn ang="0">
                  <a:pos x="T4" y="T5"/>
                </a:cxn>
                <a:cxn ang="0">
                  <a:pos x="T6" y="T7"/>
                </a:cxn>
                <a:cxn ang="0">
                  <a:pos x="T8" y="T9"/>
                </a:cxn>
                <a:cxn ang="0">
                  <a:pos x="T10" y="T11"/>
                </a:cxn>
                <a:cxn ang="0">
                  <a:pos x="T12" y="T13"/>
                </a:cxn>
              </a:cxnLst>
              <a:rect l="0" t="0" r="r" b="b"/>
              <a:pathLst>
                <a:path w="568" h="327">
                  <a:moveTo>
                    <a:pt x="40" y="304"/>
                  </a:moveTo>
                  <a:cubicBezTo>
                    <a:pt x="80" y="327"/>
                    <a:pt x="175" y="311"/>
                    <a:pt x="252" y="266"/>
                  </a:cubicBezTo>
                  <a:cubicBezTo>
                    <a:pt x="462" y="145"/>
                    <a:pt x="462" y="145"/>
                    <a:pt x="462" y="145"/>
                  </a:cubicBezTo>
                  <a:cubicBezTo>
                    <a:pt x="538" y="101"/>
                    <a:pt x="568" y="46"/>
                    <a:pt x="527" y="23"/>
                  </a:cubicBezTo>
                  <a:cubicBezTo>
                    <a:pt x="487" y="0"/>
                    <a:pt x="392" y="17"/>
                    <a:pt x="315" y="61"/>
                  </a:cubicBezTo>
                  <a:cubicBezTo>
                    <a:pt x="105" y="182"/>
                    <a:pt x="105" y="182"/>
                    <a:pt x="105" y="182"/>
                  </a:cubicBezTo>
                  <a:cubicBezTo>
                    <a:pt x="29" y="226"/>
                    <a:pt x="0" y="281"/>
                    <a:pt x="40" y="304"/>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4" name="íś1îdê">
              <a:extLst>
                <a:ext uri="{FF2B5EF4-FFF2-40B4-BE49-F238E27FC236}">
                  <a16:creationId xmlns:a16="http://schemas.microsoft.com/office/drawing/2014/main" id="{D6893549-2B95-4BB3-A477-89731724C584}"/>
                </a:ext>
              </a:extLst>
            </p:cNvPr>
            <p:cNvSpPr/>
            <p:nvPr/>
          </p:nvSpPr>
          <p:spPr bwMode="auto">
            <a:xfrm>
              <a:off x="7516814" y="2655888"/>
              <a:ext cx="61913" cy="36513"/>
            </a:xfrm>
            <a:custGeom>
              <a:avLst/>
              <a:gdLst>
                <a:gd name="T0" fmla="*/ 3 w 19"/>
                <a:gd name="T1" fmla="*/ 9 h 11"/>
                <a:gd name="T2" fmla="*/ 15 w 19"/>
                <a:gd name="T3" fmla="*/ 9 h 11"/>
                <a:gd name="T4" fmla="*/ 15 w 19"/>
                <a:gd name="T5" fmla="*/ 2 h 11"/>
                <a:gd name="T6" fmla="*/ 3 w 19"/>
                <a:gd name="T7" fmla="*/ 2 h 11"/>
                <a:gd name="T8" fmla="*/ 3 w 19"/>
                <a:gd name="T9" fmla="*/ 9 h 11"/>
              </a:gdLst>
              <a:ahLst/>
              <a:cxnLst>
                <a:cxn ang="0">
                  <a:pos x="T0" y="T1"/>
                </a:cxn>
                <a:cxn ang="0">
                  <a:pos x="T2" y="T3"/>
                </a:cxn>
                <a:cxn ang="0">
                  <a:pos x="T4" y="T5"/>
                </a:cxn>
                <a:cxn ang="0">
                  <a:pos x="T6" y="T7"/>
                </a:cxn>
                <a:cxn ang="0">
                  <a:pos x="T8" y="T9"/>
                </a:cxn>
              </a:cxnLst>
              <a:rect l="0" t="0" r="r" b="b"/>
              <a:pathLst>
                <a:path w="19" h="11">
                  <a:moveTo>
                    <a:pt x="3" y="9"/>
                  </a:moveTo>
                  <a:cubicBezTo>
                    <a:pt x="7" y="11"/>
                    <a:pt x="12" y="11"/>
                    <a:pt x="15" y="9"/>
                  </a:cubicBezTo>
                  <a:cubicBezTo>
                    <a:pt x="19" y="7"/>
                    <a:pt x="19" y="4"/>
                    <a:pt x="15" y="2"/>
                  </a:cubicBezTo>
                  <a:cubicBezTo>
                    <a:pt x="12" y="0"/>
                    <a:pt x="7" y="0"/>
                    <a:pt x="3" y="2"/>
                  </a:cubicBezTo>
                  <a:cubicBezTo>
                    <a:pt x="0" y="4"/>
                    <a:pt x="0" y="7"/>
                    <a:pt x="3" y="9"/>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5" name="ï$ľíḓè">
              <a:extLst>
                <a:ext uri="{FF2B5EF4-FFF2-40B4-BE49-F238E27FC236}">
                  <a16:creationId xmlns:a16="http://schemas.microsoft.com/office/drawing/2014/main" id="{3F4910B1-27A5-42BB-BF20-DC8CFA46FC80}"/>
                </a:ext>
              </a:extLst>
            </p:cNvPr>
            <p:cNvSpPr/>
            <p:nvPr/>
          </p:nvSpPr>
          <p:spPr bwMode="auto">
            <a:xfrm>
              <a:off x="7569201" y="2809875"/>
              <a:ext cx="125413" cy="73025"/>
            </a:xfrm>
            <a:custGeom>
              <a:avLst/>
              <a:gdLst>
                <a:gd name="T0" fmla="*/ 7 w 38"/>
                <a:gd name="T1" fmla="*/ 18 h 22"/>
                <a:gd name="T2" fmla="*/ 31 w 38"/>
                <a:gd name="T3" fmla="*/ 18 h 22"/>
                <a:gd name="T4" fmla="*/ 31 w 38"/>
                <a:gd name="T5" fmla="*/ 4 h 22"/>
                <a:gd name="T6" fmla="*/ 7 w 38"/>
                <a:gd name="T7" fmla="*/ 4 h 22"/>
                <a:gd name="T8" fmla="*/ 7 w 38"/>
                <a:gd name="T9" fmla="*/ 18 h 22"/>
              </a:gdLst>
              <a:ahLst/>
              <a:cxnLst>
                <a:cxn ang="0">
                  <a:pos x="T0" y="T1"/>
                </a:cxn>
                <a:cxn ang="0">
                  <a:pos x="T2" y="T3"/>
                </a:cxn>
                <a:cxn ang="0">
                  <a:pos x="T4" y="T5"/>
                </a:cxn>
                <a:cxn ang="0">
                  <a:pos x="T6" y="T7"/>
                </a:cxn>
                <a:cxn ang="0">
                  <a:pos x="T8" y="T9"/>
                </a:cxn>
              </a:cxnLst>
              <a:rect l="0" t="0" r="r" b="b"/>
              <a:pathLst>
                <a:path w="38" h="22">
                  <a:moveTo>
                    <a:pt x="7" y="18"/>
                  </a:moveTo>
                  <a:cubicBezTo>
                    <a:pt x="13" y="22"/>
                    <a:pt x="24" y="22"/>
                    <a:pt x="31" y="18"/>
                  </a:cubicBezTo>
                  <a:cubicBezTo>
                    <a:pt x="38" y="14"/>
                    <a:pt x="38" y="7"/>
                    <a:pt x="31" y="4"/>
                  </a:cubicBezTo>
                  <a:cubicBezTo>
                    <a:pt x="24" y="0"/>
                    <a:pt x="13" y="0"/>
                    <a:pt x="7" y="4"/>
                  </a:cubicBezTo>
                  <a:cubicBezTo>
                    <a:pt x="0" y="7"/>
                    <a:pt x="0" y="14"/>
                    <a:pt x="7" y="18"/>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6" name="íṥḻiḋê">
              <a:extLst>
                <a:ext uri="{FF2B5EF4-FFF2-40B4-BE49-F238E27FC236}">
                  <a16:creationId xmlns:a16="http://schemas.microsoft.com/office/drawing/2014/main" id="{F28E88CA-6DA9-4E04-A901-70664957B33E}"/>
                </a:ext>
              </a:extLst>
            </p:cNvPr>
            <p:cNvSpPr/>
            <p:nvPr/>
          </p:nvSpPr>
          <p:spPr bwMode="auto">
            <a:xfrm>
              <a:off x="7199314" y="2592388"/>
              <a:ext cx="349250" cy="204788"/>
            </a:xfrm>
            <a:custGeom>
              <a:avLst/>
              <a:gdLst>
                <a:gd name="T0" fmla="*/ 102 w 106"/>
                <a:gd name="T1" fmla="*/ 59 h 62"/>
                <a:gd name="T2" fmla="*/ 101 w 106"/>
                <a:gd name="T3" fmla="*/ 50 h 62"/>
                <a:gd name="T4" fmla="*/ 21 w 106"/>
                <a:gd name="T5" fmla="*/ 3 h 62"/>
                <a:gd name="T6" fmla="*/ 4 w 106"/>
                <a:gd name="T7" fmla="*/ 3 h 62"/>
                <a:gd name="T8" fmla="*/ 5 w 106"/>
                <a:gd name="T9" fmla="*/ 13 h 62"/>
                <a:gd name="T10" fmla="*/ 85 w 106"/>
                <a:gd name="T11" fmla="*/ 59 h 62"/>
                <a:gd name="T12" fmla="*/ 102 w 106"/>
                <a:gd name="T13" fmla="*/ 59 h 62"/>
              </a:gdLst>
              <a:ahLst/>
              <a:cxnLst>
                <a:cxn ang="0">
                  <a:pos x="T0" y="T1"/>
                </a:cxn>
                <a:cxn ang="0">
                  <a:pos x="T2" y="T3"/>
                </a:cxn>
                <a:cxn ang="0">
                  <a:pos x="T4" y="T5"/>
                </a:cxn>
                <a:cxn ang="0">
                  <a:pos x="T6" y="T7"/>
                </a:cxn>
                <a:cxn ang="0">
                  <a:pos x="T8" y="T9"/>
                </a:cxn>
                <a:cxn ang="0">
                  <a:pos x="T10" y="T11"/>
                </a:cxn>
                <a:cxn ang="0">
                  <a:pos x="T12" y="T13"/>
                </a:cxn>
              </a:cxnLst>
              <a:rect l="0" t="0" r="r" b="b"/>
              <a:pathLst>
                <a:path w="106" h="62">
                  <a:moveTo>
                    <a:pt x="102" y="59"/>
                  </a:moveTo>
                  <a:cubicBezTo>
                    <a:pt x="106" y="57"/>
                    <a:pt x="106" y="52"/>
                    <a:pt x="101" y="50"/>
                  </a:cubicBezTo>
                  <a:cubicBezTo>
                    <a:pt x="21" y="3"/>
                    <a:pt x="21" y="3"/>
                    <a:pt x="21" y="3"/>
                  </a:cubicBezTo>
                  <a:cubicBezTo>
                    <a:pt x="16" y="0"/>
                    <a:pt x="9" y="0"/>
                    <a:pt x="4" y="3"/>
                  </a:cubicBezTo>
                  <a:cubicBezTo>
                    <a:pt x="0" y="6"/>
                    <a:pt x="0" y="10"/>
                    <a:pt x="5" y="13"/>
                  </a:cubicBezTo>
                  <a:cubicBezTo>
                    <a:pt x="85" y="59"/>
                    <a:pt x="85" y="59"/>
                    <a:pt x="85" y="59"/>
                  </a:cubicBezTo>
                  <a:cubicBezTo>
                    <a:pt x="90" y="62"/>
                    <a:pt x="97" y="62"/>
                    <a:pt x="102" y="59"/>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7" name="ï$1iďê">
              <a:extLst>
                <a:ext uri="{FF2B5EF4-FFF2-40B4-BE49-F238E27FC236}">
                  <a16:creationId xmlns:a16="http://schemas.microsoft.com/office/drawing/2014/main" id="{64C7A79A-D46A-4FC8-A770-DEC4F93947E9}"/>
                </a:ext>
              </a:extLst>
            </p:cNvPr>
            <p:cNvSpPr/>
            <p:nvPr/>
          </p:nvSpPr>
          <p:spPr bwMode="auto">
            <a:xfrm>
              <a:off x="5549901" y="2509838"/>
              <a:ext cx="42863" cy="69850"/>
            </a:xfrm>
            <a:custGeom>
              <a:avLst/>
              <a:gdLst>
                <a:gd name="T0" fmla="*/ 5 w 13"/>
                <a:gd name="T1" fmla="*/ 3 h 21"/>
                <a:gd name="T2" fmla="*/ 12 w 13"/>
                <a:gd name="T3" fmla="*/ 5 h 21"/>
                <a:gd name="T4" fmla="*/ 8 w 13"/>
                <a:gd name="T5" fmla="*/ 18 h 21"/>
                <a:gd name="T6" fmla="*/ 1 w 13"/>
                <a:gd name="T7" fmla="*/ 15 h 21"/>
                <a:gd name="T8" fmla="*/ 5 w 13"/>
                <a:gd name="T9" fmla="*/ 3 h 21"/>
              </a:gdLst>
              <a:ahLst/>
              <a:cxnLst>
                <a:cxn ang="0">
                  <a:pos x="T0" y="T1"/>
                </a:cxn>
                <a:cxn ang="0">
                  <a:pos x="T2" y="T3"/>
                </a:cxn>
                <a:cxn ang="0">
                  <a:pos x="T4" y="T5"/>
                </a:cxn>
                <a:cxn ang="0">
                  <a:pos x="T6" y="T7"/>
                </a:cxn>
                <a:cxn ang="0">
                  <a:pos x="T8" y="T9"/>
                </a:cxn>
              </a:cxnLst>
              <a:rect l="0" t="0" r="r" b="b"/>
              <a:pathLst>
                <a:path w="13" h="21">
                  <a:moveTo>
                    <a:pt x="5" y="3"/>
                  </a:moveTo>
                  <a:cubicBezTo>
                    <a:pt x="8" y="0"/>
                    <a:pt x="12" y="1"/>
                    <a:pt x="12" y="5"/>
                  </a:cubicBezTo>
                  <a:cubicBezTo>
                    <a:pt x="13" y="10"/>
                    <a:pt x="11" y="15"/>
                    <a:pt x="8" y="18"/>
                  </a:cubicBezTo>
                  <a:cubicBezTo>
                    <a:pt x="5" y="21"/>
                    <a:pt x="2" y="20"/>
                    <a:pt x="1" y="15"/>
                  </a:cubicBezTo>
                  <a:cubicBezTo>
                    <a:pt x="0" y="11"/>
                    <a:pt x="2" y="6"/>
                    <a:pt x="5" y="3"/>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8" name="ïsľidè">
              <a:extLst>
                <a:ext uri="{FF2B5EF4-FFF2-40B4-BE49-F238E27FC236}">
                  <a16:creationId xmlns:a16="http://schemas.microsoft.com/office/drawing/2014/main" id="{D5260927-44AA-447B-90D2-346CE4D0ABD4}"/>
                </a:ext>
              </a:extLst>
            </p:cNvPr>
            <p:cNvSpPr/>
            <p:nvPr/>
          </p:nvSpPr>
          <p:spPr bwMode="auto">
            <a:xfrm>
              <a:off x="5559426" y="2517775"/>
              <a:ext cx="131763" cy="117475"/>
            </a:xfrm>
            <a:custGeom>
              <a:avLst/>
              <a:gdLst>
                <a:gd name="T0" fmla="*/ 83 w 83"/>
                <a:gd name="T1" fmla="*/ 39 h 74"/>
                <a:gd name="T2" fmla="*/ 15 w 83"/>
                <a:gd name="T3" fmla="*/ 0 h 74"/>
                <a:gd name="T4" fmla="*/ 0 w 83"/>
                <a:gd name="T5" fmla="*/ 35 h 74"/>
                <a:gd name="T6" fmla="*/ 69 w 83"/>
                <a:gd name="T7" fmla="*/ 74 h 74"/>
                <a:gd name="T8" fmla="*/ 83 w 83"/>
                <a:gd name="T9" fmla="*/ 39 h 74"/>
              </a:gdLst>
              <a:ahLst/>
              <a:cxnLst>
                <a:cxn ang="0">
                  <a:pos x="T0" y="T1"/>
                </a:cxn>
                <a:cxn ang="0">
                  <a:pos x="T2" y="T3"/>
                </a:cxn>
                <a:cxn ang="0">
                  <a:pos x="T4" y="T5"/>
                </a:cxn>
                <a:cxn ang="0">
                  <a:pos x="T6" y="T7"/>
                </a:cxn>
                <a:cxn ang="0">
                  <a:pos x="T8" y="T9"/>
                </a:cxn>
              </a:cxnLst>
              <a:rect l="0" t="0" r="r" b="b"/>
              <a:pathLst>
                <a:path w="83" h="74">
                  <a:moveTo>
                    <a:pt x="83" y="39"/>
                  </a:moveTo>
                  <a:lnTo>
                    <a:pt x="15" y="0"/>
                  </a:lnTo>
                  <a:lnTo>
                    <a:pt x="0" y="35"/>
                  </a:lnTo>
                  <a:lnTo>
                    <a:pt x="69" y="74"/>
                  </a:lnTo>
                  <a:lnTo>
                    <a:pt x="83" y="39"/>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9" name="ïṧḻîďe">
              <a:extLst>
                <a:ext uri="{FF2B5EF4-FFF2-40B4-BE49-F238E27FC236}">
                  <a16:creationId xmlns:a16="http://schemas.microsoft.com/office/drawing/2014/main" id="{B05A4A99-8E4D-4F54-93A1-5499DC5D54DE}"/>
                </a:ext>
              </a:extLst>
            </p:cNvPr>
            <p:cNvSpPr/>
            <p:nvPr/>
          </p:nvSpPr>
          <p:spPr bwMode="auto">
            <a:xfrm>
              <a:off x="5659439" y="2573338"/>
              <a:ext cx="42863" cy="65088"/>
            </a:xfrm>
            <a:custGeom>
              <a:avLst/>
              <a:gdLst>
                <a:gd name="T0" fmla="*/ 5 w 13"/>
                <a:gd name="T1" fmla="*/ 3 h 20"/>
                <a:gd name="T2" fmla="*/ 12 w 13"/>
                <a:gd name="T3" fmla="*/ 5 h 20"/>
                <a:gd name="T4" fmla="*/ 8 w 13"/>
                <a:gd name="T5" fmla="*/ 18 h 20"/>
                <a:gd name="T6" fmla="*/ 0 w 13"/>
                <a:gd name="T7" fmla="*/ 15 h 20"/>
                <a:gd name="T8" fmla="*/ 5 w 13"/>
                <a:gd name="T9" fmla="*/ 3 h 20"/>
              </a:gdLst>
              <a:ahLst/>
              <a:cxnLst>
                <a:cxn ang="0">
                  <a:pos x="T0" y="T1"/>
                </a:cxn>
                <a:cxn ang="0">
                  <a:pos x="T2" y="T3"/>
                </a:cxn>
                <a:cxn ang="0">
                  <a:pos x="T4" y="T5"/>
                </a:cxn>
                <a:cxn ang="0">
                  <a:pos x="T6" y="T7"/>
                </a:cxn>
                <a:cxn ang="0">
                  <a:pos x="T8" y="T9"/>
                </a:cxn>
              </a:cxnLst>
              <a:rect l="0" t="0" r="r" b="b"/>
              <a:pathLst>
                <a:path w="13" h="20">
                  <a:moveTo>
                    <a:pt x="5" y="3"/>
                  </a:moveTo>
                  <a:cubicBezTo>
                    <a:pt x="8" y="0"/>
                    <a:pt x="11" y="1"/>
                    <a:pt x="12" y="5"/>
                  </a:cubicBezTo>
                  <a:cubicBezTo>
                    <a:pt x="13" y="9"/>
                    <a:pt x="11" y="15"/>
                    <a:pt x="8" y="18"/>
                  </a:cubicBezTo>
                  <a:cubicBezTo>
                    <a:pt x="4" y="20"/>
                    <a:pt x="1" y="19"/>
                    <a:pt x="0" y="15"/>
                  </a:cubicBezTo>
                  <a:cubicBezTo>
                    <a:pt x="0" y="11"/>
                    <a:pt x="2" y="5"/>
                    <a:pt x="5" y="3"/>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0" name="íṧļîḑê">
              <a:extLst>
                <a:ext uri="{FF2B5EF4-FFF2-40B4-BE49-F238E27FC236}">
                  <a16:creationId xmlns:a16="http://schemas.microsoft.com/office/drawing/2014/main" id="{D7678D72-E095-46DC-8D02-645EB20B8E31}"/>
                </a:ext>
              </a:extLst>
            </p:cNvPr>
            <p:cNvSpPr/>
            <p:nvPr/>
          </p:nvSpPr>
          <p:spPr bwMode="auto">
            <a:xfrm>
              <a:off x="6127751" y="2968625"/>
              <a:ext cx="425450" cy="538163"/>
            </a:xfrm>
            <a:custGeom>
              <a:avLst/>
              <a:gdLst>
                <a:gd name="T0" fmla="*/ 113 w 129"/>
                <a:gd name="T1" fmla="*/ 40 h 163"/>
                <a:gd name="T2" fmla="*/ 113 w 129"/>
                <a:gd name="T3" fmla="*/ 43 h 163"/>
                <a:gd name="T4" fmla="*/ 113 w 129"/>
                <a:gd name="T5" fmla="*/ 48 h 163"/>
                <a:gd name="T6" fmla="*/ 89 w 129"/>
                <a:gd name="T7" fmla="*/ 51 h 163"/>
                <a:gd name="T8" fmla="*/ 52 w 129"/>
                <a:gd name="T9" fmla="*/ 115 h 163"/>
                <a:gd name="T10" fmla="*/ 62 w 129"/>
                <a:gd name="T11" fmla="*/ 138 h 163"/>
                <a:gd name="T12" fmla="*/ 57 w 129"/>
                <a:gd name="T13" fmla="*/ 141 h 163"/>
                <a:gd name="T14" fmla="*/ 55 w 129"/>
                <a:gd name="T15" fmla="*/ 142 h 163"/>
                <a:gd name="T16" fmla="*/ 49 w 129"/>
                <a:gd name="T17" fmla="*/ 163 h 163"/>
                <a:gd name="T18" fmla="*/ 16 w 129"/>
                <a:gd name="T19" fmla="*/ 145 h 163"/>
                <a:gd name="T20" fmla="*/ 0 w 129"/>
                <a:gd name="T21" fmla="*/ 108 h 163"/>
                <a:gd name="T22" fmla="*/ 57 w 129"/>
                <a:gd name="T23" fmla="*/ 10 h 163"/>
                <a:gd name="T24" fmla="*/ 96 w 129"/>
                <a:gd name="T25" fmla="*/ 6 h 163"/>
                <a:gd name="T26" fmla="*/ 96 w 129"/>
                <a:gd name="T27" fmla="*/ 6 h 163"/>
                <a:gd name="T28" fmla="*/ 129 w 129"/>
                <a:gd name="T29" fmla="*/ 24 h 163"/>
                <a:gd name="T30" fmla="*/ 129 w 129"/>
                <a:gd name="T31" fmla="*/ 24 h 163"/>
                <a:gd name="T32" fmla="*/ 113 w 129"/>
                <a:gd name="T33" fmla="*/ 4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9" h="163">
                  <a:moveTo>
                    <a:pt x="113" y="40"/>
                  </a:moveTo>
                  <a:cubicBezTo>
                    <a:pt x="113" y="41"/>
                    <a:pt x="113" y="42"/>
                    <a:pt x="113" y="43"/>
                  </a:cubicBezTo>
                  <a:cubicBezTo>
                    <a:pt x="113" y="44"/>
                    <a:pt x="113" y="46"/>
                    <a:pt x="113" y="48"/>
                  </a:cubicBezTo>
                  <a:cubicBezTo>
                    <a:pt x="107" y="45"/>
                    <a:pt x="98" y="46"/>
                    <a:pt x="89" y="51"/>
                  </a:cubicBezTo>
                  <a:cubicBezTo>
                    <a:pt x="69" y="63"/>
                    <a:pt x="52" y="91"/>
                    <a:pt x="52" y="115"/>
                  </a:cubicBezTo>
                  <a:cubicBezTo>
                    <a:pt x="52" y="126"/>
                    <a:pt x="56" y="134"/>
                    <a:pt x="62" y="138"/>
                  </a:cubicBezTo>
                  <a:cubicBezTo>
                    <a:pt x="60" y="139"/>
                    <a:pt x="58" y="140"/>
                    <a:pt x="57" y="141"/>
                  </a:cubicBezTo>
                  <a:cubicBezTo>
                    <a:pt x="56" y="142"/>
                    <a:pt x="55" y="142"/>
                    <a:pt x="55" y="142"/>
                  </a:cubicBezTo>
                  <a:cubicBezTo>
                    <a:pt x="49" y="163"/>
                    <a:pt x="49" y="163"/>
                    <a:pt x="49" y="163"/>
                  </a:cubicBezTo>
                  <a:cubicBezTo>
                    <a:pt x="16" y="145"/>
                    <a:pt x="16" y="145"/>
                    <a:pt x="16" y="145"/>
                  </a:cubicBezTo>
                  <a:cubicBezTo>
                    <a:pt x="6" y="139"/>
                    <a:pt x="0" y="127"/>
                    <a:pt x="0" y="108"/>
                  </a:cubicBezTo>
                  <a:cubicBezTo>
                    <a:pt x="0" y="72"/>
                    <a:pt x="25" y="28"/>
                    <a:pt x="57" y="10"/>
                  </a:cubicBezTo>
                  <a:cubicBezTo>
                    <a:pt x="72" y="1"/>
                    <a:pt x="86" y="0"/>
                    <a:pt x="96" y="6"/>
                  </a:cubicBezTo>
                  <a:cubicBezTo>
                    <a:pt x="96" y="6"/>
                    <a:pt x="96" y="6"/>
                    <a:pt x="96" y="6"/>
                  </a:cubicBezTo>
                  <a:cubicBezTo>
                    <a:pt x="129" y="24"/>
                    <a:pt x="129" y="24"/>
                    <a:pt x="129" y="24"/>
                  </a:cubicBezTo>
                  <a:cubicBezTo>
                    <a:pt x="129" y="24"/>
                    <a:pt x="129" y="24"/>
                    <a:pt x="129" y="24"/>
                  </a:cubicBezTo>
                  <a:lnTo>
                    <a:pt x="113" y="4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1" name="îsľiḓe">
              <a:extLst>
                <a:ext uri="{FF2B5EF4-FFF2-40B4-BE49-F238E27FC236}">
                  <a16:creationId xmlns:a16="http://schemas.microsoft.com/office/drawing/2014/main" id="{CCFA9C0B-95FD-481D-B232-6C7D39094E21}"/>
                </a:ext>
              </a:extLst>
            </p:cNvPr>
            <p:cNvSpPr/>
            <p:nvPr/>
          </p:nvSpPr>
          <p:spPr bwMode="auto">
            <a:xfrm>
              <a:off x="6232526" y="3028950"/>
              <a:ext cx="376238" cy="496888"/>
            </a:xfrm>
            <a:custGeom>
              <a:avLst/>
              <a:gdLst>
                <a:gd name="T0" fmla="*/ 97 w 114"/>
                <a:gd name="T1" fmla="*/ 6 h 151"/>
                <a:gd name="T2" fmla="*/ 97 w 114"/>
                <a:gd name="T3" fmla="*/ 6 h 151"/>
                <a:gd name="T4" fmla="*/ 57 w 114"/>
                <a:gd name="T5" fmla="*/ 10 h 151"/>
                <a:gd name="T6" fmla="*/ 0 w 114"/>
                <a:gd name="T7" fmla="*/ 109 h 151"/>
                <a:gd name="T8" fmla="*/ 17 w 114"/>
                <a:gd name="T9" fmla="*/ 145 h 151"/>
                <a:gd name="T10" fmla="*/ 57 w 114"/>
                <a:gd name="T11" fmla="*/ 141 h 151"/>
                <a:gd name="T12" fmla="*/ 114 w 114"/>
                <a:gd name="T13" fmla="*/ 43 h 151"/>
                <a:gd name="T14" fmla="*/ 97 w 114"/>
                <a:gd name="T15" fmla="*/ 6 h 151"/>
                <a:gd name="T16" fmla="*/ 57 w 114"/>
                <a:gd name="T17" fmla="*/ 118 h 151"/>
                <a:gd name="T18" fmla="*/ 30 w 114"/>
                <a:gd name="T19" fmla="*/ 120 h 151"/>
                <a:gd name="T20" fmla="*/ 20 w 114"/>
                <a:gd name="T21" fmla="*/ 97 h 151"/>
                <a:gd name="T22" fmla="*/ 57 w 114"/>
                <a:gd name="T23" fmla="*/ 33 h 151"/>
                <a:gd name="T24" fmla="*/ 81 w 114"/>
                <a:gd name="T25" fmla="*/ 30 h 151"/>
                <a:gd name="T26" fmla="*/ 94 w 114"/>
                <a:gd name="T27" fmla="*/ 54 h 151"/>
                <a:gd name="T28" fmla="*/ 57 w 114"/>
                <a:gd name="T29"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 h="151">
                  <a:moveTo>
                    <a:pt x="97" y="6"/>
                  </a:moveTo>
                  <a:cubicBezTo>
                    <a:pt x="97" y="6"/>
                    <a:pt x="97" y="6"/>
                    <a:pt x="97" y="6"/>
                  </a:cubicBezTo>
                  <a:cubicBezTo>
                    <a:pt x="86" y="0"/>
                    <a:pt x="72" y="1"/>
                    <a:pt x="57" y="10"/>
                  </a:cubicBezTo>
                  <a:cubicBezTo>
                    <a:pt x="26" y="28"/>
                    <a:pt x="0" y="72"/>
                    <a:pt x="0" y="109"/>
                  </a:cubicBezTo>
                  <a:cubicBezTo>
                    <a:pt x="0" y="127"/>
                    <a:pt x="7" y="140"/>
                    <a:pt x="17" y="145"/>
                  </a:cubicBezTo>
                  <a:cubicBezTo>
                    <a:pt x="27" y="151"/>
                    <a:pt x="41" y="150"/>
                    <a:pt x="57" y="141"/>
                  </a:cubicBezTo>
                  <a:cubicBezTo>
                    <a:pt x="88" y="123"/>
                    <a:pt x="114" y="79"/>
                    <a:pt x="114" y="43"/>
                  </a:cubicBezTo>
                  <a:cubicBezTo>
                    <a:pt x="114" y="25"/>
                    <a:pt x="108" y="12"/>
                    <a:pt x="97" y="6"/>
                  </a:cubicBezTo>
                  <a:close/>
                  <a:moveTo>
                    <a:pt x="57" y="118"/>
                  </a:moveTo>
                  <a:cubicBezTo>
                    <a:pt x="46" y="125"/>
                    <a:pt x="36" y="125"/>
                    <a:pt x="30" y="120"/>
                  </a:cubicBezTo>
                  <a:cubicBezTo>
                    <a:pt x="24" y="116"/>
                    <a:pt x="20" y="108"/>
                    <a:pt x="20" y="97"/>
                  </a:cubicBezTo>
                  <a:cubicBezTo>
                    <a:pt x="20" y="73"/>
                    <a:pt x="37" y="45"/>
                    <a:pt x="57" y="33"/>
                  </a:cubicBezTo>
                  <a:cubicBezTo>
                    <a:pt x="66" y="28"/>
                    <a:pt x="75" y="27"/>
                    <a:pt x="81" y="30"/>
                  </a:cubicBezTo>
                  <a:cubicBezTo>
                    <a:pt x="89" y="33"/>
                    <a:pt x="94" y="42"/>
                    <a:pt x="94" y="54"/>
                  </a:cubicBezTo>
                  <a:cubicBezTo>
                    <a:pt x="94" y="78"/>
                    <a:pt x="77" y="107"/>
                    <a:pt x="57" y="118"/>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2" name="îṧḻïḑè">
              <a:extLst>
                <a:ext uri="{FF2B5EF4-FFF2-40B4-BE49-F238E27FC236}">
                  <a16:creationId xmlns:a16="http://schemas.microsoft.com/office/drawing/2014/main" id="{4F802207-EE84-486E-AF1B-F62C75A104EA}"/>
                </a:ext>
              </a:extLst>
            </p:cNvPr>
            <p:cNvSpPr/>
            <p:nvPr/>
          </p:nvSpPr>
          <p:spPr bwMode="auto">
            <a:xfrm>
              <a:off x="6299201" y="3117850"/>
              <a:ext cx="244475" cy="322263"/>
            </a:xfrm>
            <a:custGeom>
              <a:avLst/>
              <a:gdLst>
                <a:gd name="T0" fmla="*/ 74 w 74"/>
                <a:gd name="T1" fmla="*/ 27 h 98"/>
                <a:gd name="T2" fmla="*/ 37 w 74"/>
                <a:gd name="T3" fmla="*/ 91 h 98"/>
                <a:gd name="T4" fmla="*/ 10 w 74"/>
                <a:gd name="T5" fmla="*/ 93 h 98"/>
                <a:gd name="T6" fmla="*/ 10 w 74"/>
                <a:gd name="T7" fmla="*/ 93 h 98"/>
                <a:gd name="T8" fmla="*/ 0 w 74"/>
                <a:gd name="T9" fmla="*/ 75 h 98"/>
                <a:gd name="T10" fmla="*/ 5 w 74"/>
                <a:gd name="T11" fmla="*/ 73 h 98"/>
                <a:gd name="T12" fmla="*/ 41 w 74"/>
                <a:gd name="T13" fmla="*/ 9 h 98"/>
                <a:gd name="T14" fmla="*/ 41 w 74"/>
                <a:gd name="T15" fmla="*/ 4 h 98"/>
                <a:gd name="T16" fmla="*/ 61 w 74"/>
                <a:gd name="T17" fmla="*/ 3 h 98"/>
                <a:gd name="T18" fmla="*/ 74 w 74"/>
                <a:gd name="T19" fmla="*/ 2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98">
                  <a:moveTo>
                    <a:pt x="74" y="27"/>
                  </a:moveTo>
                  <a:cubicBezTo>
                    <a:pt x="74" y="51"/>
                    <a:pt x="57" y="80"/>
                    <a:pt x="37" y="91"/>
                  </a:cubicBezTo>
                  <a:cubicBezTo>
                    <a:pt x="26" y="98"/>
                    <a:pt x="16" y="98"/>
                    <a:pt x="10" y="93"/>
                  </a:cubicBezTo>
                  <a:cubicBezTo>
                    <a:pt x="10" y="93"/>
                    <a:pt x="10" y="93"/>
                    <a:pt x="10" y="93"/>
                  </a:cubicBezTo>
                  <a:cubicBezTo>
                    <a:pt x="5" y="90"/>
                    <a:pt x="1" y="83"/>
                    <a:pt x="0" y="75"/>
                  </a:cubicBezTo>
                  <a:cubicBezTo>
                    <a:pt x="2" y="75"/>
                    <a:pt x="3" y="74"/>
                    <a:pt x="5" y="73"/>
                  </a:cubicBezTo>
                  <a:cubicBezTo>
                    <a:pt x="25" y="61"/>
                    <a:pt x="41" y="33"/>
                    <a:pt x="41" y="9"/>
                  </a:cubicBezTo>
                  <a:cubicBezTo>
                    <a:pt x="41" y="7"/>
                    <a:pt x="41" y="6"/>
                    <a:pt x="41" y="4"/>
                  </a:cubicBezTo>
                  <a:cubicBezTo>
                    <a:pt x="49" y="1"/>
                    <a:pt x="56" y="0"/>
                    <a:pt x="61" y="3"/>
                  </a:cubicBezTo>
                  <a:cubicBezTo>
                    <a:pt x="69" y="6"/>
                    <a:pt x="74" y="15"/>
                    <a:pt x="74" y="27"/>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3" name="ïṩľiḑê">
              <a:extLst>
                <a:ext uri="{FF2B5EF4-FFF2-40B4-BE49-F238E27FC236}">
                  <a16:creationId xmlns:a16="http://schemas.microsoft.com/office/drawing/2014/main" id="{940DA7F8-F966-4008-848C-06BF972BEA82}"/>
                </a:ext>
              </a:extLst>
            </p:cNvPr>
            <p:cNvSpPr/>
            <p:nvPr/>
          </p:nvSpPr>
          <p:spPr bwMode="auto">
            <a:xfrm>
              <a:off x="6299201" y="3117850"/>
              <a:ext cx="244475" cy="322263"/>
            </a:xfrm>
            <a:custGeom>
              <a:avLst/>
              <a:gdLst>
                <a:gd name="T0" fmla="*/ 63 w 74"/>
                <a:gd name="T1" fmla="*/ 4 h 98"/>
                <a:gd name="T2" fmla="*/ 63 w 74"/>
                <a:gd name="T3" fmla="*/ 3 h 98"/>
                <a:gd name="T4" fmla="*/ 37 w 74"/>
                <a:gd name="T5" fmla="*/ 6 h 98"/>
                <a:gd name="T6" fmla="*/ 0 w 74"/>
                <a:gd name="T7" fmla="*/ 70 h 98"/>
                <a:gd name="T8" fmla="*/ 11 w 74"/>
                <a:gd name="T9" fmla="*/ 94 h 98"/>
                <a:gd name="T10" fmla="*/ 37 w 74"/>
                <a:gd name="T11" fmla="*/ 91 h 98"/>
                <a:gd name="T12" fmla="*/ 74 w 74"/>
                <a:gd name="T13" fmla="*/ 27 h 98"/>
                <a:gd name="T14" fmla="*/ 63 w 74"/>
                <a:gd name="T15" fmla="*/ 4 h 98"/>
                <a:gd name="T16" fmla="*/ 37 w 74"/>
                <a:gd name="T17" fmla="*/ 83 h 98"/>
                <a:gd name="T18" fmla="*/ 15 w 74"/>
                <a:gd name="T19" fmla="*/ 84 h 98"/>
                <a:gd name="T20" fmla="*/ 7 w 74"/>
                <a:gd name="T21" fmla="*/ 66 h 98"/>
                <a:gd name="T22" fmla="*/ 37 w 74"/>
                <a:gd name="T23" fmla="*/ 14 h 98"/>
                <a:gd name="T24" fmla="*/ 57 w 74"/>
                <a:gd name="T25" fmla="*/ 12 h 98"/>
                <a:gd name="T26" fmla="*/ 67 w 74"/>
                <a:gd name="T27" fmla="*/ 32 h 98"/>
                <a:gd name="T28" fmla="*/ 37 w 74"/>
                <a:gd name="T29" fmla="*/ 83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4" h="98">
                  <a:moveTo>
                    <a:pt x="63" y="4"/>
                  </a:moveTo>
                  <a:cubicBezTo>
                    <a:pt x="63" y="3"/>
                    <a:pt x="63" y="3"/>
                    <a:pt x="63" y="3"/>
                  </a:cubicBezTo>
                  <a:cubicBezTo>
                    <a:pt x="56" y="0"/>
                    <a:pt x="47" y="0"/>
                    <a:pt x="37" y="6"/>
                  </a:cubicBezTo>
                  <a:cubicBezTo>
                    <a:pt x="17" y="18"/>
                    <a:pt x="0" y="46"/>
                    <a:pt x="0" y="70"/>
                  </a:cubicBezTo>
                  <a:cubicBezTo>
                    <a:pt x="0" y="82"/>
                    <a:pt x="4" y="90"/>
                    <a:pt x="11" y="94"/>
                  </a:cubicBezTo>
                  <a:cubicBezTo>
                    <a:pt x="18" y="98"/>
                    <a:pt x="27" y="97"/>
                    <a:pt x="37" y="91"/>
                  </a:cubicBezTo>
                  <a:cubicBezTo>
                    <a:pt x="57" y="80"/>
                    <a:pt x="74" y="51"/>
                    <a:pt x="74" y="27"/>
                  </a:cubicBezTo>
                  <a:cubicBezTo>
                    <a:pt x="74" y="16"/>
                    <a:pt x="70" y="7"/>
                    <a:pt x="63" y="4"/>
                  </a:cubicBezTo>
                  <a:close/>
                  <a:moveTo>
                    <a:pt x="37" y="83"/>
                  </a:moveTo>
                  <a:cubicBezTo>
                    <a:pt x="28" y="88"/>
                    <a:pt x="20" y="88"/>
                    <a:pt x="15" y="84"/>
                  </a:cubicBezTo>
                  <a:cubicBezTo>
                    <a:pt x="10" y="81"/>
                    <a:pt x="7" y="75"/>
                    <a:pt x="7" y="66"/>
                  </a:cubicBezTo>
                  <a:cubicBezTo>
                    <a:pt x="7" y="47"/>
                    <a:pt x="21" y="24"/>
                    <a:pt x="37" y="14"/>
                  </a:cubicBezTo>
                  <a:cubicBezTo>
                    <a:pt x="45" y="10"/>
                    <a:pt x="51" y="9"/>
                    <a:pt x="57" y="12"/>
                  </a:cubicBezTo>
                  <a:cubicBezTo>
                    <a:pt x="63" y="14"/>
                    <a:pt x="67" y="21"/>
                    <a:pt x="67" y="32"/>
                  </a:cubicBezTo>
                  <a:cubicBezTo>
                    <a:pt x="67" y="50"/>
                    <a:pt x="53" y="73"/>
                    <a:pt x="37" y="83"/>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4" name="îŝ1iḑê">
              <a:extLst>
                <a:ext uri="{FF2B5EF4-FFF2-40B4-BE49-F238E27FC236}">
                  <a16:creationId xmlns:a16="http://schemas.microsoft.com/office/drawing/2014/main" id="{4DEE4168-0697-4BEC-91C7-F3A7903E489B}"/>
                </a:ext>
              </a:extLst>
            </p:cNvPr>
            <p:cNvSpPr/>
            <p:nvPr/>
          </p:nvSpPr>
          <p:spPr bwMode="auto">
            <a:xfrm>
              <a:off x="6315076" y="2916238"/>
              <a:ext cx="336550" cy="330200"/>
            </a:xfrm>
            <a:custGeom>
              <a:avLst/>
              <a:gdLst>
                <a:gd name="T0" fmla="*/ 0 w 102"/>
                <a:gd name="T1" fmla="*/ 100 h 100"/>
                <a:gd name="T2" fmla="*/ 92 w 102"/>
                <a:gd name="T3" fmla="*/ 47 h 100"/>
                <a:gd name="T4" fmla="*/ 42 w 102"/>
                <a:gd name="T5" fmla="*/ 2 h 100"/>
                <a:gd name="T6" fmla="*/ 0 w 102"/>
                <a:gd name="T7" fmla="*/ 7 h 100"/>
                <a:gd name="T8" fmla="*/ 16 w 102"/>
                <a:gd name="T9" fmla="*/ 46 h 100"/>
                <a:gd name="T10" fmla="*/ 0 w 102"/>
                <a:gd name="T11" fmla="*/ 100 h 100"/>
              </a:gdLst>
              <a:ahLst/>
              <a:cxnLst>
                <a:cxn ang="0">
                  <a:pos x="T0" y="T1"/>
                </a:cxn>
                <a:cxn ang="0">
                  <a:pos x="T2" y="T3"/>
                </a:cxn>
                <a:cxn ang="0">
                  <a:pos x="T4" y="T5"/>
                </a:cxn>
                <a:cxn ang="0">
                  <a:pos x="T6" y="T7"/>
                </a:cxn>
                <a:cxn ang="0">
                  <a:pos x="T8" y="T9"/>
                </a:cxn>
                <a:cxn ang="0">
                  <a:pos x="T10" y="T11"/>
                </a:cxn>
              </a:cxnLst>
              <a:rect l="0" t="0" r="r" b="b"/>
              <a:pathLst>
                <a:path w="102" h="100">
                  <a:moveTo>
                    <a:pt x="0" y="100"/>
                  </a:moveTo>
                  <a:cubicBezTo>
                    <a:pt x="0" y="100"/>
                    <a:pt x="81" y="53"/>
                    <a:pt x="92" y="47"/>
                  </a:cubicBezTo>
                  <a:cubicBezTo>
                    <a:pt x="102" y="41"/>
                    <a:pt x="67" y="5"/>
                    <a:pt x="42" y="2"/>
                  </a:cubicBezTo>
                  <a:cubicBezTo>
                    <a:pt x="16" y="0"/>
                    <a:pt x="0" y="7"/>
                    <a:pt x="0" y="7"/>
                  </a:cubicBezTo>
                  <a:cubicBezTo>
                    <a:pt x="0" y="7"/>
                    <a:pt x="19" y="32"/>
                    <a:pt x="16" y="46"/>
                  </a:cubicBezTo>
                  <a:cubicBezTo>
                    <a:pt x="12" y="60"/>
                    <a:pt x="0" y="100"/>
                    <a:pt x="0" y="100"/>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5" name="íšļïďè">
              <a:extLst>
                <a:ext uri="{FF2B5EF4-FFF2-40B4-BE49-F238E27FC236}">
                  <a16:creationId xmlns:a16="http://schemas.microsoft.com/office/drawing/2014/main" id="{0F4F3F46-D6CE-4E40-ACC7-E25CAC19BDB7}"/>
                </a:ext>
              </a:extLst>
            </p:cNvPr>
            <p:cNvSpPr/>
            <p:nvPr/>
          </p:nvSpPr>
          <p:spPr bwMode="auto">
            <a:xfrm>
              <a:off x="5216526" y="2751138"/>
              <a:ext cx="1144588" cy="1085850"/>
            </a:xfrm>
            <a:custGeom>
              <a:avLst/>
              <a:gdLst>
                <a:gd name="T0" fmla="*/ 203 w 347"/>
                <a:gd name="T1" fmla="*/ 0 h 329"/>
                <a:gd name="T2" fmla="*/ 342 w 347"/>
                <a:gd name="T3" fmla="*/ 72 h 329"/>
                <a:gd name="T4" fmla="*/ 333 w 347"/>
                <a:gd name="T5" fmla="*/ 150 h 329"/>
                <a:gd name="T6" fmla="*/ 304 w 347"/>
                <a:gd name="T7" fmla="*/ 233 h 329"/>
                <a:gd name="T8" fmla="*/ 277 w 347"/>
                <a:gd name="T9" fmla="*/ 257 h 329"/>
                <a:gd name="T10" fmla="*/ 181 w 347"/>
                <a:gd name="T11" fmla="*/ 313 h 329"/>
                <a:gd name="T12" fmla="*/ 51 w 347"/>
                <a:gd name="T13" fmla="*/ 329 h 329"/>
                <a:gd name="T14" fmla="*/ 0 w 347"/>
                <a:gd name="T15" fmla="*/ 300 h 329"/>
                <a:gd name="T16" fmla="*/ 13 w 347"/>
                <a:gd name="T17" fmla="*/ 216 h 329"/>
                <a:gd name="T18" fmla="*/ 170 w 347"/>
                <a:gd name="T19" fmla="*/ 132 h 329"/>
                <a:gd name="T20" fmla="*/ 203 w 347"/>
                <a:gd name="T21" fmla="*/ 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29">
                  <a:moveTo>
                    <a:pt x="203" y="0"/>
                  </a:moveTo>
                  <a:cubicBezTo>
                    <a:pt x="203" y="0"/>
                    <a:pt x="336" y="68"/>
                    <a:pt x="342" y="72"/>
                  </a:cubicBezTo>
                  <a:cubicBezTo>
                    <a:pt x="347" y="76"/>
                    <a:pt x="342" y="123"/>
                    <a:pt x="333" y="150"/>
                  </a:cubicBezTo>
                  <a:cubicBezTo>
                    <a:pt x="323" y="178"/>
                    <a:pt x="309" y="221"/>
                    <a:pt x="304" y="233"/>
                  </a:cubicBezTo>
                  <a:cubicBezTo>
                    <a:pt x="298" y="245"/>
                    <a:pt x="291" y="250"/>
                    <a:pt x="277" y="257"/>
                  </a:cubicBezTo>
                  <a:cubicBezTo>
                    <a:pt x="264" y="265"/>
                    <a:pt x="181" y="313"/>
                    <a:pt x="181" y="313"/>
                  </a:cubicBezTo>
                  <a:cubicBezTo>
                    <a:pt x="51" y="329"/>
                    <a:pt x="51" y="329"/>
                    <a:pt x="51" y="329"/>
                  </a:cubicBezTo>
                  <a:cubicBezTo>
                    <a:pt x="0" y="300"/>
                    <a:pt x="0" y="300"/>
                    <a:pt x="0" y="300"/>
                  </a:cubicBezTo>
                  <a:cubicBezTo>
                    <a:pt x="13" y="216"/>
                    <a:pt x="13" y="216"/>
                    <a:pt x="13" y="216"/>
                  </a:cubicBezTo>
                  <a:cubicBezTo>
                    <a:pt x="13" y="216"/>
                    <a:pt x="151" y="143"/>
                    <a:pt x="170" y="132"/>
                  </a:cubicBezTo>
                  <a:cubicBezTo>
                    <a:pt x="189" y="121"/>
                    <a:pt x="245" y="70"/>
                    <a:pt x="203" y="0"/>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6" name="isļiḍé">
              <a:extLst>
                <a:ext uri="{FF2B5EF4-FFF2-40B4-BE49-F238E27FC236}">
                  <a16:creationId xmlns:a16="http://schemas.microsoft.com/office/drawing/2014/main" id="{E1820F0F-1E15-410D-AC78-7A1C1C35F121}"/>
                </a:ext>
              </a:extLst>
            </p:cNvPr>
            <p:cNvSpPr/>
            <p:nvPr/>
          </p:nvSpPr>
          <p:spPr bwMode="auto">
            <a:xfrm>
              <a:off x="5938839" y="2754313"/>
              <a:ext cx="482600" cy="498475"/>
            </a:xfrm>
            <a:custGeom>
              <a:avLst/>
              <a:gdLst>
                <a:gd name="T0" fmla="*/ 125 w 146"/>
                <a:gd name="T1" fmla="*/ 133 h 151"/>
                <a:gd name="T2" fmla="*/ 145 w 146"/>
                <a:gd name="T3" fmla="*/ 56 h 151"/>
                <a:gd name="T4" fmla="*/ 100 w 146"/>
                <a:gd name="T5" fmla="*/ 9 h 151"/>
                <a:gd name="T6" fmla="*/ 15 w 146"/>
                <a:gd name="T7" fmla="*/ 0 h 151"/>
                <a:gd name="T8" fmla="*/ 0 w 146"/>
                <a:gd name="T9" fmla="*/ 9 h 151"/>
                <a:gd name="T10" fmla="*/ 113 w 146"/>
                <a:gd name="T11" fmla="*/ 74 h 151"/>
                <a:gd name="T12" fmla="*/ 114 w 146"/>
                <a:gd name="T13" fmla="*/ 149 h 151"/>
                <a:gd name="T14" fmla="*/ 116 w 146"/>
                <a:gd name="T15" fmla="*/ 151 h 151"/>
                <a:gd name="T16" fmla="*/ 125 w 146"/>
                <a:gd name="T17" fmla="*/ 13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 h="151">
                  <a:moveTo>
                    <a:pt x="125" y="133"/>
                  </a:moveTo>
                  <a:cubicBezTo>
                    <a:pt x="137" y="101"/>
                    <a:pt x="146" y="74"/>
                    <a:pt x="145" y="56"/>
                  </a:cubicBezTo>
                  <a:cubicBezTo>
                    <a:pt x="143" y="35"/>
                    <a:pt x="135" y="17"/>
                    <a:pt x="100" y="9"/>
                  </a:cubicBezTo>
                  <a:cubicBezTo>
                    <a:pt x="64" y="0"/>
                    <a:pt x="15" y="0"/>
                    <a:pt x="15" y="0"/>
                  </a:cubicBezTo>
                  <a:cubicBezTo>
                    <a:pt x="0" y="9"/>
                    <a:pt x="0" y="9"/>
                    <a:pt x="0" y="9"/>
                  </a:cubicBezTo>
                  <a:cubicBezTo>
                    <a:pt x="0" y="9"/>
                    <a:pt x="101" y="67"/>
                    <a:pt x="113" y="74"/>
                  </a:cubicBezTo>
                  <a:cubicBezTo>
                    <a:pt x="120" y="78"/>
                    <a:pt x="127" y="95"/>
                    <a:pt x="114" y="149"/>
                  </a:cubicBezTo>
                  <a:cubicBezTo>
                    <a:pt x="114" y="149"/>
                    <a:pt x="115" y="150"/>
                    <a:pt x="116" y="151"/>
                  </a:cubicBezTo>
                  <a:cubicBezTo>
                    <a:pt x="117" y="151"/>
                    <a:pt x="121" y="144"/>
                    <a:pt x="125" y="133"/>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7" name="îšľíḑè">
              <a:extLst>
                <a:ext uri="{FF2B5EF4-FFF2-40B4-BE49-F238E27FC236}">
                  <a16:creationId xmlns:a16="http://schemas.microsoft.com/office/drawing/2014/main" id="{35E9610E-2F86-4178-B4FA-ABF9966616AF}"/>
                </a:ext>
              </a:extLst>
            </p:cNvPr>
            <p:cNvSpPr/>
            <p:nvPr/>
          </p:nvSpPr>
          <p:spPr bwMode="auto">
            <a:xfrm>
              <a:off x="5672139" y="2566988"/>
              <a:ext cx="481013" cy="309563"/>
            </a:xfrm>
            <a:custGeom>
              <a:avLst/>
              <a:gdLst>
                <a:gd name="T0" fmla="*/ 129 w 146"/>
                <a:gd name="T1" fmla="*/ 94 h 94"/>
                <a:gd name="T2" fmla="*/ 146 w 146"/>
                <a:gd name="T3" fmla="*/ 84 h 94"/>
                <a:gd name="T4" fmla="*/ 121 w 146"/>
                <a:gd name="T5" fmla="*/ 14 h 94"/>
                <a:gd name="T6" fmla="*/ 16 w 146"/>
                <a:gd name="T7" fmla="*/ 9 h 94"/>
                <a:gd name="T8" fmla="*/ 0 w 146"/>
                <a:gd name="T9" fmla="*/ 19 h 94"/>
                <a:gd name="T10" fmla="*/ 129 w 146"/>
                <a:gd name="T11" fmla="*/ 94 h 94"/>
              </a:gdLst>
              <a:ahLst/>
              <a:cxnLst>
                <a:cxn ang="0">
                  <a:pos x="T0" y="T1"/>
                </a:cxn>
                <a:cxn ang="0">
                  <a:pos x="T2" y="T3"/>
                </a:cxn>
                <a:cxn ang="0">
                  <a:pos x="T4" y="T5"/>
                </a:cxn>
                <a:cxn ang="0">
                  <a:pos x="T6" y="T7"/>
                </a:cxn>
                <a:cxn ang="0">
                  <a:pos x="T8" y="T9"/>
                </a:cxn>
                <a:cxn ang="0">
                  <a:pos x="T10" y="T11"/>
                </a:cxn>
              </a:cxnLst>
              <a:rect l="0" t="0" r="r" b="b"/>
              <a:pathLst>
                <a:path w="146" h="94">
                  <a:moveTo>
                    <a:pt x="129" y="94"/>
                  </a:moveTo>
                  <a:cubicBezTo>
                    <a:pt x="146" y="84"/>
                    <a:pt x="146" y="84"/>
                    <a:pt x="146" y="84"/>
                  </a:cubicBezTo>
                  <a:cubicBezTo>
                    <a:pt x="146" y="84"/>
                    <a:pt x="145" y="28"/>
                    <a:pt x="121" y="14"/>
                  </a:cubicBezTo>
                  <a:cubicBezTo>
                    <a:pt x="97" y="0"/>
                    <a:pt x="16" y="9"/>
                    <a:pt x="16" y="9"/>
                  </a:cubicBezTo>
                  <a:cubicBezTo>
                    <a:pt x="0" y="19"/>
                    <a:pt x="0" y="19"/>
                    <a:pt x="0" y="19"/>
                  </a:cubicBezTo>
                  <a:lnTo>
                    <a:pt x="129" y="94"/>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8" name="íslîḑè">
              <a:extLst>
                <a:ext uri="{FF2B5EF4-FFF2-40B4-BE49-F238E27FC236}">
                  <a16:creationId xmlns:a16="http://schemas.microsoft.com/office/drawing/2014/main" id="{2C1E3ED9-8757-497D-B193-0A556B5A8F74}"/>
                </a:ext>
              </a:extLst>
            </p:cNvPr>
            <p:cNvSpPr/>
            <p:nvPr/>
          </p:nvSpPr>
          <p:spPr bwMode="auto">
            <a:xfrm>
              <a:off x="5895976" y="2638425"/>
              <a:ext cx="146050" cy="85725"/>
            </a:xfrm>
            <a:custGeom>
              <a:avLst/>
              <a:gdLst>
                <a:gd name="T0" fmla="*/ 8 w 44"/>
                <a:gd name="T1" fmla="*/ 5 h 26"/>
                <a:gd name="T2" fmla="*/ 8 w 44"/>
                <a:gd name="T3" fmla="*/ 21 h 26"/>
                <a:gd name="T4" fmla="*/ 36 w 44"/>
                <a:gd name="T5" fmla="*/ 21 h 26"/>
                <a:gd name="T6" fmla="*/ 36 w 44"/>
                <a:gd name="T7" fmla="*/ 5 h 26"/>
                <a:gd name="T8" fmla="*/ 8 w 44"/>
                <a:gd name="T9" fmla="*/ 5 h 26"/>
              </a:gdLst>
              <a:ahLst/>
              <a:cxnLst>
                <a:cxn ang="0">
                  <a:pos x="T0" y="T1"/>
                </a:cxn>
                <a:cxn ang="0">
                  <a:pos x="T2" y="T3"/>
                </a:cxn>
                <a:cxn ang="0">
                  <a:pos x="T4" y="T5"/>
                </a:cxn>
                <a:cxn ang="0">
                  <a:pos x="T6" y="T7"/>
                </a:cxn>
                <a:cxn ang="0">
                  <a:pos x="T8" y="T9"/>
                </a:cxn>
              </a:cxnLst>
              <a:rect l="0" t="0" r="r" b="b"/>
              <a:pathLst>
                <a:path w="44" h="26">
                  <a:moveTo>
                    <a:pt x="8" y="5"/>
                  </a:moveTo>
                  <a:cubicBezTo>
                    <a:pt x="0" y="9"/>
                    <a:pt x="0" y="17"/>
                    <a:pt x="8" y="21"/>
                  </a:cubicBezTo>
                  <a:cubicBezTo>
                    <a:pt x="16" y="26"/>
                    <a:pt x="29" y="26"/>
                    <a:pt x="36" y="21"/>
                  </a:cubicBezTo>
                  <a:cubicBezTo>
                    <a:pt x="44" y="17"/>
                    <a:pt x="44" y="9"/>
                    <a:pt x="36" y="5"/>
                  </a:cubicBezTo>
                  <a:cubicBezTo>
                    <a:pt x="29" y="0"/>
                    <a:pt x="16" y="0"/>
                    <a:pt x="8" y="5"/>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9" name="î$lîdê">
              <a:extLst>
                <a:ext uri="{FF2B5EF4-FFF2-40B4-BE49-F238E27FC236}">
                  <a16:creationId xmlns:a16="http://schemas.microsoft.com/office/drawing/2014/main" id="{4BF57A4E-6F78-4F4A-912E-0EBED0596469}"/>
                </a:ext>
              </a:extLst>
            </p:cNvPr>
            <p:cNvSpPr/>
            <p:nvPr/>
          </p:nvSpPr>
          <p:spPr bwMode="auto">
            <a:xfrm>
              <a:off x="5988051" y="2735263"/>
              <a:ext cx="103188" cy="58738"/>
            </a:xfrm>
            <a:custGeom>
              <a:avLst/>
              <a:gdLst>
                <a:gd name="T0" fmla="*/ 5 w 31"/>
                <a:gd name="T1" fmla="*/ 3 h 18"/>
                <a:gd name="T2" fmla="*/ 5 w 31"/>
                <a:gd name="T3" fmla="*/ 14 h 18"/>
                <a:gd name="T4" fmla="*/ 25 w 31"/>
                <a:gd name="T5" fmla="*/ 14 h 18"/>
                <a:gd name="T6" fmla="*/ 25 w 31"/>
                <a:gd name="T7" fmla="*/ 3 h 18"/>
                <a:gd name="T8" fmla="*/ 5 w 31"/>
                <a:gd name="T9" fmla="*/ 3 h 18"/>
              </a:gdLst>
              <a:ahLst/>
              <a:cxnLst>
                <a:cxn ang="0">
                  <a:pos x="T0" y="T1"/>
                </a:cxn>
                <a:cxn ang="0">
                  <a:pos x="T2" y="T3"/>
                </a:cxn>
                <a:cxn ang="0">
                  <a:pos x="T4" y="T5"/>
                </a:cxn>
                <a:cxn ang="0">
                  <a:pos x="T6" y="T7"/>
                </a:cxn>
                <a:cxn ang="0">
                  <a:pos x="T8" y="T9"/>
                </a:cxn>
              </a:cxnLst>
              <a:rect l="0" t="0" r="r" b="b"/>
              <a:pathLst>
                <a:path w="31" h="18">
                  <a:moveTo>
                    <a:pt x="5" y="3"/>
                  </a:moveTo>
                  <a:cubicBezTo>
                    <a:pt x="0" y="6"/>
                    <a:pt x="0" y="11"/>
                    <a:pt x="5" y="14"/>
                  </a:cubicBezTo>
                  <a:cubicBezTo>
                    <a:pt x="11" y="18"/>
                    <a:pt x="20" y="18"/>
                    <a:pt x="25" y="14"/>
                  </a:cubicBezTo>
                  <a:cubicBezTo>
                    <a:pt x="31" y="11"/>
                    <a:pt x="31" y="6"/>
                    <a:pt x="25" y="3"/>
                  </a:cubicBezTo>
                  <a:cubicBezTo>
                    <a:pt x="20" y="0"/>
                    <a:pt x="11" y="0"/>
                    <a:pt x="5" y="3"/>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0" name="ïṣļîḓê">
              <a:extLst>
                <a:ext uri="{FF2B5EF4-FFF2-40B4-BE49-F238E27FC236}">
                  <a16:creationId xmlns:a16="http://schemas.microsoft.com/office/drawing/2014/main" id="{6678280E-DB82-4A49-9518-55387B24ABE3}"/>
                </a:ext>
              </a:extLst>
            </p:cNvPr>
            <p:cNvSpPr/>
            <p:nvPr/>
          </p:nvSpPr>
          <p:spPr bwMode="auto">
            <a:xfrm>
              <a:off x="5781676" y="2619375"/>
              <a:ext cx="101600" cy="58738"/>
            </a:xfrm>
            <a:custGeom>
              <a:avLst/>
              <a:gdLst>
                <a:gd name="T0" fmla="*/ 5 w 31"/>
                <a:gd name="T1" fmla="*/ 4 h 18"/>
                <a:gd name="T2" fmla="*/ 5 w 31"/>
                <a:gd name="T3" fmla="*/ 15 h 18"/>
                <a:gd name="T4" fmla="*/ 25 w 31"/>
                <a:gd name="T5" fmla="*/ 15 h 18"/>
                <a:gd name="T6" fmla="*/ 25 w 31"/>
                <a:gd name="T7" fmla="*/ 4 h 18"/>
                <a:gd name="T8" fmla="*/ 5 w 31"/>
                <a:gd name="T9" fmla="*/ 4 h 18"/>
              </a:gdLst>
              <a:ahLst/>
              <a:cxnLst>
                <a:cxn ang="0">
                  <a:pos x="T0" y="T1"/>
                </a:cxn>
                <a:cxn ang="0">
                  <a:pos x="T2" y="T3"/>
                </a:cxn>
                <a:cxn ang="0">
                  <a:pos x="T4" y="T5"/>
                </a:cxn>
                <a:cxn ang="0">
                  <a:pos x="T6" y="T7"/>
                </a:cxn>
                <a:cxn ang="0">
                  <a:pos x="T8" y="T9"/>
                </a:cxn>
              </a:cxnLst>
              <a:rect l="0" t="0" r="r" b="b"/>
              <a:pathLst>
                <a:path w="31" h="18">
                  <a:moveTo>
                    <a:pt x="5" y="4"/>
                  </a:moveTo>
                  <a:cubicBezTo>
                    <a:pt x="0" y="7"/>
                    <a:pt x="0" y="12"/>
                    <a:pt x="5" y="15"/>
                  </a:cubicBezTo>
                  <a:cubicBezTo>
                    <a:pt x="11" y="18"/>
                    <a:pt x="20" y="18"/>
                    <a:pt x="25" y="15"/>
                  </a:cubicBezTo>
                  <a:cubicBezTo>
                    <a:pt x="31" y="12"/>
                    <a:pt x="31" y="7"/>
                    <a:pt x="25" y="4"/>
                  </a:cubicBezTo>
                  <a:cubicBezTo>
                    <a:pt x="20" y="0"/>
                    <a:pt x="11" y="0"/>
                    <a:pt x="5" y="4"/>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1" name="íṧḻîḑè">
              <a:extLst>
                <a:ext uri="{FF2B5EF4-FFF2-40B4-BE49-F238E27FC236}">
                  <a16:creationId xmlns:a16="http://schemas.microsoft.com/office/drawing/2014/main" id="{5966F7A2-39C8-4ECD-A977-F812C955A001}"/>
                </a:ext>
              </a:extLst>
            </p:cNvPr>
            <p:cNvSpPr/>
            <p:nvPr/>
          </p:nvSpPr>
          <p:spPr bwMode="auto">
            <a:xfrm>
              <a:off x="6091239" y="2814638"/>
              <a:ext cx="42863" cy="65088"/>
            </a:xfrm>
            <a:custGeom>
              <a:avLst/>
              <a:gdLst>
                <a:gd name="T0" fmla="*/ 5 w 13"/>
                <a:gd name="T1" fmla="*/ 2 h 20"/>
                <a:gd name="T2" fmla="*/ 12 w 13"/>
                <a:gd name="T3" fmla="*/ 5 h 20"/>
                <a:gd name="T4" fmla="*/ 8 w 13"/>
                <a:gd name="T5" fmla="*/ 17 h 20"/>
                <a:gd name="T6" fmla="*/ 0 w 13"/>
                <a:gd name="T7" fmla="*/ 15 h 20"/>
                <a:gd name="T8" fmla="*/ 5 w 13"/>
                <a:gd name="T9" fmla="*/ 2 h 20"/>
              </a:gdLst>
              <a:ahLst/>
              <a:cxnLst>
                <a:cxn ang="0">
                  <a:pos x="T0" y="T1"/>
                </a:cxn>
                <a:cxn ang="0">
                  <a:pos x="T2" y="T3"/>
                </a:cxn>
                <a:cxn ang="0">
                  <a:pos x="T4" y="T5"/>
                </a:cxn>
                <a:cxn ang="0">
                  <a:pos x="T6" y="T7"/>
                </a:cxn>
                <a:cxn ang="0">
                  <a:pos x="T8" y="T9"/>
                </a:cxn>
              </a:cxnLst>
              <a:rect l="0" t="0" r="r" b="b"/>
              <a:pathLst>
                <a:path w="13" h="20">
                  <a:moveTo>
                    <a:pt x="5" y="2"/>
                  </a:moveTo>
                  <a:cubicBezTo>
                    <a:pt x="8" y="0"/>
                    <a:pt x="11" y="1"/>
                    <a:pt x="12" y="5"/>
                  </a:cubicBezTo>
                  <a:cubicBezTo>
                    <a:pt x="13" y="9"/>
                    <a:pt x="11" y="15"/>
                    <a:pt x="8" y="17"/>
                  </a:cubicBezTo>
                  <a:cubicBezTo>
                    <a:pt x="4" y="20"/>
                    <a:pt x="1" y="19"/>
                    <a:pt x="0" y="15"/>
                  </a:cubicBezTo>
                  <a:cubicBezTo>
                    <a:pt x="0" y="11"/>
                    <a:pt x="2" y="5"/>
                    <a:pt x="5" y="2"/>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2" name="ïṧ1îḓé">
              <a:extLst>
                <a:ext uri="{FF2B5EF4-FFF2-40B4-BE49-F238E27FC236}">
                  <a16:creationId xmlns:a16="http://schemas.microsoft.com/office/drawing/2014/main" id="{728F359C-2454-4D5E-9FFC-CF7ABB57E4DF}"/>
                </a:ext>
              </a:extLst>
            </p:cNvPr>
            <p:cNvSpPr/>
            <p:nvPr/>
          </p:nvSpPr>
          <p:spPr bwMode="auto">
            <a:xfrm>
              <a:off x="6100764" y="2817813"/>
              <a:ext cx="128588" cy="117475"/>
            </a:xfrm>
            <a:custGeom>
              <a:avLst/>
              <a:gdLst>
                <a:gd name="T0" fmla="*/ 81 w 81"/>
                <a:gd name="T1" fmla="*/ 39 h 74"/>
                <a:gd name="T2" fmla="*/ 15 w 81"/>
                <a:gd name="T3" fmla="*/ 0 h 74"/>
                <a:gd name="T4" fmla="*/ 0 w 81"/>
                <a:gd name="T5" fmla="*/ 35 h 74"/>
                <a:gd name="T6" fmla="*/ 67 w 81"/>
                <a:gd name="T7" fmla="*/ 74 h 74"/>
                <a:gd name="T8" fmla="*/ 81 w 81"/>
                <a:gd name="T9" fmla="*/ 39 h 74"/>
              </a:gdLst>
              <a:ahLst/>
              <a:cxnLst>
                <a:cxn ang="0">
                  <a:pos x="T0" y="T1"/>
                </a:cxn>
                <a:cxn ang="0">
                  <a:pos x="T2" y="T3"/>
                </a:cxn>
                <a:cxn ang="0">
                  <a:pos x="T4" y="T5"/>
                </a:cxn>
                <a:cxn ang="0">
                  <a:pos x="T6" y="T7"/>
                </a:cxn>
                <a:cxn ang="0">
                  <a:pos x="T8" y="T9"/>
                </a:cxn>
              </a:cxnLst>
              <a:rect l="0" t="0" r="r" b="b"/>
              <a:pathLst>
                <a:path w="81" h="74">
                  <a:moveTo>
                    <a:pt x="81" y="39"/>
                  </a:moveTo>
                  <a:lnTo>
                    <a:pt x="15" y="0"/>
                  </a:lnTo>
                  <a:lnTo>
                    <a:pt x="0" y="35"/>
                  </a:lnTo>
                  <a:lnTo>
                    <a:pt x="67" y="74"/>
                  </a:lnTo>
                  <a:lnTo>
                    <a:pt x="81" y="39"/>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3" name="îślîḑè">
              <a:extLst>
                <a:ext uri="{FF2B5EF4-FFF2-40B4-BE49-F238E27FC236}">
                  <a16:creationId xmlns:a16="http://schemas.microsoft.com/office/drawing/2014/main" id="{885AB3E8-4D05-475E-84FB-35FD7281081A}"/>
                </a:ext>
              </a:extLst>
            </p:cNvPr>
            <p:cNvSpPr/>
            <p:nvPr/>
          </p:nvSpPr>
          <p:spPr bwMode="auto">
            <a:xfrm>
              <a:off x="6196014" y="2873375"/>
              <a:ext cx="42863" cy="69850"/>
            </a:xfrm>
            <a:custGeom>
              <a:avLst/>
              <a:gdLst>
                <a:gd name="T0" fmla="*/ 5 w 13"/>
                <a:gd name="T1" fmla="*/ 3 h 21"/>
                <a:gd name="T2" fmla="*/ 12 w 13"/>
                <a:gd name="T3" fmla="*/ 6 h 21"/>
                <a:gd name="T4" fmla="*/ 8 w 13"/>
                <a:gd name="T5" fmla="*/ 18 h 21"/>
                <a:gd name="T6" fmla="*/ 1 w 13"/>
                <a:gd name="T7" fmla="*/ 16 h 21"/>
                <a:gd name="T8" fmla="*/ 5 w 13"/>
                <a:gd name="T9" fmla="*/ 3 h 21"/>
              </a:gdLst>
              <a:ahLst/>
              <a:cxnLst>
                <a:cxn ang="0">
                  <a:pos x="T0" y="T1"/>
                </a:cxn>
                <a:cxn ang="0">
                  <a:pos x="T2" y="T3"/>
                </a:cxn>
                <a:cxn ang="0">
                  <a:pos x="T4" y="T5"/>
                </a:cxn>
                <a:cxn ang="0">
                  <a:pos x="T6" y="T7"/>
                </a:cxn>
                <a:cxn ang="0">
                  <a:pos x="T8" y="T9"/>
                </a:cxn>
              </a:cxnLst>
              <a:rect l="0" t="0" r="r" b="b"/>
              <a:pathLst>
                <a:path w="13" h="21">
                  <a:moveTo>
                    <a:pt x="5" y="3"/>
                  </a:moveTo>
                  <a:cubicBezTo>
                    <a:pt x="8" y="0"/>
                    <a:pt x="12" y="1"/>
                    <a:pt x="12" y="6"/>
                  </a:cubicBezTo>
                  <a:cubicBezTo>
                    <a:pt x="13" y="10"/>
                    <a:pt x="11" y="15"/>
                    <a:pt x="8" y="18"/>
                  </a:cubicBezTo>
                  <a:cubicBezTo>
                    <a:pt x="5" y="21"/>
                    <a:pt x="2" y="20"/>
                    <a:pt x="1" y="16"/>
                  </a:cubicBezTo>
                  <a:cubicBezTo>
                    <a:pt x="0" y="11"/>
                    <a:pt x="2" y="6"/>
                    <a:pt x="5" y="3"/>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4" name="îṧlidé">
              <a:extLst>
                <a:ext uri="{FF2B5EF4-FFF2-40B4-BE49-F238E27FC236}">
                  <a16:creationId xmlns:a16="http://schemas.microsoft.com/office/drawing/2014/main" id="{31338F52-3B16-4A72-BD86-1E41D9417001}"/>
                </a:ext>
              </a:extLst>
            </p:cNvPr>
            <p:cNvSpPr/>
            <p:nvPr/>
          </p:nvSpPr>
          <p:spPr bwMode="auto">
            <a:xfrm>
              <a:off x="4919664" y="3665538"/>
              <a:ext cx="428625" cy="536575"/>
            </a:xfrm>
            <a:custGeom>
              <a:avLst/>
              <a:gdLst>
                <a:gd name="T0" fmla="*/ 114 w 130"/>
                <a:gd name="T1" fmla="*/ 40 h 163"/>
                <a:gd name="T2" fmla="*/ 114 w 130"/>
                <a:gd name="T3" fmla="*/ 42 h 163"/>
                <a:gd name="T4" fmla="*/ 114 w 130"/>
                <a:gd name="T5" fmla="*/ 47 h 163"/>
                <a:gd name="T6" fmla="*/ 89 w 130"/>
                <a:gd name="T7" fmla="*/ 51 h 163"/>
                <a:gd name="T8" fmla="*/ 53 w 130"/>
                <a:gd name="T9" fmla="*/ 115 h 163"/>
                <a:gd name="T10" fmla="*/ 62 w 130"/>
                <a:gd name="T11" fmla="*/ 138 h 163"/>
                <a:gd name="T12" fmla="*/ 57 w 130"/>
                <a:gd name="T13" fmla="*/ 141 h 163"/>
                <a:gd name="T14" fmla="*/ 55 w 130"/>
                <a:gd name="T15" fmla="*/ 142 h 163"/>
                <a:gd name="T16" fmla="*/ 49 w 130"/>
                <a:gd name="T17" fmla="*/ 163 h 163"/>
                <a:gd name="T18" fmla="*/ 17 w 130"/>
                <a:gd name="T19" fmla="*/ 145 h 163"/>
                <a:gd name="T20" fmla="*/ 0 w 130"/>
                <a:gd name="T21" fmla="*/ 108 h 163"/>
                <a:gd name="T22" fmla="*/ 57 w 130"/>
                <a:gd name="T23" fmla="*/ 10 h 163"/>
                <a:gd name="T24" fmla="*/ 97 w 130"/>
                <a:gd name="T25" fmla="*/ 5 h 163"/>
                <a:gd name="T26" fmla="*/ 97 w 130"/>
                <a:gd name="T27" fmla="*/ 5 h 163"/>
                <a:gd name="T28" fmla="*/ 129 w 130"/>
                <a:gd name="T29" fmla="*/ 23 h 163"/>
                <a:gd name="T30" fmla="*/ 130 w 130"/>
                <a:gd name="T31" fmla="*/ 24 h 163"/>
                <a:gd name="T32" fmla="*/ 114 w 130"/>
                <a:gd name="T33" fmla="*/ 4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163">
                  <a:moveTo>
                    <a:pt x="114" y="40"/>
                  </a:moveTo>
                  <a:cubicBezTo>
                    <a:pt x="114" y="41"/>
                    <a:pt x="114" y="42"/>
                    <a:pt x="114" y="42"/>
                  </a:cubicBezTo>
                  <a:cubicBezTo>
                    <a:pt x="114" y="44"/>
                    <a:pt x="114" y="46"/>
                    <a:pt x="114" y="47"/>
                  </a:cubicBezTo>
                  <a:cubicBezTo>
                    <a:pt x="107" y="45"/>
                    <a:pt x="99" y="45"/>
                    <a:pt x="89" y="51"/>
                  </a:cubicBezTo>
                  <a:cubicBezTo>
                    <a:pt x="69" y="63"/>
                    <a:pt x="53" y="91"/>
                    <a:pt x="53" y="115"/>
                  </a:cubicBezTo>
                  <a:cubicBezTo>
                    <a:pt x="53" y="126"/>
                    <a:pt x="56" y="134"/>
                    <a:pt x="62" y="138"/>
                  </a:cubicBezTo>
                  <a:cubicBezTo>
                    <a:pt x="60" y="139"/>
                    <a:pt x="59" y="140"/>
                    <a:pt x="57" y="141"/>
                  </a:cubicBezTo>
                  <a:cubicBezTo>
                    <a:pt x="56" y="141"/>
                    <a:pt x="56" y="142"/>
                    <a:pt x="55" y="142"/>
                  </a:cubicBezTo>
                  <a:cubicBezTo>
                    <a:pt x="49" y="163"/>
                    <a:pt x="49" y="163"/>
                    <a:pt x="49" y="163"/>
                  </a:cubicBezTo>
                  <a:cubicBezTo>
                    <a:pt x="17" y="145"/>
                    <a:pt x="17" y="145"/>
                    <a:pt x="17" y="145"/>
                  </a:cubicBezTo>
                  <a:cubicBezTo>
                    <a:pt x="6" y="139"/>
                    <a:pt x="0" y="126"/>
                    <a:pt x="0" y="108"/>
                  </a:cubicBezTo>
                  <a:cubicBezTo>
                    <a:pt x="0" y="72"/>
                    <a:pt x="26" y="28"/>
                    <a:pt x="57" y="10"/>
                  </a:cubicBezTo>
                  <a:cubicBezTo>
                    <a:pt x="72" y="1"/>
                    <a:pt x="87" y="0"/>
                    <a:pt x="97" y="5"/>
                  </a:cubicBezTo>
                  <a:cubicBezTo>
                    <a:pt x="97" y="5"/>
                    <a:pt x="97" y="5"/>
                    <a:pt x="97" y="5"/>
                  </a:cubicBezTo>
                  <a:cubicBezTo>
                    <a:pt x="129" y="23"/>
                    <a:pt x="129" y="23"/>
                    <a:pt x="129" y="23"/>
                  </a:cubicBezTo>
                  <a:cubicBezTo>
                    <a:pt x="130" y="24"/>
                    <a:pt x="130" y="24"/>
                    <a:pt x="130" y="24"/>
                  </a:cubicBezTo>
                  <a:lnTo>
                    <a:pt x="114" y="4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5" name="iṡḻîḍé">
              <a:extLst>
                <a:ext uri="{FF2B5EF4-FFF2-40B4-BE49-F238E27FC236}">
                  <a16:creationId xmlns:a16="http://schemas.microsoft.com/office/drawing/2014/main" id="{5D930D7B-1B4D-437C-A36D-5F9B52D5E8FE}"/>
                </a:ext>
              </a:extLst>
            </p:cNvPr>
            <p:cNvSpPr/>
            <p:nvPr/>
          </p:nvSpPr>
          <p:spPr bwMode="auto">
            <a:xfrm>
              <a:off x="5029201" y="3724275"/>
              <a:ext cx="373063" cy="498475"/>
            </a:xfrm>
            <a:custGeom>
              <a:avLst/>
              <a:gdLst>
                <a:gd name="T0" fmla="*/ 97 w 113"/>
                <a:gd name="T1" fmla="*/ 6 h 151"/>
                <a:gd name="T2" fmla="*/ 96 w 113"/>
                <a:gd name="T3" fmla="*/ 5 h 151"/>
                <a:gd name="T4" fmla="*/ 56 w 113"/>
                <a:gd name="T5" fmla="*/ 10 h 151"/>
                <a:gd name="T6" fmla="*/ 0 w 113"/>
                <a:gd name="T7" fmla="*/ 108 h 151"/>
                <a:gd name="T8" fmla="*/ 16 w 113"/>
                <a:gd name="T9" fmla="*/ 145 h 151"/>
                <a:gd name="T10" fmla="*/ 56 w 113"/>
                <a:gd name="T11" fmla="*/ 141 h 151"/>
                <a:gd name="T12" fmla="*/ 113 w 113"/>
                <a:gd name="T13" fmla="*/ 43 h 151"/>
                <a:gd name="T14" fmla="*/ 97 w 113"/>
                <a:gd name="T15" fmla="*/ 6 h 151"/>
                <a:gd name="T16" fmla="*/ 56 w 113"/>
                <a:gd name="T17" fmla="*/ 118 h 151"/>
                <a:gd name="T18" fmla="*/ 29 w 113"/>
                <a:gd name="T19" fmla="*/ 120 h 151"/>
                <a:gd name="T20" fmla="*/ 20 w 113"/>
                <a:gd name="T21" fmla="*/ 97 h 151"/>
                <a:gd name="T22" fmla="*/ 56 w 113"/>
                <a:gd name="T23" fmla="*/ 33 h 151"/>
                <a:gd name="T24" fmla="*/ 81 w 113"/>
                <a:gd name="T25" fmla="*/ 29 h 151"/>
                <a:gd name="T26" fmla="*/ 93 w 113"/>
                <a:gd name="T27" fmla="*/ 54 h 151"/>
                <a:gd name="T28" fmla="*/ 56 w 113"/>
                <a:gd name="T29"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3" h="151">
                  <a:moveTo>
                    <a:pt x="97" y="6"/>
                  </a:moveTo>
                  <a:cubicBezTo>
                    <a:pt x="96" y="5"/>
                    <a:pt x="96" y="5"/>
                    <a:pt x="96" y="5"/>
                  </a:cubicBezTo>
                  <a:cubicBezTo>
                    <a:pt x="86" y="0"/>
                    <a:pt x="72" y="1"/>
                    <a:pt x="56" y="10"/>
                  </a:cubicBezTo>
                  <a:cubicBezTo>
                    <a:pt x="25" y="28"/>
                    <a:pt x="0" y="72"/>
                    <a:pt x="0" y="108"/>
                  </a:cubicBezTo>
                  <a:cubicBezTo>
                    <a:pt x="0" y="126"/>
                    <a:pt x="6" y="139"/>
                    <a:pt x="16" y="145"/>
                  </a:cubicBezTo>
                  <a:cubicBezTo>
                    <a:pt x="27" y="151"/>
                    <a:pt x="41" y="150"/>
                    <a:pt x="56" y="141"/>
                  </a:cubicBezTo>
                  <a:cubicBezTo>
                    <a:pt x="88" y="123"/>
                    <a:pt x="113" y="79"/>
                    <a:pt x="113" y="43"/>
                  </a:cubicBezTo>
                  <a:cubicBezTo>
                    <a:pt x="113" y="24"/>
                    <a:pt x="107" y="12"/>
                    <a:pt x="97" y="6"/>
                  </a:cubicBezTo>
                  <a:close/>
                  <a:moveTo>
                    <a:pt x="56" y="118"/>
                  </a:moveTo>
                  <a:cubicBezTo>
                    <a:pt x="46" y="124"/>
                    <a:pt x="36" y="124"/>
                    <a:pt x="29" y="120"/>
                  </a:cubicBezTo>
                  <a:cubicBezTo>
                    <a:pt x="23" y="116"/>
                    <a:pt x="20" y="108"/>
                    <a:pt x="20" y="97"/>
                  </a:cubicBezTo>
                  <a:cubicBezTo>
                    <a:pt x="20" y="73"/>
                    <a:pt x="36" y="45"/>
                    <a:pt x="56" y="33"/>
                  </a:cubicBezTo>
                  <a:cubicBezTo>
                    <a:pt x="66" y="27"/>
                    <a:pt x="74" y="27"/>
                    <a:pt x="81" y="29"/>
                  </a:cubicBezTo>
                  <a:cubicBezTo>
                    <a:pt x="88" y="33"/>
                    <a:pt x="93" y="41"/>
                    <a:pt x="93" y="54"/>
                  </a:cubicBezTo>
                  <a:cubicBezTo>
                    <a:pt x="93" y="78"/>
                    <a:pt x="77" y="106"/>
                    <a:pt x="56" y="118"/>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6" name="iS1îḓé">
              <a:extLst>
                <a:ext uri="{FF2B5EF4-FFF2-40B4-BE49-F238E27FC236}">
                  <a16:creationId xmlns:a16="http://schemas.microsoft.com/office/drawing/2014/main" id="{B8745CD8-63D7-4E4A-AC44-4073F49FE448}"/>
                </a:ext>
              </a:extLst>
            </p:cNvPr>
            <p:cNvSpPr/>
            <p:nvPr/>
          </p:nvSpPr>
          <p:spPr bwMode="auto">
            <a:xfrm>
              <a:off x="5094289" y="3813175"/>
              <a:ext cx="241300" cy="320675"/>
            </a:xfrm>
            <a:custGeom>
              <a:avLst/>
              <a:gdLst>
                <a:gd name="T0" fmla="*/ 73 w 73"/>
                <a:gd name="T1" fmla="*/ 27 h 97"/>
                <a:gd name="T2" fmla="*/ 36 w 73"/>
                <a:gd name="T3" fmla="*/ 91 h 97"/>
                <a:gd name="T4" fmla="*/ 9 w 73"/>
                <a:gd name="T5" fmla="*/ 93 h 97"/>
                <a:gd name="T6" fmla="*/ 9 w 73"/>
                <a:gd name="T7" fmla="*/ 93 h 97"/>
                <a:gd name="T8" fmla="*/ 0 w 73"/>
                <a:gd name="T9" fmla="*/ 75 h 97"/>
                <a:gd name="T10" fmla="*/ 4 w 73"/>
                <a:gd name="T11" fmla="*/ 73 h 97"/>
                <a:gd name="T12" fmla="*/ 41 w 73"/>
                <a:gd name="T13" fmla="*/ 9 h 97"/>
                <a:gd name="T14" fmla="*/ 41 w 73"/>
                <a:gd name="T15" fmla="*/ 4 h 97"/>
                <a:gd name="T16" fmla="*/ 61 w 73"/>
                <a:gd name="T17" fmla="*/ 2 h 97"/>
                <a:gd name="T18" fmla="*/ 73 w 73"/>
                <a:gd name="T19" fmla="*/ 2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97">
                  <a:moveTo>
                    <a:pt x="73" y="27"/>
                  </a:moveTo>
                  <a:cubicBezTo>
                    <a:pt x="73" y="51"/>
                    <a:pt x="57" y="79"/>
                    <a:pt x="36" y="91"/>
                  </a:cubicBezTo>
                  <a:cubicBezTo>
                    <a:pt x="26" y="97"/>
                    <a:pt x="16" y="97"/>
                    <a:pt x="9" y="93"/>
                  </a:cubicBezTo>
                  <a:cubicBezTo>
                    <a:pt x="9" y="93"/>
                    <a:pt x="9" y="93"/>
                    <a:pt x="9" y="93"/>
                  </a:cubicBezTo>
                  <a:cubicBezTo>
                    <a:pt x="4" y="89"/>
                    <a:pt x="1" y="83"/>
                    <a:pt x="0" y="75"/>
                  </a:cubicBezTo>
                  <a:cubicBezTo>
                    <a:pt x="1" y="74"/>
                    <a:pt x="3" y="74"/>
                    <a:pt x="4" y="73"/>
                  </a:cubicBezTo>
                  <a:cubicBezTo>
                    <a:pt x="24" y="61"/>
                    <a:pt x="41" y="33"/>
                    <a:pt x="41" y="9"/>
                  </a:cubicBezTo>
                  <a:cubicBezTo>
                    <a:pt x="41" y="7"/>
                    <a:pt x="41" y="5"/>
                    <a:pt x="41" y="4"/>
                  </a:cubicBezTo>
                  <a:cubicBezTo>
                    <a:pt x="48" y="0"/>
                    <a:pt x="55" y="0"/>
                    <a:pt x="61" y="2"/>
                  </a:cubicBezTo>
                  <a:cubicBezTo>
                    <a:pt x="68" y="6"/>
                    <a:pt x="73" y="14"/>
                    <a:pt x="73" y="27"/>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7" name="íşľïḓê">
              <a:extLst>
                <a:ext uri="{FF2B5EF4-FFF2-40B4-BE49-F238E27FC236}">
                  <a16:creationId xmlns:a16="http://schemas.microsoft.com/office/drawing/2014/main" id="{53ADCBF1-0F1F-48B8-A068-BCB6A0DD2174}"/>
                </a:ext>
              </a:extLst>
            </p:cNvPr>
            <p:cNvSpPr/>
            <p:nvPr/>
          </p:nvSpPr>
          <p:spPr bwMode="auto">
            <a:xfrm>
              <a:off x="5094289" y="3810000"/>
              <a:ext cx="241300" cy="323850"/>
            </a:xfrm>
            <a:custGeom>
              <a:avLst/>
              <a:gdLst>
                <a:gd name="T0" fmla="*/ 63 w 73"/>
                <a:gd name="T1" fmla="*/ 4 h 98"/>
                <a:gd name="T2" fmla="*/ 62 w 73"/>
                <a:gd name="T3" fmla="*/ 4 h 98"/>
                <a:gd name="T4" fmla="*/ 36 w 73"/>
                <a:gd name="T5" fmla="*/ 7 h 98"/>
                <a:gd name="T6" fmla="*/ 0 w 73"/>
                <a:gd name="T7" fmla="*/ 71 h 98"/>
                <a:gd name="T8" fmla="*/ 11 w 73"/>
                <a:gd name="T9" fmla="*/ 95 h 98"/>
                <a:gd name="T10" fmla="*/ 36 w 73"/>
                <a:gd name="T11" fmla="*/ 92 h 98"/>
                <a:gd name="T12" fmla="*/ 73 w 73"/>
                <a:gd name="T13" fmla="*/ 28 h 98"/>
                <a:gd name="T14" fmla="*/ 63 w 73"/>
                <a:gd name="T15" fmla="*/ 4 h 98"/>
                <a:gd name="T16" fmla="*/ 36 w 73"/>
                <a:gd name="T17" fmla="*/ 84 h 98"/>
                <a:gd name="T18" fmla="*/ 15 w 73"/>
                <a:gd name="T19" fmla="*/ 85 h 98"/>
                <a:gd name="T20" fmla="*/ 7 w 73"/>
                <a:gd name="T21" fmla="*/ 66 h 98"/>
                <a:gd name="T22" fmla="*/ 36 w 73"/>
                <a:gd name="T23" fmla="*/ 15 h 98"/>
                <a:gd name="T24" fmla="*/ 56 w 73"/>
                <a:gd name="T25" fmla="*/ 12 h 98"/>
                <a:gd name="T26" fmla="*/ 66 w 73"/>
                <a:gd name="T27" fmla="*/ 32 h 98"/>
                <a:gd name="T28" fmla="*/ 36 w 73"/>
                <a:gd name="T29" fmla="*/ 8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3" h="98">
                  <a:moveTo>
                    <a:pt x="63" y="4"/>
                  </a:moveTo>
                  <a:cubicBezTo>
                    <a:pt x="62" y="4"/>
                    <a:pt x="62" y="4"/>
                    <a:pt x="62" y="4"/>
                  </a:cubicBezTo>
                  <a:cubicBezTo>
                    <a:pt x="55" y="0"/>
                    <a:pt x="46" y="1"/>
                    <a:pt x="36" y="7"/>
                  </a:cubicBezTo>
                  <a:cubicBezTo>
                    <a:pt x="16" y="19"/>
                    <a:pt x="0" y="47"/>
                    <a:pt x="0" y="71"/>
                  </a:cubicBezTo>
                  <a:cubicBezTo>
                    <a:pt x="0" y="82"/>
                    <a:pt x="4" y="91"/>
                    <a:pt x="11" y="95"/>
                  </a:cubicBezTo>
                  <a:cubicBezTo>
                    <a:pt x="17" y="98"/>
                    <a:pt x="26" y="98"/>
                    <a:pt x="36" y="92"/>
                  </a:cubicBezTo>
                  <a:cubicBezTo>
                    <a:pt x="57" y="80"/>
                    <a:pt x="73" y="52"/>
                    <a:pt x="73" y="28"/>
                  </a:cubicBezTo>
                  <a:cubicBezTo>
                    <a:pt x="73" y="16"/>
                    <a:pt x="69" y="8"/>
                    <a:pt x="63" y="4"/>
                  </a:cubicBezTo>
                  <a:close/>
                  <a:moveTo>
                    <a:pt x="36" y="84"/>
                  </a:moveTo>
                  <a:cubicBezTo>
                    <a:pt x="28" y="89"/>
                    <a:pt x="20" y="89"/>
                    <a:pt x="15" y="85"/>
                  </a:cubicBezTo>
                  <a:cubicBezTo>
                    <a:pt x="10" y="82"/>
                    <a:pt x="7" y="75"/>
                    <a:pt x="7" y="66"/>
                  </a:cubicBezTo>
                  <a:cubicBezTo>
                    <a:pt x="7" y="48"/>
                    <a:pt x="20" y="25"/>
                    <a:pt x="36" y="15"/>
                  </a:cubicBezTo>
                  <a:cubicBezTo>
                    <a:pt x="44" y="11"/>
                    <a:pt x="51" y="10"/>
                    <a:pt x="56" y="12"/>
                  </a:cubicBezTo>
                  <a:cubicBezTo>
                    <a:pt x="62" y="15"/>
                    <a:pt x="66" y="22"/>
                    <a:pt x="66" y="32"/>
                  </a:cubicBezTo>
                  <a:cubicBezTo>
                    <a:pt x="66" y="51"/>
                    <a:pt x="53" y="74"/>
                    <a:pt x="36" y="84"/>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8" name="íşľîḋê">
              <a:extLst>
                <a:ext uri="{FF2B5EF4-FFF2-40B4-BE49-F238E27FC236}">
                  <a16:creationId xmlns:a16="http://schemas.microsoft.com/office/drawing/2014/main" id="{7E419032-552A-4BB9-9BB1-2855CAA788FA}"/>
                </a:ext>
              </a:extLst>
            </p:cNvPr>
            <p:cNvSpPr/>
            <p:nvPr/>
          </p:nvSpPr>
          <p:spPr bwMode="auto">
            <a:xfrm>
              <a:off x="4894264" y="3589338"/>
              <a:ext cx="242888" cy="368300"/>
            </a:xfrm>
            <a:custGeom>
              <a:avLst/>
              <a:gdLst>
                <a:gd name="T0" fmla="*/ 49 w 153"/>
                <a:gd name="T1" fmla="*/ 0 h 232"/>
                <a:gd name="T2" fmla="*/ 0 w 153"/>
                <a:gd name="T3" fmla="*/ 174 h 232"/>
                <a:gd name="T4" fmla="*/ 101 w 153"/>
                <a:gd name="T5" fmla="*/ 232 h 232"/>
                <a:gd name="T6" fmla="*/ 153 w 153"/>
                <a:gd name="T7" fmla="*/ 58 h 232"/>
                <a:gd name="T8" fmla="*/ 49 w 153"/>
                <a:gd name="T9" fmla="*/ 0 h 232"/>
              </a:gdLst>
              <a:ahLst/>
              <a:cxnLst>
                <a:cxn ang="0">
                  <a:pos x="T0" y="T1"/>
                </a:cxn>
                <a:cxn ang="0">
                  <a:pos x="T2" y="T3"/>
                </a:cxn>
                <a:cxn ang="0">
                  <a:pos x="T4" y="T5"/>
                </a:cxn>
                <a:cxn ang="0">
                  <a:pos x="T6" y="T7"/>
                </a:cxn>
                <a:cxn ang="0">
                  <a:pos x="T8" y="T9"/>
                </a:cxn>
              </a:cxnLst>
              <a:rect l="0" t="0" r="r" b="b"/>
              <a:pathLst>
                <a:path w="153" h="232">
                  <a:moveTo>
                    <a:pt x="49" y="0"/>
                  </a:moveTo>
                  <a:lnTo>
                    <a:pt x="0" y="174"/>
                  </a:lnTo>
                  <a:lnTo>
                    <a:pt x="101" y="232"/>
                  </a:lnTo>
                  <a:lnTo>
                    <a:pt x="153" y="58"/>
                  </a:lnTo>
                  <a:lnTo>
                    <a:pt x="49" y="0"/>
                  </a:ln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9" name="îs1iďê">
              <a:extLst>
                <a:ext uri="{FF2B5EF4-FFF2-40B4-BE49-F238E27FC236}">
                  <a16:creationId xmlns:a16="http://schemas.microsoft.com/office/drawing/2014/main" id="{D62D1AB9-E4F0-4544-85B7-75C4D1064AA7}"/>
                </a:ext>
              </a:extLst>
            </p:cNvPr>
            <p:cNvSpPr/>
            <p:nvPr/>
          </p:nvSpPr>
          <p:spPr bwMode="auto">
            <a:xfrm>
              <a:off x="4972051" y="3400425"/>
              <a:ext cx="881063" cy="317500"/>
            </a:xfrm>
            <a:custGeom>
              <a:avLst/>
              <a:gdLst>
                <a:gd name="T0" fmla="*/ 0 w 267"/>
                <a:gd name="T1" fmla="*/ 57 h 96"/>
                <a:gd name="T2" fmla="*/ 50 w 267"/>
                <a:gd name="T3" fmla="*/ 85 h 96"/>
                <a:gd name="T4" fmla="*/ 141 w 267"/>
                <a:gd name="T5" fmla="*/ 94 h 96"/>
                <a:gd name="T6" fmla="*/ 194 w 267"/>
                <a:gd name="T7" fmla="*/ 93 h 96"/>
                <a:gd name="T8" fmla="*/ 244 w 267"/>
                <a:gd name="T9" fmla="*/ 66 h 96"/>
                <a:gd name="T10" fmla="*/ 222 w 267"/>
                <a:gd name="T11" fmla="*/ 10 h 96"/>
                <a:gd name="T12" fmla="*/ 130 w 267"/>
                <a:gd name="T13" fmla="*/ 0 h 96"/>
                <a:gd name="T14" fmla="*/ 0 w 267"/>
                <a:gd name="T15" fmla="*/ 57 h 9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7" h="96">
                  <a:moveTo>
                    <a:pt x="0" y="57"/>
                  </a:moveTo>
                  <a:cubicBezTo>
                    <a:pt x="0" y="57"/>
                    <a:pt x="28" y="80"/>
                    <a:pt x="50" y="85"/>
                  </a:cubicBezTo>
                  <a:cubicBezTo>
                    <a:pt x="79" y="92"/>
                    <a:pt x="125" y="93"/>
                    <a:pt x="141" y="94"/>
                  </a:cubicBezTo>
                  <a:cubicBezTo>
                    <a:pt x="166" y="96"/>
                    <a:pt x="185" y="96"/>
                    <a:pt x="194" y="93"/>
                  </a:cubicBezTo>
                  <a:cubicBezTo>
                    <a:pt x="205" y="89"/>
                    <a:pt x="236" y="71"/>
                    <a:pt x="244" y="66"/>
                  </a:cubicBezTo>
                  <a:cubicBezTo>
                    <a:pt x="260" y="57"/>
                    <a:pt x="267" y="20"/>
                    <a:pt x="222" y="10"/>
                  </a:cubicBezTo>
                  <a:cubicBezTo>
                    <a:pt x="178" y="0"/>
                    <a:pt x="130" y="0"/>
                    <a:pt x="130" y="0"/>
                  </a:cubicBezTo>
                  <a:lnTo>
                    <a:pt x="0" y="57"/>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0" name="îṡḷíḋe">
              <a:extLst>
                <a:ext uri="{FF2B5EF4-FFF2-40B4-BE49-F238E27FC236}">
                  <a16:creationId xmlns:a16="http://schemas.microsoft.com/office/drawing/2014/main" id="{14259A35-14AA-465E-AEF0-8FB216843B92}"/>
                </a:ext>
              </a:extLst>
            </p:cNvPr>
            <p:cNvSpPr/>
            <p:nvPr/>
          </p:nvSpPr>
          <p:spPr bwMode="auto">
            <a:xfrm>
              <a:off x="5867401" y="3476625"/>
              <a:ext cx="339725" cy="192088"/>
            </a:xfrm>
            <a:custGeom>
              <a:avLst/>
              <a:gdLst>
                <a:gd name="T0" fmla="*/ 5 w 103"/>
                <a:gd name="T1" fmla="*/ 23 h 58"/>
                <a:gd name="T2" fmla="*/ 2 w 103"/>
                <a:gd name="T3" fmla="*/ 34 h 58"/>
                <a:gd name="T4" fmla="*/ 1 w 103"/>
                <a:gd name="T5" fmla="*/ 45 h 58"/>
                <a:gd name="T6" fmla="*/ 15 w 103"/>
                <a:gd name="T7" fmla="*/ 56 h 58"/>
                <a:gd name="T8" fmla="*/ 38 w 103"/>
                <a:gd name="T9" fmla="*/ 51 h 58"/>
                <a:gd name="T10" fmla="*/ 65 w 103"/>
                <a:gd name="T11" fmla="*/ 37 h 58"/>
                <a:gd name="T12" fmla="*/ 88 w 103"/>
                <a:gd name="T13" fmla="*/ 27 h 58"/>
                <a:gd name="T14" fmla="*/ 91 w 103"/>
                <a:gd name="T15" fmla="*/ 3 h 58"/>
                <a:gd name="T16" fmla="*/ 26 w 103"/>
                <a:gd name="T17" fmla="*/ 13 h 58"/>
                <a:gd name="T18" fmla="*/ 5 w 103"/>
                <a:gd name="T19" fmla="*/ 2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58">
                  <a:moveTo>
                    <a:pt x="5" y="23"/>
                  </a:moveTo>
                  <a:cubicBezTo>
                    <a:pt x="4" y="24"/>
                    <a:pt x="3" y="28"/>
                    <a:pt x="2" y="34"/>
                  </a:cubicBezTo>
                  <a:cubicBezTo>
                    <a:pt x="1" y="39"/>
                    <a:pt x="0" y="43"/>
                    <a:pt x="1" y="45"/>
                  </a:cubicBezTo>
                  <a:cubicBezTo>
                    <a:pt x="2" y="48"/>
                    <a:pt x="8" y="54"/>
                    <a:pt x="15" y="56"/>
                  </a:cubicBezTo>
                  <a:cubicBezTo>
                    <a:pt x="22" y="58"/>
                    <a:pt x="30" y="56"/>
                    <a:pt x="38" y="51"/>
                  </a:cubicBezTo>
                  <a:cubicBezTo>
                    <a:pt x="47" y="46"/>
                    <a:pt x="53" y="40"/>
                    <a:pt x="65" y="37"/>
                  </a:cubicBezTo>
                  <a:cubicBezTo>
                    <a:pt x="76" y="34"/>
                    <a:pt x="82" y="31"/>
                    <a:pt x="88" y="27"/>
                  </a:cubicBezTo>
                  <a:cubicBezTo>
                    <a:pt x="94" y="21"/>
                    <a:pt x="103" y="7"/>
                    <a:pt x="91" y="3"/>
                  </a:cubicBezTo>
                  <a:cubicBezTo>
                    <a:pt x="78" y="0"/>
                    <a:pt x="51" y="12"/>
                    <a:pt x="26" y="13"/>
                  </a:cubicBezTo>
                  <a:lnTo>
                    <a:pt x="5" y="23"/>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1" name="îsľíḑé">
              <a:extLst>
                <a:ext uri="{FF2B5EF4-FFF2-40B4-BE49-F238E27FC236}">
                  <a16:creationId xmlns:a16="http://schemas.microsoft.com/office/drawing/2014/main" id="{3614C366-66C0-4BAB-B14D-9FFA1A283CB5}"/>
                </a:ext>
              </a:extLst>
            </p:cNvPr>
            <p:cNvSpPr/>
            <p:nvPr/>
          </p:nvSpPr>
          <p:spPr bwMode="auto">
            <a:xfrm>
              <a:off x="5883276" y="3500438"/>
              <a:ext cx="88900" cy="88900"/>
            </a:xfrm>
            <a:custGeom>
              <a:avLst/>
              <a:gdLst>
                <a:gd name="T0" fmla="*/ 0 w 27"/>
                <a:gd name="T1" fmla="*/ 0 h 27"/>
                <a:gd name="T2" fmla="*/ 0 w 27"/>
                <a:gd name="T3" fmla="*/ 19 h 27"/>
                <a:gd name="T4" fmla="*/ 10 w 27"/>
                <a:gd name="T5" fmla="*/ 27 h 27"/>
                <a:gd name="T6" fmla="*/ 16 w 27"/>
                <a:gd name="T7" fmla="*/ 26 h 27"/>
                <a:gd name="T8" fmla="*/ 26 w 27"/>
                <a:gd name="T9" fmla="*/ 11 h 27"/>
                <a:gd name="T10" fmla="*/ 27 w 27"/>
                <a:gd name="T11" fmla="*/ 0 h 27"/>
                <a:gd name="T12" fmla="*/ 0 w 2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27" h="27">
                  <a:moveTo>
                    <a:pt x="0" y="0"/>
                  </a:moveTo>
                  <a:cubicBezTo>
                    <a:pt x="0" y="19"/>
                    <a:pt x="0" y="19"/>
                    <a:pt x="0" y="19"/>
                  </a:cubicBezTo>
                  <a:cubicBezTo>
                    <a:pt x="0" y="19"/>
                    <a:pt x="2" y="25"/>
                    <a:pt x="10" y="27"/>
                  </a:cubicBezTo>
                  <a:cubicBezTo>
                    <a:pt x="12" y="27"/>
                    <a:pt x="14" y="27"/>
                    <a:pt x="16" y="26"/>
                  </a:cubicBezTo>
                  <a:cubicBezTo>
                    <a:pt x="22" y="24"/>
                    <a:pt x="26" y="18"/>
                    <a:pt x="26" y="11"/>
                  </a:cubicBezTo>
                  <a:cubicBezTo>
                    <a:pt x="27" y="0"/>
                    <a:pt x="27" y="0"/>
                    <a:pt x="27" y="0"/>
                  </a:cubicBezTo>
                  <a:lnTo>
                    <a:pt x="0" y="0"/>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2" name="îšľíḋé">
              <a:extLst>
                <a:ext uri="{FF2B5EF4-FFF2-40B4-BE49-F238E27FC236}">
                  <a16:creationId xmlns:a16="http://schemas.microsoft.com/office/drawing/2014/main" id="{8C98DF96-AC7B-4FB9-88FB-FD1462AF3A3B}"/>
                </a:ext>
              </a:extLst>
            </p:cNvPr>
            <p:cNvSpPr/>
            <p:nvPr/>
          </p:nvSpPr>
          <p:spPr bwMode="auto">
            <a:xfrm>
              <a:off x="5856289" y="3124200"/>
              <a:ext cx="142875" cy="441325"/>
            </a:xfrm>
            <a:custGeom>
              <a:avLst/>
              <a:gdLst>
                <a:gd name="T0" fmla="*/ 43 w 43"/>
                <a:gd name="T1" fmla="*/ 0 h 134"/>
                <a:gd name="T2" fmla="*/ 37 w 43"/>
                <a:gd name="T3" fmla="*/ 122 h 134"/>
                <a:gd name="T4" fmla="*/ 7 w 43"/>
                <a:gd name="T5" fmla="*/ 122 h 134"/>
                <a:gd name="T6" fmla="*/ 0 w 43"/>
                <a:gd name="T7" fmla="*/ 11 h 134"/>
                <a:gd name="T8" fmla="*/ 43 w 43"/>
                <a:gd name="T9" fmla="*/ 0 h 134"/>
              </a:gdLst>
              <a:ahLst/>
              <a:cxnLst>
                <a:cxn ang="0">
                  <a:pos x="T0" y="T1"/>
                </a:cxn>
                <a:cxn ang="0">
                  <a:pos x="T2" y="T3"/>
                </a:cxn>
                <a:cxn ang="0">
                  <a:pos x="T4" y="T5"/>
                </a:cxn>
                <a:cxn ang="0">
                  <a:pos x="T6" y="T7"/>
                </a:cxn>
                <a:cxn ang="0">
                  <a:pos x="T8" y="T9"/>
                </a:cxn>
              </a:cxnLst>
              <a:rect l="0" t="0" r="r" b="b"/>
              <a:pathLst>
                <a:path w="43" h="134">
                  <a:moveTo>
                    <a:pt x="43" y="0"/>
                  </a:moveTo>
                  <a:cubicBezTo>
                    <a:pt x="43" y="23"/>
                    <a:pt x="37" y="122"/>
                    <a:pt x="37" y="122"/>
                  </a:cubicBezTo>
                  <a:cubicBezTo>
                    <a:pt x="37" y="122"/>
                    <a:pt x="27" y="134"/>
                    <a:pt x="7" y="122"/>
                  </a:cubicBezTo>
                  <a:cubicBezTo>
                    <a:pt x="0" y="11"/>
                    <a:pt x="0" y="11"/>
                    <a:pt x="0" y="11"/>
                  </a:cubicBezTo>
                  <a:lnTo>
                    <a:pt x="43"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3" name="ïš1íḓe">
              <a:extLst>
                <a:ext uri="{FF2B5EF4-FFF2-40B4-BE49-F238E27FC236}">
                  <a16:creationId xmlns:a16="http://schemas.microsoft.com/office/drawing/2014/main" id="{1723C702-591A-41AF-96D3-8CE99EBE32BF}"/>
                </a:ext>
              </a:extLst>
            </p:cNvPr>
            <p:cNvSpPr/>
            <p:nvPr/>
          </p:nvSpPr>
          <p:spPr bwMode="auto">
            <a:xfrm>
              <a:off x="5402264" y="3130550"/>
              <a:ext cx="484188" cy="327025"/>
            </a:xfrm>
            <a:custGeom>
              <a:avLst/>
              <a:gdLst>
                <a:gd name="T0" fmla="*/ 74 w 147"/>
                <a:gd name="T1" fmla="*/ 96 h 99"/>
                <a:gd name="T2" fmla="*/ 138 w 147"/>
                <a:gd name="T3" fmla="*/ 59 h 99"/>
                <a:gd name="T4" fmla="*/ 147 w 147"/>
                <a:gd name="T5" fmla="*/ 45 h 99"/>
                <a:gd name="T6" fmla="*/ 138 w 147"/>
                <a:gd name="T7" fmla="*/ 30 h 99"/>
                <a:gd name="T8" fmla="*/ 90 w 147"/>
                <a:gd name="T9" fmla="*/ 3 h 99"/>
                <a:gd name="T10" fmla="*/ 73 w 147"/>
                <a:gd name="T11" fmla="*/ 3 h 99"/>
                <a:gd name="T12" fmla="*/ 9 w 147"/>
                <a:gd name="T13" fmla="*/ 40 h 99"/>
                <a:gd name="T14" fmla="*/ 0 w 147"/>
                <a:gd name="T15" fmla="*/ 54 h 99"/>
                <a:gd name="T16" fmla="*/ 9 w 147"/>
                <a:gd name="T17" fmla="*/ 68 h 99"/>
                <a:gd name="T18" fmla="*/ 57 w 147"/>
                <a:gd name="T19" fmla="*/ 96 h 99"/>
                <a:gd name="T20" fmla="*/ 74 w 147"/>
                <a:gd name="T21"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7" h="99">
                  <a:moveTo>
                    <a:pt x="74" y="96"/>
                  </a:moveTo>
                  <a:cubicBezTo>
                    <a:pt x="138" y="59"/>
                    <a:pt x="138" y="59"/>
                    <a:pt x="138" y="59"/>
                  </a:cubicBezTo>
                  <a:cubicBezTo>
                    <a:pt x="143" y="56"/>
                    <a:pt x="147" y="50"/>
                    <a:pt x="147" y="45"/>
                  </a:cubicBezTo>
                  <a:cubicBezTo>
                    <a:pt x="147" y="40"/>
                    <a:pt x="143" y="33"/>
                    <a:pt x="138" y="30"/>
                  </a:cubicBezTo>
                  <a:cubicBezTo>
                    <a:pt x="90" y="3"/>
                    <a:pt x="90" y="3"/>
                    <a:pt x="90" y="3"/>
                  </a:cubicBezTo>
                  <a:cubicBezTo>
                    <a:pt x="85" y="0"/>
                    <a:pt x="78" y="0"/>
                    <a:pt x="73" y="3"/>
                  </a:cubicBezTo>
                  <a:cubicBezTo>
                    <a:pt x="9" y="40"/>
                    <a:pt x="9" y="40"/>
                    <a:pt x="9" y="40"/>
                  </a:cubicBezTo>
                  <a:cubicBezTo>
                    <a:pt x="4" y="43"/>
                    <a:pt x="0" y="49"/>
                    <a:pt x="0" y="54"/>
                  </a:cubicBezTo>
                  <a:cubicBezTo>
                    <a:pt x="0" y="59"/>
                    <a:pt x="4" y="66"/>
                    <a:pt x="9" y="68"/>
                  </a:cubicBezTo>
                  <a:cubicBezTo>
                    <a:pt x="57" y="96"/>
                    <a:pt x="57" y="96"/>
                    <a:pt x="57" y="96"/>
                  </a:cubicBezTo>
                  <a:cubicBezTo>
                    <a:pt x="61" y="99"/>
                    <a:pt x="69" y="99"/>
                    <a:pt x="74" y="96"/>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4" name="iṥliďè">
              <a:extLst>
                <a:ext uri="{FF2B5EF4-FFF2-40B4-BE49-F238E27FC236}">
                  <a16:creationId xmlns:a16="http://schemas.microsoft.com/office/drawing/2014/main" id="{3FDC2924-050F-4A16-B7F8-EA24B40BAA60}"/>
                </a:ext>
              </a:extLst>
            </p:cNvPr>
            <p:cNvSpPr/>
            <p:nvPr/>
          </p:nvSpPr>
          <p:spPr bwMode="auto">
            <a:xfrm>
              <a:off x="5414964" y="3130550"/>
              <a:ext cx="458788" cy="263525"/>
            </a:xfrm>
            <a:custGeom>
              <a:avLst/>
              <a:gdLst>
                <a:gd name="T0" fmla="*/ 5 w 139"/>
                <a:gd name="T1" fmla="*/ 50 h 80"/>
                <a:gd name="T2" fmla="*/ 53 w 139"/>
                <a:gd name="T3" fmla="*/ 77 h 80"/>
                <a:gd name="T4" fmla="*/ 70 w 139"/>
                <a:gd name="T5" fmla="*/ 77 h 80"/>
                <a:gd name="T6" fmla="*/ 134 w 139"/>
                <a:gd name="T7" fmla="*/ 40 h 80"/>
                <a:gd name="T8" fmla="*/ 134 w 139"/>
                <a:gd name="T9" fmla="*/ 30 h 80"/>
                <a:gd name="T10" fmla="*/ 86 w 139"/>
                <a:gd name="T11" fmla="*/ 3 h 80"/>
                <a:gd name="T12" fmla="*/ 69 w 139"/>
                <a:gd name="T13" fmla="*/ 3 h 80"/>
                <a:gd name="T14" fmla="*/ 5 w 139"/>
                <a:gd name="T15" fmla="*/ 40 h 80"/>
                <a:gd name="T16" fmla="*/ 5 w 139"/>
                <a:gd name="T17" fmla="*/ 5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9" h="80">
                  <a:moveTo>
                    <a:pt x="5" y="50"/>
                  </a:moveTo>
                  <a:cubicBezTo>
                    <a:pt x="53" y="77"/>
                    <a:pt x="53" y="77"/>
                    <a:pt x="53" y="77"/>
                  </a:cubicBezTo>
                  <a:cubicBezTo>
                    <a:pt x="57" y="80"/>
                    <a:pt x="65" y="80"/>
                    <a:pt x="70" y="77"/>
                  </a:cubicBezTo>
                  <a:cubicBezTo>
                    <a:pt x="134" y="40"/>
                    <a:pt x="134" y="40"/>
                    <a:pt x="134" y="40"/>
                  </a:cubicBezTo>
                  <a:cubicBezTo>
                    <a:pt x="139" y="38"/>
                    <a:pt x="139" y="33"/>
                    <a:pt x="134" y="30"/>
                  </a:cubicBezTo>
                  <a:cubicBezTo>
                    <a:pt x="86" y="3"/>
                    <a:pt x="86" y="3"/>
                    <a:pt x="86" y="3"/>
                  </a:cubicBezTo>
                  <a:cubicBezTo>
                    <a:pt x="81" y="0"/>
                    <a:pt x="74" y="0"/>
                    <a:pt x="69" y="3"/>
                  </a:cubicBezTo>
                  <a:cubicBezTo>
                    <a:pt x="5" y="40"/>
                    <a:pt x="5" y="40"/>
                    <a:pt x="5" y="40"/>
                  </a:cubicBezTo>
                  <a:cubicBezTo>
                    <a:pt x="0" y="43"/>
                    <a:pt x="0" y="47"/>
                    <a:pt x="5" y="50"/>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5" name="îS1iďè">
              <a:extLst>
                <a:ext uri="{FF2B5EF4-FFF2-40B4-BE49-F238E27FC236}">
                  <a16:creationId xmlns:a16="http://schemas.microsoft.com/office/drawing/2014/main" id="{CE25576A-CB87-4746-B7D7-A5DACCCD0FF7}"/>
                </a:ext>
              </a:extLst>
            </p:cNvPr>
            <p:cNvSpPr/>
            <p:nvPr/>
          </p:nvSpPr>
          <p:spPr bwMode="auto">
            <a:xfrm>
              <a:off x="5418139" y="2451100"/>
              <a:ext cx="141288" cy="155575"/>
            </a:xfrm>
            <a:custGeom>
              <a:avLst/>
              <a:gdLst>
                <a:gd name="T0" fmla="*/ 89 w 89"/>
                <a:gd name="T1" fmla="*/ 23 h 98"/>
                <a:gd name="T2" fmla="*/ 73 w 89"/>
                <a:gd name="T3" fmla="*/ 91 h 98"/>
                <a:gd name="T4" fmla="*/ 0 w 89"/>
                <a:gd name="T5" fmla="*/ 98 h 98"/>
                <a:gd name="T6" fmla="*/ 17 w 89"/>
                <a:gd name="T7" fmla="*/ 0 h 98"/>
                <a:gd name="T8" fmla="*/ 89 w 89"/>
                <a:gd name="T9" fmla="*/ 23 h 98"/>
              </a:gdLst>
              <a:ahLst/>
              <a:cxnLst>
                <a:cxn ang="0">
                  <a:pos x="T0" y="T1"/>
                </a:cxn>
                <a:cxn ang="0">
                  <a:pos x="T2" y="T3"/>
                </a:cxn>
                <a:cxn ang="0">
                  <a:pos x="T4" y="T5"/>
                </a:cxn>
                <a:cxn ang="0">
                  <a:pos x="T6" y="T7"/>
                </a:cxn>
                <a:cxn ang="0">
                  <a:pos x="T8" y="T9"/>
                </a:cxn>
              </a:cxnLst>
              <a:rect l="0" t="0" r="r" b="b"/>
              <a:pathLst>
                <a:path w="89" h="98">
                  <a:moveTo>
                    <a:pt x="89" y="23"/>
                  </a:moveTo>
                  <a:lnTo>
                    <a:pt x="73" y="91"/>
                  </a:lnTo>
                  <a:lnTo>
                    <a:pt x="0" y="98"/>
                  </a:lnTo>
                  <a:lnTo>
                    <a:pt x="17" y="0"/>
                  </a:lnTo>
                  <a:lnTo>
                    <a:pt x="89" y="23"/>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6" name="ïsļíḋé">
              <a:extLst>
                <a:ext uri="{FF2B5EF4-FFF2-40B4-BE49-F238E27FC236}">
                  <a16:creationId xmlns:a16="http://schemas.microsoft.com/office/drawing/2014/main" id="{F0B9BD5A-BCC0-4F03-9389-74260C57B73A}"/>
                </a:ext>
              </a:extLst>
            </p:cNvPr>
            <p:cNvSpPr/>
            <p:nvPr/>
          </p:nvSpPr>
          <p:spPr bwMode="auto">
            <a:xfrm>
              <a:off x="5656264" y="2405063"/>
              <a:ext cx="28575" cy="49213"/>
            </a:xfrm>
            <a:custGeom>
              <a:avLst/>
              <a:gdLst>
                <a:gd name="T0" fmla="*/ 5 w 9"/>
                <a:gd name="T1" fmla="*/ 0 h 15"/>
                <a:gd name="T2" fmla="*/ 7 w 9"/>
                <a:gd name="T3" fmla="*/ 15 h 15"/>
                <a:gd name="T4" fmla="*/ 0 w 9"/>
                <a:gd name="T5" fmla="*/ 15 h 15"/>
                <a:gd name="T6" fmla="*/ 5 w 9"/>
                <a:gd name="T7" fmla="*/ 0 h 15"/>
              </a:gdLst>
              <a:ahLst/>
              <a:cxnLst>
                <a:cxn ang="0">
                  <a:pos x="T0" y="T1"/>
                </a:cxn>
                <a:cxn ang="0">
                  <a:pos x="T2" y="T3"/>
                </a:cxn>
                <a:cxn ang="0">
                  <a:pos x="T4" y="T5"/>
                </a:cxn>
                <a:cxn ang="0">
                  <a:pos x="T6" y="T7"/>
                </a:cxn>
              </a:cxnLst>
              <a:rect l="0" t="0" r="r" b="b"/>
              <a:pathLst>
                <a:path w="9" h="15">
                  <a:moveTo>
                    <a:pt x="5" y="0"/>
                  </a:moveTo>
                  <a:cubicBezTo>
                    <a:pt x="5" y="0"/>
                    <a:pt x="9" y="14"/>
                    <a:pt x="7" y="15"/>
                  </a:cubicBezTo>
                  <a:cubicBezTo>
                    <a:pt x="6" y="15"/>
                    <a:pt x="0" y="15"/>
                    <a:pt x="0" y="15"/>
                  </a:cubicBezTo>
                  <a:lnTo>
                    <a:pt x="5" y="0"/>
                  </a:lnTo>
                  <a:close/>
                </a:path>
              </a:pathLst>
            </a:custGeom>
            <a:solidFill>
              <a:srgbClr val="F28F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7" name="íSľïdè">
              <a:extLst>
                <a:ext uri="{FF2B5EF4-FFF2-40B4-BE49-F238E27FC236}">
                  <a16:creationId xmlns:a16="http://schemas.microsoft.com/office/drawing/2014/main" id="{462AA6B3-FF88-41AD-92EF-7E9E819E61F3}"/>
                </a:ext>
              </a:extLst>
            </p:cNvPr>
            <p:cNvSpPr/>
            <p:nvPr/>
          </p:nvSpPr>
          <p:spPr bwMode="auto">
            <a:xfrm>
              <a:off x="5427664" y="2200275"/>
              <a:ext cx="257175" cy="327025"/>
            </a:xfrm>
            <a:custGeom>
              <a:avLst/>
              <a:gdLst>
                <a:gd name="T0" fmla="*/ 67 w 78"/>
                <a:gd name="T1" fmla="*/ 17 h 99"/>
                <a:gd name="T2" fmla="*/ 74 w 78"/>
                <a:gd name="T3" fmla="*/ 60 h 99"/>
                <a:gd name="T4" fmla="*/ 60 w 78"/>
                <a:gd name="T5" fmla="*/ 96 h 99"/>
                <a:gd name="T6" fmla="*/ 26 w 78"/>
                <a:gd name="T7" fmla="*/ 93 h 99"/>
                <a:gd name="T8" fmla="*/ 3 w 78"/>
                <a:gd name="T9" fmla="*/ 52 h 99"/>
                <a:gd name="T10" fmla="*/ 22 w 78"/>
                <a:gd name="T11" fmla="*/ 5 h 99"/>
                <a:gd name="T12" fmla="*/ 67 w 78"/>
                <a:gd name="T13" fmla="*/ 17 h 99"/>
              </a:gdLst>
              <a:ahLst/>
              <a:cxnLst>
                <a:cxn ang="0">
                  <a:pos x="T0" y="T1"/>
                </a:cxn>
                <a:cxn ang="0">
                  <a:pos x="T2" y="T3"/>
                </a:cxn>
                <a:cxn ang="0">
                  <a:pos x="T4" y="T5"/>
                </a:cxn>
                <a:cxn ang="0">
                  <a:pos x="T6" y="T7"/>
                </a:cxn>
                <a:cxn ang="0">
                  <a:pos x="T8" y="T9"/>
                </a:cxn>
                <a:cxn ang="0">
                  <a:pos x="T10" y="T11"/>
                </a:cxn>
                <a:cxn ang="0">
                  <a:pos x="T12" y="T13"/>
                </a:cxn>
              </a:cxnLst>
              <a:rect l="0" t="0" r="r" b="b"/>
              <a:pathLst>
                <a:path w="78" h="99">
                  <a:moveTo>
                    <a:pt x="67" y="17"/>
                  </a:moveTo>
                  <a:cubicBezTo>
                    <a:pt x="73" y="23"/>
                    <a:pt x="78" y="34"/>
                    <a:pt x="74" y="60"/>
                  </a:cubicBezTo>
                  <a:cubicBezTo>
                    <a:pt x="70" y="89"/>
                    <a:pt x="64" y="93"/>
                    <a:pt x="60" y="96"/>
                  </a:cubicBezTo>
                  <a:cubicBezTo>
                    <a:pt x="54" y="99"/>
                    <a:pt x="32" y="97"/>
                    <a:pt x="26" y="93"/>
                  </a:cubicBezTo>
                  <a:cubicBezTo>
                    <a:pt x="18" y="87"/>
                    <a:pt x="6" y="70"/>
                    <a:pt x="3" y="52"/>
                  </a:cubicBezTo>
                  <a:cubicBezTo>
                    <a:pt x="0" y="32"/>
                    <a:pt x="7" y="9"/>
                    <a:pt x="22" y="5"/>
                  </a:cubicBezTo>
                  <a:cubicBezTo>
                    <a:pt x="43" y="0"/>
                    <a:pt x="63" y="11"/>
                    <a:pt x="67" y="17"/>
                  </a:cubicBez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8" name="í$ḷîḋê">
              <a:extLst>
                <a:ext uri="{FF2B5EF4-FFF2-40B4-BE49-F238E27FC236}">
                  <a16:creationId xmlns:a16="http://schemas.microsoft.com/office/drawing/2014/main" id="{105BE3D5-E44B-4BF7-B2FC-8124793E5F7E}"/>
                </a:ext>
              </a:extLst>
            </p:cNvPr>
            <p:cNvSpPr/>
            <p:nvPr/>
          </p:nvSpPr>
          <p:spPr bwMode="auto">
            <a:xfrm>
              <a:off x="5341939" y="2157413"/>
              <a:ext cx="366713" cy="363538"/>
            </a:xfrm>
            <a:custGeom>
              <a:avLst/>
              <a:gdLst>
                <a:gd name="T0" fmla="*/ 23 w 111"/>
                <a:gd name="T1" fmla="*/ 99 h 110"/>
                <a:gd name="T2" fmla="*/ 46 w 111"/>
                <a:gd name="T3" fmla="*/ 107 h 110"/>
                <a:gd name="T4" fmla="*/ 81 w 111"/>
                <a:gd name="T5" fmla="*/ 94 h 110"/>
                <a:gd name="T6" fmla="*/ 91 w 111"/>
                <a:gd name="T7" fmla="*/ 64 h 110"/>
                <a:gd name="T8" fmla="*/ 108 w 111"/>
                <a:gd name="T9" fmla="*/ 56 h 110"/>
                <a:gd name="T10" fmla="*/ 90 w 111"/>
                <a:gd name="T11" fmla="*/ 17 h 110"/>
                <a:gd name="T12" fmla="*/ 16 w 111"/>
                <a:gd name="T13" fmla="*/ 27 h 110"/>
                <a:gd name="T14" fmla="*/ 23 w 111"/>
                <a:gd name="T15" fmla="*/ 99 h 1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 h="110">
                  <a:moveTo>
                    <a:pt x="23" y="99"/>
                  </a:moveTo>
                  <a:cubicBezTo>
                    <a:pt x="28" y="104"/>
                    <a:pt x="39" y="106"/>
                    <a:pt x="46" y="107"/>
                  </a:cubicBezTo>
                  <a:cubicBezTo>
                    <a:pt x="53" y="108"/>
                    <a:pt x="75" y="110"/>
                    <a:pt x="81" y="94"/>
                  </a:cubicBezTo>
                  <a:cubicBezTo>
                    <a:pt x="87" y="79"/>
                    <a:pt x="83" y="68"/>
                    <a:pt x="91" y="64"/>
                  </a:cubicBezTo>
                  <a:cubicBezTo>
                    <a:pt x="99" y="61"/>
                    <a:pt x="106" y="58"/>
                    <a:pt x="108" y="56"/>
                  </a:cubicBezTo>
                  <a:cubicBezTo>
                    <a:pt x="110" y="54"/>
                    <a:pt x="111" y="29"/>
                    <a:pt x="90" y="17"/>
                  </a:cubicBezTo>
                  <a:cubicBezTo>
                    <a:pt x="69" y="4"/>
                    <a:pt x="37" y="0"/>
                    <a:pt x="16" y="27"/>
                  </a:cubicBezTo>
                  <a:cubicBezTo>
                    <a:pt x="0" y="47"/>
                    <a:pt x="7" y="81"/>
                    <a:pt x="23" y="99"/>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9" name="ïśļîdé">
              <a:extLst>
                <a:ext uri="{FF2B5EF4-FFF2-40B4-BE49-F238E27FC236}">
                  <a16:creationId xmlns:a16="http://schemas.microsoft.com/office/drawing/2014/main" id="{94C2E0A2-F51E-42A5-A96D-D2670CCD0CB0}"/>
                </a:ext>
              </a:extLst>
            </p:cNvPr>
            <p:cNvSpPr/>
            <p:nvPr/>
          </p:nvSpPr>
          <p:spPr bwMode="auto">
            <a:xfrm>
              <a:off x="5500689" y="2322513"/>
              <a:ext cx="247650" cy="201613"/>
            </a:xfrm>
            <a:custGeom>
              <a:avLst/>
              <a:gdLst>
                <a:gd name="T0" fmla="*/ 0 w 75"/>
                <a:gd name="T1" fmla="*/ 57 h 61"/>
                <a:gd name="T2" fmla="*/ 28 w 75"/>
                <a:gd name="T3" fmla="*/ 48 h 61"/>
                <a:gd name="T4" fmla="*/ 35 w 75"/>
                <a:gd name="T5" fmla="*/ 22 h 61"/>
                <a:gd name="T6" fmla="*/ 45 w 75"/>
                <a:gd name="T7" fmla="*/ 11 h 61"/>
                <a:gd name="T8" fmla="*/ 61 w 75"/>
                <a:gd name="T9" fmla="*/ 3 h 61"/>
                <a:gd name="T10" fmla="*/ 61 w 75"/>
                <a:gd name="T11" fmla="*/ 0 h 61"/>
                <a:gd name="T12" fmla="*/ 72 w 75"/>
                <a:gd name="T13" fmla="*/ 0 h 61"/>
                <a:gd name="T14" fmla="*/ 67 w 75"/>
                <a:gd name="T15" fmla="*/ 7 h 61"/>
                <a:gd name="T16" fmla="*/ 42 w 75"/>
                <a:gd name="T17" fmla="*/ 18 h 61"/>
                <a:gd name="T18" fmla="*/ 36 w 75"/>
                <a:gd name="T19" fmla="*/ 38 h 61"/>
                <a:gd name="T20" fmla="*/ 0 w 75"/>
                <a:gd name="T21" fmla="*/ 5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 h="61">
                  <a:moveTo>
                    <a:pt x="0" y="57"/>
                  </a:moveTo>
                  <a:cubicBezTo>
                    <a:pt x="5" y="58"/>
                    <a:pt x="22" y="55"/>
                    <a:pt x="28" y="48"/>
                  </a:cubicBezTo>
                  <a:cubicBezTo>
                    <a:pt x="33" y="41"/>
                    <a:pt x="35" y="28"/>
                    <a:pt x="35" y="22"/>
                  </a:cubicBezTo>
                  <a:cubicBezTo>
                    <a:pt x="36" y="15"/>
                    <a:pt x="40" y="12"/>
                    <a:pt x="45" y="11"/>
                  </a:cubicBezTo>
                  <a:cubicBezTo>
                    <a:pt x="50" y="9"/>
                    <a:pt x="61" y="3"/>
                    <a:pt x="61" y="3"/>
                  </a:cubicBezTo>
                  <a:cubicBezTo>
                    <a:pt x="61" y="0"/>
                    <a:pt x="61" y="0"/>
                    <a:pt x="61" y="0"/>
                  </a:cubicBezTo>
                  <a:cubicBezTo>
                    <a:pt x="61" y="0"/>
                    <a:pt x="70" y="0"/>
                    <a:pt x="72" y="0"/>
                  </a:cubicBezTo>
                  <a:cubicBezTo>
                    <a:pt x="75" y="1"/>
                    <a:pt x="73" y="4"/>
                    <a:pt x="67" y="7"/>
                  </a:cubicBezTo>
                  <a:cubicBezTo>
                    <a:pt x="61" y="11"/>
                    <a:pt x="45" y="16"/>
                    <a:pt x="42" y="18"/>
                  </a:cubicBezTo>
                  <a:cubicBezTo>
                    <a:pt x="39" y="21"/>
                    <a:pt x="38" y="29"/>
                    <a:pt x="36" y="38"/>
                  </a:cubicBezTo>
                  <a:cubicBezTo>
                    <a:pt x="34" y="47"/>
                    <a:pt x="28" y="61"/>
                    <a:pt x="0" y="57"/>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0" name="iṩliḓé">
              <a:extLst>
                <a:ext uri="{FF2B5EF4-FFF2-40B4-BE49-F238E27FC236}">
                  <a16:creationId xmlns:a16="http://schemas.microsoft.com/office/drawing/2014/main" id="{84709920-2037-460A-9F6B-70C5B8D693C6}"/>
                </a:ext>
              </a:extLst>
            </p:cNvPr>
            <p:cNvSpPr/>
            <p:nvPr/>
          </p:nvSpPr>
          <p:spPr bwMode="auto">
            <a:xfrm>
              <a:off x="5570539" y="2527300"/>
              <a:ext cx="160338" cy="107950"/>
            </a:xfrm>
            <a:custGeom>
              <a:avLst/>
              <a:gdLst>
                <a:gd name="T0" fmla="*/ 27 w 49"/>
                <a:gd name="T1" fmla="*/ 33 h 33"/>
                <a:gd name="T2" fmla="*/ 47 w 49"/>
                <a:gd name="T3" fmla="*/ 21 h 33"/>
                <a:gd name="T4" fmla="*/ 40 w 49"/>
                <a:gd name="T5" fmla="*/ 13 h 33"/>
                <a:gd name="T6" fmla="*/ 33 w 49"/>
                <a:gd name="T7" fmla="*/ 7 h 33"/>
                <a:gd name="T8" fmla="*/ 24 w 49"/>
                <a:gd name="T9" fmla="*/ 5 h 33"/>
                <a:gd name="T10" fmla="*/ 19 w 49"/>
                <a:gd name="T11" fmla="*/ 1 h 33"/>
                <a:gd name="T12" fmla="*/ 0 w 49"/>
                <a:gd name="T13" fmla="*/ 17 h 33"/>
                <a:gd name="T14" fmla="*/ 27 w 49"/>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33">
                  <a:moveTo>
                    <a:pt x="27" y="33"/>
                  </a:moveTo>
                  <a:cubicBezTo>
                    <a:pt x="47" y="21"/>
                    <a:pt x="47" y="21"/>
                    <a:pt x="47" y="21"/>
                  </a:cubicBezTo>
                  <a:cubicBezTo>
                    <a:pt x="49" y="16"/>
                    <a:pt x="46" y="13"/>
                    <a:pt x="40" y="13"/>
                  </a:cubicBezTo>
                  <a:cubicBezTo>
                    <a:pt x="35" y="13"/>
                    <a:pt x="36" y="8"/>
                    <a:pt x="33" y="7"/>
                  </a:cubicBezTo>
                  <a:cubicBezTo>
                    <a:pt x="29" y="5"/>
                    <a:pt x="26" y="6"/>
                    <a:pt x="24" y="5"/>
                  </a:cubicBezTo>
                  <a:cubicBezTo>
                    <a:pt x="22" y="4"/>
                    <a:pt x="22" y="2"/>
                    <a:pt x="19" y="1"/>
                  </a:cubicBezTo>
                  <a:cubicBezTo>
                    <a:pt x="8" y="0"/>
                    <a:pt x="0" y="17"/>
                    <a:pt x="0" y="17"/>
                  </a:cubicBezTo>
                  <a:lnTo>
                    <a:pt x="27" y="33"/>
                  </a:lnTo>
                  <a:close/>
                </a:path>
              </a:pathLst>
            </a:custGeom>
            <a:solidFill>
              <a:srgbClr val="F28F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1" name="îṡḻïḍe">
              <a:extLst>
                <a:ext uri="{FF2B5EF4-FFF2-40B4-BE49-F238E27FC236}">
                  <a16:creationId xmlns:a16="http://schemas.microsoft.com/office/drawing/2014/main" id="{927B4260-F422-4C75-854E-EDBE994F89A8}"/>
                </a:ext>
              </a:extLst>
            </p:cNvPr>
            <p:cNvSpPr/>
            <p:nvPr/>
          </p:nvSpPr>
          <p:spPr bwMode="auto">
            <a:xfrm>
              <a:off x="5210176" y="2897188"/>
              <a:ext cx="581025" cy="223838"/>
            </a:xfrm>
            <a:custGeom>
              <a:avLst/>
              <a:gdLst>
                <a:gd name="T0" fmla="*/ 0 w 176"/>
                <a:gd name="T1" fmla="*/ 68 h 68"/>
                <a:gd name="T2" fmla="*/ 104 w 176"/>
                <a:gd name="T3" fmla="*/ 17 h 68"/>
                <a:gd name="T4" fmla="*/ 156 w 176"/>
                <a:gd name="T5" fmla="*/ 0 h 68"/>
                <a:gd name="T6" fmla="*/ 176 w 176"/>
                <a:gd name="T7" fmla="*/ 19 h 68"/>
                <a:gd name="T8" fmla="*/ 174 w 176"/>
                <a:gd name="T9" fmla="*/ 42 h 68"/>
                <a:gd name="T10" fmla="*/ 100 w 176"/>
                <a:gd name="T11" fmla="*/ 61 h 68"/>
                <a:gd name="T12" fmla="*/ 0 w 176"/>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176" h="68">
                  <a:moveTo>
                    <a:pt x="0" y="68"/>
                  </a:moveTo>
                  <a:cubicBezTo>
                    <a:pt x="0" y="68"/>
                    <a:pt x="89" y="24"/>
                    <a:pt x="104" y="17"/>
                  </a:cubicBezTo>
                  <a:cubicBezTo>
                    <a:pt x="119" y="10"/>
                    <a:pt x="144" y="0"/>
                    <a:pt x="156" y="0"/>
                  </a:cubicBezTo>
                  <a:cubicBezTo>
                    <a:pt x="166" y="0"/>
                    <a:pt x="175" y="9"/>
                    <a:pt x="176" y="19"/>
                  </a:cubicBezTo>
                  <a:cubicBezTo>
                    <a:pt x="176" y="30"/>
                    <a:pt x="174" y="42"/>
                    <a:pt x="174" y="42"/>
                  </a:cubicBezTo>
                  <a:cubicBezTo>
                    <a:pt x="174" y="42"/>
                    <a:pt x="137" y="55"/>
                    <a:pt x="100" y="61"/>
                  </a:cubicBezTo>
                  <a:cubicBezTo>
                    <a:pt x="63" y="67"/>
                    <a:pt x="0" y="68"/>
                    <a:pt x="0" y="68"/>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2" name="ïṣļíďê">
              <a:extLst>
                <a:ext uri="{FF2B5EF4-FFF2-40B4-BE49-F238E27FC236}">
                  <a16:creationId xmlns:a16="http://schemas.microsoft.com/office/drawing/2014/main" id="{A6AB39B0-D2F0-4A4B-A950-16D7D3191ED9}"/>
                </a:ext>
              </a:extLst>
            </p:cNvPr>
            <p:cNvSpPr/>
            <p:nvPr/>
          </p:nvSpPr>
          <p:spPr bwMode="auto">
            <a:xfrm>
              <a:off x="5237164" y="3011488"/>
              <a:ext cx="762000" cy="336550"/>
            </a:xfrm>
            <a:custGeom>
              <a:avLst/>
              <a:gdLst>
                <a:gd name="T0" fmla="*/ 2 w 231"/>
                <a:gd name="T1" fmla="*/ 8 h 102"/>
                <a:gd name="T2" fmla="*/ 8 w 231"/>
                <a:gd name="T3" fmla="*/ 58 h 102"/>
                <a:gd name="T4" fmla="*/ 95 w 231"/>
                <a:gd name="T5" fmla="*/ 95 h 102"/>
                <a:gd name="T6" fmla="*/ 195 w 231"/>
                <a:gd name="T7" fmla="*/ 57 h 102"/>
                <a:gd name="T8" fmla="*/ 231 w 231"/>
                <a:gd name="T9" fmla="*/ 34 h 102"/>
                <a:gd name="T10" fmla="*/ 199 w 231"/>
                <a:gd name="T11" fmla="*/ 1 h 102"/>
                <a:gd name="T12" fmla="*/ 85 w 231"/>
                <a:gd name="T13" fmla="*/ 20 h 102"/>
                <a:gd name="T14" fmla="*/ 2 w 231"/>
                <a:gd name="T15" fmla="*/ 8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102">
                  <a:moveTo>
                    <a:pt x="2" y="8"/>
                  </a:moveTo>
                  <a:cubicBezTo>
                    <a:pt x="2" y="26"/>
                    <a:pt x="0" y="45"/>
                    <a:pt x="8" y="58"/>
                  </a:cubicBezTo>
                  <a:cubicBezTo>
                    <a:pt x="15" y="71"/>
                    <a:pt x="56" y="102"/>
                    <a:pt x="95" y="95"/>
                  </a:cubicBezTo>
                  <a:cubicBezTo>
                    <a:pt x="120" y="91"/>
                    <a:pt x="195" y="57"/>
                    <a:pt x="195" y="57"/>
                  </a:cubicBezTo>
                  <a:cubicBezTo>
                    <a:pt x="195" y="57"/>
                    <a:pt x="231" y="43"/>
                    <a:pt x="231" y="34"/>
                  </a:cubicBezTo>
                  <a:cubicBezTo>
                    <a:pt x="231" y="20"/>
                    <a:pt x="230" y="0"/>
                    <a:pt x="199" y="1"/>
                  </a:cubicBezTo>
                  <a:cubicBezTo>
                    <a:pt x="170" y="2"/>
                    <a:pt x="85" y="20"/>
                    <a:pt x="85" y="20"/>
                  </a:cubicBezTo>
                  <a:lnTo>
                    <a:pt x="2" y="8"/>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3" name="îṡļïḑé">
              <a:extLst>
                <a:ext uri="{FF2B5EF4-FFF2-40B4-BE49-F238E27FC236}">
                  <a16:creationId xmlns:a16="http://schemas.microsoft.com/office/drawing/2014/main" id="{F7DFEB59-3AFE-4D72-B1B9-93965C45F5BA}"/>
                </a:ext>
              </a:extLst>
            </p:cNvPr>
            <p:cNvSpPr/>
            <p:nvPr/>
          </p:nvSpPr>
          <p:spPr bwMode="auto">
            <a:xfrm>
              <a:off x="5240339" y="2509838"/>
              <a:ext cx="388938" cy="650875"/>
            </a:xfrm>
            <a:custGeom>
              <a:avLst/>
              <a:gdLst>
                <a:gd name="T0" fmla="*/ 26 w 118"/>
                <a:gd name="T1" fmla="*/ 16 h 197"/>
                <a:gd name="T2" fmla="*/ 55 w 118"/>
                <a:gd name="T3" fmla="*/ 2 h 197"/>
                <a:gd name="T4" fmla="*/ 99 w 118"/>
                <a:gd name="T5" fmla="*/ 19 h 197"/>
                <a:gd name="T6" fmla="*/ 118 w 118"/>
                <a:gd name="T7" fmla="*/ 85 h 197"/>
                <a:gd name="T8" fmla="*/ 118 w 118"/>
                <a:gd name="T9" fmla="*/ 165 h 197"/>
                <a:gd name="T10" fmla="*/ 107 w 118"/>
                <a:gd name="T11" fmla="*/ 182 h 197"/>
                <a:gd name="T12" fmla="*/ 49 w 118"/>
                <a:gd name="T13" fmla="*/ 195 h 197"/>
                <a:gd name="T14" fmla="*/ 1 w 118"/>
                <a:gd name="T15" fmla="*/ 160 h 197"/>
                <a:gd name="T16" fmla="*/ 4 w 118"/>
                <a:gd name="T17" fmla="*/ 69 h 197"/>
                <a:gd name="T18" fmla="*/ 26 w 118"/>
                <a:gd name="T19" fmla="*/ 16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97">
                  <a:moveTo>
                    <a:pt x="26" y="16"/>
                  </a:moveTo>
                  <a:cubicBezTo>
                    <a:pt x="39" y="1"/>
                    <a:pt x="48" y="0"/>
                    <a:pt x="55" y="2"/>
                  </a:cubicBezTo>
                  <a:cubicBezTo>
                    <a:pt x="78" y="8"/>
                    <a:pt x="94" y="18"/>
                    <a:pt x="99" y="19"/>
                  </a:cubicBezTo>
                  <a:cubicBezTo>
                    <a:pt x="99" y="19"/>
                    <a:pt x="93" y="71"/>
                    <a:pt x="118" y="85"/>
                  </a:cubicBezTo>
                  <a:cubicBezTo>
                    <a:pt x="118" y="165"/>
                    <a:pt x="118" y="165"/>
                    <a:pt x="118" y="165"/>
                  </a:cubicBezTo>
                  <a:cubicBezTo>
                    <a:pt x="118" y="165"/>
                    <a:pt x="118" y="174"/>
                    <a:pt x="107" y="182"/>
                  </a:cubicBezTo>
                  <a:cubicBezTo>
                    <a:pt x="97" y="190"/>
                    <a:pt x="75" y="197"/>
                    <a:pt x="49" y="195"/>
                  </a:cubicBezTo>
                  <a:cubicBezTo>
                    <a:pt x="19" y="193"/>
                    <a:pt x="1" y="160"/>
                    <a:pt x="1" y="160"/>
                  </a:cubicBezTo>
                  <a:cubicBezTo>
                    <a:pt x="1" y="160"/>
                    <a:pt x="0" y="94"/>
                    <a:pt x="4" y="69"/>
                  </a:cubicBezTo>
                  <a:cubicBezTo>
                    <a:pt x="10" y="38"/>
                    <a:pt x="21" y="21"/>
                    <a:pt x="26" y="16"/>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4" name="îSḷiḍé">
              <a:extLst>
                <a:ext uri="{FF2B5EF4-FFF2-40B4-BE49-F238E27FC236}">
                  <a16:creationId xmlns:a16="http://schemas.microsoft.com/office/drawing/2014/main" id="{8B6CB563-92C6-4DEF-A900-00CAA34FE236}"/>
                </a:ext>
              </a:extLst>
            </p:cNvPr>
            <p:cNvSpPr/>
            <p:nvPr/>
          </p:nvSpPr>
          <p:spPr bwMode="auto">
            <a:xfrm>
              <a:off x="5565776" y="2714625"/>
              <a:ext cx="63500" cy="119063"/>
            </a:xfrm>
            <a:custGeom>
              <a:avLst/>
              <a:gdLst>
                <a:gd name="T0" fmla="*/ 19 w 19"/>
                <a:gd name="T1" fmla="*/ 27 h 36"/>
                <a:gd name="T2" fmla="*/ 0 w 19"/>
                <a:gd name="T3" fmla="*/ 0 h 36"/>
                <a:gd name="T4" fmla="*/ 19 w 19"/>
                <a:gd name="T5" fmla="*/ 36 h 36"/>
                <a:gd name="T6" fmla="*/ 19 w 19"/>
                <a:gd name="T7" fmla="*/ 27 h 36"/>
              </a:gdLst>
              <a:ahLst/>
              <a:cxnLst>
                <a:cxn ang="0">
                  <a:pos x="T0" y="T1"/>
                </a:cxn>
                <a:cxn ang="0">
                  <a:pos x="T2" y="T3"/>
                </a:cxn>
                <a:cxn ang="0">
                  <a:pos x="T4" y="T5"/>
                </a:cxn>
                <a:cxn ang="0">
                  <a:pos x="T6" y="T7"/>
                </a:cxn>
              </a:cxnLst>
              <a:rect l="0" t="0" r="r" b="b"/>
              <a:pathLst>
                <a:path w="19" h="36">
                  <a:moveTo>
                    <a:pt x="19" y="27"/>
                  </a:moveTo>
                  <a:cubicBezTo>
                    <a:pt x="19" y="27"/>
                    <a:pt x="4" y="15"/>
                    <a:pt x="0" y="0"/>
                  </a:cubicBezTo>
                  <a:cubicBezTo>
                    <a:pt x="0" y="0"/>
                    <a:pt x="1" y="24"/>
                    <a:pt x="19" y="36"/>
                  </a:cubicBezTo>
                  <a:lnTo>
                    <a:pt x="19" y="27"/>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5" name="ïṡ1ïḋê">
              <a:extLst>
                <a:ext uri="{FF2B5EF4-FFF2-40B4-BE49-F238E27FC236}">
                  <a16:creationId xmlns:a16="http://schemas.microsoft.com/office/drawing/2014/main" id="{FD04C6EC-6F28-4BBF-ABAF-E1A5A5BA9E24}"/>
                </a:ext>
              </a:extLst>
            </p:cNvPr>
            <p:cNvSpPr/>
            <p:nvPr/>
          </p:nvSpPr>
          <p:spPr bwMode="auto">
            <a:xfrm>
              <a:off x="6067426" y="2800350"/>
              <a:ext cx="146050" cy="128588"/>
            </a:xfrm>
            <a:custGeom>
              <a:avLst/>
              <a:gdLst>
                <a:gd name="T0" fmla="*/ 7 w 44"/>
                <a:gd name="T1" fmla="*/ 39 h 39"/>
                <a:gd name="T2" fmla="*/ 27 w 44"/>
                <a:gd name="T3" fmla="*/ 33 h 39"/>
                <a:gd name="T4" fmla="*/ 43 w 44"/>
                <a:gd name="T5" fmla="*/ 20 h 39"/>
                <a:gd name="T6" fmla="*/ 41 w 44"/>
                <a:gd name="T7" fmla="*/ 13 h 39"/>
                <a:gd name="T8" fmla="*/ 34 w 44"/>
                <a:gd name="T9" fmla="*/ 9 h 39"/>
                <a:gd name="T10" fmla="*/ 26 w 44"/>
                <a:gd name="T11" fmla="*/ 3 h 39"/>
                <a:gd name="T12" fmla="*/ 18 w 44"/>
                <a:gd name="T13" fmla="*/ 1 h 39"/>
                <a:gd name="T14" fmla="*/ 0 w 44"/>
                <a:gd name="T15" fmla="*/ 15 h 39"/>
                <a:gd name="T16" fmla="*/ 7 w 44"/>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39">
                  <a:moveTo>
                    <a:pt x="7" y="39"/>
                  </a:moveTo>
                  <a:cubicBezTo>
                    <a:pt x="13" y="39"/>
                    <a:pt x="23" y="36"/>
                    <a:pt x="27" y="33"/>
                  </a:cubicBezTo>
                  <a:cubicBezTo>
                    <a:pt x="27" y="33"/>
                    <a:pt x="34" y="19"/>
                    <a:pt x="43" y="20"/>
                  </a:cubicBezTo>
                  <a:cubicBezTo>
                    <a:pt x="43" y="20"/>
                    <a:pt x="44" y="14"/>
                    <a:pt x="41" y="13"/>
                  </a:cubicBezTo>
                  <a:cubicBezTo>
                    <a:pt x="37" y="11"/>
                    <a:pt x="36" y="11"/>
                    <a:pt x="34" y="9"/>
                  </a:cubicBezTo>
                  <a:cubicBezTo>
                    <a:pt x="33" y="7"/>
                    <a:pt x="33" y="3"/>
                    <a:pt x="26" y="3"/>
                  </a:cubicBezTo>
                  <a:cubicBezTo>
                    <a:pt x="24" y="3"/>
                    <a:pt x="24" y="2"/>
                    <a:pt x="18" y="1"/>
                  </a:cubicBezTo>
                  <a:cubicBezTo>
                    <a:pt x="11" y="0"/>
                    <a:pt x="5" y="15"/>
                    <a:pt x="0" y="15"/>
                  </a:cubicBezTo>
                  <a:lnTo>
                    <a:pt x="7" y="39"/>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6" name="íṡlïḋé">
              <a:extLst>
                <a:ext uri="{FF2B5EF4-FFF2-40B4-BE49-F238E27FC236}">
                  <a16:creationId xmlns:a16="http://schemas.microsoft.com/office/drawing/2014/main" id="{7CF7BBEA-B90C-478F-8021-47C9D67EC234}"/>
                </a:ext>
              </a:extLst>
            </p:cNvPr>
            <p:cNvSpPr/>
            <p:nvPr/>
          </p:nvSpPr>
          <p:spPr bwMode="auto">
            <a:xfrm>
              <a:off x="5549901" y="2573338"/>
              <a:ext cx="554038" cy="369888"/>
            </a:xfrm>
            <a:custGeom>
              <a:avLst/>
              <a:gdLst>
                <a:gd name="T0" fmla="*/ 5 w 168"/>
                <a:gd name="T1" fmla="*/ 0 h 112"/>
                <a:gd name="T2" fmla="*/ 42 w 168"/>
                <a:gd name="T3" fmla="*/ 18 h 112"/>
                <a:gd name="T4" fmla="*/ 99 w 168"/>
                <a:gd name="T5" fmla="*/ 74 h 112"/>
                <a:gd name="T6" fmla="*/ 159 w 168"/>
                <a:gd name="T7" fmla="*/ 83 h 112"/>
                <a:gd name="T8" fmla="*/ 165 w 168"/>
                <a:gd name="T9" fmla="*/ 93 h 112"/>
                <a:gd name="T10" fmla="*/ 163 w 168"/>
                <a:gd name="T11" fmla="*/ 109 h 112"/>
                <a:gd name="T12" fmla="*/ 93 w 168"/>
                <a:gd name="T13" fmla="*/ 110 h 112"/>
                <a:gd name="T14" fmla="*/ 24 w 168"/>
                <a:gd name="T15" fmla="*/ 70 h 112"/>
                <a:gd name="T16" fmla="*/ 4 w 168"/>
                <a:gd name="T17" fmla="*/ 35 h 112"/>
                <a:gd name="T18" fmla="*/ 5 w 168"/>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8" h="112">
                  <a:moveTo>
                    <a:pt x="5" y="0"/>
                  </a:moveTo>
                  <a:cubicBezTo>
                    <a:pt x="27" y="4"/>
                    <a:pt x="34" y="10"/>
                    <a:pt x="42" y="18"/>
                  </a:cubicBezTo>
                  <a:cubicBezTo>
                    <a:pt x="51" y="25"/>
                    <a:pt x="99" y="74"/>
                    <a:pt x="99" y="74"/>
                  </a:cubicBezTo>
                  <a:cubicBezTo>
                    <a:pt x="159" y="83"/>
                    <a:pt x="159" y="83"/>
                    <a:pt x="159" y="83"/>
                  </a:cubicBezTo>
                  <a:cubicBezTo>
                    <a:pt x="159" y="83"/>
                    <a:pt x="163" y="86"/>
                    <a:pt x="165" y="93"/>
                  </a:cubicBezTo>
                  <a:cubicBezTo>
                    <a:pt x="168" y="99"/>
                    <a:pt x="166" y="107"/>
                    <a:pt x="163" y="109"/>
                  </a:cubicBezTo>
                  <a:cubicBezTo>
                    <a:pt x="163" y="109"/>
                    <a:pt x="104" y="112"/>
                    <a:pt x="93" y="110"/>
                  </a:cubicBezTo>
                  <a:cubicBezTo>
                    <a:pt x="81" y="108"/>
                    <a:pt x="24" y="70"/>
                    <a:pt x="24" y="70"/>
                  </a:cubicBezTo>
                  <a:cubicBezTo>
                    <a:pt x="24" y="70"/>
                    <a:pt x="8" y="60"/>
                    <a:pt x="4" y="35"/>
                  </a:cubicBezTo>
                  <a:cubicBezTo>
                    <a:pt x="0" y="11"/>
                    <a:pt x="5" y="0"/>
                    <a:pt x="5" y="0"/>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7" name="íṩḷîḓé">
              <a:extLst>
                <a:ext uri="{FF2B5EF4-FFF2-40B4-BE49-F238E27FC236}">
                  <a16:creationId xmlns:a16="http://schemas.microsoft.com/office/drawing/2014/main" id="{B36E71CD-9DFB-445D-B826-348037F12B0D}"/>
                </a:ext>
              </a:extLst>
            </p:cNvPr>
            <p:cNvSpPr/>
            <p:nvPr/>
          </p:nvSpPr>
          <p:spPr bwMode="auto">
            <a:xfrm>
              <a:off x="4757739" y="2876550"/>
              <a:ext cx="804863" cy="762000"/>
            </a:xfrm>
            <a:custGeom>
              <a:avLst/>
              <a:gdLst>
                <a:gd name="T0" fmla="*/ 192 w 244"/>
                <a:gd name="T1" fmla="*/ 120 h 231"/>
                <a:gd name="T2" fmla="*/ 101 w 244"/>
                <a:gd name="T3" fmla="*/ 231 h 231"/>
                <a:gd name="T4" fmla="*/ 98 w 244"/>
                <a:gd name="T5" fmla="*/ 231 h 231"/>
                <a:gd name="T6" fmla="*/ 87 w 244"/>
                <a:gd name="T7" fmla="*/ 228 h 231"/>
                <a:gd name="T8" fmla="*/ 11 w 244"/>
                <a:gd name="T9" fmla="*/ 184 h 231"/>
                <a:gd name="T10" fmla="*/ 6 w 244"/>
                <a:gd name="T11" fmla="*/ 181 h 231"/>
                <a:gd name="T12" fmla="*/ 0 w 244"/>
                <a:gd name="T13" fmla="*/ 166 h 231"/>
                <a:gd name="T14" fmla="*/ 0 w 244"/>
                <a:gd name="T15" fmla="*/ 147 h 231"/>
                <a:gd name="T16" fmla="*/ 55 w 244"/>
                <a:gd name="T17" fmla="*/ 53 h 231"/>
                <a:gd name="T18" fmla="*/ 147 w 244"/>
                <a:gd name="T19" fmla="*/ 0 h 231"/>
                <a:gd name="T20" fmla="*/ 244 w 244"/>
                <a:gd name="T21" fmla="*/ 56 h 231"/>
                <a:gd name="T22" fmla="*/ 192 w 244"/>
                <a:gd name="T23" fmla="*/ 120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4" h="231">
                  <a:moveTo>
                    <a:pt x="192" y="120"/>
                  </a:moveTo>
                  <a:cubicBezTo>
                    <a:pt x="101" y="231"/>
                    <a:pt x="101" y="231"/>
                    <a:pt x="101" y="231"/>
                  </a:cubicBezTo>
                  <a:cubicBezTo>
                    <a:pt x="100" y="231"/>
                    <a:pt x="99" y="231"/>
                    <a:pt x="98" y="231"/>
                  </a:cubicBezTo>
                  <a:cubicBezTo>
                    <a:pt x="94" y="231"/>
                    <a:pt x="90" y="230"/>
                    <a:pt x="87" y="228"/>
                  </a:cubicBezTo>
                  <a:cubicBezTo>
                    <a:pt x="11" y="184"/>
                    <a:pt x="11" y="184"/>
                    <a:pt x="11" y="184"/>
                  </a:cubicBezTo>
                  <a:cubicBezTo>
                    <a:pt x="11" y="184"/>
                    <a:pt x="8" y="183"/>
                    <a:pt x="6" y="181"/>
                  </a:cubicBezTo>
                  <a:cubicBezTo>
                    <a:pt x="3" y="179"/>
                    <a:pt x="0" y="173"/>
                    <a:pt x="0" y="166"/>
                  </a:cubicBezTo>
                  <a:cubicBezTo>
                    <a:pt x="0" y="147"/>
                    <a:pt x="0" y="147"/>
                    <a:pt x="0" y="147"/>
                  </a:cubicBezTo>
                  <a:cubicBezTo>
                    <a:pt x="0" y="108"/>
                    <a:pt x="21" y="72"/>
                    <a:pt x="55" y="53"/>
                  </a:cubicBezTo>
                  <a:cubicBezTo>
                    <a:pt x="147" y="0"/>
                    <a:pt x="147" y="0"/>
                    <a:pt x="147" y="0"/>
                  </a:cubicBezTo>
                  <a:cubicBezTo>
                    <a:pt x="244" y="56"/>
                    <a:pt x="244" y="56"/>
                    <a:pt x="244" y="56"/>
                  </a:cubicBezTo>
                  <a:lnTo>
                    <a:pt x="192" y="12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8" name="íṡľïďê">
              <a:extLst>
                <a:ext uri="{FF2B5EF4-FFF2-40B4-BE49-F238E27FC236}">
                  <a16:creationId xmlns:a16="http://schemas.microsoft.com/office/drawing/2014/main" id="{5A3C58C3-F5F4-4977-A616-CA445BFA94BD}"/>
                </a:ext>
              </a:extLst>
            </p:cNvPr>
            <p:cNvSpPr/>
            <p:nvPr/>
          </p:nvSpPr>
          <p:spPr bwMode="auto">
            <a:xfrm>
              <a:off x="4837114" y="2876550"/>
              <a:ext cx="725488" cy="520700"/>
            </a:xfrm>
            <a:custGeom>
              <a:avLst/>
              <a:gdLst>
                <a:gd name="T0" fmla="*/ 137 w 220"/>
                <a:gd name="T1" fmla="*/ 158 h 158"/>
                <a:gd name="T2" fmla="*/ 220 w 220"/>
                <a:gd name="T3" fmla="*/ 56 h 158"/>
                <a:gd name="T4" fmla="*/ 123 w 220"/>
                <a:gd name="T5" fmla="*/ 0 h 158"/>
                <a:gd name="T6" fmla="*/ 31 w 220"/>
                <a:gd name="T7" fmla="*/ 53 h 158"/>
                <a:gd name="T8" fmla="*/ 0 w 220"/>
                <a:gd name="T9" fmla="*/ 79 h 158"/>
                <a:gd name="T10" fmla="*/ 137 w 220"/>
                <a:gd name="T11" fmla="*/ 158 h 158"/>
              </a:gdLst>
              <a:ahLst/>
              <a:cxnLst>
                <a:cxn ang="0">
                  <a:pos x="T0" y="T1"/>
                </a:cxn>
                <a:cxn ang="0">
                  <a:pos x="T2" y="T3"/>
                </a:cxn>
                <a:cxn ang="0">
                  <a:pos x="T4" y="T5"/>
                </a:cxn>
                <a:cxn ang="0">
                  <a:pos x="T6" y="T7"/>
                </a:cxn>
                <a:cxn ang="0">
                  <a:pos x="T8" y="T9"/>
                </a:cxn>
                <a:cxn ang="0">
                  <a:pos x="T10" y="T11"/>
                </a:cxn>
              </a:cxnLst>
              <a:rect l="0" t="0" r="r" b="b"/>
              <a:pathLst>
                <a:path w="220" h="158">
                  <a:moveTo>
                    <a:pt x="137" y="158"/>
                  </a:moveTo>
                  <a:cubicBezTo>
                    <a:pt x="220" y="56"/>
                    <a:pt x="220" y="56"/>
                    <a:pt x="220" y="56"/>
                  </a:cubicBezTo>
                  <a:cubicBezTo>
                    <a:pt x="123" y="0"/>
                    <a:pt x="123" y="0"/>
                    <a:pt x="123" y="0"/>
                  </a:cubicBezTo>
                  <a:cubicBezTo>
                    <a:pt x="31" y="53"/>
                    <a:pt x="31" y="53"/>
                    <a:pt x="31" y="53"/>
                  </a:cubicBezTo>
                  <a:cubicBezTo>
                    <a:pt x="19" y="60"/>
                    <a:pt x="9" y="69"/>
                    <a:pt x="0" y="79"/>
                  </a:cubicBezTo>
                  <a:lnTo>
                    <a:pt x="137" y="158"/>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9" name="isḷíḑé">
              <a:extLst>
                <a:ext uri="{FF2B5EF4-FFF2-40B4-BE49-F238E27FC236}">
                  <a16:creationId xmlns:a16="http://schemas.microsoft.com/office/drawing/2014/main" id="{BF5EFCF7-7A6C-40FB-9D76-2E32AD93B1B0}"/>
                </a:ext>
              </a:extLst>
            </p:cNvPr>
            <p:cNvSpPr/>
            <p:nvPr/>
          </p:nvSpPr>
          <p:spPr bwMode="auto">
            <a:xfrm>
              <a:off x="5081588" y="3060700"/>
              <a:ext cx="481013" cy="577850"/>
            </a:xfrm>
            <a:custGeom>
              <a:avLst/>
              <a:gdLst>
                <a:gd name="T0" fmla="*/ 146 w 146"/>
                <a:gd name="T1" fmla="*/ 82 h 175"/>
                <a:gd name="T2" fmla="*/ 141 w 146"/>
                <a:gd name="T3" fmla="*/ 97 h 175"/>
                <a:gd name="T4" fmla="*/ 136 w 146"/>
                <a:gd name="T5" fmla="*/ 100 h 175"/>
                <a:gd name="T6" fmla="*/ 10 w 146"/>
                <a:gd name="T7" fmla="*/ 172 h 175"/>
                <a:gd name="T8" fmla="*/ 3 w 146"/>
                <a:gd name="T9" fmla="*/ 175 h 175"/>
                <a:gd name="T10" fmla="*/ 0 w 146"/>
                <a:gd name="T11" fmla="*/ 175 h 175"/>
                <a:gd name="T12" fmla="*/ 0 w 146"/>
                <a:gd name="T13" fmla="*/ 148 h 175"/>
                <a:gd name="T14" fmla="*/ 55 w 146"/>
                <a:gd name="T15" fmla="*/ 53 h 175"/>
                <a:gd name="T16" fmla="*/ 65 w 146"/>
                <a:gd name="T17" fmla="*/ 47 h 175"/>
                <a:gd name="T18" fmla="*/ 146 w 146"/>
                <a:gd name="T19" fmla="*/ 0 h 175"/>
                <a:gd name="T20" fmla="*/ 146 w 146"/>
                <a:gd name="T21" fmla="*/ 8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6" h="175">
                  <a:moveTo>
                    <a:pt x="146" y="82"/>
                  </a:moveTo>
                  <a:cubicBezTo>
                    <a:pt x="146" y="88"/>
                    <a:pt x="144" y="95"/>
                    <a:pt x="141" y="97"/>
                  </a:cubicBezTo>
                  <a:cubicBezTo>
                    <a:pt x="136" y="100"/>
                    <a:pt x="136" y="100"/>
                    <a:pt x="136" y="100"/>
                  </a:cubicBezTo>
                  <a:cubicBezTo>
                    <a:pt x="10" y="172"/>
                    <a:pt x="10" y="172"/>
                    <a:pt x="10" y="172"/>
                  </a:cubicBezTo>
                  <a:cubicBezTo>
                    <a:pt x="8" y="174"/>
                    <a:pt x="6" y="174"/>
                    <a:pt x="3" y="175"/>
                  </a:cubicBezTo>
                  <a:cubicBezTo>
                    <a:pt x="2" y="175"/>
                    <a:pt x="1" y="175"/>
                    <a:pt x="0" y="175"/>
                  </a:cubicBezTo>
                  <a:cubicBezTo>
                    <a:pt x="0" y="148"/>
                    <a:pt x="0" y="148"/>
                    <a:pt x="0" y="148"/>
                  </a:cubicBezTo>
                  <a:cubicBezTo>
                    <a:pt x="0" y="109"/>
                    <a:pt x="21" y="72"/>
                    <a:pt x="55" y="53"/>
                  </a:cubicBezTo>
                  <a:cubicBezTo>
                    <a:pt x="65" y="47"/>
                    <a:pt x="65" y="47"/>
                    <a:pt x="65" y="47"/>
                  </a:cubicBezTo>
                  <a:cubicBezTo>
                    <a:pt x="146" y="0"/>
                    <a:pt x="146" y="0"/>
                    <a:pt x="146" y="0"/>
                  </a:cubicBezTo>
                  <a:lnTo>
                    <a:pt x="146" y="82"/>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0" name="ïṡ1íde">
              <a:extLst>
                <a:ext uri="{FF2B5EF4-FFF2-40B4-BE49-F238E27FC236}">
                  <a16:creationId xmlns:a16="http://schemas.microsoft.com/office/drawing/2014/main" id="{1140EA19-DFD9-4815-9FBD-5B2A42514C4B}"/>
                </a:ext>
              </a:extLst>
            </p:cNvPr>
            <p:cNvSpPr/>
            <p:nvPr/>
          </p:nvSpPr>
          <p:spPr bwMode="auto">
            <a:xfrm>
              <a:off x="5648326" y="3648075"/>
              <a:ext cx="396875" cy="168275"/>
            </a:xfrm>
            <a:custGeom>
              <a:avLst/>
              <a:gdLst>
                <a:gd name="T0" fmla="*/ 2 w 250"/>
                <a:gd name="T1" fmla="*/ 85 h 106"/>
                <a:gd name="T2" fmla="*/ 104 w 250"/>
                <a:gd name="T3" fmla="*/ 85 h 106"/>
                <a:gd name="T4" fmla="*/ 250 w 250"/>
                <a:gd name="T5" fmla="*/ 0 h 106"/>
                <a:gd name="T6" fmla="*/ 108 w 250"/>
                <a:gd name="T7" fmla="*/ 104 h 106"/>
                <a:gd name="T8" fmla="*/ 0 w 250"/>
                <a:gd name="T9" fmla="*/ 106 h 106"/>
                <a:gd name="T10" fmla="*/ 2 w 250"/>
                <a:gd name="T11" fmla="*/ 85 h 106"/>
              </a:gdLst>
              <a:ahLst/>
              <a:cxnLst>
                <a:cxn ang="0">
                  <a:pos x="T0" y="T1"/>
                </a:cxn>
                <a:cxn ang="0">
                  <a:pos x="T2" y="T3"/>
                </a:cxn>
                <a:cxn ang="0">
                  <a:pos x="T4" y="T5"/>
                </a:cxn>
                <a:cxn ang="0">
                  <a:pos x="T6" y="T7"/>
                </a:cxn>
                <a:cxn ang="0">
                  <a:pos x="T8" y="T9"/>
                </a:cxn>
                <a:cxn ang="0">
                  <a:pos x="T10" y="T11"/>
                </a:cxn>
              </a:cxnLst>
              <a:rect l="0" t="0" r="r" b="b"/>
              <a:pathLst>
                <a:path w="250" h="106">
                  <a:moveTo>
                    <a:pt x="2" y="85"/>
                  </a:moveTo>
                  <a:lnTo>
                    <a:pt x="104" y="85"/>
                  </a:lnTo>
                  <a:lnTo>
                    <a:pt x="250" y="0"/>
                  </a:lnTo>
                  <a:lnTo>
                    <a:pt x="108" y="104"/>
                  </a:lnTo>
                  <a:lnTo>
                    <a:pt x="0" y="106"/>
                  </a:lnTo>
                  <a:lnTo>
                    <a:pt x="2" y="85"/>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1" name="işľïdé">
              <a:extLst>
                <a:ext uri="{FF2B5EF4-FFF2-40B4-BE49-F238E27FC236}">
                  <a16:creationId xmlns:a16="http://schemas.microsoft.com/office/drawing/2014/main" id="{3D81255D-E8E5-4623-BC2E-8AD279ED4B9B}"/>
                </a:ext>
              </a:extLst>
            </p:cNvPr>
            <p:cNvSpPr/>
            <p:nvPr/>
          </p:nvSpPr>
          <p:spPr bwMode="auto">
            <a:xfrm>
              <a:off x="5213351" y="3776663"/>
              <a:ext cx="455613" cy="238125"/>
            </a:xfrm>
            <a:custGeom>
              <a:avLst/>
              <a:gdLst>
                <a:gd name="T0" fmla="*/ 14 w 138"/>
                <a:gd name="T1" fmla="*/ 72 h 72"/>
                <a:gd name="T2" fmla="*/ 110 w 138"/>
                <a:gd name="T3" fmla="*/ 35 h 72"/>
                <a:gd name="T4" fmla="*/ 135 w 138"/>
                <a:gd name="T5" fmla="*/ 16 h 72"/>
                <a:gd name="T6" fmla="*/ 133 w 138"/>
                <a:gd name="T7" fmla="*/ 2 h 72"/>
                <a:gd name="T8" fmla="*/ 88 w 138"/>
                <a:gd name="T9" fmla="*/ 3 h 72"/>
                <a:gd name="T10" fmla="*/ 0 w 138"/>
                <a:gd name="T11" fmla="*/ 32 h 72"/>
                <a:gd name="T12" fmla="*/ 14 w 138"/>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138" h="72">
                  <a:moveTo>
                    <a:pt x="14" y="72"/>
                  </a:moveTo>
                  <a:cubicBezTo>
                    <a:pt x="14" y="72"/>
                    <a:pt x="102" y="39"/>
                    <a:pt x="110" y="35"/>
                  </a:cubicBezTo>
                  <a:cubicBezTo>
                    <a:pt x="119" y="30"/>
                    <a:pt x="135" y="16"/>
                    <a:pt x="135" y="16"/>
                  </a:cubicBezTo>
                  <a:cubicBezTo>
                    <a:pt x="138" y="13"/>
                    <a:pt x="138" y="5"/>
                    <a:pt x="133" y="2"/>
                  </a:cubicBezTo>
                  <a:cubicBezTo>
                    <a:pt x="133" y="2"/>
                    <a:pt x="97" y="0"/>
                    <a:pt x="88" y="3"/>
                  </a:cubicBezTo>
                  <a:cubicBezTo>
                    <a:pt x="83" y="5"/>
                    <a:pt x="0" y="32"/>
                    <a:pt x="0" y="32"/>
                  </a:cubicBezTo>
                  <a:lnTo>
                    <a:pt x="14" y="72"/>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2" name="îš1ïḑe">
              <a:extLst>
                <a:ext uri="{FF2B5EF4-FFF2-40B4-BE49-F238E27FC236}">
                  <a16:creationId xmlns:a16="http://schemas.microsoft.com/office/drawing/2014/main" id="{C7FC75F4-1DC6-4296-A31E-F37E2D82D3A6}"/>
                </a:ext>
              </a:extLst>
            </p:cNvPr>
            <p:cNvSpPr/>
            <p:nvPr/>
          </p:nvSpPr>
          <p:spPr bwMode="auto">
            <a:xfrm>
              <a:off x="5186363" y="3868738"/>
              <a:ext cx="100013" cy="155575"/>
            </a:xfrm>
            <a:custGeom>
              <a:avLst/>
              <a:gdLst>
                <a:gd name="T0" fmla="*/ 18 w 30"/>
                <a:gd name="T1" fmla="*/ 7 h 47"/>
                <a:gd name="T2" fmla="*/ 1 w 30"/>
                <a:gd name="T3" fmla="*/ 12 h 47"/>
                <a:gd name="T4" fmla="*/ 11 w 30"/>
                <a:gd name="T5" fmla="*/ 41 h 47"/>
                <a:gd name="T6" fmla="*/ 28 w 30"/>
                <a:gd name="T7" fmla="*/ 35 h 47"/>
                <a:gd name="T8" fmla="*/ 18 w 30"/>
                <a:gd name="T9" fmla="*/ 7 h 47"/>
              </a:gdLst>
              <a:ahLst/>
              <a:cxnLst>
                <a:cxn ang="0">
                  <a:pos x="T0" y="T1"/>
                </a:cxn>
                <a:cxn ang="0">
                  <a:pos x="T2" y="T3"/>
                </a:cxn>
                <a:cxn ang="0">
                  <a:pos x="T4" y="T5"/>
                </a:cxn>
                <a:cxn ang="0">
                  <a:pos x="T6" y="T7"/>
                </a:cxn>
                <a:cxn ang="0">
                  <a:pos x="T8" y="T9"/>
                </a:cxn>
              </a:cxnLst>
              <a:rect l="0" t="0" r="r" b="b"/>
              <a:pathLst>
                <a:path w="30" h="47">
                  <a:moveTo>
                    <a:pt x="18" y="7"/>
                  </a:moveTo>
                  <a:cubicBezTo>
                    <a:pt x="11" y="0"/>
                    <a:pt x="3" y="3"/>
                    <a:pt x="1" y="12"/>
                  </a:cubicBezTo>
                  <a:cubicBezTo>
                    <a:pt x="0" y="22"/>
                    <a:pt x="4" y="35"/>
                    <a:pt x="11" y="41"/>
                  </a:cubicBezTo>
                  <a:cubicBezTo>
                    <a:pt x="19" y="47"/>
                    <a:pt x="26" y="45"/>
                    <a:pt x="28" y="35"/>
                  </a:cubicBezTo>
                  <a:cubicBezTo>
                    <a:pt x="30" y="26"/>
                    <a:pt x="25" y="13"/>
                    <a:pt x="18" y="7"/>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3" name="ïşľiďê">
              <a:extLst>
                <a:ext uri="{FF2B5EF4-FFF2-40B4-BE49-F238E27FC236}">
                  <a16:creationId xmlns:a16="http://schemas.microsoft.com/office/drawing/2014/main" id="{7AE30683-FD63-4996-9C9C-03113F1771DD}"/>
                </a:ext>
              </a:extLst>
            </p:cNvPr>
            <p:cNvSpPr/>
            <p:nvPr/>
          </p:nvSpPr>
          <p:spPr bwMode="auto">
            <a:xfrm>
              <a:off x="7064376" y="2062163"/>
              <a:ext cx="434975" cy="804863"/>
            </a:xfrm>
            <a:custGeom>
              <a:avLst/>
              <a:gdLst>
                <a:gd name="T0" fmla="*/ 6 w 132"/>
                <a:gd name="T1" fmla="*/ 33 h 244"/>
                <a:gd name="T2" fmla="*/ 9 w 132"/>
                <a:gd name="T3" fmla="*/ 31 h 244"/>
                <a:gd name="T4" fmla="*/ 6 w 132"/>
                <a:gd name="T5" fmla="*/ 52 h 244"/>
                <a:gd name="T6" fmla="*/ 6 w 132"/>
                <a:gd name="T7" fmla="*/ 62 h 244"/>
                <a:gd name="T8" fmla="*/ 64 w 132"/>
                <a:gd name="T9" fmla="*/ 218 h 244"/>
                <a:gd name="T10" fmla="*/ 44 w 132"/>
                <a:gd name="T11" fmla="*/ 244 h 244"/>
                <a:gd name="T12" fmla="*/ 69 w 132"/>
                <a:gd name="T13" fmla="*/ 229 h 244"/>
                <a:gd name="T14" fmla="*/ 132 w 132"/>
                <a:gd name="T15" fmla="*/ 135 h 244"/>
                <a:gd name="T16" fmla="*/ 132 w 132"/>
                <a:gd name="T17" fmla="*/ 125 h 244"/>
                <a:gd name="T18" fmla="*/ 69 w 132"/>
                <a:gd name="T19" fmla="*/ 11 h 244"/>
                <a:gd name="T20" fmla="*/ 24 w 132"/>
                <a:gd name="T21" fmla="*/ 8 h 244"/>
                <a:gd name="T22" fmla="*/ 24 w 132"/>
                <a:gd name="T23" fmla="*/ 8 h 244"/>
                <a:gd name="T24" fmla="*/ 0 w 132"/>
                <a:gd name="T25" fmla="*/ 22 h 244"/>
                <a:gd name="T26" fmla="*/ 6 w 132"/>
                <a:gd name="T27" fmla="*/ 33 h 244"/>
                <a:gd name="T28" fmla="*/ 38 w 132"/>
                <a:gd name="T29" fmla="*/ 65 h 244"/>
                <a:gd name="T30" fmla="*/ 69 w 132"/>
                <a:gd name="T31" fmla="*/ 47 h 244"/>
                <a:gd name="T32" fmla="*/ 101 w 132"/>
                <a:gd name="T33" fmla="*/ 102 h 244"/>
                <a:gd name="T34" fmla="*/ 69 w 132"/>
                <a:gd name="T35" fmla="*/ 120 h 244"/>
                <a:gd name="T36" fmla="*/ 38 w 132"/>
                <a:gd name="T37" fmla="*/ 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2" h="244">
                  <a:moveTo>
                    <a:pt x="6" y="33"/>
                  </a:moveTo>
                  <a:cubicBezTo>
                    <a:pt x="9" y="31"/>
                    <a:pt x="9" y="31"/>
                    <a:pt x="9" y="31"/>
                  </a:cubicBezTo>
                  <a:cubicBezTo>
                    <a:pt x="7" y="37"/>
                    <a:pt x="6" y="44"/>
                    <a:pt x="6" y="52"/>
                  </a:cubicBezTo>
                  <a:cubicBezTo>
                    <a:pt x="6" y="62"/>
                    <a:pt x="6" y="62"/>
                    <a:pt x="6" y="62"/>
                  </a:cubicBezTo>
                  <a:cubicBezTo>
                    <a:pt x="6" y="97"/>
                    <a:pt x="48" y="186"/>
                    <a:pt x="64" y="218"/>
                  </a:cubicBezTo>
                  <a:cubicBezTo>
                    <a:pt x="65" y="221"/>
                    <a:pt x="44" y="244"/>
                    <a:pt x="44" y="244"/>
                  </a:cubicBezTo>
                  <a:cubicBezTo>
                    <a:pt x="69" y="229"/>
                    <a:pt x="69" y="229"/>
                    <a:pt x="69" y="229"/>
                  </a:cubicBezTo>
                  <a:cubicBezTo>
                    <a:pt x="69" y="229"/>
                    <a:pt x="132" y="177"/>
                    <a:pt x="132" y="135"/>
                  </a:cubicBezTo>
                  <a:cubicBezTo>
                    <a:pt x="132" y="125"/>
                    <a:pt x="132" y="125"/>
                    <a:pt x="132" y="125"/>
                  </a:cubicBezTo>
                  <a:cubicBezTo>
                    <a:pt x="132" y="82"/>
                    <a:pt x="104" y="31"/>
                    <a:pt x="69" y="11"/>
                  </a:cubicBezTo>
                  <a:cubicBezTo>
                    <a:pt x="52" y="1"/>
                    <a:pt x="36" y="0"/>
                    <a:pt x="24" y="8"/>
                  </a:cubicBezTo>
                  <a:cubicBezTo>
                    <a:pt x="24" y="8"/>
                    <a:pt x="24" y="8"/>
                    <a:pt x="24" y="8"/>
                  </a:cubicBezTo>
                  <a:cubicBezTo>
                    <a:pt x="0" y="22"/>
                    <a:pt x="0" y="22"/>
                    <a:pt x="0" y="22"/>
                  </a:cubicBezTo>
                  <a:lnTo>
                    <a:pt x="6" y="33"/>
                  </a:lnTo>
                  <a:close/>
                  <a:moveTo>
                    <a:pt x="38" y="65"/>
                  </a:moveTo>
                  <a:cubicBezTo>
                    <a:pt x="38" y="45"/>
                    <a:pt x="52" y="37"/>
                    <a:pt x="69" y="47"/>
                  </a:cubicBezTo>
                  <a:cubicBezTo>
                    <a:pt x="68" y="60"/>
                    <a:pt x="91" y="100"/>
                    <a:pt x="101" y="102"/>
                  </a:cubicBezTo>
                  <a:cubicBezTo>
                    <a:pt x="101" y="122"/>
                    <a:pt x="87" y="130"/>
                    <a:pt x="69" y="120"/>
                  </a:cubicBezTo>
                  <a:cubicBezTo>
                    <a:pt x="52" y="110"/>
                    <a:pt x="38" y="85"/>
                    <a:pt x="38" y="65"/>
                  </a:cubicBez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4" name="ísļíḓe">
              <a:extLst>
                <a:ext uri="{FF2B5EF4-FFF2-40B4-BE49-F238E27FC236}">
                  <a16:creationId xmlns:a16="http://schemas.microsoft.com/office/drawing/2014/main" id="{85129701-F352-4EA3-8EAB-56DF86CC8F8C}"/>
                </a:ext>
              </a:extLst>
            </p:cNvPr>
            <p:cNvSpPr/>
            <p:nvPr/>
          </p:nvSpPr>
          <p:spPr bwMode="auto">
            <a:xfrm>
              <a:off x="7000876" y="2078038"/>
              <a:ext cx="415925" cy="788988"/>
            </a:xfrm>
            <a:custGeom>
              <a:avLst/>
              <a:gdLst>
                <a:gd name="T0" fmla="*/ 0 w 126"/>
                <a:gd name="T1" fmla="*/ 71 h 239"/>
                <a:gd name="T2" fmla="*/ 63 w 126"/>
                <a:gd name="T3" fmla="*/ 239 h 239"/>
                <a:gd name="T4" fmla="*/ 126 w 126"/>
                <a:gd name="T5" fmla="*/ 144 h 239"/>
                <a:gd name="T6" fmla="*/ 126 w 126"/>
                <a:gd name="T7" fmla="*/ 134 h 239"/>
                <a:gd name="T8" fmla="*/ 63 w 126"/>
                <a:gd name="T9" fmla="*/ 20 h 239"/>
                <a:gd name="T10" fmla="*/ 0 w 126"/>
                <a:gd name="T11" fmla="*/ 61 h 239"/>
                <a:gd name="T12" fmla="*/ 0 w 126"/>
                <a:gd name="T13" fmla="*/ 71 h 239"/>
                <a:gd name="T14" fmla="*/ 31 w 126"/>
                <a:gd name="T15" fmla="*/ 75 h 239"/>
                <a:gd name="T16" fmla="*/ 63 w 126"/>
                <a:gd name="T17" fmla="*/ 57 h 239"/>
                <a:gd name="T18" fmla="*/ 95 w 126"/>
                <a:gd name="T19" fmla="*/ 111 h 239"/>
                <a:gd name="T20" fmla="*/ 63 w 126"/>
                <a:gd name="T21" fmla="*/ 130 h 239"/>
                <a:gd name="T22" fmla="*/ 31 w 126"/>
                <a:gd name="T23" fmla="*/ 75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6" h="239">
                  <a:moveTo>
                    <a:pt x="0" y="71"/>
                  </a:moveTo>
                  <a:cubicBezTo>
                    <a:pt x="0" y="114"/>
                    <a:pt x="63" y="239"/>
                    <a:pt x="63" y="239"/>
                  </a:cubicBezTo>
                  <a:cubicBezTo>
                    <a:pt x="63" y="239"/>
                    <a:pt x="126" y="187"/>
                    <a:pt x="126" y="144"/>
                  </a:cubicBezTo>
                  <a:cubicBezTo>
                    <a:pt x="126" y="134"/>
                    <a:pt x="126" y="134"/>
                    <a:pt x="126" y="134"/>
                  </a:cubicBezTo>
                  <a:cubicBezTo>
                    <a:pt x="126" y="91"/>
                    <a:pt x="98" y="40"/>
                    <a:pt x="63" y="20"/>
                  </a:cubicBezTo>
                  <a:cubicBezTo>
                    <a:pt x="28" y="0"/>
                    <a:pt x="0" y="19"/>
                    <a:pt x="0" y="61"/>
                  </a:cubicBezTo>
                  <a:lnTo>
                    <a:pt x="0" y="71"/>
                  </a:lnTo>
                  <a:close/>
                  <a:moveTo>
                    <a:pt x="31" y="75"/>
                  </a:moveTo>
                  <a:cubicBezTo>
                    <a:pt x="31" y="55"/>
                    <a:pt x="46" y="47"/>
                    <a:pt x="63" y="57"/>
                  </a:cubicBezTo>
                  <a:cubicBezTo>
                    <a:pt x="80" y="67"/>
                    <a:pt x="95" y="91"/>
                    <a:pt x="95" y="111"/>
                  </a:cubicBezTo>
                  <a:cubicBezTo>
                    <a:pt x="95" y="131"/>
                    <a:pt x="80" y="140"/>
                    <a:pt x="63" y="130"/>
                  </a:cubicBezTo>
                  <a:cubicBezTo>
                    <a:pt x="46" y="119"/>
                    <a:pt x="31" y="95"/>
                    <a:pt x="31" y="75"/>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grpSp>
        <p:nvGrpSpPr>
          <p:cNvPr id="331" name="15e18aa3-2cc2-42f5-93e1-1ca323d446c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3"/>
            </p:custDataLst>
          </p:nvPr>
        </p:nvGrpSpPr>
        <p:grpSpPr>
          <a:xfrm>
            <a:off x="8843680" y="2698741"/>
            <a:ext cx="2029435" cy="1080750"/>
            <a:chOff x="2525713" y="1527688"/>
            <a:chExt cx="7140575" cy="3802625"/>
          </a:xfrm>
        </p:grpSpPr>
        <p:sp>
          <p:nvSpPr>
            <p:cNvPr id="332" name="ïšľidè">
              <a:extLst>
                <a:ext uri="{FF2B5EF4-FFF2-40B4-BE49-F238E27FC236}">
                  <a16:creationId xmlns:a16="http://schemas.microsoft.com/office/drawing/2014/main" id="{E90848EE-21EC-4A99-A9FF-53003DA1D77D}"/>
                </a:ext>
              </a:extLst>
            </p:cNvPr>
            <p:cNvSpPr/>
            <p:nvPr/>
          </p:nvSpPr>
          <p:spPr bwMode="auto">
            <a:xfrm>
              <a:off x="2525713" y="1527688"/>
              <a:ext cx="7140575" cy="3802625"/>
            </a:xfrm>
            <a:custGeom>
              <a:avLst/>
              <a:gdLst>
                <a:gd name="T0" fmla="*/ 459 w 1693"/>
                <a:gd name="T1" fmla="*/ 159 h 901"/>
                <a:gd name="T2" fmla="*/ 210 w 1693"/>
                <a:gd name="T3" fmla="*/ 259 h 901"/>
                <a:gd name="T4" fmla="*/ 15 w 1693"/>
                <a:gd name="T5" fmla="*/ 435 h 901"/>
                <a:gd name="T6" fmla="*/ 3 w 1693"/>
                <a:gd name="T7" fmla="*/ 508 h 901"/>
                <a:gd name="T8" fmla="*/ 108 w 1693"/>
                <a:gd name="T9" fmla="*/ 632 h 901"/>
                <a:gd name="T10" fmla="*/ 447 w 1693"/>
                <a:gd name="T11" fmla="*/ 776 h 901"/>
                <a:gd name="T12" fmla="*/ 587 w 1693"/>
                <a:gd name="T13" fmla="*/ 851 h 901"/>
                <a:gd name="T14" fmla="*/ 957 w 1693"/>
                <a:gd name="T15" fmla="*/ 815 h 901"/>
                <a:gd name="T16" fmla="*/ 1084 w 1693"/>
                <a:gd name="T17" fmla="*/ 724 h 901"/>
                <a:gd name="T18" fmla="*/ 1322 w 1693"/>
                <a:gd name="T19" fmla="*/ 690 h 901"/>
                <a:gd name="T20" fmla="*/ 1562 w 1693"/>
                <a:gd name="T21" fmla="*/ 661 h 901"/>
                <a:gd name="T22" fmla="*/ 1670 w 1693"/>
                <a:gd name="T23" fmla="*/ 466 h 901"/>
                <a:gd name="T24" fmla="*/ 1568 w 1693"/>
                <a:gd name="T25" fmla="*/ 358 h 901"/>
                <a:gd name="T26" fmla="*/ 1428 w 1693"/>
                <a:gd name="T27" fmla="*/ 298 h 901"/>
                <a:gd name="T28" fmla="*/ 1075 w 1693"/>
                <a:gd name="T29" fmla="*/ 42 h 901"/>
                <a:gd name="T30" fmla="*/ 737 w 1693"/>
                <a:gd name="T31" fmla="*/ 59 h 901"/>
                <a:gd name="T32" fmla="*/ 601 w 1693"/>
                <a:gd name="T33" fmla="*/ 87 h 901"/>
                <a:gd name="T34" fmla="*/ 459 w 1693"/>
                <a:gd name="T35" fmla="*/ 159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3" h="901">
                  <a:moveTo>
                    <a:pt x="459" y="159"/>
                  </a:moveTo>
                  <a:cubicBezTo>
                    <a:pt x="380" y="200"/>
                    <a:pt x="292" y="222"/>
                    <a:pt x="210" y="259"/>
                  </a:cubicBezTo>
                  <a:cubicBezTo>
                    <a:pt x="128" y="296"/>
                    <a:pt x="49" y="352"/>
                    <a:pt x="15" y="435"/>
                  </a:cubicBezTo>
                  <a:cubicBezTo>
                    <a:pt x="6" y="458"/>
                    <a:pt x="0" y="483"/>
                    <a:pt x="3" y="508"/>
                  </a:cubicBezTo>
                  <a:cubicBezTo>
                    <a:pt x="10" y="564"/>
                    <a:pt x="59" y="605"/>
                    <a:pt x="108" y="632"/>
                  </a:cubicBezTo>
                  <a:cubicBezTo>
                    <a:pt x="215" y="693"/>
                    <a:pt x="338" y="719"/>
                    <a:pt x="447" y="776"/>
                  </a:cubicBezTo>
                  <a:cubicBezTo>
                    <a:pt x="494" y="800"/>
                    <a:pt x="538" y="830"/>
                    <a:pt x="587" y="851"/>
                  </a:cubicBezTo>
                  <a:cubicBezTo>
                    <a:pt x="706" y="901"/>
                    <a:pt x="850" y="887"/>
                    <a:pt x="957" y="815"/>
                  </a:cubicBezTo>
                  <a:cubicBezTo>
                    <a:pt x="1001" y="785"/>
                    <a:pt x="1038" y="748"/>
                    <a:pt x="1084" y="724"/>
                  </a:cubicBezTo>
                  <a:cubicBezTo>
                    <a:pt x="1156" y="687"/>
                    <a:pt x="1241" y="687"/>
                    <a:pt x="1322" y="690"/>
                  </a:cubicBezTo>
                  <a:cubicBezTo>
                    <a:pt x="1403" y="692"/>
                    <a:pt x="1488" y="695"/>
                    <a:pt x="1562" y="661"/>
                  </a:cubicBezTo>
                  <a:cubicBezTo>
                    <a:pt x="1635" y="627"/>
                    <a:pt x="1693" y="543"/>
                    <a:pt x="1670" y="466"/>
                  </a:cubicBezTo>
                  <a:cubicBezTo>
                    <a:pt x="1655" y="417"/>
                    <a:pt x="1613" y="382"/>
                    <a:pt x="1568" y="358"/>
                  </a:cubicBezTo>
                  <a:cubicBezTo>
                    <a:pt x="1523" y="335"/>
                    <a:pt x="1473" y="321"/>
                    <a:pt x="1428" y="298"/>
                  </a:cubicBezTo>
                  <a:cubicBezTo>
                    <a:pt x="1298" y="231"/>
                    <a:pt x="1212" y="93"/>
                    <a:pt x="1075" y="42"/>
                  </a:cubicBezTo>
                  <a:cubicBezTo>
                    <a:pt x="965" y="0"/>
                    <a:pt x="845" y="22"/>
                    <a:pt x="737" y="59"/>
                  </a:cubicBezTo>
                  <a:cubicBezTo>
                    <a:pt x="692" y="75"/>
                    <a:pt x="647" y="72"/>
                    <a:pt x="601" y="87"/>
                  </a:cubicBezTo>
                  <a:cubicBezTo>
                    <a:pt x="551" y="103"/>
                    <a:pt x="506" y="134"/>
                    <a:pt x="459" y="159"/>
                  </a:cubicBezTo>
                  <a:close/>
                </a:path>
              </a:pathLst>
            </a:custGeom>
            <a:solidFill>
              <a:srgbClr val="68AFFD">
                <a:alpha val="20000"/>
              </a:srgbClr>
            </a:solidFill>
            <a:ln>
              <a:noFill/>
            </a:ln>
          </p:spPr>
          <p:txBody>
            <a:bodyPr anchor="ctr"/>
            <a:lstStyle/>
            <a:p>
              <a:pPr algn="ctr"/>
              <a:endParaRPr>
                <a:cs typeface="+mn-ea"/>
                <a:sym typeface="+mn-lt"/>
              </a:endParaRPr>
            </a:p>
          </p:txBody>
        </p:sp>
        <p:sp>
          <p:nvSpPr>
            <p:cNvPr id="333" name="ísḻíḍe">
              <a:extLst>
                <a:ext uri="{FF2B5EF4-FFF2-40B4-BE49-F238E27FC236}">
                  <a16:creationId xmlns:a16="http://schemas.microsoft.com/office/drawing/2014/main" id="{19EE5390-FE59-44DB-BB0D-B53C2339D0E3}"/>
                </a:ext>
              </a:extLst>
            </p:cNvPr>
            <p:cNvSpPr/>
            <p:nvPr/>
          </p:nvSpPr>
          <p:spPr bwMode="auto">
            <a:xfrm>
              <a:off x="4140915" y="2911568"/>
              <a:ext cx="3421145" cy="1012546"/>
            </a:xfrm>
            <a:custGeom>
              <a:avLst/>
              <a:gdLst>
                <a:gd name="T0" fmla="*/ 406 w 811"/>
                <a:gd name="T1" fmla="*/ 240 h 240"/>
                <a:gd name="T2" fmla="*/ 0 w 811"/>
                <a:gd name="T3" fmla="*/ 120 h 240"/>
                <a:gd name="T4" fmla="*/ 406 w 811"/>
                <a:gd name="T5" fmla="*/ 0 h 240"/>
                <a:gd name="T6" fmla="*/ 811 w 811"/>
                <a:gd name="T7" fmla="*/ 120 h 240"/>
                <a:gd name="T8" fmla="*/ 406 w 811"/>
                <a:gd name="T9" fmla="*/ 240 h 240"/>
                <a:gd name="T10" fmla="*/ 406 w 811"/>
                <a:gd name="T11" fmla="*/ 11 h 240"/>
                <a:gd name="T12" fmla="*/ 11 w 811"/>
                <a:gd name="T13" fmla="*/ 120 h 240"/>
                <a:gd name="T14" fmla="*/ 406 w 811"/>
                <a:gd name="T15" fmla="*/ 229 h 240"/>
                <a:gd name="T16" fmla="*/ 800 w 811"/>
                <a:gd name="T17" fmla="*/ 120 h 240"/>
                <a:gd name="T18" fmla="*/ 406 w 811"/>
                <a:gd name="T19" fmla="*/ 11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1" h="240">
                  <a:moveTo>
                    <a:pt x="406" y="240"/>
                  </a:moveTo>
                  <a:cubicBezTo>
                    <a:pt x="178" y="240"/>
                    <a:pt x="0" y="187"/>
                    <a:pt x="0" y="120"/>
                  </a:cubicBezTo>
                  <a:cubicBezTo>
                    <a:pt x="0" y="53"/>
                    <a:pt x="178" y="0"/>
                    <a:pt x="406" y="0"/>
                  </a:cubicBezTo>
                  <a:cubicBezTo>
                    <a:pt x="633" y="0"/>
                    <a:pt x="811" y="53"/>
                    <a:pt x="811" y="120"/>
                  </a:cubicBezTo>
                  <a:cubicBezTo>
                    <a:pt x="811" y="187"/>
                    <a:pt x="633" y="240"/>
                    <a:pt x="406" y="240"/>
                  </a:cubicBezTo>
                  <a:close/>
                  <a:moveTo>
                    <a:pt x="406" y="11"/>
                  </a:moveTo>
                  <a:cubicBezTo>
                    <a:pt x="192" y="11"/>
                    <a:pt x="11" y="61"/>
                    <a:pt x="11" y="120"/>
                  </a:cubicBezTo>
                  <a:cubicBezTo>
                    <a:pt x="11" y="179"/>
                    <a:pt x="192" y="229"/>
                    <a:pt x="406" y="229"/>
                  </a:cubicBezTo>
                  <a:cubicBezTo>
                    <a:pt x="620" y="229"/>
                    <a:pt x="800" y="179"/>
                    <a:pt x="800" y="120"/>
                  </a:cubicBezTo>
                  <a:cubicBezTo>
                    <a:pt x="800" y="61"/>
                    <a:pt x="620" y="11"/>
                    <a:pt x="406"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4" name="íšlïde">
              <a:extLst>
                <a:ext uri="{FF2B5EF4-FFF2-40B4-BE49-F238E27FC236}">
                  <a16:creationId xmlns:a16="http://schemas.microsoft.com/office/drawing/2014/main" id="{50E29746-AFB3-43FC-BF1D-115EE6B3406C}"/>
                </a:ext>
              </a:extLst>
            </p:cNvPr>
            <p:cNvSpPr/>
            <p:nvPr/>
          </p:nvSpPr>
          <p:spPr bwMode="auto">
            <a:xfrm>
              <a:off x="2959951" y="2546321"/>
              <a:ext cx="5892648" cy="1854642"/>
            </a:xfrm>
            <a:custGeom>
              <a:avLst/>
              <a:gdLst>
                <a:gd name="T0" fmla="*/ 698 w 1397"/>
                <a:gd name="T1" fmla="*/ 440 h 440"/>
                <a:gd name="T2" fmla="*/ 206 w 1397"/>
                <a:gd name="T3" fmla="*/ 377 h 440"/>
                <a:gd name="T4" fmla="*/ 0 w 1397"/>
                <a:gd name="T5" fmla="*/ 220 h 440"/>
                <a:gd name="T6" fmla="*/ 206 w 1397"/>
                <a:gd name="T7" fmla="*/ 63 h 440"/>
                <a:gd name="T8" fmla="*/ 698 w 1397"/>
                <a:gd name="T9" fmla="*/ 0 h 440"/>
                <a:gd name="T10" fmla="*/ 1190 w 1397"/>
                <a:gd name="T11" fmla="*/ 63 h 440"/>
                <a:gd name="T12" fmla="*/ 1397 w 1397"/>
                <a:gd name="T13" fmla="*/ 220 h 440"/>
                <a:gd name="T14" fmla="*/ 1190 w 1397"/>
                <a:gd name="T15" fmla="*/ 377 h 440"/>
                <a:gd name="T16" fmla="*/ 698 w 1397"/>
                <a:gd name="T17" fmla="*/ 440 h 440"/>
                <a:gd name="T18" fmla="*/ 698 w 1397"/>
                <a:gd name="T19" fmla="*/ 11 h 440"/>
                <a:gd name="T20" fmla="*/ 210 w 1397"/>
                <a:gd name="T21" fmla="*/ 74 h 440"/>
                <a:gd name="T22" fmla="*/ 11 w 1397"/>
                <a:gd name="T23" fmla="*/ 220 h 440"/>
                <a:gd name="T24" fmla="*/ 210 w 1397"/>
                <a:gd name="T25" fmla="*/ 366 h 440"/>
                <a:gd name="T26" fmla="*/ 698 w 1397"/>
                <a:gd name="T27" fmla="*/ 429 h 440"/>
                <a:gd name="T28" fmla="*/ 1186 w 1397"/>
                <a:gd name="T29" fmla="*/ 366 h 440"/>
                <a:gd name="T30" fmla="*/ 1385 w 1397"/>
                <a:gd name="T31" fmla="*/ 220 h 440"/>
                <a:gd name="T32" fmla="*/ 1186 w 1397"/>
                <a:gd name="T33" fmla="*/ 74 h 440"/>
                <a:gd name="T34" fmla="*/ 698 w 1397"/>
                <a:gd name="T35" fmla="*/ 1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97" h="440">
                  <a:moveTo>
                    <a:pt x="698" y="440"/>
                  </a:moveTo>
                  <a:cubicBezTo>
                    <a:pt x="512" y="440"/>
                    <a:pt x="338" y="418"/>
                    <a:pt x="206" y="377"/>
                  </a:cubicBezTo>
                  <a:cubicBezTo>
                    <a:pt x="73" y="336"/>
                    <a:pt x="0" y="280"/>
                    <a:pt x="0" y="220"/>
                  </a:cubicBezTo>
                  <a:cubicBezTo>
                    <a:pt x="0" y="160"/>
                    <a:pt x="73" y="104"/>
                    <a:pt x="206" y="63"/>
                  </a:cubicBezTo>
                  <a:cubicBezTo>
                    <a:pt x="338" y="22"/>
                    <a:pt x="513" y="0"/>
                    <a:pt x="698" y="0"/>
                  </a:cubicBezTo>
                  <a:cubicBezTo>
                    <a:pt x="884" y="0"/>
                    <a:pt x="1059" y="22"/>
                    <a:pt x="1190" y="63"/>
                  </a:cubicBezTo>
                  <a:cubicBezTo>
                    <a:pt x="1323" y="104"/>
                    <a:pt x="1397" y="160"/>
                    <a:pt x="1397" y="220"/>
                  </a:cubicBezTo>
                  <a:cubicBezTo>
                    <a:pt x="1397" y="280"/>
                    <a:pt x="1323" y="336"/>
                    <a:pt x="1190" y="377"/>
                  </a:cubicBezTo>
                  <a:cubicBezTo>
                    <a:pt x="1058" y="418"/>
                    <a:pt x="884" y="440"/>
                    <a:pt x="698" y="440"/>
                  </a:cubicBezTo>
                  <a:close/>
                  <a:moveTo>
                    <a:pt x="698" y="11"/>
                  </a:moveTo>
                  <a:cubicBezTo>
                    <a:pt x="514" y="11"/>
                    <a:pt x="340" y="33"/>
                    <a:pt x="210" y="74"/>
                  </a:cubicBezTo>
                  <a:cubicBezTo>
                    <a:pt x="83" y="113"/>
                    <a:pt x="11" y="166"/>
                    <a:pt x="11" y="220"/>
                  </a:cubicBezTo>
                  <a:cubicBezTo>
                    <a:pt x="11" y="274"/>
                    <a:pt x="83" y="327"/>
                    <a:pt x="210" y="366"/>
                  </a:cubicBezTo>
                  <a:cubicBezTo>
                    <a:pt x="340" y="407"/>
                    <a:pt x="514" y="429"/>
                    <a:pt x="698" y="429"/>
                  </a:cubicBezTo>
                  <a:cubicBezTo>
                    <a:pt x="882" y="429"/>
                    <a:pt x="1056" y="407"/>
                    <a:pt x="1186" y="366"/>
                  </a:cubicBezTo>
                  <a:cubicBezTo>
                    <a:pt x="1313" y="327"/>
                    <a:pt x="1385" y="274"/>
                    <a:pt x="1385" y="220"/>
                  </a:cubicBezTo>
                  <a:cubicBezTo>
                    <a:pt x="1385" y="166"/>
                    <a:pt x="1313" y="113"/>
                    <a:pt x="1186" y="74"/>
                  </a:cubicBezTo>
                  <a:cubicBezTo>
                    <a:pt x="1056" y="33"/>
                    <a:pt x="883" y="11"/>
                    <a:pt x="698"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5" name="iSlíďe">
              <a:extLst>
                <a:ext uri="{FF2B5EF4-FFF2-40B4-BE49-F238E27FC236}">
                  <a16:creationId xmlns:a16="http://schemas.microsoft.com/office/drawing/2014/main" id="{CCC5C357-B606-4050-9B37-FD42AE3592FC}"/>
                </a:ext>
              </a:extLst>
            </p:cNvPr>
            <p:cNvSpPr/>
            <p:nvPr/>
          </p:nvSpPr>
          <p:spPr bwMode="auto">
            <a:xfrm>
              <a:off x="5216364" y="2528059"/>
              <a:ext cx="1308802" cy="1300685"/>
            </a:xfrm>
            <a:custGeom>
              <a:avLst/>
              <a:gdLst>
                <a:gd name="T0" fmla="*/ 181 w 310"/>
                <a:gd name="T1" fmla="*/ 69 h 308"/>
                <a:gd name="T2" fmla="*/ 180 w 310"/>
                <a:gd name="T3" fmla="*/ 82 h 308"/>
                <a:gd name="T4" fmla="*/ 177 w 310"/>
                <a:gd name="T5" fmla="*/ 73 h 308"/>
                <a:gd name="T6" fmla="*/ 176 w 310"/>
                <a:gd name="T7" fmla="*/ 33 h 308"/>
                <a:gd name="T8" fmla="*/ 157 w 310"/>
                <a:gd name="T9" fmla="*/ 49 h 308"/>
                <a:gd name="T10" fmla="*/ 119 w 310"/>
                <a:gd name="T11" fmla="*/ 57 h 308"/>
                <a:gd name="T12" fmla="*/ 135 w 310"/>
                <a:gd name="T13" fmla="*/ 32 h 308"/>
                <a:gd name="T14" fmla="*/ 169 w 310"/>
                <a:gd name="T15" fmla="*/ 56 h 308"/>
                <a:gd name="T16" fmla="*/ 120 w 310"/>
                <a:gd name="T17" fmla="*/ 30 h 308"/>
                <a:gd name="T18" fmla="*/ 92 w 310"/>
                <a:gd name="T19" fmla="*/ 37 h 308"/>
                <a:gd name="T20" fmla="*/ 91 w 310"/>
                <a:gd name="T21" fmla="*/ 45 h 308"/>
                <a:gd name="T22" fmla="*/ 97 w 310"/>
                <a:gd name="T23" fmla="*/ 61 h 308"/>
                <a:gd name="T24" fmla="*/ 80 w 310"/>
                <a:gd name="T25" fmla="*/ 49 h 308"/>
                <a:gd name="T26" fmla="*/ 102 w 310"/>
                <a:gd name="T27" fmla="*/ 88 h 308"/>
                <a:gd name="T28" fmla="*/ 97 w 310"/>
                <a:gd name="T29" fmla="*/ 240 h 308"/>
                <a:gd name="T30" fmla="*/ 85 w 310"/>
                <a:gd name="T31" fmla="*/ 273 h 308"/>
                <a:gd name="T32" fmla="*/ 70 w 310"/>
                <a:gd name="T33" fmla="*/ 256 h 308"/>
                <a:gd name="T34" fmla="*/ 49 w 310"/>
                <a:gd name="T35" fmla="*/ 194 h 308"/>
                <a:gd name="T36" fmla="*/ 42 w 310"/>
                <a:gd name="T37" fmla="*/ 162 h 308"/>
                <a:gd name="T38" fmla="*/ 12 w 310"/>
                <a:gd name="T39" fmla="*/ 109 h 308"/>
                <a:gd name="T40" fmla="*/ 73 w 310"/>
                <a:gd name="T41" fmla="*/ 43 h 308"/>
                <a:gd name="T42" fmla="*/ 72 w 310"/>
                <a:gd name="T43" fmla="*/ 57 h 308"/>
                <a:gd name="T44" fmla="*/ 66 w 310"/>
                <a:gd name="T45" fmla="*/ 82 h 308"/>
                <a:gd name="T46" fmla="*/ 99 w 310"/>
                <a:gd name="T47" fmla="*/ 67 h 308"/>
                <a:gd name="T48" fmla="*/ 87 w 310"/>
                <a:gd name="T49" fmla="*/ 87 h 308"/>
                <a:gd name="T50" fmla="*/ 68 w 310"/>
                <a:gd name="T51" fmla="*/ 102 h 308"/>
                <a:gd name="T52" fmla="*/ 47 w 310"/>
                <a:gd name="T53" fmla="*/ 129 h 308"/>
                <a:gd name="T54" fmla="*/ 34 w 310"/>
                <a:gd name="T55" fmla="*/ 124 h 308"/>
                <a:gd name="T56" fmla="*/ 32 w 310"/>
                <a:gd name="T57" fmla="*/ 139 h 308"/>
                <a:gd name="T58" fmla="*/ 42 w 310"/>
                <a:gd name="T59" fmla="*/ 156 h 308"/>
                <a:gd name="T60" fmla="*/ 60 w 310"/>
                <a:gd name="T61" fmla="*/ 159 h 308"/>
                <a:gd name="T62" fmla="*/ 97 w 310"/>
                <a:gd name="T63" fmla="*/ 173 h 308"/>
                <a:gd name="T64" fmla="*/ 101 w 310"/>
                <a:gd name="T65" fmla="*/ 180 h 308"/>
                <a:gd name="T66" fmla="*/ 119 w 310"/>
                <a:gd name="T67" fmla="*/ 200 h 308"/>
                <a:gd name="T68" fmla="*/ 265 w 310"/>
                <a:gd name="T69" fmla="*/ 221 h 308"/>
                <a:gd name="T70" fmla="*/ 270 w 310"/>
                <a:gd name="T71" fmla="*/ 209 h 308"/>
                <a:gd name="T72" fmla="*/ 277 w 310"/>
                <a:gd name="T73" fmla="*/ 129 h 308"/>
                <a:gd name="T74" fmla="*/ 255 w 310"/>
                <a:gd name="T75" fmla="*/ 139 h 308"/>
                <a:gd name="T76" fmla="*/ 261 w 310"/>
                <a:gd name="T77" fmla="*/ 157 h 308"/>
                <a:gd name="T78" fmla="*/ 254 w 310"/>
                <a:gd name="T79" fmla="*/ 204 h 308"/>
                <a:gd name="T80" fmla="*/ 218 w 310"/>
                <a:gd name="T81" fmla="*/ 241 h 308"/>
                <a:gd name="T82" fmla="*/ 208 w 310"/>
                <a:gd name="T83" fmla="*/ 195 h 308"/>
                <a:gd name="T84" fmla="*/ 186 w 310"/>
                <a:gd name="T85" fmla="*/ 165 h 308"/>
                <a:gd name="T86" fmla="*/ 158 w 310"/>
                <a:gd name="T87" fmla="*/ 133 h 308"/>
                <a:gd name="T88" fmla="*/ 189 w 310"/>
                <a:gd name="T89" fmla="*/ 110 h 308"/>
                <a:gd name="T90" fmla="*/ 220 w 310"/>
                <a:gd name="T91" fmla="*/ 114 h 308"/>
                <a:gd name="T92" fmla="*/ 243 w 310"/>
                <a:gd name="T93" fmla="*/ 108 h 308"/>
                <a:gd name="T94" fmla="*/ 221 w 310"/>
                <a:gd name="T95" fmla="*/ 106 h 308"/>
                <a:gd name="T96" fmla="*/ 203 w 310"/>
                <a:gd name="T97" fmla="*/ 95 h 308"/>
                <a:gd name="T98" fmla="*/ 195 w 310"/>
                <a:gd name="T99" fmla="*/ 97 h 308"/>
                <a:gd name="T100" fmla="*/ 175 w 310"/>
                <a:gd name="T101" fmla="*/ 96 h 308"/>
                <a:gd name="T102" fmla="*/ 189 w 310"/>
                <a:gd name="T103" fmla="*/ 81 h 308"/>
                <a:gd name="T104" fmla="*/ 214 w 310"/>
                <a:gd name="T105" fmla="*/ 74 h 308"/>
                <a:gd name="T106" fmla="*/ 217 w 310"/>
                <a:gd name="T107" fmla="*/ 59 h 308"/>
                <a:gd name="T108" fmla="*/ 194 w 310"/>
                <a:gd name="T109" fmla="*/ 69 h 308"/>
                <a:gd name="T110" fmla="*/ 230 w 310"/>
                <a:gd name="T111" fmla="*/ 53 h 308"/>
                <a:gd name="T112" fmla="*/ 249 w 310"/>
                <a:gd name="T113" fmla="*/ 53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0" h="308">
                  <a:moveTo>
                    <a:pt x="156" y="1"/>
                  </a:moveTo>
                  <a:cubicBezTo>
                    <a:pt x="71" y="0"/>
                    <a:pt x="2" y="68"/>
                    <a:pt x="1" y="152"/>
                  </a:cubicBezTo>
                  <a:cubicBezTo>
                    <a:pt x="0" y="237"/>
                    <a:pt x="68" y="307"/>
                    <a:pt x="152" y="308"/>
                  </a:cubicBezTo>
                  <a:cubicBezTo>
                    <a:pt x="154" y="308"/>
                    <a:pt x="156" y="308"/>
                    <a:pt x="157" y="308"/>
                  </a:cubicBezTo>
                  <a:cubicBezTo>
                    <a:pt x="242" y="306"/>
                    <a:pt x="310" y="236"/>
                    <a:pt x="308" y="151"/>
                  </a:cubicBezTo>
                  <a:cubicBezTo>
                    <a:pt x="306" y="68"/>
                    <a:pt x="239" y="2"/>
                    <a:pt x="156" y="1"/>
                  </a:cubicBezTo>
                  <a:close/>
                  <a:moveTo>
                    <a:pt x="179" y="71"/>
                  </a:moveTo>
                  <a:cubicBezTo>
                    <a:pt x="179" y="71"/>
                    <a:pt x="179" y="71"/>
                    <a:pt x="179" y="70"/>
                  </a:cubicBezTo>
                  <a:cubicBezTo>
                    <a:pt x="180" y="70"/>
                    <a:pt x="180" y="69"/>
                    <a:pt x="181" y="69"/>
                  </a:cubicBezTo>
                  <a:cubicBezTo>
                    <a:pt x="181" y="68"/>
                    <a:pt x="182" y="69"/>
                    <a:pt x="183" y="70"/>
                  </a:cubicBezTo>
                  <a:cubicBezTo>
                    <a:pt x="181" y="71"/>
                    <a:pt x="182" y="72"/>
                    <a:pt x="184" y="73"/>
                  </a:cubicBezTo>
                  <a:cubicBezTo>
                    <a:pt x="184" y="73"/>
                    <a:pt x="184" y="73"/>
                    <a:pt x="184" y="74"/>
                  </a:cubicBezTo>
                  <a:cubicBezTo>
                    <a:pt x="185" y="75"/>
                    <a:pt x="185" y="76"/>
                    <a:pt x="186" y="77"/>
                  </a:cubicBezTo>
                  <a:cubicBezTo>
                    <a:pt x="187" y="77"/>
                    <a:pt x="188" y="78"/>
                    <a:pt x="189" y="79"/>
                  </a:cubicBezTo>
                  <a:cubicBezTo>
                    <a:pt x="188" y="79"/>
                    <a:pt x="187" y="80"/>
                    <a:pt x="186" y="81"/>
                  </a:cubicBezTo>
                  <a:cubicBezTo>
                    <a:pt x="185" y="81"/>
                    <a:pt x="184" y="82"/>
                    <a:pt x="183" y="82"/>
                  </a:cubicBezTo>
                  <a:cubicBezTo>
                    <a:pt x="182" y="82"/>
                    <a:pt x="181" y="82"/>
                    <a:pt x="180" y="82"/>
                  </a:cubicBezTo>
                  <a:cubicBezTo>
                    <a:pt x="180" y="82"/>
                    <a:pt x="180" y="82"/>
                    <a:pt x="180" y="82"/>
                  </a:cubicBezTo>
                  <a:cubicBezTo>
                    <a:pt x="182" y="81"/>
                    <a:pt x="182" y="81"/>
                    <a:pt x="182" y="81"/>
                  </a:cubicBezTo>
                  <a:cubicBezTo>
                    <a:pt x="181" y="80"/>
                    <a:pt x="180" y="79"/>
                    <a:pt x="180" y="78"/>
                  </a:cubicBezTo>
                  <a:cubicBezTo>
                    <a:pt x="180" y="77"/>
                    <a:pt x="181" y="77"/>
                    <a:pt x="182" y="76"/>
                  </a:cubicBezTo>
                  <a:cubicBezTo>
                    <a:pt x="181" y="74"/>
                    <a:pt x="179" y="74"/>
                    <a:pt x="179" y="74"/>
                  </a:cubicBezTo>
                  <a:cubicBezTo>
                    <a:pt x="176" y="76"/>
                    <a:pt x="176" y="77"/>
                    <a:pt x="177" y="78"/>
                  </a:cubicBezTo>
                  <a:cubicBezTo>
                    <a:pt x="175" y="79"/>
                    <a:pt x="173" y="80"/>
                    <a:pt x="172" y="80"/>
                  </a:cubicBezTo>
                  <a:cubicBezTo>
                    <a:pt x="171" y="79"/>
                    <a:pt x="173" y="77"/>
                    <a:pt x="172" y="75"/>
                  </a:cubicBezTo>
                  <a:cubicBezTo>
                    <a:pt x="172" y="74"/>
                    <a:pt x="174" y="73"/>
                    <a:pt x="175" y="73"/>
                  </a:cubicBezTo>
                  <a:cubicBezTo>
                    <a:pt x="177" y="73"/>
                    <a:pt x="177" y="73"/>
                    <a:pt x="177" y="73"/>
                  </a:cubicBezTo>
                  <a:cubicBezTo>
                    <a:pt x="178" y="73"/>
                    <a:pt x="179" y="73"/>
                    <a:pt x="179" y="71"/>
                  </a:cubicBezTo>
                  <a:close/>
                  <a:moveTo>
                    <a:pt x="135" y="32"/>
                  </a:moveTo>
                  <a:cubicBezTo>
                    <a:pt x="139" y="33"/>
                    <a:pt x="142" y="33"/>
                    <a:pt x="146" y="33"/>
                  </a:cubicBezTo>
                  <a:cubicBezTo>
                    <a:pt x="147" y="34"/>
                    <a:pt x="149" y="33"/>
                    <a:pt x="149" y="32"/>
                  </a:cubicBezTo>
                  <a:cubicBezTo>
                    <a:pt x="150" y="32"/>
                    <a:pt x="151" y="32"/>
                    <a:pt x="152" y="31"/>
                  </a:cubicBezTo>
                  <a:cubicBezTo>
                    <a:pt x="154" y="31"/>
                    <a:pt x="157" y="30"/>
                    <a:pt x="160" y="30"/>
                  </a:cubicBezTo>
                  <a:cubicBezTo>
                    <a:pt x="161" y="30"/>
                    <a:pt x="163" y="30"/>
                    <a:pt x="164" y="30"/>
                  </a:cubicBezTo>
                  <a:cubicBezTo>
                    <a:pt x="168" y="31"/>
                    <a:pt x="171" y="31"/>
                    <a:pt x="175" y="32"/>
                  </a:cubicBezTo>
                  <a:cubicBezTo>
                    <a:pt x="175" y="32"/>
                    <a:pt x="176" y="32"/>
                    <a:pt x="176" y="33"/>
                  </a:cubicBezTo>
                  <a:cubicBezTo>
                    <a:pt x="175" y="33"/>
                    <a:pt x="173" y="33"/>
                    <a:pt x="172" y="33"/>
                  </a:cubicBezTo>
                  <a:cubicBezTo>
                    <a:pt x="171" y="33"/>
                    <a:pt x="170" y="33"/>
                    <a:pt x="169" y="34"/>
                  </a:cubicBezTo>
                  <a:cubicBezTo>
                    <a:pt x="168" y="34"/>
                    <a:pt x="167" y="35"/>
                    <a:pt x="167" y="37"/>
                  </a:cubicBezTo>
                  <a:cubicBezTo>
                    <a:pt x="167" y="39"/>
                    <a:pt x="165" y="41"/>
                    <a:pt x="164" y="41"/>
                  </a:cubicBezTo>
                  <a:cubicBezTo>
                    <a:pt x="162" y="42"/>
                    <a:pt x="160" y="42"/>
                    <a:pt x="158" y="43"/>
                  </a:cubicBezTo>
                  <a:cubicBezTo>
                    <a:pt x="157" y="44"/>
                    <a:pt x="157" y="44"/>
                    <a:pt x="158" y="45"/>
                  </a:cubicBezTo>
                  <a:cubicBezTo>
                    <a:pt x="159" y="45"/>
                    <a:pt x="161" y="46"/>
                    <a:pt x="162" y="47"/>
                  </a:cubicBezTo>
                  <a:cubicBezTo>
                    <a:pt x="160" y="48"/>
                    <a:pt x="160" y="48"/>
                    <a:pt x="155" y="46"/>
                  </a:cubicBezTo>
                  <a:cubicBezTo>
                    <a:pt x="156" y="47"/>
                    <a:pt x="157" y="48"/>
                    <a:pt x="157" y="49"/>
                  </a:cubicBezTo>
                  <a:cubicBezTo>
                    <a:pt x="154" y="50"/>
                    <a:pt x="151" y="51"/>
                    <a:pt x="148" y="51"/>
                  </a:cubicBezTo>
                  <a:cubicBezTo>
                    <a:pt x="145" y="52"/>
                    <a:pt x="143" y="53"/>
                    <a:pt x="141" y="55"/>
                  </a:cubicBezTo>
                  <a:cubicBezTo>
                    <a:pt x="138" y="57"/>
                    <a:pt x="136" y="57"/>
                    <a:pt x="133" y="58"/>
                  </a:cubicBezTo>
                  <a:cubicBezTo>
                    <a:pt x="132" y="58"/>
                    <a:pt x="131" y="58"/>
                    <a:pt x="131" y="60"/>
                  </a:cubicBezTo>
                  <a:cubicBezTo>
                    <a:pt x="131" y="61"/>
                    <a:pt x="130" y="61"/>
                    <a:pt x="129" y="62"/>
                  </a:cubicBezTo>
                  <a:cubicBezTo>
                    <a:pt x="129" y="63"/>
                    <a:pt x="128" y="63"/>
                    <a:pt x="127" y="64"/>
                  </a:cubicBezTo>
                  <a:cubicBezTo>
                    <a:pt x="125" y="65"/>
                    <a:pt x="122" y="65"/>
                    <a:pt x="120" y="63"/>
                  </a:cubicBezTo>
                  <a:cubicBezTo>
                    <a:pt x="120" y="62"/>
                    <a:pt x="119" y="61"/>
                    <a:pt x="119" y="60"/>
                  </a:cubicBezTo>
                  <a:cubicBezTo>
                    <a:pt x="119" y="59"/>
                    <a:pt x="119" y="58"/>
                    <a:pt x="119" y="57"/>
                  </a:cubicBezTo>
                  <a:cubicBezTo>
                    <a:pt x="120" y="56"/>
                    <a:pt x="120" y="55"/>
                    <a:pt x="121" y="54"/>
                  </a:cubicBezTo>
                  <a:cubicBezTo>
                    <a:pt x="121" y="53"/>
                    <a:pt x="121" y="53"/>
                    <a:pt x="122" y="52"/>
                  </a:cubicBezTo>
                  <a:cubicBezTo>
                    <a:pt x="125" y="50"/>
                    <a:pt x="125" y="46"/>
                    <a:pt x="123" y="43"/>
                  </a:cubicBezTo>
                  <a:cubicBezTo>
                    <a:pt x="122" y="42"/>
                    <a:pt x="121" y="41"/>
                    <a:pt x="120" y="41"/>
                  </a:cubicBezTo>
                  <a:cubicBezTo>
                    <a:pt x="118" y="39"/>
                    <a:pt x="115" y="39"/>
                    <a:pt x="113" y="38"/>
                  </a:cubicBezTo>
                  <a:cubicBezTo>
                    <a:pt x="112" y="38"/>
                    <a:pt x="111" y="38"/>
                    <a:pt x="110" y="37"/>
                  </a:cubicBezTo>
                  <a:cubicBezTo>
                    <a:pt x="114" y="37"/>
                    <a:pt x="117" y="36"/>
                    <a:pt x="120" y="36"/>
                  </a:cubicBezTo>
                  <a:cubicBezTo>
                    <a:pt x="121" y="35"/>
                    <a:pt x="123" y="35"/>
                    <a:pt x="124" y="34"/>
                  </a:cubicBezTo>
                  <a:cubicBezTo>
                    <a:pt x="127" y="33"/>
                    <a:pt x="131" y="32"/>
                    <a:pt x="135" y="32"/>
                  </a:cubicBezTo>
                  <a:close/>
                  <a:moveTo>
                    <a:pt x="169" y="56"/>
                  </a:moveTo>
                  <a:cubicBezTo>
                    <a:pt x="169" y="56"/>
                    <a:pt x="168" y="57"/>
                    <a:pt x="168" y="58"/>
                  </a:cubicBezTo>
                  <a:cubicBezTo>
                    <a:pt x="166" y="58"/>
                    <a:pt x="165" y="59"/>
                    <a:pt x="164" y="60"/>
                  </a:cubicBezTo>
                  <a:cubicBezTo>
                    <a:pt x="162" y="60"/>
                    <a:pt x="161" y="60"/>
                    <a:pt x="160" y="59"/>
                  </a:cubicBezTo>
                  <a:cubicBezTo>
                    <a:pt x="159" y="58"/>
                    <a:pt x="159" y="58"/>
                    <a:pt x="158" y="58"/>
                  </a:cubicBezTo>
                  <a:cubicBezTo>
                    <a:pt x="158" y="58"/>
                    <a:pt x="158" y="57"/>
                    <a:pt x="158" y="57"/>
                  </a:cubicBezTo>
                  <a:cubicBezTo>
                    <a:pt x="159" y="57"/>
                    <a:pt x="159" y="57"/>
                    <a:pt x="160" y="56"/>
                  </a:cubicBezTo>
                  <a:cubicBezTo>
                    <a:pt x="162" y="56"/>
                    <a:pt x="164" y="55"/>
                    <a:pt x="166" y="55"/>
                  </a:cubicBezTo>
                  <a:cubicBezTo>
                    <a:pt x="167" y="54"/>
                    <a:pt x="168" y="54"/>
                    <a:pt x="169" y="56"/>
                  </a:cubicBezTo>
                  <a:close/>
                  <a:moveTo>
                    <a:pt x="92" y="37"/>
                  </a:moveTo>
                  <a:cubicBezTo>
                    <a:pt x="93" y="37"/>
                    <a:pt x="94" y="37"/>
                    <a:pt x="95" y="36"/>
                  </a:cubicBezTo>
                  <a:cubicBezTo>
                    <a:pt x="96" y="36"/>
                    <a:pt x="98" y="36"/>
                    <a:pt x="98" y="34"/>
                  </a:cubicBezTo>
                  <a:cubicBezTo>
                    <a:pt x="99" y="34"/>
                    <a:pt x="99" y="33"/>
                    <a:pt x="100" y="33"/>
                  </a:cubicBezTo>
                  <a:cubicBezTo>
                    <a:pt x="101" y="33"/>
                    <a:pt x="101" y="33"/>
                    <a:pt x="101" y="33"/>
                  </a:cubicBezTo>
                  <a:cubicBezTo>
                    <a:pt x="103" y="32"/>
                    <a:pt x="105" y="32"/>
                    <a:pt x="106" y="32"/>
                  </a:cubicBezTo>
                  <a:cubicBezTo>
                    <a:pt x="108" y="32"/>
                    <a:pt x="109" y="32"/>
                    <a:pt x="110" y="31"/>
                  </a:cubicBezTo>
                  <a:cubicBezTo>
                    <a:pt x="113" y="30"/>
                    <a:pt x="115" y="30"/>
                    <a:pt x="118" y="30"/>
                  </a:cubicBezTo>
                  <a:cubicBezTo>
                    <a:pt x="118" y="30"/>
                    <a:pt x="119" y="30"/>
                    <a:pt x="120" y="30"/>
                  </a:cubicBezTo>
                  <a:cubicBezTo>
                    <a:pt x="122" y="30"/>
                    <a:pt x="122" y="30"/>
                    <a:pt x="122" y="30"/>
                  </a:cubicBezTo>
                  <a:cubicBezTo>
                    <a:pt x="122" y="30"/>
                    <a:pt x="122" y="30"/>
                    <a:pt x="122" y="31"/>
                  </a:cubicBezTo>
                  <a:cubicBezTo>
                    <a:pt x="120" y="33"/>
                    <a:pt x="116" y="34"/>
                    <a:pt x="113" y="35"/>
                  </a:cubicBezTo>
                  <a:cubicBezTo>
                    <a:pt x="108" y="35"/>
                    <a:pt x="104" y="37"/>
                    <a:pt x="100" y="40"/>
                  </a:cubicBezTo>
                  <a:cubicBezTo>
                    <a:pt x="98" y="41"/>
                    <a:pt x="97" y="41"/>
                    <a:pt x="96" y="39"/>
                  </a:cubicBezTo>
                  <a:cubicBezTo>
                    <a:pt x="96" y="39"/>
                    <a:pt x="96" y="39"/>
                    <a:pt x="96" y="39"/>
                  </a:cubicBezTo>
                  <a:cubicBezTo>
                    <a:pt x="96" y="39"/>
                    <a:pt x="95" y="39"/>
                    <a:pt x="95" y="39"/>
                  </a:cubicBezTo>
                  <a:cubicBezTo>
                    <a:pt x="93" y="39"/>
                    <a:pt x="92" y="38"/>
                    <a:pt x="91" y="38"/>
                  </a:cubicBezTo>
                  <a:cubicBezTo>
                    <a:pt x="91" y="38"/>
                    <a:pt x="92" y="37"/>
                    <a:pt x="92" y="37"/>
                  </a:cubicBezTo>
                  <a:close/>
                  <a:moveTo>
                    <a:pt x="84" y="41"/>
                  </a:moveTo>
                  <a:cubicBezTo>
                    <a:pt x="84" y="41"/>
                    <a:pt x="84" y="41"/>
                    <a:pt x="84" y="41"/>
                  </a:cubicBezTo>
                  <a:cubicBezTo>
                    <a:pt x="85" y="39"/>
                    <a:pt x="86" y="39"/>
                    <a:pt x="88" y="40"/>
                  </a:cubicBezTo>
                  <a:cubicBezTo>
                    <a:pt x="90" y="41"/>
                    <a:pt x="92" y="41"/>
                    <a:pt x="95" y="40"/>
                  </a:cubicBezTo>
                  <a:cubicBezTo>
                    <a:pt x="95" y="40"/>
                    <a:pt x="95" y="40"/>
                    <a:pt x="95" y="40"/>
                  </a:cubicBezTo>
                  <a:cubicBezTo>
                    <a:pt x="95" y="41"/>
                    <a:pt x="94" y="41"/>
                    <a:pt x="94" y="42"/>
                  </a:cubicBezTo>
                  <a:cubicBezTo>
                    <a:pt x="94" y="42"/>
                    <a:pt x="92" y="42"/>
                    <a:pt x="91" y="42"/>
                  </a:cubicBezTo>
                  <a:cubicBezTo>
                    <a:pt x="90" y="43"/>
                    <a:pt x="90" y="43"/>
                    <a:pt x="90" y="44"/>
                  </a:cubicBezTo>
                  <a:cubicBezTo>
                    <a:pt x="90" y="44"/>
                    <a:pt x="90" y="44"/>
                    <a:pt x="91" y="45"/>
                  </a:cubicBezTo>
                  <a:cubicBezTo>
                    <a:pt x="92" y="45"/>
                    <a:pt x="92" y="45"/>
                    <a:pt x="92" y="45"/>
                  </a:cubicBezTo>
                  <a:cubicBezTo>
                    <a:pt x="103" y="48"/>
                    <a:pt x="103" y="48"/>
                    <a:pt x="103" y="48"/>
                  </a:cubicBezTo>
                  <a:cubicBezTo>
                    <a:pt x="103" y="48"/>
                    <a:pt x="103" y="48"/>
                    <a:pt x="104" y="49"/>
                  </a:cubicBezTo>
                  <a:cubicBezTo>
                    <a:pt x="103" y="49"/>
                    <a:pt x="103" y="50"/>
                    <a:pt x="103" y="50"/>
                  </a:cubicBezTo>
                  <a:cubicBezTo>
                    <a:pt x="103" y="53"/>
                    <a:pt x="103" y="54"/>
                    <a:pt x="106" y="54"/>
                  </a:cubicBezTo>
                  <a:cubicBezTo>
                    <a:pt x="106" y="56"/>
                    <a:pt x="106" y="56"/>
                    <a:pt x="105" y="57"/>
                  </a:cubicBezTo>
                  <a:cubicBezTo>
                    <a:pt x="103" y="57"/>
                    <a:pt x="101" y="58"/>
                    <a:pt x="99" y="58"/>
                  </a:cubicBezTo>
                  <a:cubicBezTo>
                    <a:pt x="98" y="59"/>
                    <a:pt x="97" y="59"/>
                    <a:pt x="97" y="60"/>
                  </a:cubicBezTo>
                  <a:cubicBezTo>
                    <a:pt x="97" y="60"/>
                    <a:pt x="97" y="61"/>
                    <a:pt x="97" y="61"/>
                  </a:cubicBezTo>
                  <a:cubicBezTo>
                    <a:pt x="95" y="62"/>
                    <a:pt x="93" y="62"/>
                    <a:pt x="92" y="61"/>
                  </a:cubicBezTo>
                  <a:cubicBezTo>
                    <a:pt x="90" y="60"/>
                    <a:pt x="91" y="58"/>
                    <a:pt x="92" y="57"/>
                  </a:cubicBezTo>
                  <a:cubicBezTo>
                    <a:pt x="92" y="57"/>
                    <a:pt x="93" y="56"/>
                    <a:pt x="93" y="56"/>
                  </a:cubicBezTo>
                  <a:cubicBezTo>
                    <a:pt x="94" y="56"/>
                    <a:pt x="95" y="56"/>
                    <a:pt x="97" y="56"/>
                  </a:cubicBezTo>
                  <a:cubicBezTo>
                    <a:pt x="97" y="56"/>
                    <a:pt x="98" y="55"/>
                    <a:pt x="98" y="55"/>
                  </a:cubicBezTo>
                  <a:cubicBezTo>
                    <a:pt x="98" y="54"/>
                    <a:pt x="98" y="54"/>
                    <a:pt x="97" y="53"/>
                  </a:cubicBezTo>
                  <a:cubicBezTo>
                    <a:pt x="95" y="51"/>
                    <a:pt x="92" y="50"/>
                    <a:pt x="89" y="49"/>
                  </a:cubicBezTo>
                  <a:cubicBezTo>
                    <a:pt x="88" y="49"/>
                    <a:pt x="87" y="49"/>
                    <a:pt x="86" y="49"/>
                  </a:cubicBezTo>
                  <a:cubicBezTo>
                    <a:pt x="84" y="49"/>
                    <a:pt x="82" y="49"/>
                    <a:pt x="80" y="49"/>
                  </a:cubicBezTo>
                  <a:cubicBezTo>
                    <a:pt x="79" y="49"/>
                    <a:pt x="78" y="49"/>
                    <a:pt x="78" y="47"/>
                  </a:cubicBezTo>
                  <a:cubicBezTo>
                    <a:pt x="77" y="46"/>
                    <a:pt x="78" y="45"/>
                    <a:pt x="79" y="45"/>
                  </a:cubicBezTo>
                  <a:cubicBezTo>
                    <a:pt x="79" y="45"/>
                    <a:pt x="80" y="45"/>
                    <a:pt x="80" y="45"/>
                  </a:cubicBezTo>
                  <a:cubicBezTo>
                    <a:pt x="81" y="45"/>
                    <a:pt x="83" y="45"/>
                    <a:pt x="84" y="44"/>
                  </a:cubicBezTo>
                  <a:cubicBezTo>
                    <a:pt x="85" y="44"/>
                    <a:pt x="86" y="44"/>
                    <a:pt x="86" y="43"/>
                  </a:cubicBezTo>
                  <a:cubicBezTo>
                    <a:pt x="86" y="42"/>
                    <a:pt x="85" y="41"/>
                    <a:pt x="84" y="41"/>
                  </a:cubicBezTo>
                  <a:close/>
                  <a:moveTo>
                    <a:pt x="103" y="84"/>
                  </a:moveTo>
                  <a:cubicBezTo>
                    <a:pt x="104" y="85"/>
                    <a:pt x="105" y="86"/>
                    <a:pt x="105" y="86"/>
                  </a:cubicBezTo>
                  <a:cubicBezTo>
                    <a:pt x="104" y="87"/>
                    <a:pt x="103" y="88"/>
                    <a:pt x="102" y="88"/>
                  </a:cubicBezTo>
                  <a:cubicBezTo>
                    <a:pt x="100" y="88"/>
                    <a:pt x="98" y="87"/>
                    <a:pt x="96" y="87"/>
                  </a:cubicBezTo>
                  <a:cubicBezTo>
                    <a:pt x="98" y="85"/>
                    <a:pt x="100" y="83"/>
                    <a:pt x="103" y="82"/>
                  </a:cubicBezTo>
                  <a:cubicBezTo>
                    <a:pt x="102" y="83"/>
                    <a:pt x="102" y="83"/>
                    <a:pt x="102" y="83"/>
                  </a:cubicBezTo>
                  <a:cubicBezTo>
                    <a:pt x="102" y="83"/>
                    <a:pt x="103" y="84"/>
                    <a:pt x="103" y="84"/>
                  </a:cubicBezTo>
                  <a:close/>
                  <a:moveTo>
                    <a:pt x="109" y="221"/>
                  </a:moveTo>
                  <a:cubicBezTo>
                    <a:pt x="107" y="222"/>
                    <a:pt x="106" y="223"/>
                    <a:pt x="104" y="224"/>
                  </a:cubicBezTo>
                  <a:cubicBezTo>
                    <a:pt x="103" y="226"/>
                    <a:pt x="103" y="227"/>
                    <a:pt x="103" y="228"/>
                  </a:cubicBezTo>
                  <a:cubicBezTo>
                    <a:pt x="102" y="231"/>
                    <a:pt x="102" y="234"/>
                    <a:pt x="101" y="236"/>
                  </a:cubicBezTo>
                  <a:cubicBezTo>
                    <a:pt x="100" y="237"/>
                    <a:pt x="98" y="238"/>
                    <a:pt x="97" y="240"/>
                  </a:cubicBezTo>
                  <a:cubicBezTo>
                    <a:pt x="96" y="242"/>
                    <a:pt x="92" y="243"/>
                    <a:pt x="90" y="241"/>
                  </a:cubicBezTo>
                  <a:cubicBezTo>
                    <a:pt x="89" y="243"/>
                    <a:pt x="91" y="244"/>
                    <a:pt x="91" y="245"/>
                  </a:cubicBezTo>
                  <a:cubicBezTo>
                    <a:pt x="92" y="247"/>
                    <a:pt x="92" y="247"/>
                    <a:pt x="91" y="248"/>
                  </a:cubicBezTo>
                  <a:cubicBezTo>
                    <a:pt x="89" y="249"/>
                    <a:pt x="87" y="251"/>
                    <a:pt x="86" y="252"/>
                  </a:cubicBezTo>
                  <a:cubicBezTo>
                    <a:pt x="85" y="253"/>
                    <a:pt x="84" y="255"/>
                    <a:pt x="85" y="256"/>
                  </a:cubicBezTo>
                  <a:cubicBezTo>
                    <a:pt x="85" y="258"/>
                    <a:pt x="85" y="259"/>
                    <a:pt x="84" y="260"/>
                  </a:cubicBezTo>
                  <a:cubicBezTo>
                    <a:pt x="84" y="261"/>
                    <a:pt x="84" y="262"/>
                    <a:pt x="84" y="262"/>
                  </a:cubicBezTo>
                  <a:cubicBezTo>
                    <a:pt x="84" y="264"/>
                    <a:pt x="85" y="265"/>
                    <a:pt x="85" y="266"/>
                  </a:cubicBezTo>
                  <a:cubicBezTo>
                    <a:pt x="85" y="268"/>
                    <a:pt x="85" y="271"/>
                    <a:pt x="85" y="273"/>
                  </a:cubicBezTo>
                  <a:cubicBezTo>
                    <a:pt x="85" y="274"/>
                    <a:pt x="86" y="274"/>
                    <a:pt x="87" y="274"/>
                  </a:cubicBezTo>
                  <a:cubicBezTo>
                    <a:pt x="87" y="275"/>
                    <a:pt x="88" y="275"/>
                    <a:pt x="88" y="275"/>
                  </a:cubicBezTo>
                  <a:cubicBezTo>
                    <a:pt x="88" y="277"/>
                    <a:pt x="89" y="278"/>
                    <a:pt x="90" y="279"/>
                  </a:cubicBezTo>
                  <a:cubicBezTo>
                    <a:pt x="88" y="280"/>
                    <a:pt x="86" y="280"/>
                    <a:pt x="85" y="279"/>
                  </a:cubicBezTo>
                  <a:cubicBezTo>
                    <a:pt x="85" y="279"/>
                    <a:pt x="85" y="279"/>
                    <a:pt x="85" y="279"/>
                  </a:cubicBezTo>
                  <a:cubicBezTo>
                    <a:pt x="84" y="277"/>
                    <a:pt x="83" y="276"/>
                    <a:pt x="81" y="275"/>
                  </a:cubicBezTo>
                  <a:cubicBezTo>
                    <a:pt x="78" y="274"/>
                    <a:pt x="76" y="272"/>
                    <a:pt x="75" y="270"/>
                  </a:cubicBezTo>
                  <a:cubicBezTo>
                    <a:pt x="73" y="267"/>
                    <a:pt x="72" y="264"/>
                    <a:pt x="73" y="261"/>
                  </a:cubicBezTo>
                  <a:cubicBezTo>
                    <a:pt x="73" y="259"/>
                    <a:pt x="72" y="256"/>
                    <a:pt x="70" y="256"/>
                  </a:cubicBezTo>
                  <a:cubicBezTo>
                    <a:pt x="69" y="256"/>
                    <a:pt x="69" y="255"/>
                    <a:pt x="69" y="254"/>
                  </a:cubicBezTo>
                  <a:cubicBezTo>
                    <a:pt x="69" y="252"/>
                    <a:pt x="69" y="250"/>
                    <a:pt x="68" y="247"/>
                  </a:cubicBezTo>
                  <a:cubicBezTo>
                    <a:pt x="68" y="243"/>
                    <a:pt x="67" y="238"/>
                    <a:pt x="67" y="234"/>
                  </a:cubicBezTo>
                  <a:cubicBezTo>
                    <a:pt x="67" y="230"/>
                    <a:pt x="67" y="227"/>
                    <a:pt x="67" y="223"/>
                  </a:cubicBezTo>
                  <a:cubicBezTo>
                    <a:pt x="67" y="221"/>
                    <a:pt x="67" y="220"/>
                    <a:pt x="67" y="218"/>
                  </a:cubicBezTo>
                  <a:cubicBezTo>
                    <a:pt x="67" y="214"/>
                    <a:pt x="64" y="211"/>
                    <a:pt x="60" y="209"/>
                  </a:cubicBezTo>
                  <a:cubicBezTo>
                    <a:pt x="58" y="209"/>
                    <a:pt x="56" y="207"/>
                    <a:pt x="56" y="205"/>
                  </a:cubicBezTo>
                  <a:cubicBezTo>
                    <a:pt x="56" y="203"/>
                    <a:pt x="55" y="201"/>
                    <a:pt x="54" y="200"/>
                  </a:cubicBezTo>
                  <a:cubicBezTo>
                    <a:pt x="51" y="199"/>
                    <a:pt x="50" y="197"/>
                    <a:pt x="49" y="194"/>
                  </a:cubicBezTo>
                  <a:cubicBezTo>
                    <a:pt x="48" y="194"/>
                    <a:pt x="48" y="193"/>
                    <a:pt x="47" y="192"/>
                  </a:cubicBezTo>
                  <a:cubicBezTo>
                    <a:pt x="46" y="191"/>
                    <a:pt x="46" y="189"/>
                    <a:pt x="46" y="188"/>
                  </a:cubicBezTo>
                  <a:cubicBezTo>
                    <a:pt x="46" y="187"/>
                    <a:pt x="46" y="185"/>
                    <a:pt x="46" y="184"/>
                  </a:cubicBezTo>
                  <a:cubicBezTo>
                    <a:pt x="46" y="184"/>
                    <a:pt x="45" y="183"/>
                    <a:pt x="45" y="182"/>
                  </a:cubicBezTo>
                  <a:cubicBezTo>
                    <a:pt x="46" y="180"/>
                    <a:pt x="47" y="178"/>
                    <a:pt x="48" y="176"/>
                  </a:cubicBezTo>
                  <a:cubicBezTo>
                    <a:pt x="49" y="174"/>
                    <a:pt x="50" y="171"/>
                    <a:pt x="51" y="169"/>
                  </a:cubicBezTo>
                  <a:cubicBezTo>
                    <a:pt x="52" y="167"/>
                    <a:pt x="51" y="164"/>
                    <a:pt x="49" y="162"/>
                  </a:cubicBezTo>
                  <a:cubicBezTo>
                    <a:pt x="48" y="162"/>
                    <a:pt x="48" y="162"/>
                    <a:pt x="47" y="162"/>
                  </a:cubicBezTo>
                  <a:cubicBezTo>
                    <a:pt x="45" y="163"/>
                    <a:pt x="43" y="163"/>
                    <a:pt x="42" y="162"/>
                  </a:cubicBezTo>
                  <a:cubicBezTo>
                    <a:pt x="39" y="160"/>
                    <a:pt x="37" y="158"/>
                    <a:pt x="35" y="155"/>
                  </a:cubicBezTo>
                  <a:cubicBezTo>
                    <a:pt x="35" y="154"/>
                    <a:pt x="35" y="154"/>
                    <a:pt x="34" y="154"/>
                  </a:cubicBezTo>
                  <a:cubicBezTo>
                    <a:pt x="33" y="153"/>
                    <a:pt x="33" y="153"/>
                    <a:pt x="32" y="153"/>
                  </a:cubicBezTo>
                  <a:cubicBezTo>
                    <a:pt x="30" y="153"/>
                    <a:pt x="28" y="152"/>
                    <a:pt x="27" y="151"/>
                  </a:cubicBezTo>
                  <a:cubicBezTo>
                    <a:pt x="25" y="149"/>
                    <a:pt x="23" y="148"/>
                    <a:pt x="20" y="148"/>
                  </a:cubicBezTo>
                  <a:cubicBezTo>
                    <a:pt x="20" y="148"/>
                    <a:pt x="20" y="148"/>
                    <a:pt x="19" y="148"/>
                  </a:cubicBezTo>
                  <a:cubicBezTo>
                    <a:pt x="15" y="147"/>
                    <a:pt x="11" y="145"/>
                    <a:pt x="7" y="141"/>
                  </a:cubicBezTo>
                  <a:cubicBezTo>
                    <a:pt x="6" y="140"/>
                    <a:pt x="6" y="138"/>
                    <a:pt x="6" y="136"/>
                  </a:cubicBezTo>
                  <a:cubicBezTo>
                    <a:pt x="7" y="127"/>
                    <a:pt x="9" y="118"/>
                    <a:pt x="12" y="109"/>
                  </a:cubicBezTo>
                  <a:cubicBezTo>
                    <a:pt x="17" y="95"/>
                    <a:pt x="23" y="82"/>
                    <a:pt x="32" y="70"/>
                  </a:cubicBezTo>
                  <a:cubicBezTo>
                    <a:pt x="35" y="66"/>
                    <a:pt x="38" y="62"/>
                    <a:pt x="42" y="57"/>
                  </a:cubicBezTo>
                  <a:cubicBezTo>
                    <a:pt x="42" y="57"/>
                    <a:pt x="43" y="56"/>
                    <a:pt x="44" y="57"/>
                  </a:cubicBezTo>
                  <a:cubicBezTo>
                    <a:pt x="45" y="57"/>
                    <a:pt x="46" y="58"/>
                    <a:pt x="47" y="57"/>
                  </a:cubicBezTo>
                  <a:cubicBezTo>
                    <a:pt x="50" y="57"/>
                    <a:pt x="52" y="57"/>
                    <a:pt x="55" y="57"/>
                  </a:cubicBezTo>
                  <a:cubicBezTo>
                    <a:pt x="58" y="56"/>
                    <a:pt x="62" y="55"/>
                    <a:pt x="65" y="54"/>
                  </a:cubicBezTo>
                  <a:cubicBezTo>
                    <a:pt x="67" y="52"/>
                    <a:pt x="68" y="50"/>
                    <a:pt x="69" y="47"/>
                  </a:cubicBezTo>
                  <a:cubicBezTo>
                    <a:pt x="69" y="47"/>
                    <a:pt x="69" y="46"/>
                    <a:pt x="69" y="45"/>
                  </a:cubicBezTo>
                  <a:cubicBezTo>
                    <a:pt x="70" y="43"/>
                    <a:pt x="70" y="43"/>
                    <a:pt x="73" y="43"/>
                  </a:cubicBezTo>
                  <a:cubicBezTo>
                    <a:pt x="75" y="44"/>
                    <a:pt x="77" y="44"/>
                    <a:pt x="79" y="44"/>
                  </a:cubicBezTo>
                  <a:cubicBezTo>
                    <a:pt x="77" y="45"/>
                    <a:pt x="75" y="46"/>
                    <a:pt x="74" y="46"/>
                  </a:cubicBezTo>
                  <a:cubicBezTo>
                    <a:pt x="72" y="47"/>
                    <a:pt x="73" y="47"/>
                    <a:pt x="73" y="48"/>
                  </a:cubicBezTo>
                  <a:cubicBezTo>
                    <a:pt x="74" y="49"/>
                    <a:pt x="76" y="51"/>
                    <a:pt x="77" y="52"/>
                  </a:cubicBezTo>
                  <a:cubicBezTo>
                    <a:pt x="77" y="52"/>
                    <a:pt x="78" y="53"/>
                    <a:pt x="78" y="52"/>
                  </a:cubicBezTo>
                  <a:cubicBezTo>
                    <a:pt x="80" y="52"/>
                    <a:pt x="83" y="51"/>
                    <a:pt x="85" y="51"/>
                  </a:cubicBezTo>
                  <a:cubicBezTo>
                    <a:pt x="85" y="53"/>
                    <a:pt x="84" y="53"/>
                    <a:pt x="83" y="54"/>
                  </a:cubicBezTo>
                  <a:cubicBezTo>
                    <a:pt x="82" y="55"/>
                    <a:pt x="81" y="56"/>
                    <a:pt x="80" y="56"/>
                  </a:cubicBezTo>
                  <a:cubicBezTo>
                    <a:pt x="77" y="56"/>
                    <a:pt x="74" y="57"/>
                    <a:pt x="72" y="57"/>
                  </a:cubicBezTo>
                  <a:cubicBezTo>
                    <a:pt x="71" y="59"/>
                    <a:pt x="70" y="60"/>
                    <a:pt x="68" y="60"/>
                  </a:cubicBezTo>
                  <a:cubicBezTo>
                    <a:pt x="64" y="61"/>
                    <a:pt x="61" y="63"/>
                    <a:pt x="58" y="65"/>
                  </a:cubicBezTo>
                  <a:cubicBezTo>
                    <a:pt x="56" y="66"/>
                    <a:pt x="55" y="69"/>
                    <a:pt x="56" y="71"/>
                  </a:cubicBezTo>
                  <a:cubicBezTo>
                    <a:pt x="56" y="72"/>
                    <a:pt x="56" y="73"/>
                    <a:pt x="58" y="72"/>
                  </a:cubicBezTo>
                  <a:cubicBezTo>
                    <a:pt x="58" y="72"/>
                    <a:pt x="58" y="72"/>
                    <a:pt x="59" y="72"/>
                  </a:cubicBezTo>
                  <a:cubicBezTo>
                    <a:pt x="60" y="73"/>
                    <a:pt x="61" y="74"/>
                    <a:pt x="63" y="74"/>
                  </a:cubicBezTo>
                  <a:cubicBezTo>
                    <a:pt x="64" y="75"/>
                    <a:pt x="65" y="76"/>
                    <a:pt x="66" y="75"/>
                  </a:cubicBezTo>
                  <a:cubicBezTo>
                    <a:pt x="67" y="75"/>
                    <a:pt x="67" y="75"/>
                    <a:pt x="67" y="75"/>
                  </a:cubicBezTo>
                  <a:cubicBezTo>
                    <a:pt x="67" y="78"/>
                    <a:pt x="67" y="80"/>
                    <a:pt x="66" y="82"/>
                  </a:cubicBezTo>
                  <a:cubicBezTo>
                    <a:pt x="68" y="82"/>
                    <a:pt x="69" y="81"/>
                    <a:pt x="70" y="80"/>
                  </a:cubicBezTo>
                  <a:cubicBezTo>
                    <a:pt x="73" y="76"/>
                    <a:pt x="75" y="72"/>
                    <a:pt x="78" y="69"/>
                  </a:cubicBezTo>
                  <a:cubicBezTo>
                    <a:pt x="79" y="68"/>
                    <a:pt x="79" y="68"/>
                    <a:pt x="79" y="67"/>
                  </a:cubicBezTo>
                  <a:cubicBezTo>
                    <a:pt x="79" y="67"/>
                    <a:pt x="79" y="67"/>
                    <a:pt x="79" y="67"/>
                  </a:cubicBezTo>
                  <a:cubicBezTo>
                    <a:pt x="81" y="64"/>
                    <a:pt x="84" y="63"/>
                    <a:pt x="87" y="63"/>
                  </a:cubicBezTo>
                  <a:cubicBezTo>
                    <a:pt x="89" y="64"/>
                    <a:pt x="90" y="64"/>
                    <a:pt x="90" y="66"/>
                  </a:cubicBezTo>
                  <a:cubicBezTo>
                    <a:pt x="90" y="67"/>
                    <a:pt x="91" y="67"/>
                    <a:pt x="92" y="67"/>
                  </a:cubicBezTo>
                  <a:cubicBezTo>
                    <a:pt x="94" y="67"/>
                    <a:pt x="96" y="67"/>
                    <a:pt x="99" y="66"/>
                  </a:cubicBezTo>
                  <a:cubicBezTo>
                    <a:pt x="99" y="66"/>
                    <a:pt x="99" y="66"/>
                    <a:pt x="99" y="67"/>
                  </a:cubicBezTo>
                  <a:cubicBezTo>
                    <a:pt x="99" y="67"/>
                    <a:pt x="99" y="68"/>
                    <a:pt x="99" y="68"/>
                  </a:cubicBezTo>
                  <a:cubicBezTo>
                    <a:pt x="98" y="72"/>
                    <a:pt x="100" y="76"/>
                    <a:pt x="103" y="77"/>
                  </a:cubicBezTo>
                  <a:cubicBezTo>
                    <a:pt x="104" y="78"/>
                    <a:pt x="104" y="78"/>
                    <a:pt x="104" y="78"/>
                  </a:cubicBezTo>
                  <a:cubicBezTo>
                    <a:pt x="101" y="80"/>
                    <a:pt x="98" y="82"/>
                    <a:pt x="94" y="82"/>
                  </a:cubicBezTo>
                  <a:cubicBezTo>
                    <a:pt x="92" y="82"/>
                    <a:pt x="89" y="82"/>
                    <a:pt x="87" y="84"/>
                  </a:cubicBezTo>
                  <a:cubicBezTo>
                    <a:pt x="85" y="85"/>
                    <a:pt x="83" y="85"/>
                    <a:pt x="81" y="86"/>
                  </a:cubicBezTo>
                  <a:cubicBezTo>
                    <a:pt x="81" y="86"/>
                    <a:pt x="80" y="87"/>
                    <a:pt x="80" y="87"/>
                  </a:cubicBezTo>
                  <a:cubicBezTo>
                    <a:pt x="80" y="88"/>
                    <a:pt x="80" y="88"/>
                    <a:pt x="80" y="88"/>
                  </a:cubicBezTo>
                  <a:cubicBezTo>
                    <a:pt x="87" y="87"/>
                    <a:pt x="87" y="87"/>
                    <a:pt x="87" y="87"/>
                  </a:cubicBezTo>
                  <a:cubicBezTo>
                    <a:pt x="87" y="89"/>
                    <a:pt x="87" y="90"/>
                    <a:pt x="89" y="90"/>
                  </a:cubicBezTo>
                  <a:cubicBezTo>
                    <a:pt x="90" y="90"/>
                    <a:pt x="90" y="91"/>
                    <a:pt x="91" y="92"/>
                  </a:cubicBezTo>
                  <a:cubicBezTo>
                    <a:pt x="88" y="93"/>
                    <a:pt x="86" y="96"/>
                    <a:pt x="82" y="95"/>
                  </a:cubicBezTo>
                  <a:cubicBezTo>
                    <a:pt x="86" y="92"/>
                    <a:pt x="86" y="92"/>
                    <a:pt x="86" y="92"/>
                  </a:cubicBezTo>
                  <a:cubicBezTo>
                    <a:pt x="84" y="91"/>
                    <a:pt x="84" y="90"/>
                    <a:pt x="82" y="92"/>
                  </a:cubicBezTo>
                  <a:cubicBezTo>
                    <a:pt x="80" y="93"/>
                    <a:pt x="78" y="94"/>
                    <a:pt x="76" y="96"/>
                  </a:cubicBezTo>
                  <a:cubicBezTo>
                    <a:pt x="76" y="96"/>
                    <a:pt x="75" y="97"/>
                    <a:pt x="75" y="97"/>
                  </a:cubicBezTo>
                  <a:cubicBezTo>
                    <a:pt x="72" y="97"/>
                    <a:pt x="70" y="100"/>
                    <a:pt x="68" y="102"/>
                  </a:cubicBezTo>
                  <a:cubicBezTo>
                    <a:pt x="68" y="102"/>
                    <a:pt x="68" y="102"/>
                    <a:pt x="68" y="102"/>
                  </a:cubicBezTo>
                  <a:cubicBezTo>
                    <a:pt x="67" y="104"/>
                    <a:pt x="65" y="104"/>
                    <a:pt x="64" y="104"/>
                  </a:cubicBezTo>
                  <a:cubicBezTo>
                    <a:pt x="63" y="104"/>
                    <a:pt x="63" y="105"/>
                    <a:pt x="62" y="105"/>
                  </a:cubicBezTo>
                  <a:cubicBezTo>
                    <a:pt x="62" y="105"/>
                    <a:pt x="61" y="106"/>
                    <a:pt x="61" y="107"/>
                  </a:cubicBezTo>
                  <a:cubicBezTo>
                    <a:pt x="62" y="110"/>
                    <a:pt x="60" y="112"/>
                    <a:pt x="58" y="113"/>
                  </a:cubicBezTo>
                  <a:cubicBezTo>
                    <a:pt x="55" y="115"/>
                    <a:pt x="53" y="116"/>
                    <a:pt x="51" y="117"/>
                  </a:cubicBezTo>
                  <a:cubicBezTo>
                    <a:pt x="50" y="119"/>
                    <a:pt x="49" y="122"/>
                    <a:pt x="50" y="124"/>
                  </a:cubicBezTo>
                  <a:cubicBezTo>
                    <a:pt x="51" y="126"/>
                    <a:pt x="51" y="128"/>
                    <a:pt x="50" y="129"/>
                  </a:cubicBezTo>
                  <a:cubicBezTo>
                    <a:pt x="50" y="130"/>
                    <a:pt x="49" y="130"/>
                    <a:pt x="48" y="130"/>
                  </a:cubicBezTo>
                  <a:cubicBezTo>
                    <a:pt x="48" y="130"/>
                    <a:pt x="47" y="129"/>
                    <a:pt x="47" y="129"/>
                  </a:cubicBezTo>
                  <a:cubicBezTo>
                    <a:pt x="47" y="127"/>
                    <a:pt x="46" y="125"/>
                    <a:pt x="46" y="123"/>
                  </a:cubicBezTo>
                  <a:cubicBezTo>
                    <a:pt x="46" y="122"/>
                    <a:pt x="45" y="121"/>
                    <a:pt x="45" y="121"/>
                  </a:cubicBezTo>
                  <a:cubicBezTo>
                    <a:pt x="44" y="121"/>
                    <a:pt x="44" y="121"/>
                    <a:pt x="44" y="121"/>
                  </a:cubicBezTo>
                  <a:cubicBezTo>
                    <a:pt x="44" y="122"/>
                    <a:pt x="44" y="122"/>
                    <a:pt x="44" y="123"/>
                  </a:cubicBezTo>
                  <a:cubicBezTo>
                    <a:pt x="44" y="123"/>
                    <a:pt x="44" y="123"/>
                    <a:pt x="44" y="123"/>
                  </a:cubicBezTo>
                  <a:cubicBezTo>
                    <a:pt x="44" y="123"/>
                    <a:pt x="43" y="122"/>
                    <a:pt x="42" y="122"/>
                  </a:cubicBezTo>
                  <a:cubicBezTo>
                    <a:pt x="42" y="121"/>
                    <a:pt x="41" y="120"/>
                    <a:pt x="40" y="120"/>
                  </a:cubicBezTo>
                  <a:cubicBezTo>
                    <a:pt x="39" y="119"/>
                    <a:pt x="38" y="120"/>
                    <a:pt x="37" y="121"/>
                  </a:cubicBezTo>
                  <a:cubicBezTo>
                    <a:pt x="36" y="122"/>
                    <a:pt x="35" y="123"/>
                    <a:pt x="34" y="124"/>
                  </a:cubicBezTo>
                  <a:cubicBezTo>
                    <a:pt x="33" y="123"/>
                    <a:pt x="32" y="122"/>
                    <a:pt x="32" y="122"/>
                  </a:cubicBezTo>
                  <a:cubicBezTo>
                    <a:pt x="31" y="121"/>
                    <a:pt x="31" y="121"/>
                    <a:pt x="30" y="121"/>
                  </a:cubicBezTo>
                  <a:cubicBezTo>
                    <a:pt x="28" y="121"/>
                    <a:pt x="26" y="122"/>
                    <a:pt x="25" y="124"/>
                  </a:cubicBezTo>
                  <a:cubicBezTo>
                    <a:pt x="24" y="126"/>
                    <a:pt x="22" y="127"/>
                    <a:pt x="21" y="128"/>
                  </a:cubicBezTo>
                  <a:cubicBezTo>
                    <a:pt x="19" y="129"/>
                    <a:pt x="19" y="131"/>
                    <a:pt x="20" y="133"/>
                  </a:cubicBezTo>
                  <a:cubicBezTo>
                    <a:pt x="20" y="134"/>
                    <a:pt x="20" y="134"/>
                    <a:pt x="20" y="135"/>
                  </a:cubicBezTo>
                  <a:cubicBezTo>
                    <a:pt x="19" y="139"/>
                    <a:pt x="21" y="143"/>
                    <a:pt x="25" y="144"/>
                  </a:cubicBezTo>
                  <a:cubicBezTo>
                    <a:pt x="27" y="144"/>
                    <a:pt x="29" y="144"/>
                    <a:pt x="30" y="142"/>
                  </a:cubicBezTo>
                  <a:cubicBezTo>
                    <a:pt x="31" y="141"/>
                    <a:pt x="31" y="140"/>
                    <a:pt x="32" y="139"/>
                  </a:cubicBezTo>
                  <a:cubicBezTo>
                    <a:pt x="32" y="138"/>
                    <a:pt x="33" y="137"/>
                    <a:pt x="34" y="138"/>
                  </a:cubicBezTo>
                  <a:cubicBezTo>
                    <a:pt x="34" y="138"/>
                    <a:pt x="34" y="138"/>
                    <a:pt x="34" y="138"/>
                  </a:cubicBezTo>
                  <a:cubicBezTo>
                    <a:pt x="35" y="138"/>
                    <a:pt x="35" y="139"/>
                    <a:pt x="35" y="140"/>
                  </a:cubicBezTo>
                  <a:cubicBezTo>
                    <a:pt x="35" y="142"/>
                    <a:pt x="34" y="143"/>
                    <a:pt x="34" y="145"/>
                  </a:cubicBezTo>
                  <a:cubicBezTo>
                    <a:pt x="33" y="146"/>
                    <a:pt x="34" y="147"/>
                    <a:pt x="35" y="147"/>
                  </a:cubicBezTo>
                  <a:cubicBezTo>
                    <a:pt x="37" y="148"/>
                    <a:pt x="38" y="148"/>
                    <a:pt x="39" y="148"/>
                  </a:cubicBezTo>
                  <a:cubicBezTo>
                    <a:pt x="40" y="148"/>
                    <a:pt x="41" y="149"/>
                    <a:pt x="42" y="150"/>
                  </a:cubicBezTo>
                  <a:cubicBezTo>
                    <a:pt x="42" y="150"/>
                    <a:pt x="42" y="151"/>
                    <a:pt x="42" y="151"/>
                  </a:cubicBezTo>
                  <a:cubicBezTo>
                    <a:pt x="41" y="153"/>
                    <a:pt x="41" y="155"/>
                    <a:pt x="42" y="156"/>
                  </a:cubicBezTo>
                  <a:cubicBezTo>
                    <a:pt x="42" y="158"/>
                    <a:pt x="42" y="159"/>
                    <a:pt x="43" y="159"/>
                  </a:cubicBezTo>
                  <a:cubicBezTo>
                    <a:pt x="44" y="160"/>
                    <a:pt x="45" y="160"/>
                    <a:pt x="45" y="159"/>
                  </a:cubicBezTo>
                  <a:cubicBezTo>
                    <a:pt x="46" y="159"/>
                    <a:pt x="48" y="158"/>
                    <a:pt x="49" y="159"/>
                  </a:cubicBezTo>
                  <a:cubicBezTo>
                    <a:pt x="50" y="159"/>
                    <a:pt x="50" y="159"/>
                    <a:pt x="51" y="159"/>
                  </a:cubicBezTo>
                  <a:cubicBezTo>
                    <a:pt x="53" y="160"/>
                    <a:pt x="54" y="159"/>
                    <a:pt x="55" y="158"/>
                  </a:cubicBezTo>
                  <a:cubicBezTo>
                    <a:pt x="56" y="157"/>
                    <a:pt x="57" y="156"/>
                    <a:pt x="59" y="155"/>
                  </a:cubicBezTo>
                  <a:cubicBezTo>
                    <a:pt x="59" y="155"/>
                    <a:pt x="60" y="155"/>
                    <a:pt x="60" y="156"/>
                  </a:cubicBezTo>
                  <a:cubicBezTo>
                    <a:pt x="60" y="156"/>
                    <a:pt x="60" y="157"/>
                    <a:pt x="60" y="157"/>
                  </a:cubicBezTo>
                  <a:cubicBezTo>
                    <a:pt x="59" y="158"/>
                    <a:pt x="59" y="159"/>
                    <a:pt x="60" y="159"/>
                  </a:cubicBezTo>
                  <a:cubicBezTo>
                    <a:pt x="63" y="160"/>
                    <a:pt x="63" y="160"/>
                    <a:pt x="63" y="160"/>
                  </a:cubicBezTo>
                  <a:cubicBezTo>
                    <a:pt x="61" y="157"/>
                    <a:pt x="64" y="156"/>
                    <a:pt x="65" y="155"/>
                  </a:cubicBezTo>
                  <a:cubicBezTo>
                    <a:pt x="65" y="155"/>
                    <a:pt x="66" y="155"/>
                    <a:pt x="66" y="156"/>
                  </a:cubicBezTo>
                  <a:cubicBezTo>
                    <a:pt x="67" y="157"/>
                    <a:pt x="70" y="158"/>
                    <a:pt x="72" y="158"/>
                  </a:cubicBezTo>
                  <a:cubicBezTo>
                    <a:pt x="72" y="158"/>
                    <a:pt x="72" y="158"/>
                    <a:pt x="72" y="158"/>
                  </a:cubicBezTo>
                  <a:cubicBezTo>
                    <a:pt x="75" y="158"/>
                    <a:pt x="78" y="159"/>
                    <a:pt x="80" y="161"/>
                  </a:cubicBezTo>
                  <a:cubicBezTo>
                    <a:pt x="83" y="164"/>
                    <a:pt x="87" y="166"/>
                    <a:pt x="91" y="166"/>
                  </a:cubicBezTo>
                  <a:cubicBezTo>
                    <a:pt x="92" y="167"/>
                    <a:pt x="94" y="168"/>
                    <a:pt x="95" y="169"/>
                  </a:cubicBezTo>
                  <a:cubicBezTo>
                    <a:pt x="95" y="170"/>
                    <a:pt x="96" y="172"/>
                    <a:pt x="97" y="173"/>
                  </a:cubicBezTo>
                  <a:cubicBezTo>
                    <a:pt x="98" y="175"/>
                    <a:pt x="98" y="176"/>
                    <a:pt x="96" y="177"/>
                  </a:cubicBezTo>
                  <a:cubicBezTo>
                    <a:pt x="94" y="178"/>
                    <a:pt x="94" y="178"/>
                    <a:pt x="94" y="178"/>
                  </a:cubicBezTo>
                  <a:cubicBezTo>
                    <a:pt x="95" y="179"/>
                    <a:pt x="95" y="179"/>
                    <a:pt x="96" y="178"/>
                  </a:cubicBezTo>
                  <a:cubicBezTo>
                    <a:pt x="97" y="178"/>
                    <a:pt x="97" y="178"/>
                    <a:pt x="98" y="177"/>
                  </a:cubicBezTo>
                  <a:cubicBezTo>
                    <a:pt x="99" y="177"/>
                    <a:pt x="99" y="178"/>
                    <a:pt x="100" y="178"/>
                  </a:cubicBezTo>
                  <a:cubicBezTo>
                    <a:pt x="100" y="179"/>
                    <a:pt x="99" y="179"/>
                    <a:pt x="99" y="179"/>
                  </a:cubicBezTo>
                  <a:cubicBezTo>
                    <a:pt x="99" y="180"/>
                    <a:pt x="99" y="180"/>
                    <a:pt x="99" y="180"/>
                  </a:cubicBezTo>
                  <a:cubicBezTo>
                    <a:pt x="100" y="180"/>
                    <a:pt x="100" y="181"/>
                    <a:pt x="100" y="180"/>
                  </a:cubicBezTo>
                  <a:cubicBezTo>
                    <a:pt x="101" y="180"/>
                    <a:pt x="101" y="180"/>
                    <a:pt x="101" y="180"/>
                  </a:cubicBezTo>
                  <a:cubicBezTo>
                    <a:pt x="102" y="179"/>
                    <a:pt x="105" y="179"/>
                    <a:pt x="106" y="180"/>
                  </a:cubicBezTo>
                  <a:cubicBezTo>
                    <a:pt x="106" y="180"/>
                    <a:pt x="106" y="180"/>
                    <a:pt x="106" y="180"/>
                  </a:cubicBezTo>
                  <a:cubicBezTo>
                    <a:pt x="107" y="180"/>
                    <a:pt x="107" y="180"/>
                    <a:pt x="107" y="181"/>
                  </a:cubicBezTo>
                  <a:cubicBezTo>
                    <a:pt x="107" y="183"/>
                    <a:pt x="109" y="182"/>
                    <a:pt x="110" y="182"/>
                  </a:cubicBezTo>
                  <a:cubicBezTo>
                    <a:pt x="111" y="181"/>
                    <a:pt x="113" y="181"/>
                    <a:pt x="114" y="182"/>
                  </a:cubicBezTo>
                  <a:cubicBezTo>
                    <a:pt x="116" y="183"/>
                    <a:pt x="119" y="184"/>
                    <a:pt x="122" y="185"/>
                  </a:cubicBezTo>
                  <a:cubicBezTo>
                    <a:pt x="123" y="185"/>
                    <a:pt x="124" y="186"/>
                    <a:pt x="124" y="187"/>
                  </a:cubicBezTo>
                  <a:cubicBezTo>
                    <a:pt x="124" y="192"/>
                    <a:pt x="123" y="196"/>
                    <a:pt x="120" y="200"/>
                  </a:cubicBezTo>
                  <a:cubicBezTo>
                    <a:pt x="119" y="200"/>
                    <a:pt x="119" y="200"/>
                    <a:pt x="119" y="200"/>
                  </a:cubicBezTo>
                  <a:cubicBezTo>
                    <a:pt x="118" y="201"/>
                    <a:pt x="117" y="202"/>
                    <a:pt x="117" y="203"/>
                  </a:cubicBezTo>
                  <a:cubicBezTo>
                    <a:pt x="117" y="206"/>
                    <a:pt x="117" y="209"/>
                    <a:pt x="117" y="212"/>
                  </a:cubicBezTo>
                  <a:cubicBezTo>
                    <a:pt x="117" y="214"/>
                    <a:pt x="116" y="216"/>
                    <a:pt x="115" y="217"/>
                  </a:cubicBezTo>
                  <a:cubicBezTo>
                    <a:pt x="114" y="219"/>
                    <a:pt x="114" y="220"/>
                    <a:pt x="112" y="220"/>
                  </a:cubicBezTo>
                  <a:cubicBezTo>
                    <a:pt x="111" y="220"/>
                    <a:pt x="110" y="220"/>
                    <a:pt x="110" y="220"/>
                  </a:cubicBezTo>
                  <a:cubicBezTo>
                    <a:pt x="109" y="220"/>
                    <a:pt x="109" y="221"/>
                    <a:pt x="109" y="221"/>
                  </a:cubicBezTo>
                  <a:close/>
                  <a:moveTo>
                    <a:pt x="270" y="209"/>
                  </a:moveTo>
                  <a:cubicBezTo>
                    <a:pt x="268" y="212"/>
                    <a:pt x="268" y="215"/>
                    <a:pt x="267" y="218"/>
                  </a:cubicBezTo>
                  <a:cubicBezTo>
                    <a:pt x="266" y="219"/>
                    <a:pt x="266" y="220"/>
                    <a:pt x="265" y="221"/>
                  </a:cubicBezTo>
                  <a:cubicBezTo>
                    <a:pt x="264" y="223"/>
                    <a:pt x="264" y="223"/>
                    <a:pt x="261" y="223"/>
                  </a:cubicBezTo>
                  <a:cubicBezTo>
                    <a:pt x="258" y="222"/>
                    <a:pt x="257" y="219"/>
                    <a:pt x="258" y="217"/>
                  </a:cubicBezTo>
                  <a:cubicBezTo>
                    <a:pt x="259" y="216"/>
                    <a:pt x="259" y="215"/>
                    <a:pt x="260" y="214"/>
                  </a:cubicBezTo>
                  <a:cubicBezTo>
                    <a:pt x="260" y="212"/>
                    <a:pt x="260" y="211"/>
                    <a:pt x="260" y="210"/>
                  </a:cubicBezTo>
                  <a:cubicBezTo>
                    <a:pt x="260" y="208"/>
                    <a:pt x="261" y="206"/>
                    <a:pt x="263" y="205"/>
                  </a:cubicBezTo>
                  <a:cubicBezTo>
                    <a:pt x="263" y="205"/>
                    <a:pt x="263" y="205"/>
                    <a:pt x="264" y="205"/>
                  </a:cubicBezTo>
                  <a:cubicBezTo>
                    <a:pt x="265" y="203"/>
                    <a:pt x="267" y="202"/>
                    <a:pt x="268" y="200"/>
                  </a:cubicBezTo>
                  <a:cubicBezTo>
                    <a:pt x="269" y="200"/>
                    <a:pt x="269" y="199"/>
                    <a:pt x="269" y="198"/>
                  </a:cubicBezTo>
                  <a:cubicBezTo>
                    <a:pt x="270" y="202"/>
                    <a:pt x="271" y="205"/>
                    <a:pt x="270" y="209"/>
                  </a:cubicBezTo>
                  <a:close/>
                  <a:moveTo>
                    <a:pt x="299" y="130"/>
                  </a:moveTo>
                  <a:cubicBezTo>
                    <a:pt x="298" y="129"/>
                    <a:pt x="296" y="128"/>
                    <a:pt x="295" y="128"/>
                  </a:cubicBezTo>
                  <a:cubicBezTo>
                    <a:pt x="290" y="128"/>
                    <a:pt x="285" y="128"/>
                    <a:pt x="280" y="126"/>
                  </a:cubicBezTo>
                  <a:cubicBezTo>
                    <a:pt x="277" y="125"/>
                    <a:pt x="274" y="124"/>
                    <a:pt x="271" y="122"/>
                  </a:cubicBezTo>
                  <a:cubicBezTo>
                    <a:pt x="269" y="121"/>
                    <a:pt x="266" y="120"/>
                    <a:pt x="263" y="119"/>
                  </a:cubicBezTo>
                  <a:cubicBezTo>
                    <a:pt x="264" y="120"/>
                    <a:pt x="264" y="120"/>
                    <a:pt x="264" y="121"/>
                  </a:cubicBezTo>
                  <a:cubicBezTo>
                    <a:pt x="263" y="124"/>
                    <a:pt x="266" y="126"/>
                    <a:pt x="268" y="128"/>
                  </a:cubicBezTo>
                  <a:cubicBezTo>
                    <a:pt x="269" y="129"/>
                    <a:pt x="270" y="130"/>
                    <a:pt x="271" y="131"/>
                  </a:cubicBezTo>
                  <a:cubicBezTo>
                    <a:pt x="277" y="129"/>
                    <a:pt x="277" y="129"/>
                    <a:pt x="277" y="129"/>
                  </a:cubicBezTo>
                  <a:cubicBezTo>
                    <a:pt x="279" y="129"/>
                    <a:pt x="280" y="129"/>
                    <a:pt x="281" y="131"/>
                  </a:cubicBezTo>
                  <a:cubicBezTo>
                    <a:pt x="282" y="132"/>
                    <a:pt x="283" y="133"/>
                    <a:pt x="285" y="135"/>
                  </a:cubicBezTo>
                  <a:cubicBezTo>
                    <a:pt x="286" y="136"/>
                    <a:pt x="286" y="136"/>
                    <a:pt x="284" y="137"/>
                  </a:cubicBezTo>
                  <a:cubicBezTo>
                    <a:pt x="281" y="139"/>
                    <a:pt x="278" y="142"/>
                    <a:pt x="275" y="144"/>
                  </a:cubicBezTo>
                  <a:cubicBezTo>
                    <a:pt x="275" y="145"/>
                    <a:pt x="274" y="145"/>
                    <a:pt x="274" y="146"/>
                  </a:cubicBezTo>
                  <a:cubicBezTo>
                    <a:pt x="272" y="147"/>
                    <a:pt x="270" y="148"/>
                    <a:pt x="268" y="150"/>
                  </a:cubicBezTo>
                  <a:cubicBezTo>
                    <a:pt x="265" y="151"/>
                    <a:pt x="262" y="150"/>
                    <a:pt x="260" y="147"/>
                  </a:cubicBezTo>
                  <a:cubicBezTo>
                    <a:pt x="260" y="147"/>
                    <a:pt x="260" y="147"/>
                    <a:pt x="260" y="147"/>
                  </a:cubicBezTo>
                  <a:cubicBezTo>
                    <a:pt x="259" y="144"/>
                    <a:pt x="257" y="141"/>
                    <a:pt x="255" y="139"/>
                  </a:cubicBezTo>
                  <a:cubicBezTo>
                    <a:pt x="254" y="137"/>
                    <a:pt x="253" y="136"/>
                    <a:pt x="253" y="134"/>
                  </a:cubicBezTo>
                  <a:cubicBezTo>
                    <a:pt x="252" y="132"/>
                    <a:pt x="251" y="131"/>
                    <a:pt x="249" y="130"/>
                  </a:cubicBezTo>
                  <a:cubicBezTo>
                    <a:pt x="247" y="129"/>
                    <a:pt x="246" y="128"/>
                    <a:pt x="246" y="126"/>
                  </a:cubicBezTo>
                  <a:cubicBezTo>
                    <a:pt x="245" y="124"/>
                    <a:pt x="244" y="122"/>
                    <a:pt x="243" y="120"/>
                  </a:cubicBezTo>
                  <a:cubicBezTo>
                    <a:pt x="240" y="120"/>
                    <a:pt x="240" y="120"/>
                    <a:pt x="241" y="123"/>
                  </a:cubicBezTo>
                  <a:cubicBezTo>
                    <a:pt x="242" y="127"/>
                    <a:pt x="244" y="130"/>
                    <a:pt x="246" y="134"/>
                  </a:cubicBezTo>
                  <a:cubicBezTo>
                    <a:pt x="250" y="139"/>
                    <a:pt x="253" y="144"/>
                    <a:pt x="256" y="150"/>
                  </a:cubicBezTo>
                  <a:cubicBezTo>
                    <a:pt x="256" y="152"/>
                    <a:pt x="257" y="154"/>
                    <a:pt x="257" y="155"/>
                  </a:cubicBezTo>
                  <a:cubicBezTo>
                    <a:pt x="258" y="158"/>
                    <a:pt x="259" y="158"/>
                    <a:pt x="261" y="157"/>
                  </a:cubicBezTo>
                  <a:cubicBezTo>
                    <a:pt x="262" y="157"/>
                    <a:pt x="262" y="156"/>
                    <a:pt x="262" y="156"/>
                  </a:cubicBezTo>
                  <a:cubicBezTo>
                    <a:pt x="271" y="156"/>
                    <a:pt x="271" y="156"/>
                    <a:pt x="271" y="156"/>
                  </a:cubicBezTo>
                  <a:cubicBezTo>
                    <a:pt x="270" y="159"/>
                    <a:pt x="270" y="161"/>
                    <a:pt x="269" y="163"/>
                  </a:cubicBezTo>
                  <a:cubicBezTo>
                    <a:pt x="269" y="165"/>
                    <a:pt x="268" y="167"/>
                    <a:pt x="267" y="168"/>
                  </a:cubicBezTo>
                  <a:cubicBezTo>
                    <a:pt x="265" y="170"/>
                    <a:pt x="263" y="172"/>
                    <a:pt x="260" y="173"/>
                  </a:cubicBezTo>
                  <a:cubicBezTo>
                    <a:pt x="260" y="173"/>
                    <a:pt x="259" y="174"/>
                    <a:pt x="259" y="174"/>
                  </a:cubicBezTo>
                  <a:cubicBezTo>
                    <a:pt x="256" y="179"/>
                    <a:pt x="254" y="184"/>
                    <a:pt x="252" y="188"/>
                  </a:cubicBezTo>
                  <a:cubicBezTo>
                    <a:pt x="251" y="189"/>
                    <a:pt x="251" y="190"/>
                    <a:pt x="252" y="191"/>
                  </a:cubicBezTo>
                  <a:cubicBezTo>
                    <a:pt x="255" y="195"/>
                    <a:pt x="254" y="199"/>
                    <a:pt x="254" y="204"/>
                  </a:cubicBezTo>
                  <a:cubicBezTo>
                    <a:pt x="254" y="204"/>
                    <a:pt x="253" y="205"/>
                    <a:pt x="253" y="205"/>
                  </a:cubicBezTo>
                  <a:cubicBezTo>
                    <a:pt x="250" y="206"/>
                    <a:pt x="248" y="208"/>
                    <a:pt x="246" y="210"/>
                  </a:cubicBezTo>
                  <a:cubicBezTo>
                    <a:pt x="245" y="211"/>
                    <a:pt x="244" y="212"/>
                    <a:pt x="244" y="214"/>
                  </a:cubicBezTo>
                  <a:cubicBezTo>
                    <a:pt x="243" y="217"/>
                    <a:pt x="242" y="221"/>
                    <a:pt x="240" y="224"/>
                  </a:cubicBezTo>
                  <a:cubicBezTo>
                    <a:pt x="238" y="229"/>
                    <a:pt x="235" y="234"/>
                    <a:pt x="233" y="238"/>
                  </a:cubicBezTo>
                  <a:cubicBezTo>
                    <a:pt x="232" y="240"/>
                    <a:pt x="231" y="240"/>
                    <a:pt x="230" y="240"/>
                  </a:cubicBezTo>
                  <a:cubicBezTo>
                    <a:pt x="223" y="241"/>
                    <a:pt x="223" y="241"/>
                    <a:pt x="223" y="241"/>
                  </a:cubicBezTo>
                  <a:cubicBezTo>
                    <a:pt x="222" y="241"/>
                    <a:pt x="221" y="241"/>
                    <a:pt x="220" y="241"/>
                  </a:cubicBezTo>
                  <a:cubicBezTo>
                    <a:pt x="219" y="241"/>
                    <a:pt x="219" y="241"/>
                    <a:pt x="218" y="241"/>
                  </a:cubicBezTo>
                  <a:cubicBezTo>
                    <a:pt x="217" y="240"/>
                    <a:pt x="217" y="239"/>
                    <a:pt x="216" y="239"/>
                  </a:cubicBezTo>
                  <a:cubicBezTo>
                    <a:pt x="216" y="236"/>
                    <a:pt x="215" y="234"/>
                    <a:pt x="214" y="232"/>
                  </a:cubicBezTo>
                  <a:cubicBezTo>
                    <a:pt x="214" y="231"/>
                    <a:pt x="213" y="230"/>
                    <a:pt x="212" y="230"/>
                  </a:cubicBezTo>
                  <a:cubicBezTo>
                    <a:pt x="211" y="227"/>
                    <a:pt x="210" y="224"/>
                    <a:pt x="210" y="222"/>
                  </a:cubicBezTo>
                  <a:cubicBezTo>
                    <a:pt x="210" y="220"/>
                    <a:pt x="209" y="218"/>
                    <a:pt x="209" y="217"/>
                  </a:cubicBezTo>
                  <a:cubicBezTo>
                    <a:pt x="207" y="214"/>
                    <a:pt x="206" y="211"/>
                    <a:pt x="205" y="208"/>
                  </a:cubicBezTo>
                  <a:cubicBezTo>
                    <a:pt x="205" y="206"/>
                    <a:pt x="206" y="204"/>
                    <a:pt x="206" y="202"/>
                  </a:cubicBezTo>
                  <a:cubicBezTo>
                    <a:pt x="206" y="201"/>
                    <a:pt x="207" y="201"/>
                    <a:pt x="207" y="200"/>
                  </a:cubicBezTo>
                  <a:cubicBezTo>
                    <a:pt x="208" y="199"/>
                    <a:pt x="208" y="197"/>
                    <a:pt x="208" y="195"/>
                  </a:cubicBezTo>
                  <a:cubicBezTo>
                    <a:pt x="206" y="190"/>
                    <a:pt x="204" y="184"/>
                    <a:pt x="201" y="180"/>
                  </a:cubicBezTo>
                  <a:cubicBezTo>
                    <a:pt x="200" y="179"/>
                    <a:pt x="200" y="177"/>
                    <a:pt x="201" y="176"/>
                  </a:cubicBezTo>
                  <a:cubicBezTo>
                    <a:pt x="201" y="175"/>
                    <a:pt x="202" y="174"/>
                    <a:pt x="202" y="173"/>
                  </a:cubicBezTo>
                  <a:cubicBezTo>
                    <a:pt x="203" y="172"/>
                    <a:pt x="203" y="171"/>
                    <a:pt x="202" y="171"/>
                  </a:cubicBezTo>
                  <a:cubicBezTo>
                    <a:pt x="201" y="171"/>
                    <a:pt x="200" y="170"/>
                    <a:pt x="200" y="169"/>
                  </a:cubicBezTo>
                  <a:cubicBezTo>
                    <a:pt x="200" y="168"/>
                    <a:pt x="199" y="168"/>
                    <a:pt x="198" y="168"/>
                  </a:cubicBezTo>
                  <a:cubicBezTo>
                    <a:pt x="196" y="168"/>
                    <a:pt x="194" y="167"/>
                    <a:pt x="193" y="166"/>
                  </a:cubicBezTo>
                  <a:cubicBezTo>
                    <a:pt x="192" y="165"/>
                    <a:pt x="190" y="165"/>
                    <a:pt x="189" y="165"/>
                  </a:cubicBezTo>
                  <a:cubicBezTo>
                    <a:pt x="188" y="165"/>
                    <a:pt x="187" y="165"/>
                    <a:pt x="186" y="165"/>
                  </a:cubicBezTo>
                  <a:cubicBezTo>
                    <a:pt x="173" y="169"/>
                    <a:pt x="173" y="169"/>
                    <a:pt x="173" y="169"/>
                  </a:cubicBezTo>
                  <a:cubicBezTo>
                    <a:pt x="171" y="169"/>
                    <a:pt x="168" y="168"/>
                    <a:pt x="167" y="167"/>
                  </a:cubicBezTo>
                  <a:cubicBezTo>
                    <a:pt x="167" y="166"/>
                    <a:pt x="166" y="166"/>
                    <a:pt x="166" y="166"/>
                  </a:cubicBezTo>
                  <a:cubicBezTo>
                    <a:pt x="164" y="164"/>
                    <a:pt x="163" y="162"/>
                    <a:pt x="162" y="160"/>
                  </a:cubicBezTo>
                  <a:cubicBezTo>
                    <a:pt x="162" y="159"/>
                    <a:pt x="162" y="158"/>
                    <a:pt x="161" y="158"/>
                  </a:cubicBezTo>
                  <a:cubicBezTo>
                    <a:pt x="157" y="157"/>
                    <a:pt x="156" y="153"/>
                    <a:pt x="155" y="150"/>
                  </a:cubicBezTo>
                  <a:cubicBezTo>
                    <a:pt x="155" y="149"/>
                    <a:pt x="155" y="148"/>
                    <a:pt x="156" y="147"/>
                  </a:cubicBezTo>
                  <a:cubicBezTo>
                    <a:pt x="157" y="146"/>
                    <a:pt x="157" y="145"/>
                    <a:pt x="157" y="143"/>
                  </a:cubicBezTo>
                  <a:cubicBezTo>
                    <a:pt x="155" y="140"/>
                    <a:pt x="156" y="136"/>
                    <a:pt x="158" y="133"/>
                  </a:cubicBezTo>
                  <a:cubicBezTo>
                    <a:pt x="159" y="131"/>
                    <a:pt x="160" y="129"/>
                    <a:pt x="162" y="128"/>
                  </a:cubicBezTo>
                  <a:cubicBezTo>
                    <a:pt x="163" y="127"/>
                    <a:pt x="163" y="126"/>
                    <a:pt x="164" y="125"/>
                  </a:cubicBezTo>
                  <a:cubicBezTo>
                    <a:pt x="166" y="123"/>
                    <a:pt x="167" y="121"/>
                    <a:pt x="168" y="118"/>
                  </a:cubicBezTo>
                  <a:cubicBezTo>
                    <a:pt x="169" y="116"/>
                    <a:pt x="170" y="115"/>
                    <a:pt x="171" y="115"/>
                  </a:cubicBezTo>
                  <a:cubicBezTo>
                    <a:pt x="172" y="113"/>
                    <a:pt x="174" y="112"/>
                    <a:pt x="176" y="110"/>
                  </a:cubicBezTo>
                  <a:cubicBezTo>
                    <a:pt x="177" y="109"/>
                    <a:pt x="177" y="109"/>
                    <a:pt x="178" y="110"/>
                  </a:cubicBezTo>
                  <a:cubicBezTo>
                    <a:pt x="178" y="111"/>
                    <a:pt x="179" y="111"/>
                    <a:pt x="179" y="111"/>
                  </a:cubicBezTo>
                  <a:cubicBezTo>
                    <a:pt x="186" y="110"/>
                    <a:pt x="186" y="110"/>
                    <a:pt x="186" y="110"/>
                  </a:cubicBezTo>
                  <a:cubicBezTo>
                    <a:pt x="187" y="110"/>
                    <a:pt x="188" y="110"/>
                    <a:pt x="189" y="110"/>
                  </a:cubicBezTo>
                  <a:cubicBezTo>
                    <a:pt x="192" y="110"/>
                    <a:pt x="196" y="109"/>
                    <a:pt x="199" y="108"/>
                  </a:cubicBezTo>
                  <a:cubicBezTo>
                    <a:pt x="199" y="107"/>
                    <a:pt x="200" y="107"/>
                    <a:pt x="201" y="108"/>
                  </a:cubicBezTo>
                  <a:cubicBezTo>
                    <a:pt x="201" y="108"/>
                    <a:pt x="201" y="109"/>
                    <a:pt x="201" y="109"/>
                  </a:cubicBezTo>
                  <a:cubicBezTo>
                    <a:pt x="201" y="111"/>
                    <a:pt x="202" y="112"/>
                    <a:pt x="203" y="113"/>
                  </a:cubicBezTo>
                  <a:cubicBezTo>
                    <a:pt x="207" y="117"/>
                    <a:pt x="207" y="117"/>
                    <a:pt x="207" y="117"/>
                  </a:cubicBezTo>
                  <a:cubicBezTo>
                    <a:pt x="207" y="117"/>
                    <a:pt x="207" y="117"/>
                    <a:pt x="208" y="117"/>
                  </a:cubicBezTo>
                  <a:cubicBezTo>
                    <a:pt x="210" y="118"/>
                    <a:pt x="213" y="118"/>
                    <a:pt x="215" y="118"/>
                  </a:cubicBezTo>
                  <a:cubicBezTo>
                    <a:pt x="216" y="118"/>
                    <a:pt x="217" y="118"/>
                    <a:pt x="217" y="117"/>
                  </a:cubicBezTo>
                  <a:cubicBezTo>
                    <a:pt x="218" y="115"/>
                    <a:pt x="219" y="115"/>
                    <a:pt x="220" y="114"/>
                  </a:cubicBezTo>
                  <a:cubicBezTo>
                    <a:pt x="220" y="114"/>
                    <a:pt x="220" y="114"/>
                    <a:pt x="220" y="114"/>
                  </a:cubicBezTo>
                  <a:cubicBezTo>
                    <a:pt x="220" y="115"/>
                    <a:pt x="221" y="115"/>
                    <a:pt x="222" y="116"/>
                  </a:cubicBezTo>
                  <a:cubicBezTo>
                    <a:pt x="223" y="116"/>
                    <a:pt x="224" y="117"/>
                    <a:pt x="226" y="117"/>
                  </a:cubicBezTo>
                  <a:cubicBezTo>
                    <a:pt x="227" y="117"/>
                    <a:pt x="228" y="117"/>
                    <a:pt x="229" y="117"/>
                  </a:cubicBezTo>
                  <a:cubicBezTo>
                    <a:pt x="229" y="117"/>
                    <a:pt x="230" y="117"/>
                    <a:pt x="231" y="117"/>
                  </a:cubicBezTo>
                  <a:cubicBezTo>
                    <a:pt x="233" y="118"/>
                    <a:pt x="236" y="118"/>
                    <a:pt x="238" y="118"/>
                  </a:cubicBezTo>
                  <a:cubicBezTo>
                    <a:pt x="239" y="119"/>
                    <a:pt x="240" y="118"/>
                    <a:pt x="241" y="118"/>
                  </a:cubicBezTo>
                  <a:cubicBezTo>
                    <a:pt x="243" y="117"/>
                    <a:pt x="244" y="114"/>
                    <a:pt x="243" y="111"/>
                  </a:cubicBezTo>
                  <a:cubicBezTo>
                    <a:pt x="243" y="110"/>
                    <a:pt x="243" y="109"/>
                    <a:pt x="243" y="108"/>
                  </a:cubicBezTo>
                  <a:cubicBezTo>
                    <a:pt x="241" y="108"/>
                    <a:pt x="239" y="108"/>
                    <a:pt x="238" y="109"/>
                  </a:cubicBezTo>
                  <a:cubicBezTo>
                    <a:pt x="236" y="110"/>
                    <a:pt x="233" y="110"/>
                    <a:pt x="232" y="108"/>
                  </a:cubicBezTo>
                  <a:cubicBezTo>
                    <a:pt x="229" y="106"/>
                    <a:pt x="228" y="104"/>
                    <a:pt x="227" y="101"/>
                  </a:cubicBezTo>
                  <a:cubicBezTo>
                    <a:pt x="229" y="102"/>
                    <a:pt x="230" y="101"/>
                    <a:pt x="231" y="99"/>
                  </a:cubicBezTo>
                  <a:cubicBezTo>
                    <a:pt x="228" y="99"/>
                    <a:pt x="225" y="100"/>
                    <a:pt x="223" y="101"/>
                  </a:cubicBezTo>
                  <a:cubicBezTo>
                    <a:pt x="222" y="101"/>
                    <a:pt x="221" y="102"/>
                    <a:pt x="221" y="103"/>
                  </a:cubicBezTo>
                  <a:cubicBezTo>
                    <a:pt x="222" y="103"/>
                    <a:pt x="222" y="103"/>
                    <a:pt x="222" y="103"/>
                  </a:cubicBezTo>
                  <a:cubicBezTo>
                    <a:pt x="222" y="104"/>
                    <a:pt x="222" y="104"/>
                    <a:pt x="222" y="104"/>
                  </a:cubicBezTo>
                  <a:cubicBezTo>
                    <a:pt x="222" y="105"/>
                    <a:pt x="222" y="106"/>
                    <a:pt x="221" y="106"/>
                  </a:cubicBezTo>
                  <a:cubicBezTo>
                    <a:pt x="221" y="106"/>
                    <a:pt x="220" y="106"/>
                    <a:pt x="219" y="105"/>
                  </a:cubicBezTo>
                  <a:cubicBezTo>
                    <a:pt x="219" y="104"/>
                    <a:pt x="218" y="103"/>
                    <a:pt x="217" y="103"/>
                  </a:cubicBezTo>
                  <a:cubicBezTo>
                    <a:pt x="217" y="103"/>
                    <a:pt x="217" y="102"/>
                    <a:pt x="217" y="102"/>
                  </a:cubicBezTo>
                  <a:cubicBezTo>
                    <a:pt x="217" y="100"/>
                    <a:pt x="215" y="98"/>
                    <a:pt x="214" y="96"/>
                  </a:cubicBezTo>
                  <a:cubicBezTo>
                    <a:pt x="213" y="96"/>
                    <a:pt x="213" y="96"/>
                    <a:pt x="212" y="96"/>
                  </a:cubicBezTo>
                  <a:cubicBezTo>
                    <a:pt x="210" y="96"/>
                    <a:pt x="209" y="95"/>
                    <a:pt x="208" y="93"/>
                  </a:cubicBezTo>
                  <a:cubicBezTo>
                    <a:pt x="207" y="93"/>
                    <a:pt x="207" y="92"/>
                    <a:pt x="206" y="92"/>
                  </a:cubicBezTo>
                  <a:cubicBezTo>
                    <a:pt x="205" y="91"/>
                    <a:pt x="204" y="91"/>
                    <a:pt x="204" y="92"/>
                  </a:cubicBezTo>
                  <a:cubicBezTo>
                    <a:pt x="203" y="93"/>
                    <a:pt x="203" y="94"/>
                    <a:pt x="203" y="95"/>
                  </a:cubicBezTo>
                  <a:cubicBezTo>
                    <a:pt x="203" y="95"/>
                    <a:pt x="203" y="95"/>
                    <a:pt x="204" y="95"/>
                  </a:cubicBezTo>
                  <a:cubicBezTo>
                    <a:pt x="205" y="97"/>
                    <a:pt x="207" y="98"/>
                    <a:pt x="209" y="99"/>
                  </a:cubicBezTo>
                  <a:cubicBezTo>
                    <a:pt x="210" y="100"/>
                    <a:pt x="211" y="101"/>
                    <a:pt x="212" y="102"/>
                  </a:cubicBezTo>
                  <a:cubicBezTo>
                    <a:pt x="210" y="104"/>
                    <a:pt x="207" y="103"/>
                    <a:pt x="206" y="101"/>
                  </a:cubicBezTo>
                  <a:cubicBezTo>
                    <a:pt x="205" y="101"/>
                    <a:pt x="205" y="101"/>
                    <a:pt x="205" y="100"/>
                  </a:cubicBezTo>
                  <a:cubicBezTo>
                    <a:pt x="205" y="100"/>
                    <a:pt x="204" y="99"/>
                    <a:pt x="203" y="98"/>
                  </a:cubicBezTo>
                  <a:cubicBezTo>
                    <a:pt x="202" y="97"/>
                    <a:pt x="201" y="96"/>
                    <a:pt x="200" y="94"/>
                  </a:cubicBezTo>
                  <a:cubicBezTo>
                    <a:pt x="198" y="93"/>
                    <a:pt x="195" y="93"/>
                    <a:pt x="195" y="96"/>
                  </a:cubicBezTo>
                  <a:cubicBezTo>
                    <a:pt x="195" y="96"/>
                    <a:pt x="195" y="96"/>
                    <a:pt x="195" y="97"/>
                  </a:cubicBezTo>
                  <a:cubicBezTo>
                    <a:pt x="193" y="96"/>
                    <a:pt x="193" y="96"/>
                    <a:pt x="193" y="96"/>
                  </a:cubicBezTo>
                  <a:cubicBezTo>
                    <a:pt x="192" y="96"/>
                    <a:pt x="189" y="96"/>
                    <a:pt x="188" y="98"/>
                  </a:cubicBezTo>
                  <a:cubicBezTo>
                    <a:pt x="188" y="99"/>
                    <a:pt x="187" y="99"/>
                    <a:pt x="187" y="100"/>
                  </a:cubicBezTo>
                  <a:cubicBezTo>
                    <a:pt x="187" y="100"/>
                    <a:pt x="186" y="101"/>
                    <a:pt x="186" y="101"/>
                  </a:cubicBezTo>
                  <a:cubicBezTo>
                    <a:pt x="185" y="104"/>
                    <a:pt x="184" y="106"/>
                    <a:pt x="181" y="106"/>
                  </a:cubicBezTo>
                  <a:cubicBezTo>
                    <a:pt x="178" y="107"/>
                    <a:pt x="175" y="107"/>
                    <a:pt x="172" y="107"/>
                  </a:cubicBezTo>
                  <a:cubicBezTo>
                    <a:pt x="171" y="107"/>
                    <a:pt x="171" y="106"/>
                    <a:pt x="171" y="106"/>
                  </a:cubicBezTo>
                  <a:cubicBezTo>
                    <a:pt x="170" y="103"/>
                    <a:pt x="170" y="101"/>
                    <a:pt x="171" y="99"/>
                  </a:cubicBezTo>
                  <a:cubicBezTo>
                    <a:pt x="171" y="97"/>
                    <a:pt x="173" y="95"/>
                    <a:pt x="175" y="96"/>
                  </a:cubicBezTo>
                  <a:cubicBezTo>
                    <a:pt x="182" y="96"/>
                    <a:pt x="182" y="96"/>
                    <a:pt x="182" y="96"/>
                  </a:cubicBezTo>
                  <a:cubicBezTo>
                    <a:pt x="183" y="96"/>
                    <a:pt x="183" y="95"/>
                    <a:pt x="183" y="94"/>
                  </a:cubicBezTo>
                  <a:cubicBezTo>
                    <a:pt x="183" y="94"/>
                    <a:pt x="183" y="94"/>
                    <a:pt x="183" y="93"/>
                  </a:cubicBezTo>
                  <a:cubicBezTo>
                    <a:pt x="184" y="91"/>
                    <a:pt x="183" y="90"/>
                    <a:pt x="181" y="89"/>
                  </a:cubicBezTo>
                  <a:cubicBezTo>
                    <a:pt x="180" y="89"/>
                    <a:pt x="180" y="88"/>
                    <a:pt x="179" y="88"/>
                  </a:cubicBezTo>
                  <a:cubicBezTo>
                    <a:pt x="178" y="88"/>
                    <a:pt x="178" y="87"/>
                    <a:pt x="178" y="87"/>
                  </a:cubicBezTo>
                  <a:cubicBezTo>
                    <a:pt x="178" y="87"/>
                    <a:pt x="179" y="86"/>
                    <a:pt x="179" y="86"/>
                  </a:cubicBezTo>
                  <a:cubicBezTo>
                    <a:pt x="180" y="86"/>
                    <a:pt x="181" y="86"/>
                    <a:pt x="181" y="86"/>
                  </a:cubicBezTo>
                  <a:cubicBezTo>
                    <a:pt x="185" y="86"/>
                    <a:pt x="188" y="84"/>
                    <a:pt x="189" y="81"/>
                  </a:cubicBezTo>
                  <a:cubicBezTo>
                    <a:pt x="190" y="79"/>
                    <a:pt x="192" y="78"/>
                    <a:pt x="194" y="77"/>
                  </a:cubicBezTo>
                  <a:cubicBezTo>
                    <a:pt x="197" y="77"/>
                    <a:pt x="197" y="76"/>
                    <a:pt x="198" y="73"/>
                  </a:cubicBezTo>
                  <a:cubicBezTo>
                    <a:pt x="198" y="72"/>
                    <a:pt x="198" y="71"/>
                    <a:pt x="199" y="71"/>
                  </a:cubicBezTo>
                  <a:cubicBezTo>
                    <a:pt x="199" y="71"/>
                    <a:pt x="199" y="71"/>
                    <a:pt x="199" y="71"/>
                  </a:cubicBezTo>
                  <a:cubicBezTo>
                    <a:pt x="200" y="72"/>
                    <a:pt x="200" y="73"/>
                    <a:pt x="201" y="74"/>
                  </a:cubicBezTo>
                  <a:cubicBezTo>
                    <a:pt x="201" y="75"/>
                    <a:pt x="202" y="76"/>
                    <a:pt x="203" y="76"/>
                  </a:cubicBezTo>
                  <a:cubicBezTo>
                    <a:pt x="204" y="76"/>
                    <a:pt x="205" y="76"/>
                    <a:pt x="206" y="76"/>
                  </a:cubicBezTo>
                  <a:cubicBezTo>
                    <a:pt x="208" y="76"/>
                    <a:pt x="210" y="76"/>
                    <a:pt x="212" y="75"/>
                  </a:cubicBezTo>
                  <a:cubicBezTo>
                    <a:pt x="213" y="75"/>
                    <a:pt x="214" y="75"/>
                    <a:pt x="214" y="74"/>
                  </a:cubicBezTo>
                  <a:cubicBezTo>
                    <a:pt x="214" y="73"/>
                    <a:pt x="215" y="73"/>
                    <a:pt x="216" y="72"/>
                  </a:cubicBezTo>
                  <a:cubicBezTo>
                    <a:pt x="216" y="71"/>
                    <a:pt x="217" y="71"/>
                    <a:pt x="217" y="70"/>
                  </a:cubicBezTo>
                  <a:cubicBezTo>
                    <a:pt x="218" y="68"/>
                    <a:pt x="219" y="67"/>
                    <a:pt x="221" y="67"/>
                  </a:cubicBezTo>
                  <a:cubicBezTo>
                    <a:pt x="221" y="68"/>
                    <a:pt x="222" y="68"/>
                    <a:pt x="222" y="68"/>
                  </a:cubicBezTo>
                  <a:cubicBezTo>
                    <a:pt x="223" y="69"/>
                    <a:pt x="223" y="70"/>
                    <a:pt x="223" y="71"/>
                  </a:cubicBezTo>
                  <a:cubicBezTo>
                    <a:pt x="225" y="69"/>
                    <a:pt x="226" y="66"/>
                    <a:pt x="225" y="63"/>
                  </a:cubicBezTo>
                  <a:cubicBezTo>
                    <a:pt x="225" y="63"/>
                    <a:pt x="224" y="64"/>
                    <a:pt x="223" y="64"/>
                  </a:cubicBezTo>
                  <a:cubicBezTo>
                    <a:pt x="222" y="64"/>
                    <a:pt x="221" y="64"/>
                    <a:pt x="219" y="64"/>
                  </a:cubicBezTo>
                  <a:cubicBezTo>
                    <a:pt x="216" y="63"/>
                    <a:pt x="215" y="61"/>
                    <a:pt x="217" y="59"/>
                  </a:cubicBezTo>
                  <a:cubicBezTo>
                    <a:pt x="218" y="58"/>
                    <a:pt x="219" y="56"/>
                    <a:pt x="218" y="55"/>
                  </a:cubicBezTo>
                  <a:cubicBezTo>
                    <a:pt x="217" y="54"/>
                    <a:pt x="216" y="56"/>
                    <a:pt x="215" y="56"/>
                  </a:cubicBezTo>
                  <a:cubicBezTo>
                    <a:pt x="213" y="58"/>
                    <a:pt x="211" y="61"/>
                    <a:pt x="210" y="63"/>
                  </a:cubicBezTo>
                  <a:cubicBezTo>
                    <a:pt x="210" y="66"/>
                    <a:pt x="209" y="68"/>
                    <a:pt x="208" y="70"/>
                  </a:cubicBezTo>
                  <a:cubicBezTo>
                    <a:pt x="207" y="71"/>
                    <a:pt x="205" y="71"/>
                    <a:pt x="204" y="71"/>
                  </a:cubicBezTo>
                  <a:cubicBezTo>
                    <a:pt x="204" y="71"/>
                    <a:pt x="203" y="70"/>
                    <a:pt x="203" y="70"/>
                  </a:cubicBezTo>
                  <a:cubicBezTo>
                    <a:pt x="202" y="69"/>
                    <a:pt x="202" y="68"/>
                    <a:pt x="201" y="68"/>
                  </a:cubicBezTo>
                  <a:cubicBezTo>
                    <a:pt x="201" y="68"/>
                    <a:pt x="201" y="68"/>
                    <a:pt x="201" y="68"/>
                  </a:cubicBezTo>
                  <a:cubicBezTo>
                    <a:pt x="194" y="69"/>
                    <a:pt x="194" y="69"/>
                    <a:pt x="194" y="69"/>
                  </a:cubicBezTo>
                  <a:cubicBezTo>
                    <a:pt x="194" y="68"/>
                    <a:pt x="194" y="68"/>
                    <a:pt x="194" y="68"/>
                  </a:cubicBezTo>
                  <a:cubicBezTo>
                    <a:pt x="193" y="62"/>
                    <a:pt x="192" y="63"/>
                    <a:pt x="197" y="61"/>
                  </a:cubicBezTo>
                  <a:cubicBezTo>
                    <a:pt x="199" y="60"/>
                    <a:pt x="200" y="59"/>
                    <a:pt x="201" y="58"/>
                  </a:cubicBezTo>
                  <a:cubicBezTo>
                    <a:pt x="205" y="55"/>
                    <a:pt x="205" y="55"/>
                    <a:pt x="205" y="55"/>
                  </a:cubicBezTo>
                  <a:cubicBezTo>
                    <a:pt x="205" y="55"/>
                    <a:pt x="205" y="55"/>
                    <a:pt x="205" y="54"/>
                  </a:cubicBezTo>
                  <a:cubicBezTo>
                    <a:pt x="209" y="50"/>
                    <a:pt x="214" y="49"/>
                    <a:pt x="219" y="48"/>
                  </a:cubicBezTo>
                  <a:cubicBezTo>
                    <a:pt x="223" y="48"/>
                    <a:pt x="228" y="49"/>
                    <a:pt x="232" y="51"/>
                  </a:cubicBezTo>
                  <a:cubicBezTo>
                    <a:pt x="239" y="53"/>
                    <a:pt x="239" y="53"/>
                    <a:pt x="239" y="53"/>
                  </a:cubicBezTo>
                  <a:cubicBezTo>
                    <a:pt x="236" y="56"/>
                    <a:pt x="233" y="53"/>
                    <a:pt x="230" y="53"/>
                  </a:cubicBezTo>
                  <a:cubicBezTo>
                    <a:pt x="230" y="53"/>
                    <a:pt x="230" y="54"/>
                    <a:pt x="230" y="54"/>
                  </a:cubicBezTo>
                  <a:cubicBezTo>
                    <a:pt x="232" y="55"/>
                    <a:pt x="233" y="57"/>
                    <a:pt x="235" y="59"/>
                  </a:cubicBezTo>
                  <a:cubicBezTo>
                    <a:pt x="236" y="59"/>
                    <a:pt x="238" y="59"/>
                    <a:pt x="239" y="58"/>
                  </a:cubicBezTo>
                  <a:cubicBezTo>
                    <a:pt x="239" y="57"/>
                    <a:pt x="239" y="57"/>
                    <a:pt x="239" y="57"/>
                  </a:cubicBezTo>
                  <a:cubicBezTo>
                    <a:pt x="239" y="56"/>
                    <a:pt x="239" y="55"/>
                    <a:pt x="241" y="55"/>
                  </a:cubicBezTo>
                  <a:cubicBezTo>
                    <a:pt x="242" y="55"/>
                    <a:pt x="243" y="55"/>
                    <a:pt x="244" y="53"/>
                  </a:cubicBezTo>
                  <a:cubicBezTo>
                    <a:pt x="244" y="52"/>
                    <a:pt x="245" y="52"/>
                    <a:pt x="246" y="52"/>
                  </a:cubicBezTo>
                  <a:cubicBezTo>
                    <a:pt x="246" y="53"/>
                    <a:pt x="246" y="54"/>
                    <a:pt x="248" y="54"/>
                  </a:cubicBezTo>
                  <a:cubicBezTo>
                    <a:pt x="248" y="53"/>
                    <a:pt x="249" y="53"/>
                    <a:pt x="249" y="53"/>
                  </a:cubicBezTo>
                  <a:cubicBezTo>
                    <a:pt x="250" y="52"/>
                    <a:pt x="252" y="52"/>
                    <a:pt x="254" y="52"/>
                  </a:cubicBezTo>
                  <a:cubicBezTo>
                    <a:pt x="256" y="52"/>
                    <a:pt x="259" y="51"/>
                    <a:pt x="261" y="50"/>
                  </a:cubicBezTo>
                  <a:cubicBezTo>
                    <a:pt x="263" y="50"/>
                    <a:pt x="264" y="50"/>
                    <a:pt x="265" y="51"/>
                  </a:cubicBezTo>
                  <a:cubicBezTo>
                    <a:pt x="275" y="62"/>
                    <a:pt x="283" y="73"/>
                    <a:pt x="290" y="86"/>
                  </a:cubicBezTo>
                  <a:cubicBezTo>
                    <a:pt x="298" y="101"/>
                    <a:pt x="304" y="117"/>
                    <a:pt x="306" y="134"/>
                  </a:cubicBezTo>
                  <a:cubicBezTo>
                    <a:pt x="306" y="134"/>
                    <a:pt x="306" y="134"/>
                    <a:pt x="306" y="134"/>
                  </a:cubicBezTo>
                  <a:cubicBezTo>
                    <a:pt x="302" y="135"/>
                    <a:pt x="301" y="132"/>
                    <a:pt x="299" y="13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6" name="ïšḻîḑe">
              <a:extLst>
                <a:ext uri="{FF2B5EF4-FFF2-40B4-BE49-F238E27FC236}">
                  <a16:creationId xmlns:a16="http://schemas.microsoft.com/office/drawing/2014/main" id="{1E997E94-B6DB-433B-BCD6-F5432C71BC69}"/>
                </a:ext>
              </a:extLst>
            </p:cNvPr>
            <p:cNvSpPr/>
            <p:nvPr/>
          </p:nvSpPr>
          <p:spPr bwMode="auto">
            <a:xfrm>
              <a:off x="5869750" y="2730974"/>
              <a:ext cx="637153" cy="813689"/>
            </a:xfrm>
            <a:custGeom>
              <a:avLst/>
              <a:gdLst>
                <a:gd name="T0" fmla="*/ 116 w 151"/>
                <a:gd name="T1" fmla="*/ 74 h 193"/>
                <a:gd name="T2" fmla="*/ 116 w 151"/>
                <a:gd name="T3" fmla="*/ 83 h 193"/>
                <a:gd name="T4" fmla="*/ 129 w 151"/>
                <a:gd name="T5" fmla="*/ 89 h 193"/>
                <a:gd name="T6" fmla="*/ 105 w 151"/>
                <a:gd name="T7" fmla="*/ 99 h 193"/>
                <a:gd name="T8" fmla="*/ 94 w 151"/>
                <a:gd name="T9" fmla="*/ 82 h 193"/>
                <a:gd name="T10" fmla="*/ 91 w 151"/>
                <a:gd name="T11" fmla="*/ 85 h 193"/>
                <a:gd name="T12" fmla="*/ 107 w 151"/>
                <a:gd name="T13" fmla="*/ 108 h 193"/>
                <a:gd name="T14" fmla="*/ 105 w 151"/>
                <a:gd name="T15" fmla="*/ 125 h 193"/>
                <a:gd name="T16" fmla="*/ 99 w 151"/>
                <a:gd name="T17" fmla="*/ 155 h 193"/>
                <a:gd name="T18" fmla="*/ 85 w 151"/>
                <a:gd name="T19" fmla="*/ 176 h 193"/>
                <a:gd name="T20" fmla="*/ 64 w 151"/>
                <a:gd name="T21" fmla="*/ 193 h 193"/>
                <a:gd name="T22" fmla="*/ 57 w 151"/>
                <a:gd name="T23" fmla="*/ 181 h 193"/>
                <a:gd name="T24" fmla="*/ 51 w 151"/>
                <a:gd name="T25" fmla="*/ 154 h 193"/>
                <a:gd name="T26" fmla="*/ 45 w 151"/>
                <a:gd name="T27" fmla="*/ 128 h 193"/>
                <a:gd name="T28" fmla="*/ 43 w 151"/>
                <a:gd name="T29" fmla="*/ 120 h 193"/>
                <a:gd name="T30" fmla="*/ 18 w 151"/>
                <a:gd name="T31" fmla="*/ 120 h 193"/>
                <a:gd name="T32" fmla="*/ 6 w 151"/>
                <a:gd name="T33" fmla="*/ 110 h 193"/>
                <a:gd name="T34" fmla="*/ 2 w 151"/>
                <a:gd name="T35" fmla="*/ 85 h 193"/>
                <a:gd name="T36" fmla="*/ 16 w 151"/>
                <a:gd name="T37" fmla="*/ 66 h 193"/>
                <a:gd name="T38" fmla="*/ 31 w 151"/>
                <a:gd name="T39" fmla="*/ 62 h 193"/>
                <a:gd name="T40" fmla="*/ 46 w 151"/>
                <a:gd name="T41" fmla="*/ 61 h 193"/>
                <a:gd name="T42" fmla="*/ 60 w 151"/>
                <a:gd name="T43" fmla="*/ 70 h 193"/>
                <a:gd name="T44" fmla="*/ 67 w 151"/>
                <a:gd name="T45" fmla="*/ 67 h 193"/>
                <a:gd name="T46" fmla="*/ 83 w 151"/>
                <a:gd name="T47" fmla="*/ 70 h 193"/>
                <a:gd name="T48" fmla="*/ 83 w 151"/>
                <a:gd name="T49" fmla="*/ 60 h 193"/>
                <a:gd name="T50" fmla="*/ 68 w 151"/>
                <a:gd name="T51" fmla="*/ 53 h 193"/>
                <a:gd name="T52" fmla="*/ 67 w 151"/>
                <a:gd name="T53" fmla="*/ 58 h 193"/>
                <a:gd name="T54" fmla="*/ 59 w 151"/>
                <a:gd name="T55" fmla="*/ 48 h 193"/>
                <a:gd name="T56" fmla="*/ 49 w 151"/>
                <a:gd name="T57" fmla="*/ 44 h 193"/>
                <a:gd name="T58" fmla="*/ 57 w 151"/>
                <a:gd name="T59" fmla="*/ 54 h 193"/>
                <a:gd name="T60" fmla="*/ 45 w 151"/>
                <a:gd name="T61" fmla="*/ 46 h 193"/>
                <a:gd name="T62" fmla="*/ 34 w 151"/>
                <a:gd name="T63" fmla="*/ 50 h 193"/>
                <a:gd name="T64" fmla="*/ 17 w 151"/>
                <a:gd name="T65" fmla="*/ 59 h 193"/>
                <a:gd name="T66" fmla="*/ 27 w 151"/>
                <a:gd name="T67" fmla="*/ 47 h 193"/>
                <a:gd name="T68" fmla="*/ 24 w 151"/>
                <a:gd name="T69" fmla="*/ 40 h 193"/>
                <a:gd name="T70" fmla="*/ 35 w 151"/>
                <a:gd name="T71" fmla="*/ 33 h 193"/>
                <a:gd name="T72" fmla="*/ 44 w 151"/>
                <a:gd name="T73" fmla="*/ 23 h 193"/>
                <a:gd name="T74" fmla="*/ 57 w 151"/>
                <a:gd name="T75" fmla="*/ 27 h 193"/>
                <a:gd name="T76" fmla="*/ 66 w 151"/>
                <a:gd name="T77" fmla="*/ 19 h 193"/>
                <a:gd name="T78" fmla="*/ 68 w 151"/>
                <a:gd name="T79" fmla="*/ 16 h 193"/>
                <a:gd name="T80" fmla="*/ 60 w 151"/>
                <a:gd name="T81" fmla="*/ 8 h 193"/>
                <a:gd name="T82" fmla="*/ 48 w 151"/>
                <a:gd name="T83" fmla="*/ 22 h 193"/>
                <a:gd name="T84" fmla="*/ 39 w 151"/>
                <a:gd name="T85" fmla="*/ 19 h 193"/>
                <a:gd name="T86" fmla="*/ 50 w 151"/>
                <a:gd name="T87" fmla="*/ 6 h 193"/>
                <a:gd name="T88" fmla="*/ 75 w 151"/>
                <a:gd name="T89" fmla="*/ 5 h 193"/>
                <a:gd name="T90" fmla="*/ 85 w 151"/>
                <a:gd name="T91" fmla="*/ 7 h 193"/>
                <a:gd name="T92" fmla="*/ 94 w 151"/>
                <a:gd name="T93" fmla="*/ 5 h 193"/>
                <a:gd name="T94" fmla="*/ 135 w 151"/>
                <a:gd name="T95" fmla="*/ 3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 h="193">
                  <a:moveTo>
                    <a:pt x="151" y="86"/>
                  </a:moveTo>
                  <a:cubicBezTo>
                    <a:pt x="147" y="87"/>
                    <a:pt x="146" y="84"/>
                    <a:pt x="144" y="82"/>
                  </a:cubicBezTo>
                  <a:cubicBezTo>
                    <a:pt x="143" y="81"/>
                    <a:pt x="141" y="80"/>
                    <a:pt x="140" y="80"/>
                  </a:cubicBezTo>
                  <a:cubicBezTo>
                    <a:pt x="131" y="80"/>
                    <a:pt x="123" y="78"/>
                    <a:pt x="116" y="74"/>
                  </a:cubicBezTo>
                  <a:cubicBezTo>
                    <a:pt x="114" y="72"/>
                    <a:pt x="111" y="72"/>
                    <a:pt x="108" y="71"/>
                  </a:cubicBezTo>
                  <a:cubicBezTo>
                    <a:pt x="108" y="72"/>
                    <a:pt x="109" y="72"/>
                    <a:pt x="109" y="72"/>
                  </a:cubicBezTo>
                  <a:cubicBezTo>
                    <a:pt x="108" y="76"/>
                    <a:pt x="111" y="78"/>
                    <a:pt x="113" y="80"/>
                  </a:cubicBezTo>
                  <a:cubicBezTo>
                    <a:pt x="114" y="81"/>
                    <a:pt x="115" y="82"/>
                    <a:pt x="116" y="83"/>
                  </a:cubicBezTo>
                  <a:cubicBezTo>
                    <a:pt x="122" y="81"/>
                    <a:pt x="122" y="81"/>
                    <a:pt x="122" y="81"/>
                  </a:cubicBezTo>
                  <a:cubicBezTo>
                    <a:pt x="124" y="81"/>
                    <a:pt x="125" y="81"/>
                    <a:pt x="126" y="83"/>
                  </a:cubicBezTo>
                  <a:cubicBezTo>
                    <a:pt x="127" y="84"/>
                    <a:pt x="128" y="85"/>
                    <a:pt x="130" y="86"/>
                  </a:cubicBezTo>
                  <a:cubicBezTo>
                    <a:pt x="131" y="88"/>
                    <a:pt x="130" y="88"/>
                    <a:pt x="129" y="89"/>
                  </a:cubicBezTo>
                  <a:cubicBezTo>
                    <a:pt x="126" y="91"/>
                    <a:pt x="122" y="93"/>
                    <a:pt x="120" y="96"/>
                  </a:cubicBezTo>
                  <a:cubicBezTo>
                    <a:pt x="119" y="97"/>
                    <a:pt x="119" y="97"/>
                    <a:pt x="119" y="97"/>
                  </a:cubicBezTo>
                  <a:cubicBezTo>
                    <a:pt x="117" y="99"/>
                    <a:pt x="115" y="100"/>
                    <a:pt x="113" y="101"/>
                  </a:cubicBezTo>
                  <a:cubicBezTo>
                    <a:pt x="110" y="103"/>
                    <a:pt x="106" y="102"/>
                    <a:pt x="105" y="99"/>
                  </a:cubicBezTo>
                  <a:cubicBezTo>
                    <a:pt x="105" y="99"/>
                    <a:pt x="105" y="99"/>
                    <a:pt x="105" y="99"/>
                  </a:cubicBezTo>
                  <a:cubicBezTo>
                    <a:pt x="104" y="96"/>
                    <a:pt x="102" y="93"/>
                    <a:pt x="100" y="91"/>
                  </a:cubicBezTo>
                  <a:cubicBezTo>
                    <a:pt x="99" y="89"/>
                    <a:pt x="98" y="88"/>
                    <a:pt x="98" y="86"/>
                  </a:cubicBezTo>
                  <a:cubicBezTo>
                    <a:pt x="97" y="84"/>
                    <a:pt x="96" y="82"/>
                    <a:pt x="94" y="82"/>
                  </a:cubicBezTo>
                  <a:cubicBezTo>
                    <a:pt x="92" y="81"/>
                    <a:pt x="91" y="80"/>
                    <a:pt x="90" y="78"/>
                  </a:cubicBezTo>
                  <a:cubicBezTo>
                    <a:pt x="90" y="76"/>
                    <a:pt x="88" y="74"/>
                    <a:pt x="87" y="71"/>
                  </a:cubicBezTo>
                  <a:cubicBezTo>
                    <a:pt x="85" y="72"/>
                    <a:pt x="85" y="72"/>
                    <a:pt x="86" y="74"/>
                  </a:cubicBezTo>
                  <a:cubicBezTo>
                    <a:pt x="87" y="78"/>
                    <a:pt x="89" y="82"/>
                    <a:pt x="91" y="85"/>
                  </a:cubicBezTo>
                  <a:cubicBezTo>
                    <a:pt x="95" y="91"/>
                    <a:pt x="98" y="96"/>
                    <a:pt x="100" y="102"/>
                  </a:cubicBezTo>
                  <a:cubicBezTo>
                    <a:pt x="101" y="104"/>
                    <a:pt x="101" y="105"/>
                    <a:pt x="102" y="107"/>
                  </a:cubicBezTo>
                  <a:cubicBezTo>
                    <a:pt x="103" y="109"/>
                    <a:pt x="104" y="110"/>
                    <a:pt x="106" y="108"/>
                  </a:cubicBezTo>
                  <a:cubicBezTo>
                    <a:pt x="106" y="108"/>
                    <a:pt x="107" y="108"/>
                    <a:pt x="107" y="108"/>
                  </a:cubicBezTo>
                  <a:cubicBezTo>
                    <a:pt x="116" y="108"/>
                    <a:pt x="116" y="108"/>
                    <a:pt x="116" y="108"/>
                  </a:cubicBezTo>
                  <a:cubicBezTo>
                    <a:pt x="115" y="110"/>
                    <a:pt x="115" y="113"/>
                    <a:pt x="114" y="115"/>
                  </a:cubicBezTo>
                  <a:cubicBezTo>
                    <a:pt x="114" y="117"/>
                    <a:pt x="113" y="119"/>
                    <a:pt x="111" y="120"/>
                  </a:cubicBezTo>
                  <a:cubicBezTo>
                    <a:pt x="109" y="122"/>
                    <a:pt x="107" y="123"/>
                    <a:pt x="105" y="125"/>
                  </a:cubicBezTo>
                  <a:cubicBezTo>
                    <a:pt x="105" y="125"/>
                    <a:pt x="104" y="126"/>
                    <a:pt x="104" y="126"/>
                  </a:cubicBezTo>
                  <a:cubicBezTo>
                    <a:pt x="101" y="131"/>
                    <a:pt x="99" y="135"/>
                    <a:pt x="96" y="140"/>
                  </a:cubicBezTo>
                  <a:cubicBezTo>
                    <a:pt x="96" y="141"/>
                    <a:pt x="96" y="142"/>
                    <a:pt x="96" y="143"/>
                  </a:cubicBezTo>
                  <a:cubicBezTo>
                    <a:pt x="100" y="147"/>
                    <a:pt x="99" y="151"/>
                    <a:pt x="99" y="155"/>
                  </a:cubicBezTo>
                  <a:cubicBezTo>
                    <a:pt x="99" y="156"/>
                    <a:pt x="98" y="156"/>
                    <a:pt x="98" y="157"/>
                  </a:cubicBezTo>
                  <a:cubicBezTo>
                    <a:pt x="95" y="158"/>
                    <a:pt x="92" y="160"/>
                    <a:pt x="90" y="162"/>
                  </a:cubicBezTo>
                  <a:cubicBezTo>
                    <a:pt x="90" y="163"/>
                    <a:pt x="89" y="164"/>
                    <a:pt x="89" y="165"/>
                  </a:cubicBezTo>
                  <a:cubicBezTo>
                    <a:pt x="88" y="169"/>
                    <a:pt x="87" y="173"/>
                    <a:pt x="85" y="176"/>
                  </a:cubicBezTo>
                  <a:cubicBezTo>
                    <a:pt x="83" y="181"/>
                    <a:pt x="80" y="185"/>
                    <a:pt x="78" y="190"/>
                  </a:cubicBezTo>
                  <a:cubicBezTo>
                    <a:pt x="77" y="191"/>
                    <a:pt x="76" y="192"/>
                    <a:pt x="75" y="192"/>
                  </a:cubicBezTo>
                  <a:cubicBezTo>
                    <a:pt x="73" y="192"/>
                    <a:pt x="70" y="192"/>
                    <a:pt x="68" y="193"/>
                  </a:cubicBezTo>
                  <a:cubicBezTo>
                    <a:pt x="67" y="193"/>
                    <a:pt x="65" y="193"/>
                    <a:pt x="64" y="193"/>
                  </a:cubicBezTo>
                  <a:cubicBezTo>
                    <a:pt x="64" y="193"/>
                    <a:pt x="63" y="193"/>
                    <a:pt x="63" y="193"/>
                  </a:cubicBezTo>
                  <a:cubicBezTo>
                    <a:pt x="62" y="192"/>
                    <a:pt x="61" y="191"/>
                    <a:pt x="61" y="190"/>
                  </a:cubicBezTo>
                  <a:cubicBezTo>
                    <a:pt x="61" y="188"/>
                    <a:pt x="60" y="186"/>
                    <a:pt x="59" y="183"/>
                  </a:cubicBezTo>
                  <a:cubicBezTo>
                    <a:pt x="58" y="183"/>
                    <a:pt x="58" y="182"/>
                    <a:pt x="57" y="181"/>
                  </a:cubicBezTo>
                  <a:cubicBezTo>
                    <a:pt x="56" y="179"/>
                    <a:pt x="55" y="176"/>
                    <a:pt x="55" y="173"/>
                  </a:cubicBezTo>
                  <a:cubicBezTo>
                    <a:pt x="55" y="172"/>
                    <a:pt x="54" y="170"/>
                    <a:pt x="53" y="169"/>
                  </a:cubicBezTo>
                  <a:cubicBezTo>
                    <a:pt x="51" y="166"/>
                    <a:pt x="50" y="163"/>
                    <a:pt x="50" y="160"/>
                  </a:cubicBezTo>
                  <a:cubicBezTo>
                    <a:pt x="50" y="158"/>
                    <a:pt x="50" y="156"/>
                    <a:pt x="51" y="154"/>
                  </a:cubicBezTo>
                  <a:cubicBezTo>
                    <a:pt x="51" y="153"/>
                    <a:pt x="52" y="153"/>
                    <a:pt x="52" y="152"/>
                  </a:cubicBezTo>
                  <a:cubicBezTo>
                    <a:pt x="53" y="150"/>
                    <a:pt x="53" y="149"/>
                    <a:pt x="52" y="147"/>
                  </a:cubicBezTo>
                  <a:cubicBezTo>
                    <a:pt x="51" y="142"/>
                    <a:pt x="49" y="136"/>
                    <a:pt x="45" y="132"/>
                  </a:cubicBezTo>
                  <a:cubicBezTo>
                    <a:pt x="45" y="131"/>
                    <a:pt x="45" y="129"/>
                    <a:pt x="45" y="128"/>
                  </a:cubicBezTo>
                  <a:cubicBezTo>
                    <a:pt x="46" y="127"/>
                    <a:pt x="47" y="126"/>
                    <a:pt x="47" y="125"/>
                  </a:cubicBezTo>
                  <a:cubicBezTo>
                    <a:pt x="48" y="124"/>
                    <a:pt x="48" y="123"/>
                    <a:pt x="47" y="123"/>
                  </a:cubicBezTo>
                  <a:cubicBezTo>
                    <a:pt x="46" y="122"/>
                    <a:pt x="45" y="122"/>
                    <a:pt x="45" y="120"/>
                  </a:cubicBezTo>
                  <a:cubicBezTo>
                    <a:pt x="44" y="120"/>
                    <a:pt x="44" y="120"/>
                    <a:pt x="43" y="120"/>
                  </a:cubicBezTo>
                  <a:cubicBezTo>
                    <a:pt x="41" y="120"/>
                    <a:pt x="39" y="119"/>
                    <a:pt x="37" y="118"/>
                  </a:cubicBezTo>
                  <a:cubicBezTo>
                    <a:pt x="36" y="117"/>
                    <a:pt x="35" y="117"/>
                    <a:pt x="34" y="117"/>
                  </a:cubicBezTo>
                  <a:cubicBezTo>
                    <a:pt x="33" y="117"/>
                    <a:pt x="32" y="117"/>
                    <a:pt x="31" y="117"/>
                  </a:cubicBezTo>
                  <a:cubicBezTo>
                    <a:pt x="18" y="120"/>
                    <a:pt x="18" y="120"/>
                    <a:pt x="18" y="120"/>
                  </a:cubicBezTo>
                  <a:cubicBezTo>
                    <a:pt x="16" y="121"/>
                    <a:pt x="13" y="120"/>
                    <a:pt x="12" y="119"/>
                  </a:cubicBezTo>
                  <a:cubicBezTo>
                    <a:pt x="11" y="118"/>
                    <a:pt x="11" y="118"/>
                    <a:pt x="11" y="117"/>
                  </a:cubicBezTo>
                  <a:cubicBezTo>
                    <a:pt x="9" y="116"/>
                    <a:pt x="7" y="114"/>
                    <a:pt x="7" y="112"/>
                  </a:cubicBezTo>
                  <a:cubicBezTo>
                    <a:pt x="7" y="111"/>
                    <a:pt x="7" y="110"/>
                    <a:pt x="6" y="110"/>
                  </a:cubicBezTo>
                  <a:cubicBezTo>
                    <a:pt x="2" y="108"/>
                    <a:pt x="1" y="105"/>
                    <a:pt x="0" y="102"/>
                  </a:cubicBezTo>
                  <a:cubicBezTo>
                    <a:pt x="0" y="101"/>
                    <a:pt x="0" y="100"/>
                    <a:pt x="1" y="99"/>
                  </a:cubicBezTo>
                  <a:cubicBezTo>
                    <a:pt x="2" y="98"/>
                    <a:pt x="2" y="97"/>
                    <a:pt x="1" y="95"/>
                  </a:cubicBezTo>
                  <a:cubicBezTo>
                    <a:pt x="0" y="92"/>
                    <a:pt x="0" y="88"/>
                    <a:pt x="2" y="85"/>
                  </a:cubicBezTo>
                  <a:cubicBezTo>
                    <a:pt x="3" y="83"/>
                    <a:pt x="5" y="81"/>
                    <a:pt x="7" y="80"/>
                  </a:cubicBezTo>
                  <a:cubicBezTo>
                    <a:pt x="8" y="79"/>
                    <a:pt x="8" y="78"/>
                    <a:pt x="9" y="77"/>
                  </a:cubicBezTo>
                  <a:cubicBezTo>
                    <a:pt x="11" y="75"/>
                    <a:pt x="12" y="72"/>
                    <a:pt x="13" y="70"/>
                  </a:cubicBezTo>
                  <a:cubicBezTo>
                    <a:pt x="14" y="68"/>
                    <a:pt x="15" y="67"/>
                    <a:pt x="16" y="66"/>
                  </a:cubicBezTo>
                  <a:cubicBezTo>
                    <a:pt x="17" y="65"/>
                    <a:pt x="19" y="64"/>
                    <a:pt x="21" y="62"/>
                  </a:cubicBezTo>
                  <a:cubicBezTo>
                    <a:pt x="21" y="61"/>
                    <a:pt x="22" y="61"/>
                    <a:pt x="23" y="62"/>
                  </a:cubicBezTo>
                  <a:cubicBezTo>
                    <a:pt x="23" y="63"/>
                    <a:pt x="23" y="63"/>
                    <a:pt x="24" y="63"/>
                  </a:cubicBezTo>
                  <a:cubicBezTo>
                    <a:pt x="26" y="63"/>
                    <a:pt x="29" y="62"/>
                    <a:pt x="31" y="62"/>
                  </a:cubicBezTo>
                  <a:cubicBezTo>
                    <a:pt x="32" y="62"/>
                    <a:pt x="33" y="62"/>
                    <a:pt x="33" y="62"/>
                  </a:cubicBezTo>
                  <a:cubicBezTo>
                    <a:pt x="37" y="62"/>
                    <a:pt x="40" y="61"/>
                    <a:pt x="44" y="59"/>
                  </a:cubicBezTo>
                  <a:cubicBezTo>
                    <a:pt x="44" y="59"/>
                    <a:pt x="45" y="59"/>
                    <a:pt x="46" y="59"/>
                  </a:cubicBezTo>
                  <a:cubicBezTo>
                    <a:pt x="46" y="59"/>
                    <a:pt x="46" y="61"/>
                    <a:pt x="46" y="61"/>
                  </a:cubicBezTo>
                  <a:cubicBezTo>
                    <a:pt x="46" y="63"/>
                    <a:pt x="47" y="64"/>
                    <a:pt x="48" y="65"/>
                  </a:cubicBezTo>
                  <a:cubicBezTo>
                    <a:pt x="49" y="67"/>
                    <a:pt x="51" y="68"/>
                    <a:pt x="52" y="69"/>
                  </a:cubicBezTo>
                  <a:cubicBezTo>
                    <a:pt x="52" y="69"/>
                    <a:pt x="52" y="69"/>
                    <a:pt x="53" y="69"/>
                  </a:cubicBezTo>
                  <a:cubicBezTo>
                    <a:pt x="55" y="70"/>
                    <a:pt x="57" y="70"/>
                    <a:pt x="60" y="70"/>
                  </a:cubicBezTo>
                  <a:cubicBezTo>
                    <a:pt x="61" y="70"/>
                    <a:pt x="62" y="70"/>
                    <a:pt x="62" y="68"/>
                  </a:cubicBezTo>
                  <a:cubicBezTo>
                    <a:pt x="63" y="67"/>
                    <a:pt x="64" y="67"/>
                    <a:pt x="65" y="66"/>
                  </a:cubicBezTo>
                  <a:cubicBezTo>
                    <a:pt x="65" y="66"/>
                    <a:pt x="65" y="66"/>
                    <a:pt x="65" y="66"/>
                  </a:cubicBezTo>
                  <a:cubicBezTo>
                    <a:pt x="66" y="67"/>
                    <a:pt x="66" y="67"/>
                    <a:pt x="67" y="67"/>
                  </a:cubicBezTo>
                  <a:cubicBezTo>
                    <a:pt x="68" y="68"/>
                    <a:pt x="69" y="69"/>
                    <a:pt x="71" y="69"/>
                  </a:cubicBezTo>
                  <a:cubicBezTo>
                    <a:pt x="72" y="69"/>
                    <a:pt x="73" y="69"/>
                    <a:pt x="74" y="69"/>
                  </a:cubicBezTo>
                  <a:cubicBezTo>
                    <a:pt x="74" y="69"/>
                    <a:pt x="75" y="69"/>
                    <a:pt x="76" y="69"/>
                  </a:cubicBezTo>
                  <a:cubicBezTo>
                    <a:pt x="78" y="70"/>
                    <a:pt x="81" y="70"/>
                    <a:pt x="83" y="70"/>
                  </a:cubicBezTo>
                  <a:cubicBezTo>
                    <a:pt x="84" y="71"/>
                    <a:pt x="85" y="70"/>
                    <a:pt x="86" y="70"/>
                  </a:cubicBezTo>
                  <a:cubicBezTo>
                    <a:pt x="88" y="68"/>
                    <a:pt x="89" y="66"/>
                    <a:pt x="88" y="63"/>
                  </a:cubicBezTo>
                  <a:cubicBezTo>
                    <a:pt x="88" y="62"/>
                    <a:pt x="88" y="61"/>
                    <a:pt x="88" y="60"/>
                  </a:cubicBezTo>
                  <a:cubicBezTo>
                    <a:pt x="86" y="59"/>
                    <a:pt x="84" y="60"/>
                    <a:pt x="83" y="60"/>
                  </a:cubicBezTo>
                  <a:cubicBezTo>
                    <a:pt x="81" y="62"/>
                    <a:pt x="79" y="61"/>
                    <a:pt x="77" y="60"/>
                  </a:cubicBezTo>
                  <a:cubicBezTo>
                    <a:pt x="74" y="58"/>
                    <a:pt x="73" y="56"/>
                    <a:pt x="72" y="53"/>
                  </a:cubicBezTo>
                  <a:cubicBezTo>
                    <a:pt x="74" y="54"/>
                    <a:pt x="75" y="53"/>
                    <a:pt x="76" y="51"/>
                  </a:cubicBezTo>
                  <a:cubicBezTo>
                    <a:pt x="73" y="51"/>
                    <a:pt x="71" y="52"/>
                    <a:pt x="68" y="53"/>
                  </a:cubicBezTo>
                  <a:cubicBezTo>
                    <a:pt x="67" y="53"/>
                    <a:pt x="66" y="54"/>
                    <a:pt x="67" y="55"/>
                  </a:cubicBezTo>
                  <a:cubicBezTo>
                    <a:pt x="67" y="55"/>
                    <a:pt x="67" y="55"/>
                    <a:pt x="67" y="55"/>
                  </a:cubicBezTo>
                  <a:cubicBezTo>
                    <a:pt x="67" y="56"/>
                    <a:pt x="67" y="56"/>
                    <a:pt x="67" y="56"/>
                  </a:cubicBezTo>
                  <a:cubicBezTo>
                    <a:pt x="67" y="57"/>
                    <a:pt x="67" y="58"/>
                    <a:pt x="67" y="58"/>
                  </a:cubicBezTo>
                  <a:cubicBezTo>
                    <a:pt x="66" y="58"/>
                    <a:pt x="65" y="58"/>
                    <a:pt x="64" y="57"/>
                  </a:cubicBezTo>
                  <a:cubicBezTo>
                    <a:pt x="64" y="57"/>
                    <a:pt x="64" y="55"/>
                    <a:pt x="62" y="55"/>
                  </a:cubicBezTo>
                  <a:cubicBezTo>
                    <a:pt x="62" y="55"/>
                    <a:pt x="62" y="54"/>
                    <a:pt x="62" y="54"/>
                  </a:cubicBezTo>
                  <a:cubicBezTo>
                    <a:pt x="62" y="52"/>
                    <a:pt x="60" y="50"/>
                    <a:pt x="59" y="48"/>
                  </a:cubicBezTo>
                  <a:cubicBezTo>
                    <a:pt x="59" y="48"/>
                    <a:pt x="58" y="48"/>
                    <a:pt x="57" y="48"/>
                  </a:cubicBezTo>
                  <a:cubicBezTo>
                    <a:pt x="55" y="48"/>
                    <a:pt x="54" y="47"/>
                    <a:pt x="53" y="45"/>
                  </a:cubicBezTo>
                  <a:cubicBezTo>
                    <a:pt x="52" y="45"/>
                    <a:pt x="52" y="44"/>
                    <a:pt x="51" y="44"/>
                  </a:cubicBezTo>
                  <a:cubicBezTo>
                    <a:pt x="50" y="43"/>
                    <a:pt x="49" y="43"/>
                    <a:pt x="49" y="44"/>
                  </a:cubicBezTo>
                  <a:cubicBezTo>
                    <a:pt x="48" y="45"/>
                    <a:pt x="48" y="46"/>
                    <a:pt x="48" y="47"/>
                  </a:cubicBezTo>
                  <a:cubicBezTo>
                    <a:pt x="48" y="47"/>
                    <a:pt x="48" y="47"/>
                    <a:pt x="49" y="47"/>
                  </a:cubicBezTo>
                  <a:cubicBezTo>
                    <a:pt x="50" y="49"/>
                    <a:pt x="52" y="50"/>
                    <a:pt x="54" y="51"/>
                  </a:cubicBezTo>
                  <a:cubicBezTo>
                    <a:pt x="55" y="51"/>
                    <a:pt x="56" y="53"/>
                    <a:pt x="57" y="54"/>
                  </a:cubicBezTo>
                  <a:cubicBezTo>
                    <a:pt x="55" y="55"/>
                    <a:pt x="52" y="55"/>
                    <a:pt x="51" y="53"/>
                  </a:cubicBezTo>
                  <a:cubicBezTo>
                    <a:pt x="50" y="53"/>
                    <a:pt x="50" y="53"/>
                    <a:pt x="50" y="52"/>
                  </a:cubicBezTo>
                  <a:cubicBezTo>
                    <a:pt x="50" y="51"/>
                    <a:pt x="49" y="51"/>
                    <a:pt x="48" y="50"/>
                  </a:cubicBezTo>
                  <a:cubicBezTo>
                    <a:pt x="47" y="49"/>
                    <a:pt x="46" y="48"/>
                    <a:pt x="45" y="46"/>
                  </a:cubicBezTo>
                  <a:cubicBezTo>
                    <a:pt x="43" y="45"/>
                    <a:pt x="40" y="45"/>
                    <a:pt x="40" y="48"/>
                  </a:cubicBezTo>
                  <a:cubicBezTo>
                    <a:pt x="40" y="48"/>
                    <a:pt x="40" y="48"/>
                    <a:pt x="40" y="48"/>
                  </a:cubicBezTo>
                  <a:cubicBezTo>
                    <a:pt x="39" y="48"/>
                    <a:pt x="39" y="48"/>
                    <a:pt x="39" y="48"/>
                  </a:cubicBezTo>
                  <a:cubicBezTo>
                    <a:pt x="37" y="47"/>
                    <a:pt x="34" y="48"/>
                    <a:pt x="34" y="50"/>
                  </a:cubicBezTo>
                  <a:cubicBezTo>
                    <a:pt x="33" y="51"/>
                    <a:pt x="33" y="51"/>
                    <a:pt x="32" y="52"/>
                  </a:cubicBezTo>
                  <a:cubicBezTo>
                    <a:pt x="32" y="52"/>
                    <a:pt x="31" y="53"/>
                    <a:pt x="31" y="53"/>
                  </a:cubicBezTo>
                  <a:cubicBezTo>
                    <a:pt x="30" y="56"/>
                    <a:pt x="29" y="57"/>
                    <a:pt x="26" y="58"/>
                  </a:cubicBezTo>
                  <a:cubicBezTo>
                    <a:pt x="23" y="58"/>
                    <a:pt x="20" y="59"/>
                    <a:pt x="17" y="59"/>
                  </a:cubicBezTo>
                  <a:cubicBezTo>
                    <a:pt x="16" y="59"/>
                    <a:pt x="16" y="58"/>
                    <a:pt x="16" y="57"/>
                  </a:cubicBezTo>
                  <a:cubicBezTo>
                    <a:pt x="15" y="55"/>
                    <a:pt x="15" y="53"/>
                    <a:pt x="16" y="51"/>
                  </a:cubicBezTo>
                  <a:cubicBezTo>
                    <a:pt x="16" y="49"/>
                    <a:pt x="18" y="47"/>
                    <a:pt x="20" y="47"/>
                  </a:cubicBezTo>
                  <a:cubicBezTo>
                    <a:pt x="22" y="47"/>
                    <a:pt x="25" y="47"/>
                    <a:pt x="27" y="47"/>
                  </a:cubicBezTo>
                  <a:cubicBezTo>
                    <a:pt x="28" y="47"/>
                    <a:pt x="28" y="47"/>
                    <a:pt x="28" y="46"/>
                  </a:cubicBezTo>
                  <a:cubicBezTo>
                    <a:pt x="28" y="46"/>
                    <a:pt x="28" y="45"/>
                    <a:pt x="28" y="45"/>
                  </a:cubicBezTo>
                  <a:cubicBezTo>
                    <a:pt x="29" y="43"/>
                    <a:pt x="28" y="42"/>
                    <a:pt x="26" y="41"/>
                  </a:cubicBezTo>
                  <a:cubicBezTo>
                    <a:pt x="25" y="40"/>
                    <a:pt x="25" y="40"/>
                    <a:pt x="24" y="40"/>
                  </a:cubicBezTo>
                  <a:cubicBezTo>
                    <a:pt x="23" y="39"/>
                    <a:pt x="23" y="39"/>
                    <a:pt x="23" y="39"/>
                  </a:cubicBezTo>
                  <a:cubicBezTo>
                    <a:pt x="23" y="39"/>
                    <a:pt x="24" y="38"/>
                    <a:pt x="24" y="38"/>
                  </a:cubicBezTo>
                  <a:cubicBezTo>
                    <a:pt x="25" y="38"/>
                    <a:pt x="26" y="38"/>
                    <a:pt x="27" y="38"/>
                  </a:cubicBezTo>
                  <a:cubicBezTo>
                    <a:pt x="30" y="38"/>
                    <a:pt x="33" y="36"/>
                    <a:pt x="35" y="33"/>
                  </a:cubicBezTo>
                  <a:cubicBezTo>
                    <a:pt x="35" y="31"/>
                    <a:pt x="37" y="29"/>
                    <a:pt x="39" y="29"/>
                  </a:cubicBezTo>
                  <a:cubicBezTo>
                    <a:pt x="42" y="29"/>
                    <a:pt x="42" y="28"/>
                    <a:pt x="43" y="25"/>
                  </a:cubicBezTo>
                  <a:cubicBezTo>
                    <a:pt x="43" y="24"/>
                    <a:pt x="43" y="23"/>
                    <a:pt x="44" y="23"/>
                  </a:cubicBezTo>
                  <a:cubicBezTo>
                    <a:pt x="44" y="23"/>
                    <a:pt x="44" y="23"/>
                    <a:pt x="44" y="23"/>
                  </a:cubicBezTo>
                  <a:cubicBezTo>
                    <a:pt x="45" y="24"/>
                    <a:pt x="45" y="25"/>
                    <a:pt x="46" y="26"/>
                  </a:cubicBezTo>
                  <a:cubicBezTo>
                    <a:pt x="46" y="27"/>
                    <a:pt x="47" y="28"/>
                    <a:pt x="48" y="28"/>
                  </a:cubicBezTo>
                  <a:cubicBezTo>
                    <a:pt x="49" y="28"/>
                    <a:pt x="50" y="28"/>
                    <a:pt x="51" y="28"/>
                  </a:cubicBezTo>
                  <a:cubicBezTo>
                    <a:pt x="53" y="28"/>
                    <a:pt x="55" y="28"/>
                    <a:pt x="57" y="27"/>
                  </a:cubicBezTo>
                  <a:cubicBezTo>
                    <a:pt x="58" y="27"/>
                    <a:pt x="59" y="27"/>
                    <a:pt x="59" y="26"/>
                  </a:cubicBezTo>
                  <a:cubicBezTo>
                    <a:pt x="59" y="25"/>
                    <a:pt x="60" y="25"/>
                    <a:pt x="61" y="24"/>
                  </a:cubicBezTo>
                  <a:cubicBezTo>
                    <a:pt x="61" y="23"/>
                    <a:pt x="62" y="23"/>
                    <a:pt x="62" y="22"/>
                  </a:cubicBezTo>
                  <a:cubicBezTo>
                    <a:pt x="62" y="20"/>
                    <a:pt x="64" y="19"/>
                    <a:pt x="66" y="19"/>
                  </a:cubicBezTo>
                  <a:cubicBezTo>
                    <a:pt x="66" y="19"/>
                    <a:pt x="67" y="20"/>
                    <a:pt x="67" y="20"/>
                  </a:cubicBezTo>
                  <a:cubicBezTo>
                    <a:pt x="68" y="21"/>
                    <a:pt x="68" y="22"/>
                    <a:pt x="68" y="23"/>
                  </a:cubicBezTo>
                  <a:cubicBezTo>
                    <a:pt x="70" y="21"/>
                    <a:pt x="71" y="18"/>
                    <a:pt x="70" y="15"/>
                  </a:cubicBezTo>
                  <a:cubicBezTo>
                    <a:pt x="70" y="15"/>
                    <a:pt x="69" y="15"/>
                    <a:pt x="68" y="16"/>
                  </a:cubicBezTo>
                  <a:cubicBezTo>
                    <a:pt x="67" y="16"/>
                    <a:pt x="66" y="16"/>
                    <a:pt x="64" y="16"/>
                  </a:cubicBezTo>
                  <a:cubicBezTo>
                    <a:pt x="61" y="15"/>
                    <a:pt x="60" y="13"/>
                    <a:pt x="62" y="10"/>
                  </a:cubicBezTo>
                  <a:cubicBezTo>
                    <a:pt x="63" y="10"/>
                    <a:pt x="64" y="7"/>
                    <a:pt x="63" y="7"/>
                  </a:cubicBezTo>
                  <a:cubicBezTo>
                    <a:pt x="62" y="6"/>
                    <a:pt x="61" y="8"/>
                    <a:pt x="60" y="8"/>
                  </a:cubicBezTo>
                  <a:cubicBezTo>
                    <a:pt x="58" y="10"/>
                    <a:pt x="56" y="12"/>
                    <a:pt x="56" y="15"/>
                  </a:cubicBezTo>
                  <a:cubicBezTo>
                    <a:pt x="55" y="18"/>
                    <a:pt x="54" y="20"/>
                    <a:pt x="53" y="22"/>
                  </a:cubicBezTo>
                  <a:cubicBezTo>
                    <a:pt x="52" y="23"/>
                    <a:pt x="50" y="23"/>
                    <a:pt x="49" y="23"/>
                  </a:cubicBezTo>
                  <a:cubicBezTo>
                    <a:pt x="49" y="23"/>
                    <a:pt x="48" y="22"/>
                    <a:pt x="48" y="22"/>
                  </a:cubicBezTo>
                  <a:cubicBezTo>
                    <a:pt x="47" y="21"/>
                    <a:pt x="47" y="20"/>
                    <a:pt x="46" y="20"/>
                  </a:cubicBezTo>
                  <a:cubicBezTo>
                    <a:pt x="46" y="20"/>
                    <a:pt x="46" y="20"/>
                    <a:pt x="46" y="20"/>
                  </a:cubicBezTo>
                  <a:cubicBezTo>
                    <a:pt x="39" y="20"/>
                    <a:pt x="39" y="20"/>
                    <a:pt x="39" y="20"/>
                  </a:cubicBezTo>
                  <a:cubicBezTo>
                    <a:pt x="39" y="20"/>
                    <a:pt x="39" y="20"/>
                    <a:pt x="39" y="19"/>
                  </a:cubicBezTo>
                  <a:cubicBezTo>
                    <a:pt x="38" y="14"/>
                    <a:pt x="37" y="15"/>
                    <a:pt x="42" y="13"/>
                  </a:cubicBezTo>
                  <a:cubicBezTo>
                    <a:pt x="44" y="12"/>
                    <a:pt x="45" y="11"/>
                    <a:pt x="46" y="10"/>
                  </a:cubicBezTo>
                  <a:cubicBezTo>
                    <a:pt x="50" y="7"/>
                    <a:pt x="50" y="7"/>
                    <a:pt x="50" y="7"/>
                  </a:cubicBezTo>
                  <a:cubicBezTo>
                    <a:pt x="50" y="7"/>
                    <a:pt x="50" y="7"/>
                    <a:pt x="50" y="6"/>
                  </a:cubicBezTo>
                  <a:cubicBezTo>
                    <a:pt x="54" y="2"/>
                    <a:pt x="59" y="1"/>
                    <a:pt x="64" y="0"/>
                  </a:cubicBezTo>
                  <a:cubicBezTo>
                    <a:pt x="68" y="0"/>
                    <a:pt x="73" y="1"/>
                    <a:pt x="77" y="3"/>
                  </a:cubicBezTo>
                  <a:cubicBezTo>
                    <a:pt x="79" y="3"/>
                    <a:pt x="81" y="4"/>
                    <a:pt x="84" y="5"/>
                  </a:cubicBezTo>
                  <a:cubicBezTo>
                    <a:pt x="81" y="7"/>
                    <a:pt x="78" y="5"/>
                    <a:pt x="75" y="5"/>
                  </a:cubicBezTo>
                  <a:cubicBezTo>
                    <a:pt x="75" y="6"/>
                    <a:pt x="75" y="6"/>
                    <a:pt x="75" y="6"/>
                  </a:cubicBezTo>
                  <a:cubicBezTo>
                    <a:pt x="77" y="7"/>
                    <a:pt x="78" y="9"/>
                    <a:pt x="80" y="10"/>
                  </a:cubicBezTo>
                  <a:cubicBezTo>
                    <a:pt x="81" y="11"/>
                    <a:pt x="83" y="10"/>
                    <a:pt x="84" y="9"/>
                  </a:cubicBezTo>
                  <a:cubicBezTo>
                    <a:pt x="84" y="7"/>
                    <a:pt x="84" y="7"/>
                    <a:pt x="85" y="7"/>
                  </a:cubicBezTo>
                  <a:cubicBezTo>
                    <a:pt x="87" y="7"/>
                    <a:pt x="88" y="6"/>
                    <a:pt x="89" y="5"/>
                  </a:cubicBezTo>
                  <a:cubicBezTo>
                    <a:pt x="89" y="4"/>
                    <a:pt x="90" y="4"/>
                    <a:pt x="91" y="4"/>
                  </a:cubicBezTo>
                  <a:cubicBezTo>
                    <a:pt x="91" y="5"/>
                    <a:pt x="91" y="6"/>
                    <a:pt x="93" y="5"/>
                  </a:cubicBezTo>
                  <a:cubicBezTo>
                    <a:pt x="93" y="5"/>
                    <a:pt x="94" y="5"/>
                    <a:pt x="94" y="5"/>
                  </a:cubicBezTo>
                  <a:cubicBezTo>
                    <a:pt x="95" y="4"/>
                    <a:pt x="97" y="4"/>
                    <a:pt x="99" y="4"/>
                  </a:cubicBezTo>
                  <a:cubicBezTo>
                    <a:pt x="101" y="4"/>
                    <a:pt x="104" y="3"/>
                    <a:pt x="106" y="2"/>
                  </a:cubicBezTo>
                  <a:cubicBezTo>
                    <a:pt x="107" y="2"/>
                    <a:pt x="109" y="2"/>
                    <a:pt x="110" y="3"/>
                  </a:cubicBezTo>
                  <a:cubicBezTo>
                    <a:pt x="120" y="13"/>
                    <a:pt x="128" y="25"/>
                    <a:pt x="135" y="38"/>
                  </a:cubicBezTo>
                  <a:cubicBezTo>
                    <a:pt x="143" y="53"/>
                    <a:pt x="148" y="69"/>
                    <a:pt x="151" y="8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7" name="i$ľïḑè">
              <a:extLst>
                <a:ext uri="{FF2B5EF4-FFF2-40B4-BE49-F238E27FC236}">
                  <a16:creationId xmlns:a16="http://schemas.microsoft.com/office/drawing/2014/main" id="{454F0E6B-6B98-4EEA-80DF-750CA3FA8FE6}"/>
                </a:ext>
              </a:extLst>
            </p:cNvPr>
            <p:cNvSpPr/>
            <p:nvPr/>
          </p:nvSpPr>
          <p:spPr bwMode="auto">
            <a:xfrm>
              <a:off x="5242744" y="2706624"/>
              <a:ext cx="497142" cy="1002400"/>
            </a:xfrm>
            <a:custGeom>
              <a:avLst/>
              <a:gdLst>
                <a:gd name="T0" fmla="*/ 64 w 118"/>
                <a:gd name="T1" fmla="*/ 37 h 238"/>
                <a:gd name="T2" fmla="*/ 81 w 118"/>
                <a:gd name="T3" fmla="*/ 21 h 238"/>
                <a:gd name="T4" fmla="*/ 92 w 118"/>
                <a:gd name="T5" fmla="*/ 23 h 238"/>
                <a:gd name="T6" fmla="*/ 97 w 118"/>
                <a:gd name="T7" fmla="*/ 35 h 238"/>
                <a:gd name="T8" fmla="*/ 81 w 118"/>
                <a:gd name="T9" fmla="*/ 41 h 238"/>
                <a:gd name="T10" fmla="*/ 74 w 118"/>
                <a:gd name="T11" fmla="*/ 45 h 238"/>
                <a:gd name="T12" fmla="*/ 85 w 118"/>
                <a:gd name="T13" fmla="*/ 49 h 238"/>
                <a:gd name="T14" fmla="*/ 76 w 118"/>
                <a:gd name="T15" fmla="*/ 49 h 238"/>
                <a:gd name="T16" fmla="*/ 62 w 118"/>
                <a:gd name="T17" fmla="*/ 60 h 238"/>
                <a:gd name="T18" fmla="*/ 55 w 118"/>
                <a:gd name="T19" fmla="*/ 64 h 238"/>
                <a:gd name="T20" fmla="*/ 44 w 118"/>
                <a:gd name="T21" fmla="*/ 82 h 238"/>
                <a:gd name="T22" fmla="*/ 41 w 118"/>
                <a:gd name="T23" fmla="*/ 86 h 238"/>
                <a:gd name="T24" fmla="*/ 38 w 118"/>
                <a:gd name="T25" fmla="*/ 78 h 238"/>
                <a:gd name="T26" fmla="*/ 36 w 118"/>
                <a:gd name="T27" fmla="*/ 79 h 238"/>
                <a:gd name="T28" fmla="*/ 28 w 118"/>
                <a:gd name="T29" fmla="*/ 82 h 238"/>
                <a:gd name="T30" fmla="*/ 19 w 118"/>
                <a:gd name="T31" fmla="*/ 82 h 238"/>
                <a:gd name="T32" fmla="*/ 14 w 118"/>
                <a:gd name="T33" fmla="*/ 93 h 238"/>
                <a:gd name="T34" fmla="*/ 25 w 118"/>
                <a:gd name="T35" fmla="*/ 97 h 238"/>
                <a:gd name="T36" fmla="*/ 29 w 118"/>
                <a:gd name="T37" fmla="*/ 98 h 238"/>
                <a:gd name="T38" fmla="*/ 33 w 118"/>
                <a:gd name="T39" fmla="*/ 106 h 238"/>
                <a:gd name="T40" fmla="*/ 35 w 118"/>
                <a:gd name="T41" fmla="*/ 114 h 238"/>
                <a:gd name="T42" fmla="*/ 43 w 118"/>
                <a:gd name="T43" fmla="*/ 117 h 238"/>
                <a:gd name="T44" fmla="*/ 53 w 118"/>
                <a:gd name="T45" fmla="*/ 113 h 238"/>
                <a:gd name="T46" fmla="*/ 54 w 118"/>
                <a:gd name="T47" fmla="*/ 117 h 238"/>
                <a:gd name="T48" fmla="*/ 60 w 118"/>
                <a:gd name="T49" fmla="*/ 113 h 238"/>
                <a:gd name="T50" fmla="*/ 85 w 118"/>
                <a:gd name="T51" fmla="*/ 124 h 238"/>
                <a:gd name="T52" fmla="*/ 91 w 118"/>
                <a:gd name="T53" fmla="*/ 134 h 238"/>
                <a:gd name="T54" fmla="*/ 90 w 118"/>
                <a:gd name="T55" fmla="*/ 136 h 238"/>
                <a:gd name="T56" fmla="*/ 93 w 118"/>
                <a:gd name="T57" fmla="*/ 137 h 238"/>
                <a:gd name="T58" fmla="*/ 95 w 118"/>
                <a:gd name="T59" fmla="*/ 138 h 238"/>
                <a:gd name="T60" fmla="*/ 101 w 118"/>
                <a:gd name="T61" fmla="*/ 138 h 238"/>
                <a:gd name="T62" fmla="*/ 116 w 118"/>
                <a:gd name="T63" fmla="*/ 143 h 238"/>
                <a:gd name="T64" fmla="*/ 113 w 118"/>
                <a:gd name="T65" fmla="*/ 158 h 238"/>
                <a:gd name="T66" fmla="*/ 109 w 118"/>
                <a:gd name="T67" fmla="*/ 175 h 238"/>
                <a:gd name="T68" fmla="*/ 98 w 118"/>
                <a:gd name="T69" fmla="*/ 182 h 238"/>
                <a:gd name="T70" fmla="*/ 91 w 118"/>
                <a:gd name="T71" fmla="*/ 197 h 238"/>
                <a:gd name="T72" fmla="*/ 85 w 118"/>
                <a:gd name="T73" fmla="*/ 206 h 238"/>
                <a:gd name="T74" fmla="*/ 78 w 118"/>
                <a:gd name="T75" fmla="*/ 218 h 238"/>
                <a:gd name="T76" fmla="*/ 79 w 118"/>
                <a:gd name="T77" fmla="*/ 231 h 238"/>
                <a:gd name="T78" fmla="*/ 83 w 118"/>
                <a:gd name="T79" fmla="*/ 237 h 238"/>
                <a:gd name="T80" fmla="*/ 75 w 118"/>
                <a:gd name="T81" fmla="*/ 233 h 238"/>
                <a:gd name="T82" fmla="*/ 64 w 118"/>
                <a:gd name="T83" fmla="*/ 213 h 238"/>
                <a:gd name="T84" fmla="*/ 61 w 118"/>
                <a:gd name="T85" fmla="*/ 191 h 238"/>
                <a:gd name="T86" fmla="*/ 54 w 118"/>
                <a:gd name="T87" fmla="*/ 167 h 238"/>
                <a:gd name="T88" fmla="*/ 43 w 118"/>
                <a:gd name="T89" fmla="*/ 152 h 238"/>
                <a:gd name="T90" fmla="*/ 40 w 118"/>
                <a:gd name="T91" fmla="*/ 142 h 238"/>
                <a:gd name="T92" fmla="*/ 45 w 118"/>
                <a:gd name="T93" fmla="*/ 127 h 238"/>
                <a:gd name="T94" fmla="*/ 36 w 118"/>
                <a:gd name="T95" fmla="*/ 120 h 238"/>
                <a:gd name="T96" fmla="*/ 26 w 118"/>
                <a:gd name="T97" fmla="*/ 111 h 238"/>
                <a:gd name="T98" fmla="*/ 13 w 118"/>
                <a:gd name="T99" fmla="*/ 106 h 238"/>
                <a:gd name="T100" fmla="*/ 6 w 118"/>
                <a:gd name="T101" fmla="*/ 67 h 238"/>
                <a:gd name="T102" fmla="*/ 37 w 118"/>
                <a:gd name="T103" fmla="*/ 14 h 238"/>
                <a:gd name="T104" fmla="*/ 58 w 118"/>
                <a:gd name="T105" fmla="*/ 11 h 238"/>
                <a:gd name="T106" fmla="*/ 67 w 118"/>
                <a:gd name="T107" fmla="*/ 1 h 238"/>
                <a:gd name="T108" fmla="*/ 67 w 118"/>
                <a:gd name="T109" fmla="*/ 6 h 238"/>
                <a:gd name="T110" fmla="*/ 79 w 118"/>
                <a:gd name="T111" fmla="*/ 9 h 238"/>
                <a:gd name="T112" fmla="*/ 65 w 118"/>
                <a:gd name="T113" fmla="*/ 15 h 238"/>
                <a:gd name="T114" fmla="*/ 50 w 118"/>
                <a:gd name="T115" fmla="*/ 28 h 238"/>
                <a:gd name="T116" fmla="*/ 57 w 118"/>
                <a:gd name="T117" fmla="*/ 3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8" h="238">
                  <a:moveTo>
                    <a:pt x="61" y="33"/>
                  </a:moveTo>
                  <a:cubicBezTo>
                    <a:pt x="60" y="39"/>
                    <a:pt x="60" y="39"/>
                    <a:pt x="60" y="39"/>
                  </a:cubicBezTo>
                  <a:cubicBezTo>
                    <a:pt x="62" y="39"/>
                    <a:pt x="63" y="39"/>
                    <a:pt x="64" y="37"/>
                  </a:cubicBezTo>
                  <a:cubicBezTo>
                    <a:pt x="67" y="34"/>
                    <a:pt x="69" y="30"/>
                    <a:pt x="72" y="26"/>
                  </a:cubicBezTo>
                  <a:cubicBezTo>
                    <a:pt x="72" y="26"/>
                    <a:pt x="73" y="25"/>
                    <a:pt x="73" y="25"/>
                  </a:cubicBezTo>
                  <a:cubicBezTo>
                    <a:pt x="75" y="22"/>
                    <a:pt x="78" y="20"/>
                    <a:pt x="81" y="21"/>
                  </a:cubicBezTo>
                  <a:cubicBezTo>
                    <a:pt x="83" y="21"/>
                    <a:pt x="84" y="22"/>
                    <a:pt x="84" y="24"/>
                  </a:cubicBezTo>
                  <a:cubicBezTo>
                    <a:pt x="84" y="24"/>
                    <a:pt x="85" y="25"/>
                    <a:pt x="86" y="25"/>
                  </a:cubicBezTo>
                  <a:cubicBezTo>
                    <a:pt x="88" y="25"/>
                    <a:pt x="90" y="24"/>
                    <a:pt x="92" y="23"/>
                  </a:cubicBezTo>
                  <a:cubicBezTo>
                    <a:pt x="93" y="23"/>
                    <a:pt x="93" y="24"/>
                    <a:pt x="93" y="24"/>
                  </a:cubicBezTo>
                  <a:cubicBezTo>
                    <a:pt x="93" y="25"/>
                    <a:pt x="93" y="25"/>
                    <a:pt x="93" y="26"/>
                  </a:cubicBezTo>
                  <a:cubicBezTo>
                    <a:pt x="92" y="29"/>
                    <a:pt x="94" y="33"/>
                    <a:pt x="97" y="35"/>
                  </a:cubicBezTo>
                  <a:cubicBezTo>
                    <a:pt x="98" y="35"/>
                    <a:pt x="98" y="35"/>
                    <a:pt x="98" y="35"/>
                  </a:cubicBezTo>
                  <a:cubicBezTo>
                    <a:pt x="95" y="38"/>
                    <a:pt x="92" y="39"/>
                    <a:pt x="88" y="39"/>
                  </a:cubicBezTo>
                  <a:cubicBezTo>
                    <a:pt x="86" y="39"/>
                    <a:pt x="83" y="40"/>
                    <a:pt x="81" y="41"/>
                  </a:cubicBezTo>
                  <a:cubicBezTo>
                    <a:pt x="79" y="42"/>
                    <a:pt x="77" y="43"/>
                    <a:pt x="75" y="43"/>
                  </a:cubicBezTo>
                  <a:cubicBezTo>
                    <a:pt x="75" y="44"/>
                    <a:pt x="74" y="44"/>
                    <a:pt x="73" y="45"/>
                  </a:cubicBezTo>
                  <a:cubicBezTo>
                    <a:pt x="74" y="45"/>
                    <a:pt x="74" y="45"/>
                    <a:pt x="74" y="45"/>
                  </a:cubicBezTo>
                  <a:cubicBezTo>
                    <a:pt x="81" y="45"/>
                    <a:pt x="81" y="45"/>
                    <a:pt x="81" y="45"/>
                  </a:cubicBezTo>
                  <a:cubicBezTo>
                    <a:pt x="81" y="47"/>
                    <a:pt x="81" y="48"/>
                    <a:pt x="83" y="48"/>
                  </a:cubicBezTo>
                  <a:cubicBezTo>
                    <a:pt x="84" y="48"/>
                    <a:pt x="84" y="49"/>
                    <a:pt x="85" y="49"/>
                  </a:cubicBezTo>
                  <a:cubicBezTo>
                    <a:pt x="82" y="50"/>
                    <a:pt x="80" y="53"/>
                    <a:pt x="76" y="53"/>
                  </a:cubicBezTo>
                  <a:cubicBezTo>
                    <a:pt x="79" y="50"/>
                    <a:pt x="79" y="50"/>
                    <a:pt x="79" y="50"/>
                  </a:cubicBezTo>
                  <a:cubicBezTo>
                    <a:pt x="78" y="48"/>
                    <a:pt x="78" y="48"/>
                    <a:pt x="76" y="49"/>
                  </a:cubicBezTo>
                  <a:cubicBezTo>
                    <a:pt x="74" y="50"/>
                    <a:pt x="72" y="52"/>
                    <a:pt x="70" y="53"/>
                  </a:cubicBezTo>
                  <a:cubicBezTo>
                    <a:pt x="70" y="54"/>
                    <a:pt x="69" y="54"/>
                    <a:pt x="69" y="54"/>
                  </a:cubicBezTo>
                  <a:cubicBezTo>
                    <a:pt x="66" y="55"/>
                    <a:pt x="64" y="57"/>
                    <a:pt x="62" y="60"/>
                  </a:cubicBezTo>
                  <a:cubicBezTo>
                    <a:pt x="61" y="61"/>
                    <a:pt x="60" y="62"/>
                    <a:pt x="58" y="62"/>
                  </a:cubicBezTo>
                  <a:cubicBezTo>
                    <a:pt x="57" y="62"/>
                    <a:pt x="57" y="62"/>
                    <a:pt x="56" y="63"/>
                  </a:cubicBezTo>
                  <a:cubicBezTo>
                    <a:pt x="56" y="63"/>
                    <a:pt x="55" y="64"/>
                    <a:pt x="55" y="64"/>
                  </a:cubicBezTo>
                  <a:cubicBezTo>
                    <a:pt x="56" y="67"/>
                    <a:pt x="54" y="70"/>
                    <a:pt x="51" y="71"/>
                  </a:cubicBezTo>
                  <a:cubicBezTo>
                    <a:pt x="49" y="72"/>
                    <a:pt x="47" y="73"/>
                    <a:pt x="45" y="75"/>
                  </a:cubicBezTo>
                  <a:cubicBezTo>
                    <a:pt x="43" y="77"/>
                    <a:pt x="43" y="79"/>
                    <a:pt x="44" y="82"/>
                  </a:cubicBezTo>
                  <a:cubicBezTo>
                    <a:pt x="45" y="83"/>
                    <a:pt x="45" y="85"/>
                    <a:pt x="44" y="87"/>
                  </a:cubicBezTo>
                  <a:cubicBezTo>
                    <a:pt x="44" y="87"/>
                    <a:pt x="43" y="87"/>
                    <a:pt x="42" y="87"/>
                  </a:cubicBezTo>
                  <a:cubicBezTo>
                    <a:pt x="42" y="87"/>
                    <a:pt x="41" y="87"/>
                    <a:pt x="41" y="86"/>
                  </a:cubicBezTo>
                  <a:cubicBezTo>
                    <a:pt x="41" y="84"/>
                    <a:pt x="40" y="82"/>
                    <a:pt x="40" y="80"/>
                  </a:cubicBezTo>
                  <a:cubicBezTo>
                    <a:pt x="40" y="80"/>
                    <a:pt x="39" y="79"/>
                    <a:pt x="39" y="78"/>
                  </a:cubicBezTo>
                  <a:cubicBezTo>
                    <a:pt x="38" y="78"/>
                    <a:pt x="38" y="78"/>
                    <a:pt x="38" y="78"/>
                  </a:cubicBezTo>
                  <a:cubicBezTo>
                    <a:pt x="38" y="81"/>
                    <a:pt x="38" y="81"/>
                    <a:pt x="38" y="81"/>
                  </a:cubicBezTo>
                  <a:cubicBezTo>
                    <a:pt x="38" y="81"/>
                    <a:pt x="38" y="81"/>
                    <a:pt x="38" y="81"/>
                  </a:cubicBezTo>
                  <a:cubicBezTo>
                    <a:pt x="37" y="80"/>
                    <a:pt x="37" y="80"/>
                    <a:pt x="36" y="79"/>
                  </a:cubicBezTo>
                  <a:cubicBezTo>
                    <a:pt x="36" y="79"/>
                    <a:pt x="35" y="78"/>
                    <a:pt x="34" y="78"/>
                  </a:cubicBezTo>
                  <a:cubicBezTo>
                    <a:pt x="33" y="77"/>
                    <a:pt x="32" y="77"/>
                    <a:pt x="31" y="78"/>
                  </a:cubicBezTo>
                  <a:cubicBezTo>
                    <a:pt x="30" y="80"/>
                    <a:pt x="29" y="81"/>
                    <a:pt x="28" y="82"/>
                  </a:cubicBezTo>
                  <a:cubicBezTo>
                    <a:pt x="27" y="81"/>
                    <a:pt x="26" y="80"/>
                    <a:pt x="25" y="79"/>
                  </a:cubicBezTo>
                  <a:cubicBezTo>
                    <a:pt x="25" y="79"/>
                    <a:pt x="25" y="79"/>
                    <a:pt x="24" y="79"/>
                  </a:cubicBezTo>
                  <a:cubicBezTo>
                    <a:pt x="22" y="79"/>
                    <a:pt x="20" y="80"/>
                    <a:pt x="19" y="82"/>
                  </a:cubicBezTo>
                  <a:cubicBezTo>
                    <a:pt x="18" y="83"/>
                    <a:pt x="16" y="85"/>
                    <a:pt x="15" y="86"/>
                  </a:cubicBezTo>
                  <a:cubicBezTo>
                    <a:pt x="13" y="87"/>
                    <a:pt x="13" y="89"/>
                    <a:pt x="14" y="91"/>
                  </a:cubicBezTo>
                  <a:cubicBezTo>
                    <a:pt x="14" y="91"/>
                    <a:pt x="14" y="92"/>
                    <a:pt x="14" y="93"/>
                  </a:cubicBezTo>
                  <a:cubicBezTo>
                    <a:pt x="13" y="96"/>
                    <a:pt x="15" y="100"/>
                    <a:pt x="19" y="101"/>
                  </a:cubicBezTo>
                  <a:cubicBezTo>
                    <a:pt x="21" y="102"/>
                    <a:pt x="23" y="101"/>
                    <a:pt x="24" y="99"/>
                  </a:cubicBezTo>
                  <a:cubicBezTo>
                    <a:pt x="25" y="98"/>
                    <a:pt x="25" y="97"/>
                    <a:pt x="25" y="97"/>
                  </a:cubicBezTo>
                  <a:cubicBezTo>
                    <a:pt x="26" y="96"/>
                    <a:pt x="27" y="95"/>
                    <a:pt x="28" y="95"/>
                  </a:cubicBezTo>
                  <a:cubicBezTo>
                    <a:pt x="28" y="95"/>
                    <a:pt x="28" y="95"/>
                    <a:pt x="28" y="95"/>
                  </a:cubicBezTo>
                  <a:cubicBezTo>
                    <a:pt x="29" y="96"/>
                    <a:pt x="29" y="97"/>
                    <a:pt x="29" y="98"/>
                  </a:cubicBezTo>
                  <a:cubicBezTo>
                    <a:pt x="29" y="99"/>
                    <a:pt x="28" y="101"/>
                    <a:pt x="28" y="102"/>
                  </a:cubicBezTo>
                  <a:cubicBezTo>
                    <a:pt x="27" y="104"/>
                    <a:pt x="28" y="105"/>
                    <a:pt x="29" y="105"/>
                  </a:cubicBezTo>
                  <a:cubicBezTo>
                    <a:pt x="31" y="105"/>
                    <a:pt x="32" y="105"/>
                    <a:pt x="33" y="106"/>
                  </a:cubicBezTo>
                  <a:cubicBezTo>
                    <a:pt x="34" y="106"/>
                    <a:pt x="35" y="107"/>
                    <a:pt x="35" y="108"/>
                  </a:cubicBezTo>
                  <a:cubicBezTo>
                    <a:pt x="36" y="108"/>
                    <a:pt x="35" y="108"/>
                    <a:pt x="35" y="108"/>
                  </a:cubicBezTo>
                  <a:cubicBezTo>
                    <a:pt x="35" y="110"/>
                    <a:pt x="35" y="112"/>
                    <a:pt x="35" y="114"/>
                  </a:cubicBezTo>
                  <a:cubicBezTo>
                    <a:pt x="36" y="115"/>
                    <a:pt x="36" y="116"/>
                    <a:pt x="37" y="117"/>
                  </a:cubicBezTo>
                  <a:cubicBezTo>
                    <a:pt x="38" y="117"/>
                    <a:pt x="39" y="117"/>
                    <a:pt x="39" y="117"/>
                  </a:cubicBezTo>
                  <a:cubicBezTo>
                    <a:pt x="40" y="116"/>
                    <a:pt x="42" y="116"/>
                    <a:pt x="43" y="117"/>
                  </a:cubicBezTo>
                  <a:cubicBezTo>
                    <a:pt x="45" y="117"/>
                    <a:pt x="45" y="117"/>
                    <a:pt x="45" y="117"/>
                  </a:cubicBezTo>
                  <a:cubicBezTo>
                    <a:pt x="47" y="118"/>
                    <a:pt x="48" y="117"/>
                    <a:pt x="49" y="116"/>
                  </a:cubicBezTo>
                  <a:cubicBezTo>
                    <a:pt x="50" y="115"/>
                    <a:pt x="51" y="114"/>
                    <a:pt x="53" y="113"/>
                  </a:cubicBezTo>
                  <a:cubicBezTo>
                    <a:pt x="53" y="113"/>
                    <a:pt x="53" y="113"/>
                    <a:pt x="54" y="113"/>
                  </a:cubicBezTo>
                  <a:cubicBezTo>
                    <a:pt x="54" y="114"/>
                    <a:pt x="54" y="114"/>
                    <a:pt x="54" y="115"/>
                  </a:cubicBezTo>
                  <a:cubicBezTo>
                    <a:pt x="53" y="116"/>
                    <a:pt x="53" y="116"/>
                    <a:pt x="54" y="117"/>
                  </a:cubicBezTo>
                  <a:cubicBezTo>
                    <a:pt x="57" y="118"/>
                    <a:pt x="57" y="118"/>
                    <a:pt x="57" y="118"/>
                  </a:cubicBezTo>
                  <a:cubicBezTo>
                    <a:pt x="55" y="115"/>
                    <a:pt x="58" y="114"/>
                    <a:pt x="59" y="112"/>
                  </a:cubicBezTo>
                  <a:cubicBezTo>
                    <a:pt x="59" y="113"/>
                    <a:pt x="59" y="113"/>
                    <a:pt x="60" y="113"/>
                  </a:cubicBezTo>
                  <a:cubicBezTo>
                    <a:pt x="61" y="115"/>
                    <a:pt x="64" y="116"/>
                    <a:pt x="66" y="116"/>
                  </a:cubicBezTo>
                  <a:cubicBezTo>
                    <a:pt x="69" y="115"/>
                    <a:pt x="72" y="117"/>
                    <a:pt x="74" y="119"/>
                  </a:cubicBezTo>
                  <a:cubicBezTo>
                    <a:pt x="77" y="121"/>
                    <a:pt x="81" y="123"/>
                    <a:pt x="85" y="124"/>
                  </a:cubicBezTo>
                  <a:cubicBezTo>
                    <a:pt x="86" y="124"/>
                    <a:pt x="88" y="125"/>
                    <a:pt x="89" y="127"/>
                  </a:cubicBezTo>
                  <a:cubicBezTo>
                    <a:pt x="89" y="128"/>
                    <a:pt x="90" y="129"/>
                    <a:pt x="91" y="130"/>
                  </a:cubicBezTo>
                  <a:cubicBezTo>
                    <a:pt x="92" y="131"/>
                    <a:pt x="92" y="133"/>
                    <a:pt x="91" y="134"/>
                  </a:cubicBezTo>
                  <a:cubicBezTo>
                    <a:pt x="91" y="134"/>
                    <a:pt x="90" y="134"/>
                    <a:pt x="90" y="134"/>
                  </a:cubicBezTo>
                  <a:cubicBezTo>
                    <a:pt x="88" y="135"/>
                    <a:pt x="88" y="135"/>
                    <a:pt x="88" y="135"/>
                  </a:cubicBezTo>
                  <a:cubicBezTo>
                    <a:pt x="89" y="136"/>
                    <a:pt x="89" y="136"/>
                    <a:pt x="90" y="136"/>
                  </a:cubicBezTo>
                  <a:cubicBezTo>
                    <a:pt x="91" y="136"/>
                    <a:pt x="91" y="135"/>
                    <a:pt x="92" y="135"/>
                  </a:cubicBezTo>
                  <a:cubicBezTo>
                    <a:pt x="93" y="135"/>
                    <a:pt x="93" y="135"/>
                    <a:pt x="94" y="136"/>
                  </a:cubicBezTo>
                  <a:cubicBezTo>
                    <a:pt x="94" y="136"/>
                    <a:pt x="93" y="137"/>
                    <a:pt x="93" y="137"/>
                  </a:cubicBezTo>
                  <a:cubicBezTo>
                    <a:pt x="93" y="137"/>
                    <a:pt x="93" y="138"/>
                    <a:pt x="93" y="138"/>
                  </a:cubicBezTo>
                  <a:cubicBezTo>
                    <a:pt x="94" y="138"/>
                    <a:pt x="94" y="138"/>
                    <a:pt x="94" y="138"/>
                  </a:cubicBezTo>
                  <a:cubicBezTo>
                    <a:pt x="95" y="138"/>
                    <a:pt x="95" y="138"/>
                    <a:pt x="95" y="138"/>
                  </a:cubicBezTo>
                  <a:cubicBezTo>
                    <a:pt x="96" y="136"/>
                    <a:pt x="99" y="136"/>
                    <a:pt x="100" y="137"/>
                  </a:cubicBezTo>
                  <a:cubicBezTo>
                    <a:pt x="100" y="137"/>
                    <a:pt x="100" y="138"/>
                    <a:pt x="100" y="138"/>
                  </a:cubicBezTo>
                  <a:cubicBezTo>
                    <a:pt x="100" y="138"/>
                    <a:pt x="101" y="138"/>
                    <a:pt x="101" y="138"/>
                  </a:cubicBezTo>
                  <a:cubicBezTo>
                    <a:pt x="101" y="141"/>
                    <a:pt x="103" y="140"/>
                    <a:pt x="104" y="139"/>
                  </a:cubicBezTo>
                  <a:cubicBezTo>
                    <a:pt x="105" y="139"/>
                    <a:pt x="106" y="139"/>
                    <a:pt x="108" y="139"/>
                  </a:cubicBezTo>
                  <a:cubicBezTo>
                    <a:pt x="110" y="141"/>
                    <a:pt x="113" y="142"/>
                    <a:pt x="116" y="143"/>
                  </a:cubicBezTo>
                  <a:cubicBezTo>
                    <a:pt x="117" y="143"/>
                    <a:pt x="118" y="144"/>
                    <a:pt x="118" y="145"/>
                  </a:cubicBezTo>
                  <a:cubicBezTo>
                    <a:pt x="118" y="149"/>
                    <a:pt x="117" y="154"/>
                    <a:pt x="114" y="157"/>
                  </a:cubicBezTo>
                  <a:cubicBezTo>
                    <a:pt x="114" y="157"/>
                    <a:pt x="113" y="158"/>
                    <a:pt x="113" y="158"/>
                  </a:cubicBezTo>
                  <a:cubicBezTo>
                    <a:pt x="112" y="158"/>
                    <a:pt x="111" y="159"/>
                    <a:pt x="111" y="161"/>
                  </a:cubicBezTo>
                  <a:cubicBezTo>
                    <a:pt x="111" y="164"/>
                    <a:pt x="111" y="167"/>
                    <a:pt x="111" y="169"/>
                  </a:cubicBezTo>
                  <a:cubicBezTo>
                    <a:pt x="111" y="171"/>
                    <a:pt x="110" y="173"/>
                    <a:pt x="109" y="175"/>
                  </a:cubicBezTo>
                  <a:cubicBezTo>
                    <a:pt x="108" y="176"/>
                    <a:pt x="108" y="177"/>
                    <a:pt x="106" y="177"/>
                  </a:cubicBezTo>
                  <a:cubicBezTo>
                    <a:pt x="105" y="177"/>
                    <a:pt x="103" y="178"/>
                    <a:pt x="103" y="179"/>
                  </a:cubicBezTo>
                  <a:cubicBezTo>
                    <a:pt x="101" y="180"/>
                    <a:pt x="99" y="181"/>
                    <a:pt x="98" y="182"/>
                  </a:cubicBezTo>
                  <a:cubicBezTo>
                    <a:pt x="97" y="183"/>
                    <a:pt x="97" y="185"/>
                    <a:pt x="97" y="186"/>
                  </a:cubicBezTo>
                  <a:cubicBezTo>
                    <a:pt x="96" y="189"/>
                    <a:pt x="96" y="191"/>
                    <a:pt x="95" y="194"/>
                  </a:cubicBezTo>
                  <a:cubicBezTo>
                    <a:pt x="94" y="195"/>
                    <a:pt x="92" y="196"/>
                    <a:pt x="91" y="197"/>
                  </a:cubicBezTo>
                  <a:cubicBezTo>
                    <a:pt x="90" y="200"/>
                    <a:pt x="86" y="200"/>
                    <a:pt x="84" y="199"/>
                  </a:cubicBezTo>
                  <a:cubicBezTo>
                    <a:pt x="83" y="201"/>
                    <a:pt x="85" y="202"/>
                    <a:pt x="85" y="203"/>
                  </a:cubicBezTo>
                  <a:cubicBezTo>
                    <a:pt x="86" y="205"/>
                    <a:pt x="86" y="205"/>
                    <a:pt x="85" y="206"/>
                  </a:cubicBezTo>
                  <a:cubicBezTo>
                    <a:pt x="83" y="207"/>
                    <a:pt x="81" y="209"/>
                    <a:pt x="80" y="210"/>
                  </a:cubicBezTo>
                  <a:cubicBezTo>
                    <a:pt x="79" y="211"/>
                    <a:pt x="78" y="212"/>
                    <a:pt x="79" y="214"/>
                  </a:cubicBezTo>
                  <a:cubicBezTo>
                    <a:pt x="79" y="215"/>
                    <a:pt x="79" y="217"/>
                    <a:pt x="78" y="218"/>
                  </a:cubicBezTo>
                  <a:cubicBezTo>
                    <a:pt x="78" y="219"/>
                    <a:pt x="78" y="219"/>
                    <a:pt x="78" y="220"/>
                  </a:cubicBezTo>
                  <a:cubicBezTo>
                    <a:pt x="78" y="221"/>
                    <a:pt x="79" y="223"/>
                    <a:pt x="79" y="224"/>
                  </a:cubicBezTo>
                  <a:cubicBezTo>
                    <a:pt x="79" y="226"/>
                    <a:pt x="79" y="228"/>
                    <a:pt x="79" y="231"/>
                  </a:cubicBezTo>
                  <a:cubicBezTo>
                    <a:pt x="79" y="231"/>
                    <a:pt x="80" y="232"/>
                    <a:pt x="81" y="232"/>
                  </a:cubicBezTo>
                  <a:cubicBezTo>
                    <a:pt x="81" y="232"/>
                    <a:pt x="82" y="233"/>
                    <a:pt x="82" y="233"/>
                  </a:cubicBezTo>
                  <a:cubicBezTo>
                    <a:pt x="82" y="234"/>
                    <a:pt x="83" y="236"/>
                    <a:pt x="83" y="237"/>
                  </a:cubicBezTo>
                  <a:cubicBezTo>
                    <a:pt x="82" y="238"/>
                    <a:pt x="80" y="238"/>
                    <a:pt x="79" y="236"/>
                  </a:cubicBezTo>
                  <a:cubicBezTo>
                    <a:pt x="79" y="236"/>
                    <a:pt x="79" y="236"/>
                    <a:pt x="79" y="236"/>
                  </a:cubicBezTo>
                  <a:cubicBezTo>
                    <a:pt x="78" y="235"/>
                    <a:pt x="77" y="234"/>
                    <a:pt x="75" y="233"/>
                  </a:cubicBezTo>
                  <a:cubicBezTo>
                    <a:pt x="72" y="232"/>
                    <a:pt x="70" y="230"/>
                    <a:pt x="69" y="227"/>
                  </a:cubicBezTo>
                  <a:cubicBezTo>
                    <a:pt x="67" y="225"/>
                    <a:pt x="66" y="222"/>
                    <a:pt x="67" y="218"/>
                  </a:cubicBezTo>
                  <a:cubicBezTo>
                    <a:pt x="67" y="216"/>
                    <a:pt x="66" y="214"/>
                    <a:pt x="64" y="213"/>
                  </a:cubicBezTo>
                  <a:cubicBezTo>
                    <a:pt x="63" y="213"/>
                    <a:pt x="63" y="212"/>
                    <a:pt x="63" y="212"/>
                  </a:cubicBezTo>
                  <a:cubicBezTo>
                    <a:pt x="63" y="210"/>
                    <a:pt x="63" y="207"/>
                    <a:pt x="62" y="205"/>
                  </a:cubicBezTo>
                  <a:cubicBezTo>
                    <a:pt x="62" y="200"/>
                    <a:pt x="61" y="196"/>
                    <a:pt x="61" y="191"/>
                  </a:cubicBezTo>
                  <a:cubicBezTo>
                    <a:pt x="61" y="188"/>
                    <a:pt x="61" y="184"/>
                    <a:pt x="61" y="181"/>
                  </a:cubicBezTo>
                  <a:cubicBezTo>
                    <a:pt x="61" y="179"/>
                    <a:pt x="61" y="178"/>
                    <a:pt x="61" y="176"/>
                  </a:cubicBezTo>
                  <a:cubicBezTo>
                    <a:pt x="61" y="172"/>
                    <a:pt x="58" y="168"/>
                    <a:pt x="54" y="167"/>
                  </a:cubicBezTo>
                  <a:cubicBezTo>
                    <a:pt x="52" y="167"/>
                    <a:pt x="50" y="165"/>
                    <a:pt x="50" y="163"/>
                  </a:cubicBezTo>
                  <a:cubicBezTo>
                    <a:pt x="50" y="161"/>
                    <a:pt x="49" y="159"/>
                    <a:pt x="48" y="158"/>
                  </a:cubicBezTo>
                  <a:cubicBezTo>
                    <a:pt x="45" y="157"/>
                    <a:pt x="44" y="155"/>
                    <a:pt x="43" y="152"/>
                  </a:cubicBezTo>
                  <a:cubicBezTo>
                    <a:pt x="42" y="151"/>
                    <a:pt x="42" y="151"/>
                    <a:pt x="41" y="150"/>
                  </a:cubicBezTo>
                  <a:cubicBezTo>
                    <a:pt x="40" y="149"/>
                    <a:pt x="39" y="147"/>
                    <a:pt x="40" y="145"/>
                  </a:cubicBezTo>
                  <a:cubicBezTo>
                    <a:pt x="40" y="144"/>
                    <a:pt x="40" y="143"/>
                    <a:pt x="40" y="142"/>
                  </a:cubicBezTo>
                  <a:cubicBezTo>
                    <a:pt x="39" y="141"/>
                    <a:pt x="39" y="140"/>
                    <a:pt x="39" y="140"/>
                  </a:cubicBezTo>
                  <a:cubicBezTo>
                    <a:pt x="40" y="137"/>
                    <a:pt x="41" y="135"/>
                    <a:pt x="42" y="133"/>
                  </a:cubicBezTo>
                  <a:cubicBezTo>
                    <a:pt x="43" y="131"/>
                    <a:pt x="44" y="129"/>
                    <a:pt x="45" y="127"/>
                  </a:cubicBezTo>
                  <a:cubicBezTo>
                    <a:pt x="46" y="124"/>
                    <a:pt x="45" y="121"/>
                    <a:pt x="43" y="120"/>
                  </a:cubicBezTo>
                  <a:cubicBezTo>
                    <a:pt x="42" y="120"/>
                    <a:pt x="42" y="120"/>
                    <a:pt x="41" y="120"/>
                  </a:cubicBezTo>
                  <a:cubicBezTo>
                    <a:pt x="39" y="121"/>
                    <a:pt x="37" y="121"/>
                    <a:pt x="36" y="120"/>
                  </a:cubicBezTo>
                  <a:cubicBezTo>
                    <a:pt x="33" y="118"/>
                    <a:pt x="31" y="115"/>
                    <a:pt x="29" y="112"/>
                  </a:cubicBezTo>
                  <a:cubicBezTo>
                    <a:pt x="29" y="112"/>
                    <a:pt x="29" y="111"/>
                    <a:pt x="28" y="111"/>
                  </a:cubicBezTo>
                  <a:cubicBezTo>
                    <a:pt x="27" y="111"/>
                    <a:pt x="27" y="111"/>
                    <a:pt x="26" y="111"/>
                  </a:cubicBezTo>
                  <a:cubicBezTo>
                    <a:pt x="24" y="111"/>
                    <a:pt x="22" y="110"/>
                    <a:pt x="21" y="108"/>
                  </a:cubicBezTo>
                  <a:cubicBezTo>
                    <a:pt x="19" y="106"/>
                    <a:pt x="17" y="106"/>
                    <a:pt x="14" y="106"/>
                  </a:cubicBezTo>
                  <a:cubicBezTo>
                    <a:pt x="14" y="106"/>
                    <a:pt x="14" y="106"/>
                    <a:pt x="13" y="106"/>
                  </a:cubicBezTo>
                  <a:cubicBezTo>
                    <a:pt x="9" y="105"/>
                    <a:pt x="5" y="102"/>
                    <a:pt x="1" y="99"/>
                  </a:cubicBezTo>
                  <a:cubicBezTo>
                    <a:pt x="0" y="97"/>
                    <a:pt x="0" y="96"/>
                    <a:pt x="0" y="94"/>
                  </a:cubicBezTo>
                  <a:cubicBezTo>
                    <a:pt x="1" y="85"/>
                    <a:pt x="3" y="75"/>
                    <a:pt x="6" y="67"/>
                  </a:cubicBezTo>
                  <a:cubicBezTo>
                    <a:pt x="11" y="53"/>
                    <a:pt x="17" y="40"/>
                    <a:pt x="26" y="28"/>
                  </a:cubicBezTo>
                  <a:cubicBezTo>
                    <a:pt x="29" y="23"/>
                    <a:pt x="32" y="19"/>
                    <a:pt x="36" y="15"/>
                  </a:cubicBezTo>
                  <a:cubicBezTo>
                    <a:pt x="36" y="14"/>
                    <a:pt x="37" y="14"/>
                    <a:pt x="37" y="14"/>
                  </a:cubicBezTo>
                  <a:cubicBezTo>
                    <a:pt x="39" y="15"/>
                    <a:pt x="40" y="15"/>
                    <a:pt x="41" y="15"/>
                  </a:cubicBezTo>
                  <a:cubicBezTo>
                    <a:pt x="44" y="15"/>
                    <a:pt x="46" y="15"/>
                    <a:pt x="49" y="14"/>
                  </a:cubicBezTo>
                  <a:cubicBezTo>
                    <a:pt x="52" y="13"/>
                    <a:pt x="55" y="12"/>
                    <a:pt x="58" y="11"/>
                  </a:cubicBezTo>
                  <a:cubicBezTo>
                    <a:pt x="61" y="10"/>
                    <a:pt x="62" y="8"/>
                    <a:pt x="63" y="5"/>
                  </a:cubicBezTo>
                  <a:cubicBezTo>
                    <a:pt x="63" y="4"/>
                    <a:pt x="63" y="4"/>
                    <a:pt x="63" y="3"/>
                  </a:cubicBezTo>
                  <a:cubicBezTo>
                    <a:pt x="64" y="0"/>
                    <a:pt x="64" y="0"/>
                    <a:pt x="67" y="1"/>
                  </a:cubicBezTo>
                  <a:cubicBezTo>
                    <a:pt x="72" y="2"/>
                    <a:pt x="72" y="2"/>
                    <a:pt x="72" y="2"/>
                  </a:cubicBezTo>
                  <a:cubicBezTo>
                    <a:pt x="71" y="3"/>
                    <a:pt x="69" y="3"/>
                    <a:pt x="68" y="4"/>
                  </a:cubicBezTo>
                  <a:cubicBezTo>
                    <a:pt x="67" y="4"/>
                    <a:pt x="67" y="5"/>
                    <a:pt x="67" y="6"/>
                  </a:cubicBezTo>
                  <a:cubicBezTo>
                    <a:pt x="68" y="6"/>
                    <a:pt x="69" y="8"/>
                    <a:pt x="70" y="10"/>
                  </a:cubicBezTo>
                  <a:cubicBezTo>
                    <a:pt x="71" y="10"/>
                    <a:pt x="71" y="10"/>
                    <a:pt x="72" y="10"/>
                  </a:cubicBezTo>
                  <a:cubicBezTo>
                    <a:pt x="74" y="9"/>
                    <a:pt x="77" y="9"/>
                    <a:pt x="79" y="9"/>
                  </a:cubicBezTo>
                  <a:cubicBezTo>
                    <a:pt x="78" y="10"/>
                    <a:pt x="78" y="11"/>
                    <a:pt x="77" y="12"/>
                  </a:cubicBezTo>
                  <a:cubicBezTo>
                    <a:pt x="76" y="13"/>
                    <a:pt x="75" y="13"/>
                    <a:pt x="74" y="13"/>
                  </a:cubicBezTo>
                  <a:cubicBezTo>
                    <a:pt x="71" y="14"/>
                    <a:pt x="68" y="14"/>
                    <a:pt x="65" y="15"/>
                  </a:cubicBezTo>
                  <a:cubicBezTo>
                    <a:pt x="65" y="17"/>
                    <a:pt x="63" y="18"/>
                    <a:pt x="61" y="18"/>
                  </a:cubicBezTo>
                  <a:cubicBezTo>
                    <a:pt x="58" y="19"/>
                    <a:pt x="54" y="20"/>
                    <a:pt x="52" y="23"/>
                  </a:cubicBezTo>
                  <a:cubicBezTo>
                    <a:pt x="50" y="24"/>
                    <a:pt x="49" y="26"/>
                    <a:pt x="50" y="28"/>
                  </a:cubicBezTo>
                  <a:cubicBezTo>
                    <a:pt x="50" y="29"/>
                    <a:pt x="50" y="30"/>
                    <a:pt x="52" y="30"/>
                  </a:cubicBezTo>
                  <a:cubicBezTo>
                    <a:pt x="52" y="30"/>
                    <a:pt x="52" y="30"/>
                    <a:pt x="53" y="30"/>
                  </a:cubicBezTo>
                  <a:cubicBezTo>
                    <a:pt x="54" y="31"/>
                    <a:pt x="55" y="31"/>
                    <a:pt x="57" y="32"/>
                  </a:cubicBezTo>
                  <a:cubicBezTo>
                    <a:pt x="58" y="33"/>
                    <a:pt x="59" y="33"/>
                    <a:pt x="60" y="33"/>
                  </a:cubicBezTo>
                  <a:cubicBezTo>
                    <a:pt x="61" y="33"/>
                    <a:pt x="61" y="33"/>
                    <a:pt x="61"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8" name="îṡľiďè">
              <a:extLst>
                <a:ext uri="{FF2B5EF4-FFF2-40B4-BE49-F238E27FC236}">
                  <a16:creationId xmlns:a16="http://schemas.microsoft.com/office/drawing/2014/main" id="{A34039F8-BDF1-4EC7-8C8F-3024F37B1772}"/>
                </a:ext>
              </a:extLst>
            </p:cNvPr>
            <p:cNvSpPr/>
            <p:nvPr/>
          </p:nvSpPr>
          <p:spPr bwMode="auto">
            <a:xfrm>
              <a:off x="5681040" y="2655895"/>
              <a:ext cx="277994" cy="146099"/>
            </a:xfrm>
            <a:custGeom>
              <a:avLst/>
              <a:gdLst>
                <a:gd name="T0" fmla="*/ 0 w 66"/>
                <a:gd name="T1" fmla="*/ 7 h 35"/>
                <a:gd name="T2" fmla="*/ 10 w 66"/>
                <a:gd name="T3" fmla="*/ 6 h 35"/>
                <a:gd name="T4" fmla="*/ 14 w 66"/>
                <a:gd name="T5" fmla="*/ 4 h 35"/>
                <a:gd name="T6" fmla="*/ 25 w 66"/>
                <a:gd name="T7" fmla="*/ 2 h 35"/>
                <a:gd name="T8" fmla="*/ 36 w 66"/>
                <a:gd name="T9" fmla="*/ 3 h 35"/>
                <a:gd name="T10" fmla="*/ 39 w 66"/>
                <a:gd name="T11" fmla="*/ 2 h 35"/>
                <a:gd name="T12" fmla="*/ 41 w 66"/>
                <a:gd name="T13" fmla="*/ 1 h 35"/>
                <a:gd name="T14" fmla="*/ 50 w 66"/>
                <a:gd name="T15" fmla="*/ 0 h 35"/>
                <a:gd name="T16" fmla="*/ 54 w 66"/>
                <a:gd name="T17" fmla="*/ 0 h 35"/>
                <a:gd name="T18" fmla="*/ 65 w 66"/>
                <a:gd name="T19" fmla="*/ 2 h 35"/>
                <a:gd name="T20" fmla="*/ 66 w 66"/>
                <a:gd name="T21" fmla="*/ 3 h 35"/>
                <a:gd name="T22" fmla="*/ 62 w 66"/>
                <a:gd name="T23" fmla="*/ 3 h 35"/>
                <a:gd name="T24" fmla="*/ 59 w 66"/>
                <a:gd name="T25" fmla="*/ 4 h 35"/>
                <a:gd name="T26" fmla="*/ 57 w 66"/>
                <a:gd name="T27" fmla="*/ 7 h 35"/>
                <a:gd name="T28" fmla="*/ 53 w 66"/>
                <a:gd name="T29" fmla="*/ 11 h 35"/>
                <a:gd name="T30" fmla="*/ 48 w 66"/>
                <a:gd name="T31" fmla="*/ 13 h 35"/>
                <a:gd name="T32" fmla="*/ 48 w 66"/>
                <a:gd name="T33" fmla="*/ 15 h 35"/>
                <a:gd name="T34" fmla="*/ 52 w 66"/>
                <a:gd name="T35" fmla="*/ 17 h 35"/>
                <a:gd name="T36" fmla="*/ 45 w 66"/>
                <a:gd name="T37" fmla="*/ 16 h 35"/>
                <a:gd name="T38" fmla="*/ 47 w 66"/>
                <a:gd name="T39" fmla="*/ 19 h 35"/>
                <a:gd name="T40" fmla="*/ 38 w 66"/>
                <a:gd name="T41" fmla="*/ 21 h 35"/>
                <a:gd name="T42" fmla="*/ 31 w 66"/>
                <a:gd name="T43" fmla="*/ 25 h 35"/>
                <a:gd name="T44" fmla="*/ 23 w 66"/>
                <a:gd name="T45" fmla="*/ 27 h 35"/>
                <a:gd name="T46" fmla="*/ 21 w 66"/>
                <a:gd name="T47" fmla="*/ 30 h 35"/>
                <a:gd name="T48" fmla="*/ 19 w 66"/>
                <a:gd name="T49" fmla="*/ 32 h 35"/>
                <a:gd name="T50" fmla="*/ 17 w 66"/>
                <a:gd name="T51" fmla="*/ 34 h 35"/>
                <a:gd name="T52" fmla="*/ 10 w 66"/>
                <a:gd name="T53" fmla="*/ 33 h 35"/>
                <a:gd name="T54" fmla="*/ 9 w 66"/>
                <a:gd name="T55" fmla="*/ 30 h 35"/>
                <a:gd name="T56" fmla="*/ 9 w 66"/>
                <a:gd name="T57" fmla="*/ 27 h 35"/>
                <a:gd name="T58" fmla="*/ 11 w 66"/>
                <a:gd name="T59" fmla="*/ 24 h 35"/>
                <a:gd name="T60" fmla="*/ 12 w 66"/>
                <a:gd name="T61" fmla="*/ 22 h 35"/>
                <a:gd name="T62" fmla="*/ 13 w 66"/>
                <a:gd name="T63" fmla="*/ 13 h 35"/>
                <a:gd name="T64" fmla="*/ 10 w 66"/>
                <a:gd name="T65" fmla="*/ 11 h 35"/>
                <a:gd name="T66" fmla="*/ 2 w 66"/>
                <a:gd name="T67" fmla="*/ 8 h 35"/>
                <a:gd name="T68" fmla="*/ 0 w 66"/>
                <a:gd name="T69"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35">
                  <a:moveTo>
                    <a:pt x="0" y="7"/>
                  </a:moveTo>
                  <a:cubicBezTo>
                    <a:pt x="3" y="7"/>
                    <a:pt x="7" y="6"/>
                    <a:pt x="10" y="6"/>
                  </a:cubicBezTo>
                  <a:cubicBezTo>
                    <a:pt x="11" y="5"/>
                    <a:pt x="13" y="5"/>
                    <a:pt x="14" y="4"/>
                  </a:cubicBezTo>
                  <a:cubicBezTo>
                    <a:pt x="17" y="3"/>
                    <a:pt x="21" y="2"/>
                    <a:pt x="25" y="2"/>
                  </a:cubicBezTo>
                  <a:cubicBezTo>
                    <a:pt x="28" y="3"/>
                    <a:pt x="32" y="3"/>
                    <a:pt x="36" y="3"/>
                  </a:cubicBezTo>
                  <a:cubicBezTo>
                    <a:pt x="37" y="4"/>
                    <a:pt x="38" y="3"/>
                    <a:pt x="39" y="2"/>
                  </a:cubicBezTo>
                  <a:cubicBezTo>
                    <a:pt x="40" y="2"/>
                    <a:pt x="41" y="2"/>
                    <a:pt x="41" y="1"/>
                  </a:cubicBezTo>
                  <a:cubicBezTo>
                    <a:pt x="44" y="1"/>
                    <a:pt x="47" y="0"/>
                    <a:pt x="50" y="0"/>
                  </a:cubicBezTo>
                  <a:cubicBezTo>
                    <a:pt x="51" y="0"/>
                    <a:pt x="53" y="0"/>
                    <a:pt x="54" y="0"/>
                  </a:cubicBezTo>
                  <a:cubicBezTo>
                    <a:pt x="58" y="1"/>
                    <a:pt x="61" y="1"/>
                    <a:pt x="65" y="2"/>
                  </a:cubicBezTo>
                  <a:cubicBezTo>
                    <a:pt x="65" y="2"/>
                    <a:pt x="66" y="2"/>
                    <a:pt x="66" y="3"/>
                  </a:cubicBezTo>
                  <a:cubicBezTo>
                    <a:pt x="65" y="3"/>
                    <a:pt x="63" y="3"/>
                    <a:pt x="62" y="3"/>
                  </a:cubicBezTo>
                  <a:cubicBezTo>
                    <a:pt x="61" y="3"/>
                    <a:pt x="60" y="3"/>
                    <a:pt x="59" y="4"/>
                  </a:cubicBezTo>
                  <a:cubicBezTo>
                    <a:pt x="58" y="4"/>
                    <a:pt x="57" y="5"/>
                    <a:pt x="57" y="7"/>
                  </a:cubicBezTo>
                  <a:cubicBezTo>
                    <a:pt x="57" y="9"/>
                    <a:pt x="55" y="10"/>
                    <a:pt x="53" y="11"/>
                  </a:cubicBezTo>
                  <a:cubicBezTo>
                    <a:pt x="52" y="12"/>
                    <a:pt x="50" y="12"/>
                    <a:pt x="48" y="13"/>
                  </a:cubicBezTo>
                  <a:cubicBezTo>
                    <a:pt x="47" y="14"/>
                    <a:pt x="47" y="14"/>
                    <a:pt x="48" y="15"/>
                  </a:cubicBezTo>
                  <a:cubicBezTo>
                    <a:pt x="52" y="17"/>
                    <a:pt x="52" y="17"/>
                    <a:pt x="52" y="17"/>
                  </a:cubicBezTo>
                  <a:cubicBezTo>
                    <a:pt x="50" y="18"/>
                    <a:pt x="50" y="18"/>
                    <a:pt x="45" y="16"/>
                  </a:cubicBezTo>
                  <a:cubicBezTo>
                    <a:pt x="47" y="19"/>
                    <a:pt x="47" y="19"/>
                    <a:pt x="47" y="19"/>
                  </a:cubicBezTo>
                  <a:cubicBezTo>
                    <a:pt x="44" y="20"/>
                    <a:pt x="41" y="21"/>
                    <a:pt x="38" y="21"/>
                  </a:cubicBezTo>
                  <a:cubicBezTo>
                    <a:pt x="35" y="22"/>
                    <a:pt x="33" y="23"/>
                    <a:pt x="31" y="25"/>
                  </a:cubicBezTo>
                  <a:cubicBezTo>
                    <a:pt x="28" y="26"/>
                    <a:pt x="26" y="27"/>
                    <a:pt x="23" y="27"/>
                  </a:cubicBezTo>
                  <a:cubicBezTo>
                    <a:pt x="22" y="28"/>
                    <a:pt x="20" y="28"/>
                    <a:pt x="21" y="30"/>
                  </a:cubicBezTo>
                  <a:cubicBezTo>
                    <a:pt x="20" y="31"/>
                    <a:pt x="20" y="31"/>
                    <a:pt x="19" y="32"/>
                  </a:cubicBezTo>
                  <a:cubicBezTo>
                    <a:pt x="19" y="33"/>
                    <a:pt x="18" y="33"/>
                    <a:pt x="17" y="34"/>
                  </a:cubicBezTo>
                  <a:cubicBezTo>
                    <a:pt x="15" y="35"/>
                    <a:pt x="12" y="35"/>
                    <a:pt x="10" y="33"/>
                  </a:cubicBezTo>
                  <a:cubicBezTo>
                    <a:pt x="9" y="32"/>
                    <a:pt x="9" y="31"/>
                    <a:pt x="9" y="30"/>
                  </a:cubicBezTo>
                  <a:cubicBezTo>
                    <a:pt x="9" y="29"/>
                    <a:pt x="9" y="28"/>
                    <a:pt x="9" y="27"/>
                  </a:cubicBezTo>
                  <a:cubicBezTo>
                    <a:pt x="9" y="26"/>
                    <a:pt x="10" y="25"/>
                    <a:pt x="11" y="24"/>
                  </a:cubicBezTo>
                  <a:cubicBezTo>
                    <a:pt x="11" y="23"/>
                    <a:pt x="11" y="23"/>
                    <a:pt x="12" y="22"/>
                  </a:cubicBezTo>
                  <a:cubicBezTo>
                    <a:pt x="14" y="20"/>
                    <a:pt x="15" y="16"/>
                    <a:pt x="13" y="13"/>
                  </a:cubicBezTo>
                  <a:cubicBezTo>
                    <a:pt x="12" y="12"/>
                    <a:pt x="11" y="11"/>
                    <a:pt x="10" y="11"/>
                  </a:cubicBezTo>
                  <a:cubicBezTo>
                    <a:pt x="7" y="9"/>
                    <a:pt x="5" y="9"/>
                    <a:pt x="2" y="8"/>
                  </a:cubicBezTo>
                  <a:cubicBezTo>
                    <a:pt x="2" y="8"/>
                    <a:pt x="1" y="8"/>
                    <a:pt x="0"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39" name="îṣḻïḍê">
              <a:extLst>
                <a:ext uri="{FF2B5EF4-FFF2-40B4-BE49-F238E27FC236}">
                  <a16:creationId xmlns:a16="http://schemas.microsoft.com/office/drawing/2014/main" id="{EAF137BD-7241-457C-9A3C-23DA0969ACA1}"/>
                </a:ext>
              </a:extLst>
            </p:cNvPr>
            <p:cNvSpPr/>
            <p:nvPr/>
          </p:nvSpPr>
          <p:spPr bwMode="auto">
            <a:xfrm>
              <a:off x="5541028" y="2692419"/>
              <a:ext cx="121749" cy="97399"/>
            </a:xfrm>
            <a:custGeom>
              <a:avLst/>
              <a:gdLst>
                <a:gd name="T0" fmla="*/ 7 w 29"/>
                <a:gd name="T1" fmla="*/ 2 h 23"/>
                <a:gd name="T2" fmla="*/ 11 w 29"/>
                <a:gd name="T3" fmla="*/ 1 h 23"/>
                <a:gd name="T4" fmla="*/ 17 w 29"/>
                <a:gd name="T5" fmla="*/ 1 h 23"/>
                <a:gd name="T6" fmla="*/ 18 w 29"/>
                <a:gd name="T7" fmla="*/ 2 h 23"/>
                <a:gd name="T8" fmla="*/ 17 w 29"/>
                <a:gd name="T9" fmla="*/ 3 h 23"/>
                <a:gd name="T10" fmla="*/ 14 w 29"/>
                <a:gd name="T11" fmla="*/ 4 h 23"/>
                <a:gd name="T12" fmla="*/ 13 w 29"/>
                <a:gd name="T13" fmla="*/ 5 h 23"/>
                <a:gd name="T14" fmla="*/ 14 w 29"/>
                <a:gd name="T15" fmla="*/ 6 h 23"/>
                <a:gd name="T16" fmla="*/ 26 w 29"/>
                <a:gd name="T17" fmla="*/ 9 h 23"/>
                <a:gd name="T18" fmla="*/ 26 w 29"/>
                <a:gd name="T19" fmla="*/ 10 h 23"/>
                <a:gd name="T20" fmla="*/ 26 w 29"/>
                <a:gd name="T21" fmla="*/ 12 h 23"/>
                <a:gd name="T22" fmla="*/ 29 w 29"/>
                <a:gd name="T23" fmla="*/ 16 h 23"/>
                <a:gd name="T24" fmla="*/ 27 w 29"/>
                <a:gd name="T25" fmla="*/ 18 h 23"/>
                <a:gd name="T26" fmla="*/ 22 w 29"/>
                <a:gd name="T27" fmla="*/ 19 h 23"/>
                <a:gd name="T28" fmla="*/ 20 w 29"/>
                <a:gd name="T29" fmla="*/ 21 h 23"/>
                <a:gd name="T30" fmla="*/ 20 w 29"/>
                <a:gd name="T31" fmla="*/ 22 h 23"/>
                <a:gd name="T32" fmla="*/ 14 w 29"/>
                <a:gd name="T33" fmla="*/ 22 h 23"/>
                <a:gd name="T34" fmla="*/ 15 w 29"/>
                <a:gd name="T35" fmla="*/ 18 h 23"/>
                <a:gd name="T36" fmla="*/ 16 w 29"/>
                <a:gd name="T37" fmla="*/ 17 h 23"/>
                <a:gd name="T38" fmla="*/ 19 w 29"/>
                <a:gd name="T39" fmla="*/ 17 h 23"/>
                <a:gd name="T40" fmla="*/ 21 w 29"/>
                <a:gd name="T41" fmla="*/ 16 h 23"/>
                <a:gd name="T42" fmla="*/ 20 w 29"/>
                <a:gd name="T43" fmla="*/ 15 h 23"/>
                <a:gd name="T44" fmla="*/ 9 w 29"/>
                <a:gd name="T45" fmla="*/ 10 h 23"/>
                <a:gd name="T46" fmla="*/ 3 w 29"/>
                <a:gd name="T47" fmla="*/ 10 h 23"/>
                <a:gd name="T48" fmla="*/ 0 w 29"/>
                <a:gd name="T49" fmla="*/ 8 h 23"/>
                <a:gd name="T50" fmla="*/ 2 w 29"/>
                <a:gd name="T51" fmla="*/ 6 h 23"/>
                <a:gd name="T52" fmla="*/ 3 w 29"/>
                <a:gd name="T53" fmla="*/ 6 h 23"/>
                <a:gd name="T54" fmla="*/ 7 w 29"/>
                <a:gd name="T55" fmla="*/ 6 h 23"/>
                <a:gd name="T56" fmla="*/ 9 w 29"/>
                <a:gd name="T57" fmla="*/ 5 h 23"/>
                <a:gd name="T58" fmla="*/ 7 w 29"/>
                <a:gd name="T59" fmla="*/ 3 h 23"/>
                <a:gd name="T60" fmla="*/ 7 w 29"/>
                <a:gd name="T6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3">
                  <a:moveTo>
                    <a:pt x="7" y="2"/>
                  </a:moveTo>
                  <a:cubicBezTo>
                    <a:pt x="8" y="0"/>
                    <a:pt x="9" y="0"/>
                    <a:pt x="11" y="1"/>
                  </a:cubicBezTo>
                  <a:cubicBezTo>
                    <a:pt x="13" y="2"/>
                    <a:pt x="15" y="2"/>
                    <a:pt x="17" y="1"/>
                  </a:cubicBezTo>
                  <a:cubicBezTo>
                    <a:pt x="18" y="2"/>
                    <a:pt x="18" y="2"/>
                    <a:pt x="18" y="2"/>
                  </a:cubicBezTo>
                  <a:cubicBezTo>
                    <a:pt x="17" y="2"/>
                    <a:pt x="17" y="3"/>
                    <a:pt x="17" y="3"/>
                  </a:cubicBezTo>
                  <a:cubicBezTo>
                    <a:pt x="16" y="3"/>
                    <a:pt x="15" y="3"/>
                    <a:pt x="14" y="4"/>
                  </a:cubicBezTo>
                  <a:cubicBezTo>
                    <a:pt x="13" y="4"/>
                    <a:pt x="13" y="4"/>
                    <a:pt x="13" y="5"/>
                  </a:cubicBezTo>
                  <a:cubicBezTo>
                    <a:pt x="13" y="5"/>
                    <a:pt x="13" y="6"/>
                    <a:pt x="14" y="6"/>
                  </a:cubicBezTo>
                  <a:cubicBezTo>
                    <a:pt x="26" y="9"/>
                    <a:pt x="26" y="9"/>
                    <a:pt x="26" y="9"/>
                  </a:cubicBezTo>
                  <a:cubicBezTo>
                    <a:pt x="26" y="9"/>
                    <a:pt x="26" y="10"/>
                    <a:pt x="26" y="10"/>
                  </a:cubicBezTo>
                  <a:cubicBezTo>
                    <a:pt x="26" y="11"/>
                    <a:pt x="26" y="11"/>
                    <a:pt x="26" y="12"/>
                  </a:cubicBezTo>
                  <a:cubicBezTo>
                    <a:pt x="25" y="15"/>
                    <a:pt x="26" y="16"/>
                    <a:pt x="29" y="16"/>
                  </a:cubicBezTo>
                  <a:cubicBezTo>
                    <a:pt x="29" y="17"/>
                    <a:pt x="28" y="18"/>
                    <a:pt x="27" y="18"/>
                  </a:cubicBezTo>
                  <a:cubicBezTo>
                    <a:pt x="26" y="18"/>
                    <a:pt x="23" y="19"/>
                    <a:pt x="22" y="19"/>
                  </a:cubicBezTo>
                  <a:cubicBezTo>
                    <a:pt x="21" y="20"/>
                    <a:pt x="20" y="20"/>
                    <a:pt x="20" y="21"/>
                  </a:cubicBezTo>
                  <a:cubicBezTo>
                    <a:pt x="20" y="22"/>
                    <a:pt x="20" y="22"/>
                    <a:pt x="20" y="22"/>
                  </a:cubicBezTo>
                  <a:cubicBezTo>
                    <a:pt x="18" y="23"/>
                    <a:pt x="16" y="23"/>
                    <a:pt x="14" y="22"/>
                  </a:cubicBezTo>
                  <a:cubicBezTo>
                    <a:pt x="13" y="21"/>
                    <a:pt x="13" y="19"/>
                    <a:pt x="15" y="18"/>
                  </a:cubicBezTo>
                  <a:cubicBezTo>
                    <a:pt x="15" y="18"/>
                    <a:pt x="15" y="18"/>
                    <a:pt x="16" y="17"/>
                  </a:cubicBezTo>
                  <a:cubicBezTo>
                    <a:pt x="17" y="17"/>
                    <a:pt x="18" y="17"/>
                    <a:pt x="19" y="17"/>
                  </a:cubicBezTo>
                  <a:cubicBezTo>
                    <a:pt x="20" y="17"/>
                    <a:pt x="20" y="16"/>
                    <a:pt x="21" y="16"/>
                  </a:cubicBezTo>
                  <a:cubicBezTo>
                    <a:pt x="21" y="16"/>
                    <a:pt x="20" y="15"/>
                    <a:pt x="20" y="15"/>
                  </a:cubicBezTo>
                  <a:cubicBezTo>
                    <a:pt x="17" y="12"/>
                    <a:pt x="13" y="10"/>
                    <a:pt x="9" y="10"/>
                  </a:cubicBezTo>
                  <a:cubicBezTo>
                    <a:pt x="7" y="10"/>
                    <a:pt x="5" y="10"/>
                    <a:pt x="3" y="10"/>
                  </a:cubicBezTo>
                  <a:cubicBezTo>
                    <a:pt x="2" y="10"/>
                    <a:pt x="1" y="10"/>
                    <a:pt x="0" y="8"/>
                  </a:cubicBezTo>
                  <a:cubicBezTo>
                    <a:pt x="0" y="7"/>
                    <a:pt x="1" y="6"/>
                    <a:pt x="2" y="6"/>
                  </a:cubicBezTo>
                  <a:cubicBezTo>
                    <a:pt x="2" y="6"/>
                    <a:pt x="2" y="6"/>
                    <a:pt x="3" y="6"/>
                  </a:cubicBezTo>
                  <a:cubicBezTo>
                    <a:pt x="4" y="6"/>
                    <a:pt x="5" y="6"/>
                    <a:pt x="7" y="6"/>
                  </a:cubicBezTo>
                  <a:cubicBezTo>
                    <a:pt x="7" y="6"/>
                    <a:pt x="8" y="5"/>
                    <a:pt x="9" y="5"/>
                  </a:cubicBezTo>
                  <a:cubicBezTo>
                    <a:pt x="9" y="4"/>
                    <a:pt x="8" y="3"/>
                    <a:pt x="7" y="3"/>
                  </a:cubicBezTo>
                  <a:cubicBezTo>
                    <a:pt x="7" y="2"/>
                    <a:pt x="7" y="2"/>
                    <a:pt x="7"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0" name="i$ḷïdé">
              <a:extLst>
                <a:ext uri="{FF2B5EF4-FFF2-40B4-BE49-F238E27FC236}">
                  <a16:creationId xmlns:a16="http://schemas.microsoft.com/office/drawing/2014/main" id="{7881BB16-E3F4-4134-8E9B-C588A6A9879D}"/>
                </a:ext>
              </a:extLst>
            </p:cNvPr>
            <p:cNvSpPr/>
            <p:nvPr/>
          </p:nvSpPr>
          <p:spPr bwMode="auto">
            <a:xfrm>
              <a:off x="6299930" y="3368127"/>
              <a:ext cx="58846" cy="101457"/>
            </a:xfrm>
            <a:custGeom>
              <a:avLst/>
              <a:gdLst>
                <a:gd name="T0" fmla="*/ 12 w 14"/>
                <a:gd name="T1" fmla="*/ 0 h 24"/>
                <a:gd name="T2" fmla="*/ 13 w 14"/>
                <a:gd name="T3" fmla="*/ 10 h 24"/>
                <a:gd name="T4" fmla="*/ 10 w 14"/>
                <a:gd name="T5" fmla="*/ 19 h 24"/>
                <a:gd name="T6" fmla="*/ 8 w 14"/>
                <a:gd name="T7" fmla="*/ 22 h 24"/>
                <a:gd name="T8" fmla="*/ 4 w 14"/>
                <a:gd name="T9" fmla="*/ 24 h 24"/>
                <a:gd name="T10" fmla="*/ 1 w 14"/>
                <a:gd name="T11" fmla="*/ 18 h 24"/>
                <a:gd name="T12" fmla="*/ 1 w 14"/>
                <a:gd name="T13" fmla="*/ 18 h 24"/>
                <a:gd name="T14" fmla="*/ 3 w 14"/>
                <a:gd name="T15" fmla="*/ 15 h 24"/>
                <a:gd name="T16" fmla="*/ 3 w 14"/>
                <a:gd name="T17" fmla="*/ 11 h 24"/>
                <a:gd name="T18" fmla="*/ 5 w 14"/>
                <a:gd name="T19" fmla="*/ 6 h 24"/>
                <a:gd name="T20" fmla="*/ 7 w 14"/>
                <a:gd name="T21" fmla="*/ 6 h 24"/>
                <a:gd name="T22" fmla="*/ 11 w 14"/>
                <a:gd name="T23" fmla="*/ 1 h 24"/>
                <a:gd name="T24" fmla="*/ 12 w 14"/>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24">
                  <a:moveTo>
                    <a:pt x="12" y="0"/>
                  </a:moveTo>
                  <a:cubicBezTo>
                    <a:pt x="13" y="3"/>
                    <a:pt x="14" y="7"/>
                    <a:pt x="13" y="10"/>
                  </a:cubicBezTo>
                  <a:cubicBezTo>
                    <a:pt x="11" y="13"/>
                    <a:pt x="11" y="16"/>
                    <a:pt x="10" y="19"/>
                  </a:cubicBezTo>
                  <a:cubicBezTo>
                    <a:pt x="9" y="20"/>
                    <a:pt x="9" y="21"/>
                    <a:pt x="8" y="22"/>
                  </a:cubicBezTo>
                  <a:cubicBezTo>
                    <a:pt x="7" y="24"/>
                    <a:pt x="7" y="24"/>
                    <a:pt x="4" y="24"/>
                  </a:cubicBezTo>
                  <a:cubicBezTo>
                    <a:pt x="1" y="23"/>
                    <a:pt x="0" y="20"/>
                    <a:pt x="1" y="18"/>
                  </a:cubicBezTo>
                  <a:cubicBezTo>
                    <a:pt x="1" y="18"/>
                    <a:pt x="1" y="18"/>
                    <a:pt x="1" y="18"/>
                  </a:cubicBezTo>
                  <a:cubicBezTo>
                    <a:pt x="2" y="17"/>
                    <a:pt x="2" y="16"/>
                    <a:pt x="3" y="15"/>
                  </a:cubicBezTo>
                  <a:cubicBezTo>
                    <a:pt x="3" y="13"/>
                    <a:pt x="3" y="12"/>
                    <a:pt x="3" y="11"/>
                  </a:cubicBezTo>
                  <a:cubicBezTo>
                    <a:pt x="3" y="9"/>
                    <a:pt x="4" y="7"/>
                    <a:pt x="5" y="6"/>
                  </a:cubicBezTo>
                  <a:cubicBezTo>
                    <a:pt x="6" y="6"/>
                    <a:pt x="6" y="6"/>
                    <a:pt x="7" y="6"/>
                  </a:cubicBezTo>
                  <a:cubicBezTo>
                    <a:pt x="8" y="4"/>
                    <a:pt x="10" y="3"/>
                    <a:pt x="11" y="1"/>
                  </a:cubicBezTo>
                  <a:cubicBezTo>
                    <a:pt x="12" y="1"/>
                    <a:pt x="12" y="0"/>
                    <a:pt x="1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1" name="ïṥ1íḋe">
              <a:extLst>
                <a:ext uri="{FF2B5EF4-FFF2-40B4-BE49-F238E27FC236}">
                  <a16:creationId xmlns:a16="http://schemas.microsoft.com/office/drawing/2014/main" id="{6F8CCE58-5B83-4395-B7CF-248580AF5AAF}"/>
                </a:ext>
              </a:extLst>
            </p:cNvPr>
            <p:cNvSpPr/>
            <p:nvPr/>
          </p:nvSpPr>
          <p:spPr bwMode="auto">
            <a:xfrm>
              <a:off x="5599874" y="2655895"/>
              <a:ext cx="131895" cy="44641"/>
            </a:xfrm>
            <a:custGeom>
              <a:avLst/>
              <a:gdLst>
                <a:gd name="T0" fmla="*/ 31 w 31"/>
                <a:gd name="T1" fmla="*/ 0 h 11"/>
                <a:gd name="T2" fmla="*/ 22 w 31"/>
                <a:gd name="T3" fmla="*/ 4 h 11"/>
                <a:gd name="T4" fmla="*/ 9 w 31"/>
                <a:gd name="T5" fmla="*/ 10 h 11"/>
                <a:gd name="T6" fmla="*/ 5 w 31"/>
                <a:gd name="T7" fmla="*/ 9 h 11"/>
                <a:gd name="T8" fmla="*/ 4 w 31"/>
                <a:gd name="T9" fmla="*/ 8 h 11"/>
                <a:gd name="T10" fmla="*/ 0 w 31"/>
                <a:gd name="T11" fmla="*/ 8 h 11"/>
                <a:gd name="T12" fmla="*/ 1 w 31"/>
                <a:gd name="T13" fmla="*/ 7 h 11"/>
                <a:gd name="T14" fmla="*/ 4 w 31"/>
                <a:gd name="T15" fmla="*/ 6 h 11"/>
                <a:gd name="T16" fmla="*/ 7 w 31"/>
                <a:gd name="T17" fmla="*/ 4 h 11"/>
                <a:gd name="T18" fmla="*/ 9 w 31"/>
                <a:gd name="T19" fmla="*/ 3 h 11"/>
                <a:gd name="T20" fmla="*/ 15 w 31"/>
                <a:gd name="T21" fmla="*/ 2 h 11"/>
                <a:gd name="T22" fmla="*/ 19 w 31"/>
                <a:gd name="T23" fmla="*/ 1 h 11"/>
                <a:gd name="T24" fmla="*/ 27 w 31"/>
                <a:gd name="T25" fmla="*/ 0 h 11"/>
                <a:gd name="T26" fmla="*/ 29 w 31"/>
                <a:gd name="T27" fmla="*/ 0 h 11"/>
                <a:gd name="T28" fmla="*/ 31 w 31"/>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11">
                  <a:moveTo>
                    <a:pt x="31" y="0"/>
                  </a:moveTo>
                  <a:cubicBezTo>
                    <a:pt x="28" y="3"/>
                    <a:pt x="25" y="4"/>
                    <a:pt x="22" y="4"/>
                  </a:cubicBezTo>
                  <a:cubicBezTo>
                    <a:pt x="17" y="5"/>
                    <a:pt x="13" y="7"/>
                    <a:pt x="9" y="10"/>
                  </a:cubicBezTo>
                  <a:cubicBezTo>
                    <a:pt x="7" y="10"/>
                    <a:pt x="6" y="11"/>
                    <a:pt x="5" y="9"/>
                  </a:cubicBezTo>
                  <a:cubicBezTo>
                    <a:pt x="5" y="9"/>
                    <a:pt x="4" y="9"/>
                    <a:pt x="4" y="8"/>
                  </a:cubicBezTo>
                  <a:cubicBezTo>
                    <a:pt x="2" y="8"/>
                    <a:pt x="1" y="8"/>
                    <a:pt x="0" y="8"/>
                  </a:cubicBezTo>
                  <a:cubicBezTo>
                    <a:pt x="0" y="7"/>
                    <a:pt x="1" y="7"/>
                    <a:pt x="1" y="7"/>
                  </a:cubicBezTo>
                  <a:cubicBezTo>
                    <a:pt x="2" y="7"/>
                    <a:pt x="3" y="6"/>
                    <a:pt x="4" y="6"/>
                  </a:cubicBezTo>
                  <a:cubicBezTo>
                    <a:pt x="5" y="6"/>
                    <a:pt x="7" y="6"/>
                    <a:pt x="7" y="4"/>
                  </a:cubicBezTo>
                  <a:cubicBezTo>
                    <a:pt x="7" y="3"/>
                    <a:pt x="8" y="3"/>
                    <a:pt x="9" y="3"/>
                  </a:cubicBezTo>
                  <a:cubicBezTo>
                    <a:pt x="11" y="2"/>
                    <a:pt x="13" y="2"/>
                    <a:pt x="15" y="2"/>
                  </a:cubicBezTo>
                  <a:cubicBezTo>
                    <a:pt x="16" y="2"/>
                    <a:pt x="18" y="1"/>
                    <a:pt x="19" y="1"/>
                  </a:cubicBezTo>
                  <a:cubicBezTo>
                    <a:pt x="21" y="0"/>
                    <a:pt x="24" y="0"/>
                    <a:pt x="27" y="0"/>
                  </a:cubicBezTo>
                  <a:cubicBezTo>
                    <a:pt x="27" y="0"/>
                    <a:pt x="28" y="0"/>
                    <a:pt x="29" y="0"/>
                  </a:cubicBezTo>
                  <a:cubicBezTo>
                    <a:pt x="31" y="0"/>
                    <a:pt x="31" y="0"/>
                    <a:pt x="31"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2" name="íṣļïde">
              <a:extLst>
                <a:ext uri="{FF2B5EF4-FFF2-40B4-BE49-F238E27FC236}">
                  <a16:creationId xmlns:a16="http://schemas.microsoft.com/office/drawing/2014/main" id="{5247E724-3830-4F65-AF19-E4F86FEE3FC7}"/>
                </a:ext>
              </a:extLst>
            </p:cNvPr>
            <p:cNvSpPr/>
            <p:nvPr/>
          </p:nvSpPr>
          <p:spPr bwMode="auto">
            <a:xfrm>
              <a:off x="5938741" y="2820256"/>
              <a:ext cx="75079" cy="54788"/>
            </a:xfrm>
            <a:custGeom>
              <a:avLst/>
              <a:gdLst>
                <a:gd name="T0" fmla="*/ 11 w 18"/>
                <a:gd name="T1" fmla="*/ 7 h 13"/>
                <a:gd name="T2" fmla="*/ 7 w 18"/>
                <a:gd name="T3" fmla="*/ 5 h 13"/>
                <a:gd name="T4" fmla="*/ 6 w 18"/>
                <a:gd name="T5" fmla="*/ 10 h 13"/>
                <a:gd name="T6" fmla="*/ 0 w 18"/>
                <a:gd name="T7" fmla="*/ 12 h 13"/>
                <a:gd name="T8" fmla="*/ 0 w 18"/>
                <a:gd name="T9" fmla="*/ 6 h 13"/>
                <a:gd name="T10" fmla="*/ 4 w 18"/>
                <a:gd name="T11" fmla="*/ 4 h 13"/>
                <a:gd name="T12" fmla="*/ 6 w 18"/>
                <a:gd name="T13" fmla="*/ 4 h 13"/>
                <a:gd name="T14" fmla="*/ 8 w 18"/>
                <a:gd name="T15" fmla="*/ 3 h 13"/>
                <a:gd name="T16" fmla="*/ 8 w 18"/>
                <a:gd name="T17" fmla="*/ 1 h 13"/>
                <a:gd name="T18" fmla="*/ 10 w 18"/>
                <a:gd name="T19" fmla="*/ 0 h 13"/>
                <a:gd name="T20" fmla="*/ 12 w 18"/>
                <a:gd name="T21" fmla="*/ 1 h 13"/>
                <a:gd name="T22" fmla="*/ 12 w 18"/>
                <a:gd name="T23" fmla="*/ 4 h 13"/>
                <a:gd name="T24" fmla="*/ 13 w 18"/>
                <a:gd name="T25" fmla="*/ 5 h 13"/>
                <a:gd name="T26" fmla="*/ 15 w 18"/>
                <a:gd name="T27" fmla="*/ 8 h 13"/>
                <a:gd name="T28" fmla="*/ 18 w 18"/>
                <a:gd name="T29" fmla="*/ 10 h 13"/>
                <a:gd name="T30" fmla="*/ 15 w 18"/>
                <a:gd name="T31" fmla="*/ 12 h 13"/>
                <a:gd name="T32" fmla="*/ 12 w 18"/>
                <a:gd name="T33" fmla="*/ 13 h 13"/>
                <a:gd name="T34" fmla="*/ 9 w 18"/>
                <a:gd name="T35" fmla="*/ 13 h 13"/>
                <a:gd name="T36" fmla="*/ 9 w 18"/>
                <a:gd name="T37" fmla="*/ 13 h 13"/>
                <a:gd name="T38" fmla="*/ 11 w 18"/>
                <a:gd name="T39" fmla="*/ 12 h 13"/>
                <a:gd name="T40" fmla="*/ 9 w 18"/>
                <a:gd name="T41" fmla="*/ 9 h 13"/>
                <a:gd name="T42" fmla="*/ 11 w 18"/>
                <a:gd name="T43"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3">
                  <a:moveTo>
                    <a:pt x="11" y="7"/>
                  </a:moveTo>
                  <a:cubicBezTo>
                    <a:pt x="10" y="5"/>
                    <a:pt x="8" y="5"/>
                    <a:pt x="7" y="5"/>
                  </a:cubicBezTo>
                  <a:cubicBezTo>
                    <a:pt x="5" y="7"/>
                    <a:pt x="5" y="8"/>
                    <a:pt x="6" y="10"/>
                  </a:cubicBezTo>
                  <a:cubicBezTo>
                    <a:pt x="0" y="12"/>
                    <a:pt x="0" y="12"/>
                    <a:pt x="0" y="12"/>
                  </a:cubicBezTo>
                  <a:cubicBezTo>
                    <a:pt x="0" y="10"/>
                    <a:pt x="2" y="8"/>
                    <a:pt x="0" y="6"/>
                  </a:cubicBezTo>
                  <a:cubicBezTo>
                    <a:pt x="1" y="5"/>
                    <a:pt x="3" y="4"/>
                    <a:pt x="4" y="4"/>
                  </a:cubicBezTo>
                  <a:cubicBezTo>
                    <a:pt x="6" y="4"/>
                    <a:pt x="6" y="4"/>
                    <a:pt x="6" y="4"/>
                  </a:cubicBezTo>
                  <a:cubicBezTo>
                    <a:pt x="7" y="4"/>
                    <a:pt x="8" y="4"/>
                    <a:pt x="8" y="3"/>
                  </a:cubicBezTo>
                  <a:cubicBezTo>
                    <a:pt x="8" y="2"/>
                    <a:pt x="8" y="2"/>
                    <a:pt x="8" y="1"/>
                  </a:cubicBezTo>
                  <a:cubicBezTo>
                    <a:pt x="9" y="1"/>
                    <a:pt x="9" y="0"/>
                    <a:pt x="10" y="0"/>
                  </a:cubicBezTo>
                  <a:cubicBezTo>
                    <a:pt x="10" y="0"/>
                    <a:pt x="11" y="0"/>
                    <a:pt x="12" y="1"/>
                  </a:cubicBezTo>
                  <a:cubicBezTo>
                    <a:pt x="10" y="2"/>
                    <a:pt x="11" y="3"/>
                    <a:pt x="12" y="4"/>
                  </a:cubicBezTo>
                  <a:cubicBezTo>
                    <a:pt x="13" y="4"/>
                    <a:pt x="13" y="4"/>
                    <a:pt x="13" y="5"/>
                  </a:cubicBezTo>
                  <a:cubicBezTo>
                    <a:pt x="14" y="6"/>
                    <a:pt x="14" y="7"/>
                    <a:pt x="15" y="8"/>
                  </a:cubicBezTo>
                  <a:cubicBezTo>
                    <a:pt x="16" y="9"/>
                    <a:pt x="17" y="9"/>
                    <a:pt x="18" y="10"/>
                  </a:cubicBezTo>
                  <a:cubicBezTo>
                    <a:pt x="17" y="10"/>
                    <a:pt x="16" y="11"/>
                    <a:pt x="15" y="12"/>
                  </a:cubicBezTo>
                  <a:cubicBezTo>
                    <a:pt x="14" y="13"/>
                    <a:pt x="13" y="13"/>
                    <a:pt x="12" y="13"/>
                  </a:cubicBezTo>
                  <a:cubicBezTo>
                    <a:pt x="11" y="13"/>
                    <a:pt x="10" y="13"/>
                    <a:pt x="9" y="13"/>
                  </a:cubicBezTo>
                  <a:cubicBezTo>
                    <a:pt x="9" y="13"/>
                    <a:pt x="9" y="13"/>
                    <a:pt x="9" y="13"/>
                  </a:cubicBezTo>
                  <a:cubicBezTo>
                    <a:pt x="11" y="12"/>
                    <a:pt x="11" y="12"/>
                    <a:pt x="11" y="12"/>
                  </a:cubicBezTo>
                  <a:cubicBezTo>
                    <a:pt x="10" y="11"/>
                    <a:pt x="9" y="10"/>
                    <a:pt x="9" y="9"/>
                  </a:cubicBezTo>
                  <a:cubicBezTo>
                    <a:pt x="9" y="8"/>
                    <a:pt x="10" y="8"/>
                    <a:pt x="1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3" name="ïṩlïḋé">
              <a:extLst>
                <a:ext uri="{FF2B5EF4-FFF2-40B4-BE49-F238E27FC236}">
                  <a16:creationId xmlns:a16="http://schemas.microsoft.com/office/drawing/2014/main" id="{6CF9A51A-3D86-4AC9-AC09-37C4DB597413}"/>
                </a:ext>
              </a:extLst>
            </p:cNvPr>
            <p:cNvSpPr/>
            <p:nvPr/>
          </p:nvSpPr>
          <p:spPr bwMode="auto">
            <a:xfrm>
              <a:off x="5883955" y="2761411"/>
              <a:ext cx="44641" cy="20291"/>
            </a:xfrm>
            <a:custGeom>
              <a:avLst/>
              <a:gdLst>
                <a:gd name="T0" fmla="*/ 0 w 11"/>
                <a:gd name="T1" fmla="*/ 2 h 5"/>
                <a:gd name="T2" fmla="*/ 2 w 11"/>
                <a:gd name="T3" fmla="*/ 2 h 5"/>
                <a:gd name="T4" fmla="*/ 8 w 11"/>
                <a:gd name="T5" fmla="*/ 0 h 5"/>
                <a:gd name="T6" fmla="*/ 11 w 11"/>
                <a:gd name="T7" fmla="*/ 1 h 5"/>
                <a:gd name="T8" fmla="*/ 10 w 11"/>
                <a:gd name="T9" fmla="*/ 3 h 5"/>
                <a:gd name="T10" fmla="*/ 6 w 11"/>
                <a:gd name="T11" fmla="*/ 5 h 5"/>
                <a:gd name="T12" fmla="*/ 2 w 11"/>
                <a:gd name="T13" fmla="*/ 4 h 5"/>
                <a:gd name="T14" fmla="*/ 0 w 11"/>
                <a:gd name="T15" fmla="*/ 3 h 5"/>
                <a:gd name="T16" fmla="*/ 0 w 11"/>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5">
                  <a:moveTo>
                    <a:pt x="0" y="2"/>
                  </a:moveTo>
                  <a:cubicBezTo>
                    <a:pt x="0" y="2"/>
                    <a:pt x="1" y="2"/>
                    <a:pt x="2" y="2"/>
                  </a:cubicBezTo>
                  <a:cubicBezTo>
                    <a:pt x="4" y="1"/>
                    <a:pt x="6" y="0"/>
                    <a:pt x="8" y="0"/>
                  </a:cubicBezTo>
                  <a:cubicBezTo>
                    <a:pt x="9" y="0"/>
                    <a:pt x="10" y="0"/>
                    <a:pt x="11" y="1"/>
                  </a:cubicBezTo>
                  <a:cubicBezTo>
                    <a:pt x="11" y="2"/>
                    <a:pt x="10" y="2"/>
                    <a:pt x="10" y="3"/>
                  </a:cubicBezTo>
                  <a:cubicBezTo>
                    <a:pt x="8" y="4"/>
                    <a:pt x="7" y="4"/>
                    <a:pt x="6" y="5"/>
                  </a:cubicBezTo>
                  <a:cubicBezTo>
                    <a:pt x="4" y="5"/>
                    <a:pt x="3" y="5"/>
                    <a:pt x="2" y="4"/>
                  </a:cubicBezTo>
                  <a:cubicBezTo>
                    <a:pt x="1" y="3"/>
                    <a:pt x="0" y="3"/>
                    <a:pt x="0" y="3"/>
                  </a:cubicBez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4" name="îš1ïḑe">
              <a:extLst>
                <a:ext uri="{FF2B5EF4-FFF2-40B4-BE49-F238E27FC236}">
                  <a16:creationId xmlns:a16="http://schemas.microsoft.com/office/drawing/2014/main" id="{CFAEA6E2-D700-461A-9D60-E1A9F1BB91EB}"/>
                </a:ext>
              </a:extLst>
            </p:cNvPr>
            <p:cNvSpPr/>
            <p:nvPr/>
          </p:nvSpPr>
          <p:spPr bwMode="auto">
            <a:xfrm>
              <a:off x="5622194" y="2875043"/>
              <a:ext cx="36525" cy="24350"/>
            </a:xfrm>
            <a:custGeom>
              <a:avLst/>
              <a:gdLst>
                <a:gd name="T0" fmla="*/ 0 w 9"/>
                <a:gd name="T1" fmla="*/ 5 h 6"/>
                <a:gd name="T2" fmla="*/ 7 w 9"/>
                <a:gd name="T3" fmla="*/ 0 h 6"/>
                <a:gd name="T4" fmla="*/ 5 w 9"/>
                <a:gd name="T5" fmla="*/ 1 h 6"/>
                <a:gd name="T6" fmla="*/ 7 w 9"/>
                <a:gd name="T7" fmla="*/ 2 h 6"/>
                <a:gd name="T8" fmla="*/ 8 w 9"/>
                <a:gd name="T9" fmla="*/ 4 h 6"/>
                <a:gd name="T10" fmla="*/ 6 w 9"/>
                <a:gd name="T11" fmla="*/ 6 h 6"/>
                <a:gd name="T12" fmla="*/ 0 w 9"/>
                <a:gd name="T13" fmla="*/ 5 h 6"/>
              </a:gdLst>
              <a:ahLst/>
              <a:cxnLst>
                <a:cxn ang="0">
                  <a:pos x="T0" y="T1"/>
                </a:cxn>
                <a:cxn ang="0">
                  <a:pos x="T2" y="T3"/>
                </a:cxn>
                <a:cxn ang="0">
                  <a:pos x="T4" y="T5"/>
                </a:cxn>
                <a:cxn ang="0">
                  <a:pos x="T6" y="T7"/>
                </a:cxn>
                <a:cxn ang="0">
                  <a:pos x="T8" y="T9"/>
                </a:cxn>
                <a:cxn ang="0">
                  <a:pos x="T10" y="T11"/>
                </a:cxn>
                <a:cxn ang="0">
                  <a:pos x="T12" y="T13"/>
                </a:cxn>
              </a:cxnLst>
              <a:rect l="0" t="0" r="r" b="b"/>
              <a:pathLst>
                <a:path w="9" h="6">
                  <a:moveTo>
                    <a:pt x="0" y="5"/>
                  </a:moveTo>
                  <a:cubicBezTo>
                    <a:pt x="2" y="3"/>
                    <a:pt x="4" y="1"/>
                    <a:pt x="7" y="0"/>
                  </a:cubicBezTo>
                  <a:cubicBezTo>
                    <a:pt x="5" y="1"/>
                    <a:pt x="5" y="1"/>
                    <a:pt x="5" y="1"/>
                  </a:cubicBezTo>
                  <a:cubicBezTo>
                    <a:pt x="6" y="1"/>
                    <a:pt x="7" y="2"/>
                    <a:pt x="7" y="2"/>
                  </a:cubicBezTo>
                  <a:cubicBezTo>
                    <a:pt x="7" y="2"/>
                    <a:pt x="9" y="4"/>
                    <a:pt x="8" y="4"/>
                  </a:cubicBezTo>
                  <a:cubicBezTo>
                    <a:pt x="8" y="5"/>
                    <a:pt x="7" y="6"/>
                    <a:pt x="6" y="6"/>
                  </a:cubicBezTo>
                  <a:cubicBezTo>
                    <a:pt x="4" y="5"/>
                    <a:pt x="2" y="5"/>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5" name="íşļiḑè">
              <a:extLst>
                <a:ext uri="{FF2B5EF4-FFF2-40B4-BE49-F238E27FC236}">
                  <a16:creationId xmlns:a16="http://schemas.microsoft.com/office/drawing/2014/main" id="{69D3E81F-295D-4031-AD30-16B34C538A47}"/>
                </a:ext>
              </a:extLst>
            </p:cNvPr>
            <p:cNvSpPr/>
            <p:nvPr/>
          </p:nvSpPr>
          <p:spPr bwMode="auto">
            <a:xfrm>
              <a:off x="5137228" y="2540234"/>
              <a:ext cx="1075449" cy="1379821"/>
            </a:xfrm>
            <a:custGeom>
              <a:avLst/>
              <a:gdLst>
                <a:gd name="T0" fmla="*/ 255 w 255"/>
                <a:gd name="T1" fmla="*/ 281 h 327"/>
                <a:gd name="T2" fmla="*/ 254 w 255"/>
                <a:gd name="T3" fmla="*/ 283 h 327"/>
                <a:gd name="T4" fmla="*/ 43 w 255"/>
                <a:gd name="T5" fmla="*/ 230 h 327"/>
                <a:gd name="T6" fmla="*/ 96 w 255"/>
                <a:gd name="T7" fmla="*/ 20 h 327"/>
                <a:gd name="T8" fmla="*/ 150 w 255"/>
                <a:gd name="T9" fmla="*/ 0 h 327"/>
                <a:gd name="T10" fmla="*/ 120 w 255"/>
                <a:gd name="T11" fmla="*/ 30 h 327"/>
                <a:gd name="T12" fmla="*/ 115 w 255"/>
                <a:gd name="T13" fmla="*/ 36 h 327"/>
                <a:gd name="T14" fmla="*/ 111 w 255"/>
                <a:gd name="T15" fmla="*/ 42 h 327"/>
                <a:gd name="T16" fmla="*/ 108 w 255"/>
                <a:gd name="T17" fmla="*/ 46 h 327"/>
                <a:gd name="T18" fmla="*/ 98 w 255"/>
                <a:gd name="T19" fmla="*/ 64 h 327"/>
                <a:gd name="T20" fmla="*/ 98 w 255"/>
                <a:gd name="T21" fmla="*/ 64 h 327"/>
                <a:gd name="T22" fmla="*/ 87 w 255"/>
                <a:gd name="T23" fmla="*/ 99 h 327"/>
                <a:gd name="T24" fmla="*/ 91 w 255"/>
                <a:gd name="T25" fmla="*/ 155 h 327"/>
                <a:gd name="T26" fmla="*/ 103 w 255"/>
                <a:gd name="T27" fmla="*/ 181 h 327"/>
                <a:gd name="T28" fmla="*/ 129 w 255"/>
                <a:gd name="T29" fmla="*/ 217 h 327"/>
                <a:gd name="T30" fmla="*/ 255 w 255"/>
                <a:gd name="T31" fmla="*/ 28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5" h="327">
                  <a:moveTo>
                    <a:pt x="255" y="281"/>
                  </a:moveTo>
                  <a:cubicBezTo>
                    <a:pt x="254" y="283"/>
                    <a:pt x="254" y="283"/>
                    <a:pt x="254" y="283"/>
                  </a:cubicBezTo>
                  <a:cubicBezTo>
                    <a:pt x="182" y="327"/>
                    <a:pt x="87" y="303"/>
                    <a:pt x="43" y="230"/>
                  </a:cubicBezTo>
                  <a:cubicBezTo>
                    <a:pt x="0" y="158"/>
                    <a:pt x="23" y="63"/>
                    <a:pt x="96" y="20"/>
                  </a:cubicBezTo>
                  <a:cubicBezTo>
                    <a:pt x="113" y="10"/>
                    <a:pt x="131" y="3"/>
                    <a:pt x="150" y="0"/>
                  </a:cubicBezTo>
                  <a:cubicBezTo>
                    <a:pt x="139" y="9"/>
                    <a:pt x="129" y="19"/>
                    <a:pt x="120" y="30"/>
                  </a:cubicBezTo>
                  <a:cubicBezTo>
                    <a:pt x="119" y="32"/>
                    <a:pt x="117" y="34"/>
                    <a:pt x="115" y="36"/>
                  </a:cubicBezTo>
                  <a:cubicBezTo>
                    <a:pt x="113" y="39"/>
                    <a:pt x="112" y="40"/>
                    <a:pt x="111" y="42"/>
                  </a:cubicBezTo>
                  <a:cubicBezTo>
                    <a:pt x="110" y="44"/>
                    <a:pt x="109" y="45"/>
                    <a:pt x="108" y="46"/>
                  </a:cubicBezTo>
                  <a:cubicBezTo>
                    <a:pt x="104" y="52"/>
                    <a:pt x="101" y="58"/>
                    <a:pt x="98" y="64"/>
                  </a:cubicBezTo>
                  <a:cubicBezTo>
                    <a:pt x="98" y="64"/>
                    <a:pt x="98" y="64"/>
                    <a:pt x="98" y="64"/>
                  </a:cubicBezTo>
                  <a:cubicBezTo>
                    <a:pt x="93" y="75"/>
                    <a:pt x="89" y="87"/>
                    <a:pt x="87" y="99"/>
                  </a:cubicBezTo>
                  <a:cubicBezTo>
                    <a:pt x="83" y="118"/>
                    <a:pt x="85" y="137"/>
                    <a:pt x="91" y="155"/>
                  </a:cubicBezTo>
                  <a:cubicBezTo>
                    <a:pt x="94" y="164"/>
                    <a:pt x="98" y="173"/>
                    <a:pt x="103" y="181"/>
                  </a:cubicBezTo>
                  <a:cubicBezTo>
                    <a:pt x="111" y="194"/>
                    <a:pt x="119" y="206"/>
                    <a:pt x="129" y="217"/>
                  </a:cubicBezTo>
                  <a:cubicBezTo>
                    <a:pt x="187" y="285"/>
                    <a:pt x="255" y="281"/>
                    <a:pt x="255" y="281"/>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46" name="ís1ïde">
              <a:extLst>
                <a:ext uri="{FF2B5EF4-FFF2-40B4-BE49-F238E27FC236}">
                  <a16:creationId xmlns:a16="http://schemas.microsoft.com/office/drawing/2014/main" id="{F05BE8F2-AD66-4D2D-BEC9-88074E58D6F7}"/>
                </a:ext>
              </a:extLst>
            </p:cNvPr>
            <p:cNvSpPr/>
            <p:nvPr/>
          </p:nvSpPr>
          <p:spPr bwMode="auto">
            <a:xfrm>
              <a:off x="8304729" y="3301164"/>
              <a:ext cx="606716" cy="375393"/>
            </a:xfrm>
            <a:custGeom>
              <a:avLst/>
              <a:gdLst>
                <a:gd name="T0" fmla="*/ 140 w 144"/>
                <a:gd name="T1" fmla="*/ 73 h 89"/>
                <a:gd name="T2" fmla="*/ 117 w 144"/>
                <a:gd name="T3" fmla="*/ 86 h 89"/>
                <a:gd name="T4" fmla="*/ 2 w 144"/>
                <a:gd name="T5" fmla="*/ 86 h 89"/>
                <a:gd name="T6" fmla="*/ 2 w 144"/>
                <a:gd name="T7" fmla="*/ 76 h 89"/>
                <a:gd name="T8" fmla="*/ 2 w 144"/>
                <a:gd name="T9" fmla="*/ 75 h 89"/>
                <a:gd name="T10" fmla="*/ 34 w 144"/>
                <a:gd name="T11" fmla="*/ 75 h 89"/>
                <a:gd name="T12" fmla="*/ 25 w 144"/>
                <a:gd name="T13" fmla="*/ 31 h 89"/>
                <a:gd name="T14" fmla="*/ 108 w 144"/>
                <a:gd name="T15" fmla="*/ 0 h 89"/>
                <a:gd name="T16" fmla="*/ 116 w 144"/>
                <a:gd name="T17" fmla="*/ 0 h 89"/>
                <a:gd name="T18" fmla="*/ 140 w 144"/>
                <a:gd name="T19" fmla="*/ 7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89">
                  <a:moveTo>
                    <a:pt x="140" y="73"/>
                  </a:moveTo>
                  <a:cubicBezTo>
                    <a:pt x="136" y="89"/>
                    <a:pt x="117" y="86"/>
                    <a:pt x="117" y="86"/>
                  </a:cubicBezTo>
                  <a:cubicBezTo>
                    <a:pt x="117" y="86"/>
                    <a:pt x="5" y="88"/>
                    <a:pt x="2" y="86"/>
                  </a:cubicBezTo>
                  <a:cubicBezTo>
                    <a:pt x="0" y="84"/>
                    <a:pt x="2" y="78"/>
                    <a:pt x="2" y="76"/>
                  </a:cubicBezTo>
                  <a:cubicBezTo>
                    <a:pt x="2" y="75"/>
                    <a:pt x="2" y="75"/>
                    <a:pt x="2" y="75"/>
                  </a:cubicBezTo>
                  <a:cubicBezTo>
                    <a:pt x="34" y="75"/>
                    <a:pt x="34" y="75"/>
                    <a:pt x="34" y="75"/>
                  </a:cubicBezTo>
                  <a:cubicBezTo>
                    <a:pt x="34" y="75"/>
                    <a:pt x="49" y="67"/>
                    <a:pt x="25" y="31"/>
                  </a:cubicBezTo>
                  <a:cubicBezTo>
                    <a:pt x="4" y="1"/>
                    <a:pt x="82" y="0"/>
                    <a:pt x="108" y="0"/>
                  </a:cubicBezTo>
                  <a:cubicBezTo>
                    <a:pt x="113" y="0"/>
                    <a:pt x="116" y="0"/>
                    <a:pt x="116" y="0"/>
                  </a:cubicBezTo>
                  <a:cubicBezTo>
                    <a:pt x="116" y="0"/>
                    <a:pt x="144" y="57"/>
                    <a:pt x="140" y="7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7" name="íṡ1íḓè">
              <a:extLst>
                <a:ext uri="{FF2B5EF4-FFF2-40B4-BE49-F238E27FC236}">
                  <a16:creationId xmlns:a16="http://schemas.microsoft.com/office/drawing/2014/main" id="{86C9923D-BCCD-447F-B8AD-17F5ED51270C}"/>
                </a:ext>
              </a:extLst>
            </p:cNvPr>
            <p:cNvSpPr/>
            <p:nvPr/>
          </p:nvSpPr>
          <p:spPr bwMode="auto">
            <a:xfrm>
              <a:off x="8312845" y="3301164"/>
              <a:ext cx="539754" cy="328722"/>
            </a:xfrm>
            <a:custGeom>
              <a:avLst/>
              <a:gdLst>
                <a:gd name="T0" fmla="*/ 125 w 128"/>
                <a:gd name="T1" fmla="*/ 61 h 78"/>
                <a:gd name="T2" fmla="*/ 101 w 128"/>
                <a:gd name="T3" fmla="*/ 75 h 78"/>
                <a:gd name="T4" fmla="*/ 0 w 128"/>
                <a:gd name="T5" fmla="*/ 76 h 78"/>
                <a:gd name="T6" fmla="*/ 0 w 128"/>
                <a:gd name="T7" fmla="*/ 75 h 78"/>
                <a:gd name="T8" fmla="*/ 32 w 128"/>
                <a:gd name="T9" fmla="*/ 75 h 78"/>
                <a:gd name="T10" fmla="*/ 23 w 128"/>
                <a:gd name="T11" fmla="*/ 31 h 78"/>
                <a:gd name="T12" fmla="*/ 106 w 128"/>
                <a:gd name="T13" fmla="*/ 0 h 78"/>
                <a:gd name="T14" fmla="*/ 125 w 128"/>
                <a:gd name="T15" fmla="*/ 61 h 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78">
                  <a:moveTo>
                    <a:pt x="125" y="61"/>
                  </a:moveTo>
                  <a:cubicBezTo>
                    <a:pt x="121" y="78"/>
                    <a:pt x="101" y="75"/>
                    <a:pt x="101" y="75"/>
                  </a:cubicBezTo>
                  <a:cubicBezTo>
                    <a:pt x="101" y="75"/>
                    <a:pt x="30" y="76"/>
                    <a:pt x="0" y="76"/>
                  </a:cubicBezTo>
                  <a:cubicBezTo>
                    <a:pt x="0" y="75"/>
                    <a:pt x="0" y="75"/>
                    <a:pt x="0" y="75"/>
                  </a:cubicBezTo>
                  <a:cubicBezTo>
                    <a:pt x="32" y="75"/>
                    <a:pt x="32" y="75"/>
                    <a:pt x="32" y="75"/>
                  </a:cubicBezTo>
                  <a:cubicBezTo>
                    <a:pt x="32" y="75"/>
                    <a:pt x="47" y="67"/>
                    <a:pt x="23" y="31"/>
                  </a:cubicBezTo>
                  <a:cubicBezTo>
                    <a:pt x="2" y="1"/>
                    <a:pt x="80" y="0"/>
                    <a:pt x="106" y="0"/>
                  </a:cubicBezTo>
                  <a:cubicBezTo>
                    <a:pt x="114" y="18"/>
                    <a:pt x="128" y="50"/>
                    <a:pt x="125" y="6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48" name="îṧľïdê">
              <a:extLst>
                <a:ext uri="{FF2B5EF4-FFF2-40B4-BE49-F238E27FC236}">
                  <a16:creationId xmlns:a16="http://schemas.microsoft.com/office/drawing/2014/main" id="{88CE0CB5-CE9A-43D6-AF1D-6E86A3358BB1}"/>
                </a:ext>
              </a:extLst>
            </p:cNvPr>
            <p:cNvSpPr/>
            <p:nvPr/>
          </p:nvSpPr>
          <p:spPr bwMode="auto">
            <a:xfrm>
              <a:off x="8312845" y="3301164"/>
              <a:ext cx="555987" cy="336839"/>
            </a:xfrm>
            <a:custGeom>
              <a:avLst/>
              <a:gdLst>
                <a:gd name="T0" fmla="*/ 129 w 132"/>
                <a:gd name="T1" fmla="*/ 64 h 80"/>
                <a:gd name="T2" fmla="*/ 101 w 132"/>
                <a:gd name="T3" fmla="*/ 75 h 80"/>
                <a:gd name="T4" fmla="*/ 0 w 132"/>
                <a:gd name="T5" fmla="*/ 76 h 80"/>
                <a:gd name="T6" fmla="*/ 0 w 132"/>
                <a:gd name="T7" fmla="*/ 75 h 80"/>
                <a:gd name="T8" fmla="*/ 32 w 132"/>
                <a:gd name="T9" fmla="*/ 75 h 80"/>
                <a:gd name="T10" fmla="*/ 23 w 132"/>
                <a:gd name="T11" fmla="*/ 31 h 80"/>
                <a:gd name="T12" fmla="*/ 106 w 132"/>
                <a:gd name="T13" fmla="*/ 0 h 80"/>
                <a:gd name="T14" fmla="*/ 129 w 132"/>
                <a:gd name="T15" fmla="*/ 64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80">
                  <a:moveTo>
                    <a:pt x="129" y="64"/>
                  </a:moveTo>
                  <a:cubicBezTo>
                    <a:pt x="125" y="80"/>
                    <a:pt x="101" y="75"/>
                    <a:pt x="101" y="75"/>
                  </a:cubicBezTo>
                  <a:cubicBezTo>
                    <a:pt x="101" y="75"/>
                    <a:pt x="30" y="76"/>
                    <a:pt x="0" y="76"/>
                  </a:cubicBezTo>
                  <a:cubicBezTo>
                    <a:pt x="0" y="75"/>
                    <a:pt x="0" y="75"/>
                    <a:pt x="0" y="75"/>
                  </a:cubicBezTo>
                  <a:cubicBezTo>
                    <a:pt x="32" y="75"/>
                    <a:pt x="32" y="75"/>
                    <a:pt x="32" y="75"/>
                  </a:cubicBezTo>
                  <a:cubicBezTo>
                    <a:pt x="32" y="75"/>
                    <a:pt x="48" y="67"/>
                    <a:pt x="23" y="31"/>
                  </a:cubicBezTo>
                  <a:cubicBezTo>
                    <a:pt x="2" y="1"/>
                    <a:pt x="80" y="0"/>
                    <a:pt x="106" y="0"/>
                  </a:cubicBezTo>
                  <a:cubicBezTo>
                    <a:pt x="114" y="18"/>
                    <a:pt x="132" y="52"/>
                    <a:pt x="129" y="64"/>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49" name="îṡḻiḍe">
              <a:extLst>
                <a:ext uri="{FF2B5EF4-FFF2-40B4-BE49-F238E27FC236}">
                  <a16:creationId xmlns:a16="http://schemas.microsoft.com/office/drawing/2014/main" id="{80D38FA0-C059-4DB1-8FEF-B89AD4342DCD}"/>
                </a:ext>
              </a:extLst>
            </p:cNvPr>
            <p:cNvSpPr/>
            <p:nvPr/>
          </p:nvSpPr>
          <p:spPr bwMode="auto">
            <a:xfrm>
              <a:off x="7953686" y="2621400"/>
              <a:ext cx="120328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50" name="îšḻïďè">
              <a:extLst>
                <a:ext uri="{FF2B5EF4-FFF2-40B4-BE49-F238E27FC236}">
                  <a16:creationId xmlns:a16="http://schemas.microsoft.com/office/drawing/2014/main" id="{0DFCB3D3-7795-4690-8127-4D0E8165DEE2}"/>
                </a:ext>
              </a:extLst>
            </p:cNvPr>
            <p:cNvSpPr/>
            <p:nvPr/>
          </p:nvSpPr>
          <p:spPr bwMode="auto">
            <a:xfrm>
              <a:off x="7953686" y="2621400"/>
              <a:ext cx="120328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51" name="îś1iḑe">
              <a:extLst>
                <a:ext uri="{FF2B5EF4-FFF2-40B4-BE49-F238E27FC236}">
                  <a16:creationId xmlns:a16="http://schemas.microsoft.com/office/drawing/2014/main" id="{04B81F5B-0395-4306-B2CB-6EE79F59D66A}"/>
                </a:ext>
              </a:extLst>
            </p:cNvPr>
            <p:cNvSpPr/>
            <p:nvPr/>
          </p:nvSpPr>
          <p:spPr bwMode="auto">
            <a:xfrm>
              <a:off x="7929337" y="2621400"/>
              <a:ext cx="120125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52" name="iSľiḍê">
              <a:extLst>
                <a:ext uri="{FF2B5EF4-FFF2-40B4-BE49-F238E27FC236}">
                  <a16:creationId xmlns:a16="http://schemas.microsoft.com/office/drawing/2014/main" id="{BBD7D9A4-643C-4EFF-A049-AD2A2E5910CD}"/>
                </a:ext>
              </a:extLst>
            </p:cNvPr>
            <p:cNvSpPr/>
            <p:nvPr/>
          </p:nvSpPr>
          <p:spPr bwMode="auto">
            <a:xfrm>
              <a:off x="7929337" y="2621400"/>
              <a:ext cx="120125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gradFill>
              <a:gsLst>
                <a:gs pos="100000">
                  <a:schemeClr val="bg1">
                    <a:alpha val="0"/>
                  </a:schemeClr>
                </a:gs>
                <a:gs pos="6000">
                  <a:srgbClr val="68AFFD"/>
                </a:gs>
              </a:gsLst>
              <a:lin ang="5400000" scaled="1"/>
            </a:gradFill>
            <a:ln>
              <a:noFill/>
            </a:ln>
          </p:spPr>
          <p:txBody>
            <a:bodyPr anchor="ctr"/>
            <a:lstStyle/>
            <a:p>
              <a:pPr algn="ctr"/>
              <a:endParaRPr>
                <a:cs typeface="+mn-ea"/>
                <a:sym typeface="+mn-lt"/>
              </a:endParaRPr>
            </a:p>
          </p:txBody>
        </p:sp>
        <p:sp>
          <p:nvSpPr>
            <p:cNvPr id="353" name="î$1îḋê">
              <a:extLst>
                <a:ext uri="{FF2B5EF4-FFF2-40B4-BE49-F238E27FC236}">
                  <a16:creationId xmlns:a16="http://schemas.microsoft.com/office/drawing/2014/main" id="{2C737456-C121-4A28-A9B8-5C7ED123D9AA}"/>
                </a:ext>
              </a:extLst>
            </p:cNvPr>
            <p:cNvSpPr/>
            <p:nvPr/>
          </p:nvSpPr>
          <p:spPr bwMode="auto">
            <a:xfrm>
              <a:off x="7929337" y="3254494"/>
              <a:ext cx="1201256" cy="172478"/>
            </a:xfrm>
            <a:custGeom>
              <a:avLst/>
              <a:gdLst>
                <a:gd name="T0" fmla="*/ 285 w 285"/>
                <a:gd name="T1" fmla="*/ 0 h 41"/>
                <a:gd name="T2" fmla="*/ 285 w 285"/>
                <a:gd name="T3" fmla="*/ 19 h 41"/>
                <a:gd name="T4" fmla="*/ 262 w 285"/>
                <a:gd name="T5" fmla="*/ 41 h 41"/>
                <a:gd name="T6" fmla="*/ 262 w 285"/>
                <a:gd name="T7" fmla="*/ 41 h 41"/>
                <a:gd name="T8" fmla="*/ 23 w 285"/>
                <a:gd name="T9" fmla="*/ 41 h 41"/>
                <a:gd name="T10" fmla="*/ 0 w 285"/>
                <a:gd name="T11" fmla="*/ 19 h 41"/>
                <a:gd name="T12" fmla="*/ 0 w 285"/>
                <a:gd name="T13" fmla="*/ 19 h 41"/>
                <a:gd name="T14" fmla="*/ 0 w 285"/>
                <a:gd name="T15" fmla="*/ 0 h 41"/>
                <a:gd name="T16" fmla="*/ 285 w 285"/>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41">
                  <a:moveTo>
                    <a:pt x="285" y="0"/>
                  </a:moveTo>
                  <a:cubicBezTo>
                    <a:pt x="285" y="19"/>
                    <a:pt x="285" y="19"/>
                    <a:pt x="285" y="19"/>
                  </a:cubicBezTo>
                  <a:cubicBezTo>
                    <a:pt x="285" y="31"/>
                    <a:pt x="275" y="41"/>
                    <a:pt x="262" y="41"/>
                  </a:cubicBezTo>
                  <a:cubicBezTo>
                    <a:pt x="262" y="41"/>
                    <a:pt x="262" y="41"/>
                    <a:pt x="262" y="41"/>
                  </a:cubicBezTo>
                  <a:cubicBezTo>
                    <a:pt x="23" y="41"/>
                    <a:pt x="23" y="41"/>
                    <a:pt x="23" y="41"/>
                  </a:cubicBezTo>
                  <a:cubicBezTo>
                    <a:pt x="10" y="41"/>
                    <a:pt x="0" y="31"/>
                    <a:pt x="0" y="19"/>
                  </a:cubicBezTo>
                  <a:cubicBezTo>
                    <a:pt x="0" y="19"/>
                    <a:pt x="0" y="19"/>
                    <a:pt x="0" y="19"/>
                  </a:cubicBezTo>
                  <a:cubicBezTo>
                    <a:pt x="0" y="0"/>
                    <a:pt x="0" y="0"/>
                    <a:pt x="0" y="0"/>
                  </a:cubicBezTo>
                  <a:lnTo>
                    <a:pt x="285" y="0"/>
                  </a:ln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54" name="ïṩḻîḑe">
              <a:extLst>
                <a:ext uri="{FF2B5EF4-FFF2-40B4-BE49-F238E27FC236}">
                  <a16:creationId xmlns:a16="http://schemas.microsoft.com/office/drawing/2014/main" id="{93F926AC-27BF-4CBC-8D6A-4110EDB8ACB8}"/>
                </a:ext>
              </a:extLst>
            </p:cNvPr>
            <p:cNvSpPr/>
            <p:nvPr/>
          </p:nvSpPr>
          <p:spPr bwMode="auto">
            <a:xfrm>
              <a:off x="8312845" y="3621770"/>
              <a:ext cx="472792" cy="40583"/>
            </a:xfrm>
            <a:prstGeom prst="rect">
              <a:avLst/>
            </a:prstGeom>
            <a:solidFill>
              <a:srgbClr val="000000">
                <a:alpha val="20000"/>
              </a:srgbClr>
            </a:solidFill>
            <a:ln>
              <a:noFill/>
            </a:ln>
          </p:spPr>
          <p:txBody>
            <a:bodyPr anchor="ctr"/>
            <a:lstStyle/>
            <a:p>
              <a:pPr algn="ctr"/>
              <a:endParaRPr>
                <a:cs typeface="+mn-ea"/>
                <a:sym typeface="+mn-lt"/>
              </a:endParaRPr>
            </a:p>
          </p:txBody>
        </p:sp>
        <p:sp>
          <p:nvSpPr>
            <p:cNvPr id="355" name="íśḷïḋe">
              <a:extLst>
                <a:ext uri="{FF2B5EF4-FFF2-40B4-BE49-F238E27FC236}">
                  <a16:creationId xmlns:a16="http://schemas.microsoft.com/office/drawing/2014/main" id="{DC4EA991-4166-46B4-9EF6-F6072E1037A3}"/>
                </a:ext>
              </a:extLst>
            </p:cNvPr>
            <p:cNvSpPr/>
            <p:nvPr/>
          </p:nvSpPr>
          <p:spPr bwMode="auto">
            <a:xfrm>
              <a:off x="8785637" y="3571042"/>
              <a:ext cx="75079" cy="101457"/>
            </a:xfrm>
            <a:custGeom>
              <a:avLst/>
              <a:gdLst>
                <a:gd name="T0" fmla="*/ 17 w 18"/>
                <a:gd name="T1" fmla="*/ 0 h 24"/>
                <a:gd name="T2" fmla="*/ 18 w 18"/>
                <a:gd name="T3" fmla="*/ 19 h 24"/>
                <a:gd name="T4" fmla="*/ 0 w 18"/>
                <a:gd name="T5" fmla="*/ 22 h 24"/>
                <a:gd name="T6" fmla="*/ 0 w 18"/>
                <a:gd name="T7" fmla="*/ 12 h 24"/>
                <a:gd name="T8" fmla="*/ 17 w 18"/>
                <a:gd name="T9" fmla="*/ 0 h 24"/>
              </a:gdLst>
              <a:ahLst/>
              <a:cxnLst>
                <a:cxn ang="0">
                  <a:pos x="T0" y="T1"/>
                </a:cxn>
                <a:cxn ang="0">
                  <a:pos x="T2" y="T3"/>
                </a:cxn>
                <a:cxn ang="0">
                  <a:pos x="T4" y="T5"/>
                </a:cxn>
                <a:cxn ang="0">
                  <a:pos x="T6" y="T7"/>
                </a:cxn>
                <a:cxn ang="0">
                  <a:pos x="T8" y="T9"/>
                </a:cxn>
              </a:cxnLst>
              <a:rect l="0" t="0" r="r" b="b"/>
              <a:pathLst>
                <a:path w="18" h="24">
                  <a:moveTo>
                    <a:pt x="17" y="0"/>
                  </a:moveTo>
                  <a:cubicBezTo>
                    <a:pt x="18" y="19"/>
                    <a:pt x="18" y="19"/>
                    <a:pt x="18" y="19"/>
                  </a:cubicBezTo>
                  <a:cubicBezTo>
                    <a:pt x="13" y="22"/>
                    <a:pt x="6" y="24"/>
                    <a:pt x="0" y="22"/>
                  </a:cubicBezTo>
                  <a:cubicBezTo>
                    <a:pt x="0" y="12"/>
                    <a:pt x="0" y="12"/>
                    <a:pt x="0" y="12"/>
                  </a:cubicBezTo>
                  <a:cubicBezTo>
                    <a:pt x="0" y="12"/>
                    <a:pt x="16" y="16"/>
                    <a:pt x="17"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56" name="iṥľïḓé">
              <a:extLst>
                <a:ext uri="{FF2B5EF4-FFF2-40B4-BE49-F238E27FC236}">
                  <a16:creationId xmlns:a16="http://schemas.microsoft.com/office/drawing/2014/main" id="{6D93176F-1505-49FF-A2CD-F0622F8E260B}"/>
                </a:ext>
              </a:extLst>
            </p:cNvPr>
            <p:cNvSpPr/>
            <p:nvPr/>
          </p:nvSpPr>
          <p:spPr bwMode="auto">
            <a:xfrm>
              <a:off x="3229828" y="2870985"/>
              <a:ext cx="460617" cy="282052"/>
            </a:xfrm>
            <a:custGeom>
              <a:avLst/>
              <a:gdLst>
                <a:gd name="T0" fmla="*/ 3 w 109"/>
                <a:gd name="T1" fmla="*/ 55 h 67"/>
                <a:gd name="T2" fmla="*/ 21 w 109"/>
                <a:gd name="T3" fmla="*/ 65 h 67"/>
                <a:gd name="T4" fmla="*/ 107 w 109"/>
                <a:gd name="T5" fmla="*/ 65 h 67"/>
                <a:gd name="T6" fmla="*/ 107 w 109"/>
                <a:gd name="T7" fmla="*/ 57 h 67"/>
                <a:gd name="T8" fmla="*/ 107 w 109"/>
                <a:gd name="T9" fmla="*/ 57 h 67"/>
                <a:gd name="T10" fmla="*/ 83 w 109"/>
                <a:gd name="T11" fmla="*/ 57 h 67"/>
                <a:gd name="T12" fmla="*/ 90 w 109"/>
                <a:gd name="T13" fmla="*/ 24 h 67"/>
                <a:gd name="T14" fmla="*/ 27 w 109"/>
                <a:gd name="T15" fmla="*/ 0 h 67"/>
                <a:gd name="T16" fmla="*/ 21 w 109"/>
                <a:gd name="T17" fmla="*/ 0 h 67"/>
                <a:gd name="T18" fmla="*/ 3 w 109"/>
                <a:gd name="T19" fmla="*/ 5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67">
                  <a:moveTo>
                    <a:pt x="3" y="55"/>
                  </a:moveTo>
                  <a:cubicBezTo>
                    <a:pt x="6" y="67"/>
                    <a:pt x="21" y="65"/>
                    <a:pt x="21" y="65"/>
                  </a:cubicBezTo>
                  <a:cubicBezTo>
                    <a:pt x="21" y="65"/>
                    <a:pt x="105" y="67"/>
                    <a:pt x="107" y="65"/>
                  </a:cubicBezTo>
                  <a:cubicBezTo>
                    <a:pt x="109" y="64"/>
                    <a:pt x="108" y="59"/>
                    <a:pt x="107" y="57"/>
                  </a:cubicBezTo>
                  <a:cubicBezTo>
                    <a:pt x="107" y="57"/>
                    <a:pt x="107" y="57"/>
                    <a:pt x="107" y="57"/>
                  </a:cubicBezTo>
                  <a:cubicBezTo>
                    <a:pt x="83" y="57"/>
                    <a:pt x="83" y="57"/>
                    <a:pt x="83" y="57"/>
                  </a:cubicBezTo>
                  <a:cubicBezTo>
                    <a:pt x="83" y="57"/>
                    <a:pt x="71" y="51"/>
                    <a:pt x="90" y="24"/>
                  </a:cubicBezTo>
                  <a:cubicBezTo>
                    <a:pt x="106" y="1"/>
                    <a:pt x="46" y="0"/>
                    <a:pt x="27" y="0"/>
                  </a:cubicBezTo>
                  <a:cubicBezTo>
                    <a:pt x="23" y="0"/>
                    <a:pt x="21" y="0"/>
                    <a:pt x="21" y="0"/>
                  </a:cubicBezTo>
                  <a:cubicBezTo>
                    <a:pt x="21" y="0"/>
                    <a:pt x="0" y="43"/>
                    <a:pt x="3" y="55"/>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57" name="íṩlíḓe">
              <a:extLst>
                <a:ext uri="{FF2B5EF4-FFF2-40B4-BE49-F238E27FC236}">
                  <a16:creationId xmlns:a16="http://schemas.microsoft.com/office/drawing/2014/main" id="{3CCF588F-0609-4AA0-994F-71DBD173F5A9}"/>
                </a:ext>
              </a:extLst>
            </p:cNvPr>
            <p:cNvSpPr/>
            <p:nvPr/>
          </p:nvSpPr>
          <p:spPr bwMode="auto">
            <a:xfrm>
              <a:off x="3272440" y="2870985"/>
              <a:ext cx="407860" cy="247556"/>
            </a:xfrm>
            <a:custGeom>
              <a:avLst/>
              <a:gdLst>
                <a:gd name="T0" fmla="*/ 3 w 97"/>
                <a:gd name="T1" fmla="*/ 46 h 59"/>
                <a:gd name="T2" fmla="*/ 21 w 97"/>
                <a:gd name="T3" fmla="*/ 56 h 59"/>
                <a:gd name="T4" fmla="*/ 97 w 97"/>
                <a:gd name="T5" fmla="*/ 57 h 59"/>
                <a:gd name="T6" fmla="*/ 97 w 97"/>
                <a:gd name="T7" fmla="*/ 56 h 59"/>
                <a:gd name="T8" fmla="*/ 73 w 97"/>
                <a:gd name="T9" fmla="*/ 56 h 59"/>
                <a:gd name="T10" fmla="*/ 80 w 97"/>
                <a:gd name="T11" fmla="*/ 23 h 59"/>
                <a:gd name="T12" fmla="*/ 17 w 97"/>
                <a:gd name="T13" fmla="*/ 0 h 59"/>
                <a:gd name="T14" fmla="*/ 3 w 97"/>
                <a:gd name="T15" fmla="*/ 46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 h="59">
                  <a:moveTo>
                    <a:pt x="3" y="46"/>
                  </a:moveTo>
                  <a:cubicBezTo>
                    <a:pt x="6" y="59"/>
                    <a:pt x="21" y="56"/>
                    <a:pt x="21" y="56"/>
                  </a:cubicBezTo>
                  <a:cubicBezTo>
                    <a:pt x="21" y="56"/>
                    <a:pt x="74" y="57"/>
                    <a:pt x="97" y="57"/>
                  </a:cubicBezTo>
                  <a:cubicBezTo>
                    <a:pt x="97" y="57"/>
                    <a:pt x="97" y="57"/>
                    <a:pt x="97" y="56"/>
                  </a:cubicBezTo>
                  <a:cubicBezTo>
                    <a:pt x="73" y="56"/>
                    <a:pt x="73" y="56"/>
                    <a:pt x="73" y="56"/>
                  </a:cubicBezTo>
                  <a:cubicBezTo>
                    <a:pt x="73" y="56"/>
                    <a:pt x="61" y="50"/>
                    <a:pt x="80" y="23"/>
                  </a:cubicBezTo>
                  <a:cubicBezTo>
                    <a:pt x="96" y="1"/>
                    <a:pt x="36" y="0"/>
                    <a:pt x="17" y="0"/>
                  </a:cubicBezTo>
                  <a:cubicBezTo>
                    <a:pt x="11" y="13"/>
                    <a:pt x="0" y="37"/>
                    <a:pt x="3" y="46"/>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58" name="îṩḻïḍe">
              <a:extLst>
                <a:ext uri="{FF2B5EF4-FFF2-40B4-BE49-F238E27FC236}">
                  <a16:creationId xmlns:a16="http://schemas.microsoft.com/office/drawing/2014/main" id="{AC6807C1-99D5-469D-A45D-1BD9BFDE11A5}"/>
                </a:ext>
              </a:extLst>
            </p:cNvPr>
            <p:cNvSpPr/>
            <p:nvPr/>
          </p:nvSpPr>
          <p:spPr bwMode="auto">
            <a:xfrm>
              <a:off x="3258236" y="2870985"/>
              <a:ext cx="422063" cy="255673"/>
            </a:xfrm>
            <a:custGeom>
              <a:avLst/>
              <a:gdLst>
                <a:gd name="T0" fmla="*/ 2 w 100"/>
                <a:gd name="T1" fmla="*/ 48 h 61"/>
                <a:gd name="T2" fmla="*/ 24 w 100"/>
                <a:gd name="T3" fmla="*/ 57 h 61"/>
                <a:gd name="T4" fmla="*/ 100 w 100"/>
                <a:gd name="T5" fmla="*/ 57 h 61"/>
                <a:gd name="T6" fmla="*/ 100 w 100"/>
                <a:gd name="T7" fmla="*/ 57 h 61"/>
                <a:gd name="T8" fmla="*/ 76 w 100"/>
                <a:gd name="T9" fmla="*/ 57 h 61"/>
                <a:gd name="T10" fmla="*/ 83 w 100"/>
                <a:gd name="T11" fmla="*/ 24 h 61"/>
                <a:gd name="T12" fmla="*/ 20 w 100"/>
                <a:gd name="T13" fmla="*/ 0 h 61"/>
                <a:gd name="T14" fmla="*/ 2 w 100"/>
                <a:gd name="T15" fmla="*/ 48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61">
                  <a:moveTo>
                    <a:pt x="2" y="48"/>
                  </a:moveTo>
                  <a:cubicBezTo>
                    <a:pt x="5" y="61"/>
                    <a:pt x="24" y="57"/>
                    <a:pt x="24" y="57"/>
                  </a:cubicBezTo>
                  <a:cubicBezTo>
                    <a:pt x="24" y="57"/>
                    <a:pt x="77" y="58"/>
                    <a:pt x="100" y="57"/>
                  </a:cubicBezTo>
                  <a:cubicBezTo>
                    <a:pt x="100" y="57"/>
                    <a:pt x="100" y="57"/>
                    <a:pt x="100" y="57"/>
                  </a:cubicBezTo>
                  <a:cubicBezTo>
                    <a:pt x="76" y="57"/>
                    <a:pt x="76" y="57"/>
                    <a:pt x="76" y="57"/>
                  </a:cubicBezTo>
                  <a:cubicBezTo>
                    <a:pt x="76" y="57"/>
                    <a:pt x="64" y="51"/>
                    <a:pt x="83" y="24"/>
                  </a:cubicBezTo>
                  <a:cubicBezTo>
                    <a:pt x="99" y="1"/>
                    <a:pt x="39" y="0"/>
                    <a:pt x="20" y="0"/>
                  </a:cubicBezTo>
                  <a:cubicBezTo>
                    <a:pt x="14" y="13"/>
                    <a:pt x="0" y="39"/>
                    <a:pt x="2" y="48"/>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59" name="iṧḷidè">
              <a:extLst>
                <a:ext uri="{FF2B5EF4-FFF2-40B4-BE49-F238E27FC236}">
                  <a16:creationId xmlns:a16="http://schemas.microsoft.com/office/drawing/2014/main" id="{B0C04E8D-E800-40A9-8FD4-1728EC6B5C8E}"/>
                </a:ext>
              </a:extLst>
            </p:cNvPr>
            <p:cNvSpPr/>
            <p:nvPr/>
          </p:nvSpPr>
          <p:spPr bwMode="auto">
            <a:xfrm>
              <a:off x="3043147" y="2355581"/>
              <a:ext cx="913117" cy="610774"/>
            </a:xfrm>
            <a:custGeom>
              <a:avLst/>
              <a:gdLst>
                <a:gd name="T0" fmla="*/ 17 w 216"/>
                <a:gd name="T1" fmla="*/ 0 h 145"/>
                <a:gd name="T2" fmla="*/ 198 w 216"/>
                <a:gd name="T3" fmla="*/ 0 h 145"/>
                <a:gd name="T4" fmla="*/ 216 w 216"/>
                <a:gd name="T5" fmla="*/ 17 h 145"/>
                <a:gd name="T6" fmla="*/ 216 w 216"/>
                <a:gd name="T7" fmla="*/ 127 h 145"/>
                <a:gd name="T8" fmla="*/ 198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8" y="0"/>
                    <a:pt x="198" y="0"/>
                    <a:pt x="198" y="0"/>
                  </a:cubicBezTo>
                  <a:cubicBezTo>
                    <a:pt x="208" y="0"/>
                    <a:pt x="216" y="7"/>
                    <a:pt x="216" y="17"/>
                  </a:cubicBezTo>
                  <a:cubicBezTo>
                    <a:pt x="216" y="127"/>
                    <a:pt x="216" y="127"/>
                    <a:pt x="216" y="127"/>
                  </a:cubicBezTo>
                  <a:cubicBezTo>
                    <a:pt x="216" y="137"/>
                    <a:pt x="208" y="145"/>
                    <a:pt x="198" y="145"/>
                  </a:cubicBezTo>
                  <a:cubicBezTo>
                    <a:pt x="17" y="145"/>
                    <a:pt x="17" y="145"/>
                    <a:pt x="17" y="145"/>
                  </a:cubicBezTo>
                  <a:cubicBezTo>
                    <a:pt x="7" y="145"/>
                    <a:pt x="0" y="137"/>
                    <a:pt x="0" y="127"/>
                  </a:cubicBezTo>
                  <a:cubicBezTo>
                    <a:pt x="0" y="17"/>
                    <a:pt x="0" y="17"/>
                    <a:pt x="0" y="17"/>
                  </a:cubicBezTo>
                  <a:cubicBezTo>
                    <a:pt x="0" y="7"/>
                    <a:pt x="7" y="0"/>
                    <a:pt x="17"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60" name="íšḷïḓè">
              <a:extLst>
                <a:ext uri="{FF2B5EF4-FFF2-40B4-BE49-F238E27FC236}">
                  <a16:creationId xmlns:a16="http://schemas.microsoft.com/office/drawing/2014/main" id="{2C82C1B4-1B2F-400F-9553-8B24B29A3F1B}"/>
                </a:ext>
              </a:extLst>
            </p:cNvPr>
            <p:cNvSpPr/>
            <p:nvPr/>
          </p:nvSpPr>
          <p:spPr bwMode="auto">
            <a:xfrm>
              <a:off x="3043147" y="2355581"/>
              <a:ext cx="913117" cy="610774"/>
            </a:xfrm>
            <a:custGeom>
              <a:avLst/>
              <a:gdLst>
                <a:gd name="T0" fmla="*/ 17 w 216"/>
                <a:gd name="T1" fmla="*/ 0 h 145"/>
                <a:gd name="T2" fmla="*/ 198 w 216"/>
                <a:gd name="T3" fmla="*/ 0 h 145"/>
                <a:gd name="T4" fmla="*/ 216 w 216"/>
                <a:gd name="T5" fmla="*/ 17 h 145"/>
                <a:gd name="T6" fmla="*/ 216 w 216"/>
                <a:gd name="T7" fmla="*/ 127 h 145"/>
                <a:gd name="T8" fmla="*/ 198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8" y="0"/>
                    <a:pt x="198" y="0"/>
                    <a:pt x="198" y="0"/>
                  </a:cubicBezTo>
                  <a:cubicBezTo>
                    <a:pt x="208" y="0"/>
                    <a:pt x="216" y="7"/>
                    <a:pt x="216" y="17"/>
                  </a:cubicBezTo>
                  <a:cubicBezTo>
                    <a:pt x="216" y="127"/>
                    <a:pt x="216" y="127"/>
                    <a:pt x="216" y="127"/>
                  </a:cubicBezTo>
                  <a:cubicBezTo>
                    <a:pt x="216" y="137"/>
                    <a:pt x="208" y="145"/>
                    <a:pt x="198" y="145"/>
                  </a:cubicBezTo>
                  <a:cubicBezTo>
                    <a:pt x="17" y="145"/>
                    <a:pt x="17" y="145"/>
                    <a:pt x="17" y="145"/>
                  </a:cubicBezTo>
                  <a:cubicBezTo>
                    <a:pt x="7" y="145"/>
                    <a:pt x="0" y="137"/>
                    <a:pt x="0" y="127"/>
                  </a:cubicBezTo>
                  <a:cubicBezTo>
                    <a:pt x="0" y="17"/>
                    <a:pt x="0" y="17"/>
                    <a:pt x="0" y="17"/>
                  </a:cubicBezTo>
                  <a:cubicBezTo>
                    <a:pt x="0" y="7"/>
                    <a:pt x="7" y="0"/>
                    <a:pt x="17"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61" name="iSḷiďê">
              <a:extLst>
                <a:ext uri="{FF2B5EF4-FFF2-40B4-BE49-F238E27FC236}">
                  <a16:creationId xmlns:a16="http://schemas.microsoft.com/office/drawing/2014/main" id="{CC18AE3B-816B-4423-8387-A78FDB9FF6F5}"/>
                </a:ext>
              </a:extLst>
            </p:cNvPr>
            <p:cNvSpPr/>
            <p:nvPr/>
          </p:nvSpPr>
          <p:spPr bwMode="auto">
            <a:xfrm>
              <a:off x="3061408" y="2355581"/>
              <a:ext cx="911088" cy="610774"/>
            </a:xfrm>
            <a:custGeom>
              <a:avLst/>
              <a:gdLst>
                <a:gd name="T0" fmla="*/ 17 w 216"/>
                <a:gd name="T1" fmla="*/ 0 h 145"/>
                <a:gd name="T2" fmla="*/ 199 w 216"/>
                <a:gd name="T3" fmla="*/ 0 h 145"/>
                <a:gd name="T4" fmla="*/ 216 w 216"/>
                <a:gd name="T5" fmla="*/ 17 h 145"/>
                <a:gd name="T6" fmla="*/ 216 w 216"/>
                <a:gd name="T7" fmla="*/ 127 h 145"/>
                <a:gd name="T8" fmla="*/ 199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9" y="0"/>
                    <a:pt x="199" y="0"/>
                    <a:pt x="199" y="0"/>
                  </a:cubicBezTo>
                  <a:cubicBezTo>
                    <a:pt x="208" y="0"/>
                    <a:pt x="216" y="7"/>
                    <a:pt x="216" y="17"/>
                  </a:cubicBezTo>
                  <a:cubicBezTo>
                    <a:pt x="216" y="127"/>
                    <a:pt x="216" y="127"/>
                    <a:pt x="216" y="127"/>
                  </a:cubicBezTo>
                  <a:cubicBezTo>
                    <a:pt x="216" y="137"/>
                    <a:pt x="208" y="145"/>
                    <a:pt x="199" y="145"/>
                  </a:cubicBezTo>
                  <a:cubicBezTo>
                    <a:pt x="17" y="145"/>
                    <a:pt x="17" y="145"/>
                    <a:pt x="17" y="145"/>
                  </a:cubicBezTo>
                  <a:cubicBezTo>
                    <a:pt x="8" y="145"/>
                    <a:pt x="0" y="137"/>
                    <a:pt x="0" y="127"/>
                  </a:cubicBezTo>
                  <a:cubicBezTo>
                    <a:pt x="0" y="17"/>
                    <a:pt x="0" y="17"/>
                    <a:pt x="0" y="17"/>
                  </a:cubicBezTo>
                  <a:cubicBezTo>
                    <a:pt x="0" y="7"/>
                    <a:pt x="8" y="0"/>
                    <a:pt x="17"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62" name="îšľîḍé">
              <a:extLst>
                <a:ext uri="{FF2B5EF4-FFF2-40B4-BE49-F238E27FC236}">
                  <a16:creationId xmlns:a16="http://schemas.microsoft.com/office/drawing/2014/main" id="{33B32BF5-802D-45ED-9D58-4EE492A84DF7}"/>
                </a:ext>
              </a:extLst>
            </p:cNvPr>
            <p:cNvSpPr/>
            <p:nvPr/>
          </p:nvSpPr>
          <p:spPr bwMode="auto">
            <a:xfrm>
              <a:off x="3061408" y="2355581"/>
              <a:ext cx="911088" cy="610774"/>
            </a:xfrm>
            <a:custGeom>
              <a:avLst/>
              <a:gdLst>
                <a:gd name="T0" fmla="*/ 17 w 216"/>
                <a:gd name="T1" fmla="*/ 0 h 145"/>
                <a:gd name="T2" fmla="*/ 199 w 216"/>
                <a:gd name="T3" fmla="*/ 0 h 145"/>
                <a:gd name="T4" fmla="*/ 216 w 216"/>
                <a:gd name="T5" fmla="*/ 17 h 145"/>
                <a:gd name="T6" fmla="*/ 216 w 216"/>
                <a:gd name="T7" fmla="*/ 127 h 145"/>
                <a:gd name="T8" fmla="*/ 199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9" y="0"/>
                    <a:pt x="199" y="0"/>
                    <a:pt x="199" y="0"/>
                  </a:cubicBezTo>
                  <a:cubicBezTo>
                    <a:pt x="208" y="0"/>
                    <a:pt x="216" y="7"/>
                    <a:pt x="216" y="17"/>
                  </a:cubicBezTo>
                  <a:cubicBezTo>
                    <a:pt x="216" y="127"/>
                    <a:pt x="216" y="127"/>
                    <a:pt x="216" y="127"/>
                  </a:cubicBezTo>
                  <a:cubicBezTo>
                    <a:pt x="216" y="137"/>
                    <a:pt x="208" y="145"/>
                    <a:pt x="199" y="145"/>
                  </a:cubicBezTo>
                  <a:cubicBezTo>
                    <a:pt x="17" y="145"/>
                    <a:pt x="17" y="145"/>
                    <a:pt x="17" y="145"/>
                  </a:cubicBezTo>
                  <a:cubicBezTo>
                    <a:pt x="8" y="145"/>
                    <a:pt x="0" y="137"/>
                    <a:pt x="0" y="127"/>
                  </a:cubicBezTo>
                  <a:cubicBezTo>
                    <a:pt x="0" y="17"/>
                    <a:pt x="0" y="17"/>
                    <a:pt x="0" y="17"/>
                  </a:cubicBezTo>
                  <a:cubicBezTo>
                    <a:pt x="0" y="7"/>
                    <a:pt x="8" y="0"/>
                    <a:pt x="17" y="0"/>
                  </a:cubicBezTo>
                  <a:close/>
                </a:path>
              </a:pathLst>
            </a:custGeom>
            <a:gradFill>
              <a:gsLst>
                <a:gs pos="100000">
                  <a:schemeClr val="bg1">
                    <a:alpha val="0"/>
                  </a:schemeClr>
                </a:gs>
                <a:gs pos="6000">
                  <a:srgbClr val="68AFFD"/>
                </a:gs>
              </a:gsLst>
              <a:lin ang="5400000" scaled="1"/>
            </a:gradFill>
            <a:ln>
              <a:noFill/>
            </a:ln>
          </p:spPr>
          <p:txBody>
            <a:bodyPr anchor="ctr"/>
            <a:lstStyle/>
            <a:p>
              <a:pPr algn="ctr"/>
              <a:endParaRPr>
                <a:cs typeface="+mn-ea"/>
                <a:sym typeface="+mn-lt"/>
              </a:endParaRPr>
            </a:p>
          </p:txBody>
        </p:sp>
        <p:sp>
          <p:nvSpPr>
            <p:cNvPr id="363" name="íṡḷïde">
              <a:extLst>
                <a:ext uri="{FF2B5EF4-FFF2-40B4-BE49-F238E27FC236}">
                  <a16:creationId xmlns:a16="http://schemas.microsoft.com/office/drawing/2014/main" id="{12022A76-7F2C-4A57-880C-7A3ABBAFDFC0}"/>
                </a:ext>
              </a:extLst>
            </p:cNvPr>
            <p:cNvSpPr/>
            <p:nvPr/>
          </p:nvSpPr>
          <p:spPr bwMode="auto">
            <a:xfrm>
              <a:off x="3065467" y="2832431"/>
              <a:ext cx="907030" cy="133924"/>
            </a:xfrm>
            <a:custGeom>
              <a:avLst/>
              <a:gdLst>
                <a:gd name="T0" fmla="*/ 0 w 215"/>
                <a:gd name="T1" fmla="*/ 0 h 32"/>
                <a:gd name="T2" fmla="*/ 0 w 215"/>
                <a:gd name="T3" fmla="*/ 14 h 32"/>
                <a:gd name="T4" fmla="*/ 17 w 215"/>
                <a:gd name="T5" fmla="*/ 32 h 32"/>
                <a:gd name="T6" fmla="*/ 17 w 215"/>
                <a:gd name="T7" fmla="*/ 32 h 32"/>
                <a:gd name="T8" fmla="*/ 198 w 215"/>
                <a:gd name="T9" fmla="*/ 32 h 32"/>
                <a:gd name="T10" fmla="*/ 215 w 215"/>
                <a:gd name="T11" fmla="*/ 14 h 32"/>
                <a:gd name="T12" fmla="*/ 215 w 215"/>
                <a:gd name="T13" fmla="*/ 14 h 32"/>
                <a:gd name="T14" fmla="*/ 215 w 215"/>
                <a:gd name="T15" fmla="*/ 0 h 32"/>
                <a:gd name="T16" fmla="*/ 0 w 21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32">
                  <a:moveTo>
                    <a:pt x="0" y="0"/>
                  </a:moveTo>
                  <a:cubicBezTo>
                    <a:pt x="0" y="14"/>
                    <a:pt x="0" y="14"/>
                    <a:pt x="0" y="14"/>
                  </a:cubicBezTo>
                  <a:cubicBezTo>
                    <a:pt x="0" y="24"/>
                    <a:pt x="7" y="32"/>
                    <a:pt x="17" y="32"/>
                  </a:cubicBezTo>
                  <a:cubicBezTo>
                    <a:pt x="17" y="32"/>
                    <a:pt x="17" y="32"/>
                    <a:pt x="17" y="32"/>
                  </a:cubicBezTo>
                  <a:cubicBezTo>
                    <a:pt x="198" y="32"/>
                    <a:pt x="198" y="32"/>
                    <a:pt x="198" y="32"/>
                  </a:cubicBezTo>
                  <a:cubicBezTo>
                    <a:pt x="207" y="32"/>
                    <a:pt x="215" y="24"/>
                    <a:pt x="215" y="14"/>
                  </a:cubicBezTo>
                  <a:cubicBezTo>
                    <a:pt x="215" y="14"/>
                    <a:pt x="215" y="14"/>
                    <a:pt x="215" y="14"/>
                  </a:cubicBezTo>
                  <a:cubicBezTo>
                    <a:pt x="215" y="0"/>
                    <a:pt x="215" y="0"/>
                    <a:pt x="215" y="0"/>
                  </a:cubicBezTo>
                  <a:lnTo>
                    <a:pt x="0" y="0"/>
                  </a:ln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64" name="íṥḷîďé">
              <a:extLst>
                <a:ext uri="{FF2B5EF4-FFF2-40B4-BE49-F238E27FC236}">
                  <a16:creationId xmlns:a16="http://schemas.microsoft.com/office/drawing/2014/main" id="{3150FAAF-B899-4FC2-80EC-1912D6EA9AB9}"/>
                </a:ext>
              </a:extLst>
            </p:cNvPr>
            <p:cNvSpPr/>
            <p:nvPr/>
          </p:nvSpPr>
          <p:spPr bwMode="auto">
            <a:xfrm>
              <a:off x="3323169" y="3110424"/>
              <a:ext cx="357130" cy="34496"/>
            </a:xfrm>
            <a:prstGeom prst="rect">
              <a:avLst/>
            </a:prstGeom>
            <a:solidFill>
              <a:srgbClr val="000000">
                <a:alpha val="20000"/>
              </a:srgbClr>
            </a:solidFill>
            <a:ln>
              <a:noFill/>
            </a:ln>
          </p:spPr>
          <p:txBody>
            <a:bodyPr anchor="ctr"/>
            <a:lstStyle/>
            <a:p>
              <a:pPr algn="ctr"/>
              <a:endParaRPr>
                <a:cs typeface="+mn-ea"/>
                <a:sym typeface="+mn-lt"/>
              </a:endParaRPr>
            </a:p>
          </p:txBody>
        </p:sp>
        <p:sp>
          <p:nvSpPr>
            <p:cNvPr id="365" name="îsļïḋê">
              <a:extLst>
                <a:ext uri="{FF2B5EF4-FFF2-40B4-BE49-F238E27FC236}">
                  <a16:creationId xmlns:a16="http://schemas.microsoft.com/office/drawing/2014/main" id="{00CEE912-4823-425B-BCBC-8646CB5AC3C6}"/>
                </a:ext>
              </a:extLst>
            </p:cNvPr>
            <p:cNvSpPr/>
            <p:nvPr/>
          </p:nvSpPr>
          <p:spPr bwMode="auto">
            <a:xfrm>
              <a:off x="3264323" y="3071871"/>
              <a:ext cx="58846" cy="77108"/>
            </a:xfrm>
            <a:custGeom>
              <a:avLst/>
              <a:gdLst>
                <a:gd name="T0" fmla="*/ 1 w 14"/>
                <a:gd name="T1" fmla="*/ 0 h 18"/>
                <a:gd name="T2" fmla="*/ 0 w 14"/>
                <a:gd name="T3" fmla="*/ 15 h 18"/>
                <a:gd name="T4" fmla="*/ 14 w 14"/>
                <a:gd name="T5" fmla="*/ 17 h 18"/>
                <a:gd name="T6" fmla="*/ 14 w 14"/>
                <a:gd name="T7" fmla="*/ 9 h 18"/>
                <a:gd name="T8" fmla="*/ 1 w 14"/>
                <a:gd name="T9" fmla="*/ 0 h 18"/>
              </a:gdLst>
              <a:ahLst/>
              <a:cxnLst>
                <a:cxn ang="0">
                  <a:pos x="T0" y="T1"/>
                </a:cxn>
                <a:cxn ang="0">
                  <a:pos x="T2" y="T3"/>
                </a:cxn>
                <a:cxn ang="0">
                  <a:pos x="T4" y="T5"/>
                </a:cxn>
                <a:cxn ang="0">
                  <a:pos x="T6" y="T7"/>
                </a:cxn>
                <a:cxn ang="0">
                  <a:pos x="T8" y="T9"/>
                </a:cxn>
              </a:cxnLst>
              <a:rect l="0" t="0" r="r" b="b"/>
              <a:pathLst>
                <a:path w="14" h="18">
                  <a:moveTo>
                    <a:pt x="1" y="0"/>
                  </a:moveTo>
                  <a:cubicBezTo>
                    <a:pt x="0" y="15"/>
                    <a:pt x="0" y="15"/>
                    <a:pt x="0" y="15"/>
                  </a:cubicBezTo>
                  <a:cubicBezTo>
                    <a:pt x="5" y="18"/>
                    <a:pt x="10" y="18"/>
                    <a:pt x="14" y="17"/>
                  </a:cubicBezTo>
                  <a:cubicBezTo>
                    <a:pt x="14" y="9"/>
                    <a:pt x="14" y="9"/>
                    <a:pt x="14" y="9"/>
                  </a:cubicBezTo>
                  <a:cubicBezTo>
                    <a:pt x="14" y="9"/>
                    <a:pt x="2" y="12"/>
                    <a:pt x="1" y="0"/>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66" name="ïṥḷiḋê">
              <a:extLst>
                <a:ext uri="{FF2B5EF4-FFF2-40B4-BE49-F238E27FC236}">
                  <a16:creationId xmlns:a16="http://schemas.microsoft.com/office/drawing/2014/main" id="{C94B2786-A6C0-4F1C-9112-8C7ACB78F15C}"/>
                </a:ext>
              </a:extLst>
            </p:cNvPr>
            <p:cNvSpPr/>
            <p:nvPr/>
          </p:nvSpPr>
          <p:spPr bwMode="auto">
            <a:xfrm>
              <a:off x="6515019" y="2199337"/>
              <a:ext cx="574250" cy="519462"/>
            </a:xfrm>
            <a:custGeom>
              <a:avLst/>
              <a:gdLst>
                <a:gd name="T0" fmla="*/ 126 w 136"/>
                <a:gd name="T1" fmla="*/ 123 h 123"/>
                <a:gd name="T2" fmla="*/ 15 w 136"/>
                <a:gd name="T3" fmla="*/ 106 h 123"/>
                <a:gd name="T4" fmla="*/ 9 w 136"/>
                <a:gd name="T5" fmla="*/ 99 h 123"/>
                <a:gd name="T6" fmla="*/ 1 w 136"/>
                <a:gd name="T7" fmla="*/ 9 h 123"/>
                <a:gd name="T8" fmla="*/ 8 w 136"/>
                <a:gd name="T9" fmla="*/ 0 h 123"/>
                <a:gd name="T10" fmla="*/ 10 w 136"/>
                <a:gd name="T11" fmla="*/ 0 h 123"/>
                <a:gd name="T12" fmla="*/ 121 w 136"/>
                <a:gd name="T13" fmla="*/ 17 h 123"/>
                <a:gd name="T14" fmla="*/ 127 w 136"/>
                <a:gd name="T15" fmla="*/ 24 h 123"/>
                <a:gd name="T16" fmla="*/ 135 w 136"/>
                <a:gd name="T17" fmla="*/ 114 h 123"/>
                <a:gd name="T18" fmla="*/ 128 w 136"/>
                <a:gd name="T19" fmla="*/ 123 h 123"/>
                <a:gd name="T20" fmla="*/ 126 w 136"/>
                <a:gd name="T21"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6" h="123">
                  <a:moveTo>
                    <a:pt x="126" y="123"/>
                  </a:moveTo>
                  <a:cubicBezTo>
                    <a:pt x="15" y="106"/>
                    <a:pt x="15" y="106"/>
                    <a:pt x="15" y="106"/>
                  </a:cubicBezTo>
                  <a:cubicBezTo>
                    <a:pt x="12" y="106"/>
                    <a:pt x="9" y="103"/>
                    <a:pt x="9" y="99"/>
                  </a:cubicBezTo>
                  <a:cubicBezTo>
                    <a:pt x="1" y="9"/>
                    <a:pt x="1" y="9"/>
                    <a:pt x="1" y="9"/>
                  </a:cubicBezTo>
                  <a:cubicBezTo>
                    <a:pt x="0" y="5"/>
                    <a:pt x="3" y="1"/>
                    <a:pt x="8" y="0"/>
                  </a:cubicBezTo>
                  <a:cubicBezTo>
                    <a:pt x="8" y="0"/>
                    <a:pt x="9" y="0"/>
                    <a:pt x="10" y="0"/>
                  </a:cubicBezTo>
                  <a:cubicBezTo>
                    <a:pt x="121" y="17"/>
                    <a:pt x="121" y="17"/>
                    <a:pt x="121" y="17"/>
                  </a:cubicBezTo>
                  <a:cubicBezTo>
                    <a:pt x="124" y="18"/>
                    <a:pt x="127" y="21"/>
                    <a:pt x="127" y="24"/>
                  </a:cubicBezTo>
                  <a:cubicBezTo>
                    <a:pt x="135" y="114"/>
                    <a:pt x="135" y="114"/>
                    <a:pt x="135" y="114"/>
                  </a:cubicBezTo>
                  <a:cubicBezTo>
                    <a:pt x="136" y="119"/>
                    <a:pt x="132" y="123"/>
                    <a:pt x="128" y="123"/>
                  </a:cubicBezTo>
                  <a:cubicBezTo>
                    <a:pt x="127" y="123"/>
                    <a:pt x="127" y="123"/>
                    <a:pt x="126" y="12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67" name="iṩļiḍé">
              <a:extLst>
                <a:ext uri="{FF2B5EF4-FFF2-40B4-BE49-F238E27FC236}">
                  <a16:creationId xmlns:a16="http://schemas.microsoft.com/office/drawing/2014/main" id="{248CCB6C-52F4-441D-8806-33F450156E76}"/>
                </a:ext>
              </a:extLst>
            </p:cNvPr>
            <p:cNvSpPr/>
            <p:nvPr/>
          </p:nvSpPr>
          <p:spPr bwMode="auto">
            <a:xfrm>
              <a:off x="6545457" y="2225715"/>
              <a:ext cx="515404" cy="450471"/>
            </a:xfrm>
            <a:custGeom>
              <a:avLst/>
              <a:gdLst>
                <a:gd name="T0" fmla="*/ 114 w 122"/>
                <a:gd name="T1" fmla="*/ 107 h 107"/>
                <a:gd name="T2" fmla="*/ 14 w 122"/>
                <a:gd name="T3" fmla="*/ 92 h 107"/>
                <a:gd name="T4" fmla="*/ 8 w 122"/>
                <a:gd name="T5" fmla="*/ 85 h 107"/>
                <a:gd name="T6" fmla="*/ 0 w 122"/>
                <a:gd name="T7" fmla="*/ 7 h 107"/>
                <a:gd name="T8" fmla="*/ 7 w 122"/>
                <a:gd name="T9" fmla="*/ 0 h 107"/>
                <a:gd name="T10" fmla="*/ 8 w 122"/>
                <a:gd name="T11" fmla="*/ 0 h 107"/>
                <a:gd name="T12" fmla="*/ 108 w 122"/>
                <a:gd name="T13" fmla="*/ 15 h 107"/>
                <a:gd name="T14" fmla="*/ 115 w 122"/>
                <a:gd name="T15" fmla="*/ 21 h 107"/>
                <a:gd name="T16" fmla="*/ 122 w 122"/>
                <a:gd name="T17" fmla="*/ 99 h 107"/>
                <a:gd name="T18" fmla="*/ 116 w 122"/>
                <a:gd name="T19" fmla="*/ 107 h 107"/>
                <a:gd name="T20" fmla="*/ 114 w 122"/>
                <a:gd name="T21"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07">
                  <a:moveTo>
                    <a:pt x="114" y="107"/>
                  </a:moveTo>
                  <a:cubicBezTo>
                    <a:pt x="14" y="92"/>
                    <a:pt x="14" y="92"/>
                    <a:pt x="14" y="92"/>
                  </a:cubicBezTo>
                  <a:cubicBezTo>
                    <a:pt x="10" y="91"/>
                    <a:pt x="8" y="89"/>
                    <a:pt x="8" y="85"/>
                  </a:cubicBezTo>
                  <a:cubicBezTo>
                    <a:pt x="0" y="7"/>
                    <a:pt x="0" y="7"/>
                    <a:pt x="0" y="7"/>
                  </a:cubicBezTo>
                  <a:cubicBezTo>
                    <a:pt x="0" y="3"/>
                    <a:pt x="3" y="0"/>
                    <a:pt x="7" y="0"/>
                  </a:cubicBezTo>
                  <a:cubicBezTo>
                    <a:pt x="7" y="0"/>
                    <a:pt x="8" y="0"/>
                    <a:pt x="8" y="0"/>
                  </a:cubicBezTo>
                  <a:cubicBezTo>
                    <a:pt x="108" y="15"/>
                    <a:pt x="108" y="15"/>
                    <a:pt x="108" y="15"/>
                  </a:cubicBezTo>
                  <a:cubicBezTo>
                    <a:pt x="112" y="15"/>
                    <a:pt x="114" y="18"/>
                    <a:pt x="115" y="21"/>
                  </a:cubicBezTo>
                  <a:cubicBezTo>
                    <a:pt x="122" y="99"/>
                    <a:pt x="122" y="99"/>
                    <a:pt x="122" y="99"/>
                  </a:cubicBezTo>
                  <a:cubicBezTo>
                    <a:pt x="122" y="103"/>
                    <a:pt x="119" y="106"/>
                    <a:pt x="116" y="107"/>
                  </a:cubicBezTo>
                  <a:cubicBezTo>
                    <a:pt x="115" y="107"/>
                    <a:pt x="114" y="107"/>
                    <a:pt x="114" y="107"/>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68" name="ïṩľïḑé">
              <a:extLst>
                <a:ext uri="{FF2B5EF4-FFF2-40B4-BE49-F238E27FC236}">
                  <a16:creationId xmlns:a16="http://schemas.microsoft.com/office/drawing/2014/main" id="{F96C08B8-4A28-4538-8425-A96D9DD90037}"/>
                </a:ext>
              </a:extLst>
            </p:cNvPr>
            <p:cNvSpPr/>
            <p:nvPr/>
          </p:nvSpPr>
          <p:spPr bwMode="auto">
            <a:xfrm>
              <a:off x="6561690" y="2633575"/>
              <a:ext cx="655416" cy="135954"/>
            </a:xfrm>
            <a:custGeom>
              <a:avLst/>
              <a:gdLst>
                <a:gd name="T0" fmla="*/ 6 w 155"/>
                <a:gd name="T1" fmla="*/ 0 h 32"/>
                <a:gd name="T2" fmla="*/ 151 w 155"/>
                <a:gd name="T3" fmla="*/ 22 h 32"/>
                <a:gd name="T4" fmla="*/ 155 w 155"/>
                <a:gd name="T5" fmla="*/ 27 h 32"/>
                <a:gd name="T6" fmla="*/ 155 w 155"/>
                <a:gd name="T7" fmla="*/ 27 h 32"/>
                <a:gd name="T8" fmla="*/ 155 w 155"/>
                <a:gd name="T9" fmla="*/ 27 h 32"/>
                <a:gd name="T10" fmla="*/ 149 w 155"/>
                <a:gd name="T11" fmla="*/ 32 h 32"/>
                <a:gd name="T12" fmla="*/ 149 w 155"/>
                <a:gd name="T13" fmla="*/ 32 h 32"/>
                <a:gd name="T14" fmla="*/ 5 w 155"/>
                <a:gd name="T15" fmla="*/ 10 h 32"/>
                <a:gd name="T16" fmla="*/ 1 w 155"/>
                <a:gd name="T17" fmla="*/ 4 h 32"/>
                <a:gd name="T18" fmla="*/ 1 w 155"/>
                <a:gd name="T19" fmla="*/ 4 h 32"/>
                <a:gd name="T20" fmla="*/ 1 w 155"/>
                <a:gd name="T21" fmla="*/ 4 h 32"/>
                <a:gd name="T22" fmla="*/ 6 w 155"/>
                <a:gd name="T23" fmla="*/ 0 h 32"/>
                <a:gd name="T24" fmla="*/ 6 w 155"/>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5" h="32">
                  <a:moveTo>
                    <a:pt x="6" y="0"/>
                  </a:moveTo>
                  <a:cubicBezTo>
                    <a:pt x="151" y="22"/>
                    <a:pt x="151" y="22"/>
                    <a:pt x="151" y="22"/>
                  </a:cubicBezTo>
                  <a:cubicBezTo>
                    <a:pt x="153" y="22"/>
                    <a:pt x="155" y="25"/>
                    <a:pt x="155" y="27"/>
                  </a:cubicBezTo>
                  <a:cubicBezTo>
                    <a:pt x="155" y="27"/>
                    <a:pt x="155" y="27"/>
                    <a:pt x="155" y="27"/>
                  </a:cubicBezTo>
                  <a:cubicBezTo>
                    <a:pt x="155" y="27"/>
                    <a:pt x="155" y="27"/>
                    <a:pt x="155" y="27"/>
                  </a:cubicBezTo>
                  <a:cubicBezTo>
                    <a:pt x="155" y="30"/>
                    <a:pt x="152" y="32"/>
                    <a:pt x="149" y="32"/>
                  </a:cubicBezTo>
                  <a:cubicBezTo>
                    <a:pt x="149" y="32"/>
                    <a:pt x="149" y="32"/>
                    <a:pt x="149" y="32"/>
                  </a:cubicBezTo>
                  <a:cubicBezTo>
                    <a:pt x="5" y="10"/>
                    <a:pt x="5" y="10"/>
                    <a:pt x="5" y="10"/>
                  </a:cubicBezTo>
                  <a:cubicBezTo>
                    <a:pt x="2" y="10"/>
                    <a:pt x="0" y="7"/>
                    <a:pt x="1" y="4"/>
                  </a:cubicBezTo>
                  <a:cubicBezTo>
                    <a:pt x="1" y="4"/>
                    <a:pt x="1" y="4"/>
                    <a:pt x="1" y="4"/>
                  </a:cubicBezTo>
                  <a:cubicBezTo>
                    <a:pt x="1" y="4"/>
                    <a:pt x="1" y="4"/>
                    <a:pt x="1" y="4"/>
                  </a:cubicBezTo>
                  <a:cubicBezTo>
                    <a:pt x="1" y="2"/>
                    <a:pt x="4" y="0"/>
                    <a:pt x="6" y="0"/>
                  </a:cubicBezTo>
                  <a:cubicBezTo>
                    <a:pt x="6" y="0"/>
                    <a:pt x="6" y="0"/>
                    <a:pt x="6"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69" name="ïṣḷîḑe">
              <a:extLst>
                <a:ext uri="{FF2B5EF4-FFF2-40B4-BE49-F238E27FC236}">
                  <a16:creationId xmlns:a16="http://schemas.microsoft.com/office/drawing/2014/main" id="{10D1B02E-DD0E-4EB3-A6E3-8D129E6331F9}"/>
                </a:ext>
              </a:extLst>
            </p:cNvPr>
            <p:cNvSpPr/>
            <p:nvPr/>
          </p:nvSpPr>
          <p:spPr bwMode="auto">
            <a:xfrm>
              <a:off x="6831567" y="2672128"/>
              <a:ext cx="531637" cy="117691"/>
            </a:xfrm>
            <a:custGeom>
              <a:avLst/>
              <a:gdLst>
                <a:gd name="T0" fmla="*/ 6 w 126"/>
                <a:gd name="T1" fmla="*/ 1 h 28"/>
                <a:gd name="T2" fmla="*/ 122 w 126"/>
                <a:gd name="T3" fmla="*/ 18 h 28"/>
                <a:gd name="T4" fmla="*/ 125 w 126"/>
                <a:gd name="T5" fmla="*/ 23 h 28"/>
                <a:gd name="T6" fmla="*/ 125 w 126"/>
                <a:gd name="T7" fmla="*/ 24 h 28"/>
                <a:gd name="T8" fmla="*/ 120 w 126"/>
                <a:gd name="T9" fmla="*/ 28 h 28"/>
                <a:gd name="T10" fmla="*/ 4 w 126"/>
                <a:gd name="T11" fmla="*/ 10 h 28"/>
                <a:gd name="T12" fmla="*/ 0 w 126"/>
                <a:gd name="T13" fmla="*/ 5 h 28"/>
                <a:gd name="T14" fmla="*/ 1 w 126"/>
                <a:gd name="T15" fmla="*/ 4 h 28"/>
                <a:gd name="T16" fmla="*/ 6 w 126"/>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28">
                  <a:moveTo>
                    <a:pt x="6" y="1"/>
                  </a:moveTo>
                  <a:cubicBezTo>
                    <a:pt x="122" y="18"/>
                    <a:pt x="122" y="18"/>
                    <a:pt x="122" y="18"/>
                  </a:cubicBezTo>
                  <a:cubicBezTo>
                    <a:pt x="124" y="18"/>
                    <a:pt x="126" y="21"/>
                    <a:pt x="125" y="23"/>
                  </a:cubicBezTo>
                  <a:cubicBezTo>
                    <a:pt x="125" y="24"/>
                    <a:pt x="125" y="24"/>
                    <a:pt x="125" y="24"/>
                  </a:cubicBezTo>
                  <a:cubicBezTo>
                    <a:pt x="125" y="26"/>
                    <a:pt x="123" y="28"/>
                    <a:pt x="120" y="28"/>
                  </a:cubicBezTo>
                  <a:cubicBezTo>
                    <a:pt x="4" y="10"/>
                    <a:pt x="4" y="10"/>
                    <a:pt x="4" y="10"/>
                  </a:cubicBezTo>
                  <a:cubicBezTo>
                    <a:pt x="2" y="10"/>
                    <a:pt x="0" y="8"/>
                    <a:pt x="0" y="5"/>
                  </a:cubicBezTo>
                  <a:cubicBezTo>
                    <a:pt x="1" y="4"/>
                    <a:pt x="1" y="4"/>
                    <a:pt x="1" y="4"/>
                  </a:cubicBezTo>
                  <a:cubicBezTo>
                    <a:pt x="1" y="2"/>
                    <a:pt x="3" y="0"/>
                    <a:pt x="6" y="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70" name="íṣ1íḑé">
              <a:extLst>
                <a:ext uri="{FF2B5EF4-FFF2-40B4-BE49-F238E27FC236}">
                  <a16:creationId xmlns:a16="http://schemas.microsoft.com/office/drawing/2014/main" id="{C03AF30C-12EE-45BC-B096-FC3361767276}"/>
                </a:ext>
              </a:extLst>
            </p:cNvPr>
            <p:cNvSpPr/>
            <p:nvPr/>
          </p:nvSpPr>
          <p:spPr bwMode="auto">
            <a:xfrm>
              <a:off x="6831567" y="2672128"/>
              <a:ext cx="531637" cy="117691"/>
            </a:xfrm>
            <a:custGeom>
              <a:avLst/>
              <a:gdLst>
                <a:gd name="T0" fmla="*/ 6 w 126"/>
                <a:gd name="T1" fmla="*/ 1 h 28"/>
                <a:gd name="T2" fmla="*/ 122 w 126"/>
                <a:gd name="T3" fmla="*/ 18 h 28"/>
                <a:gd name="T4" fmla="*/ 125 w 126"/>
                <a:gd name="T5" fmla="*/ 23 h 28"/>
                <a:gd name="T6" fmla="*/ 125 w 126"/>
                <a:gd name="T7" fmla="*/ 24 h 28"/>
                <a:gd name="T8" fmla="*/ 120 w 126"/>
                <a:gd name="T9" fmla="*/ 28 h 28"/>
                <a:gd name="T10" fmla="*/ 4 w 126"/>
                <a:gd name="T11" fmla="*/ 10 h 28"/>
                <a:gd name="T12" fmla="*/ 0 w 126"/>
                <a:gd name="T13" fmla="*/ 5 h 28"/>
                <a:gd name="T14" fmla="*/ 1 w 126"/>
                <a:gd name="T15" fmla="*/ 4 h 28"/>
                <a:gd name="T16" fmla="*/ 6 w 126"/>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28">
                  <a:moveTo>
                    <a:pt x="6" y="1"/>
                  </a:moveTo>
                  <a:cubicBezTo>
                    <a:pt x="122" y="18"/>
                    <a:pt x="122" y="18"/>
                    <a:pt x="122" y="18"/>
                  </a:cubicBezTo>
                  <a:cubicBezTo>
                    <a:pt x="124" y="18"/>
                    <a:pt x="126" y="21"/>
                    <a:pt x="125" y="23"/>
                  </a:cubicBezTo>
                  <a:cubicBezTo>
                    <a:pt x="125" y="24"/>
                    <a:pt x="125" y="24"/>
                    <a:pt x="125" y="24"/>
                  </a:cubicBezTo>
                  <a:cubicBezTo>
                    <a:pt x="125" y="26"/>
                    <a:pt x="123" y="28"/>
                    <a:pt x="120" y="28"/>
                  </a:cubicBezTo>
                  <a:cubicBezTo>
                    <a:pt x="4" y="10"/>
                    <a:pt x="4" y="10"/>
                    <a:pt x="4" y="10"/>
                  </a:cubicBezTo>
                  <a:cubicBezTo>
                    <a:pt x="2" y="10"/>
                    <a:pt x="0" y="8"/>
                    <a:pt x="0" y="5"/>
                  </a:cubicBezTo>
                  <a:cubicBezTo>
                    <a:pt x="1" y="4"/>
                    <a:pt x="1" y="4"/>
                    <a:pt x="1" y="4"/>
                  </a:cubicBezTo>
                  <a:cubicBezTo>
                    <a:pt x="1" y="2"/>
                    <a:pt x="3" y="0"/>
                    <a:pt x="6" y="1"/>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71" name="íṣļíḓê">
              <a:extLst>
                <a:ext uri="{FF2B5EF4-FFF2-40B4-BE49-F238E27FC236}">
                  <a16:creationId xmlns:a16="http://schemas.microsoft.com/office/drawing/2014/main" id="{DD1A96A9-EBC1-4DCC-A71C-085F75D5313D}"/>
                </a:ext>
              </a:extLst>
            </p:cNvPr>
            <p:cNvSpPr/>
            <p:nvPr/>
          </p:nvSpPr>
          <p:spPr bwMode="auto">
            <a:xfrm>
              <a:off x="3976555" y="2992733"/>
              <a:ext cx="675707" cy="515404"/>
            </a:xfrm>
            <a:custGeom>
              <a:avLst/>
              <a:gdLst>
                <a:gd name="T0" fmla="*/ 155 w 160"/>
                <a:gd name="T1" fmla="*/ 84 h 122"/>
                <a:gd name="T2" fmla="*/ 58 w 160"/>
                <a:gd name="T3" fmla="*/ 121 h 122"/>
                <a:gd name="T4" fmla="*/ 49 w 160"/>
                <a:gd name="T5" fmla="*/ 118 h 122"/>
                <a:gd name="T6" fmla="*/ 2 w 160"/>
                <a:gd name="T7" fmla="*/ 49 h 122"/>
                <a:gd name="T8" fmla="*/ 4 w 160"/>
                <a:gd name="T9" fmla="*/ 39 h 122"/>
                <a:gd name="T10" fmla="*/ 6 w 160"/>
                <a:gd name="T11" fmla="*/ 38 h 122"/>
                <a:gd name="T12" fmla="*/ 102 w 160"/>
                <a:gd name="T13" fmla="*/ 1 h 122"/>
                <a:gd name="T14" fmla="*/ 111 w 160"/>
                <a:gd name="T15" fmla="*/ 4 h 122"/>
                <a:gd name="T16" fmla="*/ 158 w 160"/>
                <a:gd name="T17" fmla="*/ 73 h 122"/>
                <a:gd name="T18" fmla="*/ 156 w 160"/>
                <a:gd name="T19" fmla="*/ 83 h 122"/>
                <a:gd name="T20" fmla="*/ 155 w 160"/>
                <a:gd name="T21" fmla="*/ 84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0" h="122">
                  <a:moveTo>
                    <a:pt x="155" y="84"/>
                  </a:moveTo>
                  <a:cubicBezTo>
                    <a:pt x="58" y="121"/>
                    <a:pt x="58" y="121"/>
                    <a:pt x="58" y="121"/>
                  </a:cubicBezTo>
                  <a:cubicBezTo>
                    <a:pt x="55" y="122"/>
                    <a:pt x="51" y="121"/>
                    <a:pt x="49" y="118"/>
                  </a:cubicBezTo>
                  <a:cubicBezTo>
                    <a:pt x="2" y="49"/>
                    <a:pt x="2" y="49"/>
                    <a:pt x="2" y="49"/>
                  </a:cubicBezTo>
                  <a:cubicBezTo>
                    <a:pt x="0" y="46"/>
                    <a:pt x="1" y="41"/>
                    <a:pt x="4" y="39"/>
                  </a:cubicBezTo>
                  <a:cubicBezTo>
                    <a:pt x="5" y="38"/>
                    <a:pt x="5" y="38"/>
                    <a:pt x="6" y="38"/>
                  </a:cubicBezTo>
                  <a:cubicBezTo>
                    <a:pt x="102" y="1"/>
                    <a:pt x="102" y="1"/>
                    <a:pt x="102" y="1"/>
                  </a:cubicBezTo>
                  <a:cubicBezTo>
                    <a:pt x="106" y="0"/>
                    <a:pt x="109" y="1"/>
                    <a:pt x="111" y="4"/>
                  </a:cubicBezTo>
                  <a:cubicBezTo>
                    <a:pt x="158" y="73"/>
                    <a:pt x="158" y="73"/>
                    <a:pt x="158" y="73"/>
                  </a:cubicBezTo>
                  <a:cubicBezTo>
                    <a:pt x="160" y="76"/>
                    <a:pt x="159" y="81"/>
                    <a:pt x="156" y="83"/>
                  </a:cubicBezTo>
                  <a:cubicBezTo>
                    <a:pt x="156" y="84"/>
                    <a:pt x="155" y="84"/>
                    <a:pt x="155" y="84"/>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72" name="ïṩlïḑé">
              <a:extLst>
                <a:ext uri="{FF2B5EF4-FFF2-40B4-BE49-F238E27FC236}">
                  <a16:creationId xmlns:a16="http://schemas.microsoft.com/office/drawing/2014/main" id="{DF3EE950-7EDA-4853-B463-4A486A1B5BB7}"/>
                </a:ext>
              </a:extLst>
            </p:cNvPr>
            <p:cNvSpPr/>
            <p:nvPr/>
          </p:nvSpPr>
          <p:spPr bwMode="auto">
            <a:xfrm>
              <a:off x="4004963" y="3013025"/>
              <a:ext cx="608745" cy="456559"/>
            </a:xfrm>
            <a:custGeom>
              <a:avLst/>
              <a:gdLst>
                <a:gd name="T0" fmla="*/ 139 w 144"/>
                <a:gd name="T1" fmla="*/ 73 h 108"/>
                <a:gd name="T2" fmla="*/ 51 w 144"/>
                <a:gd name="T3" fmla="*/ 106 h 108"/>
                <a:gd name="T4" fmla="*/ 43 w 144"/>
                <a:gd name="T5" fmla="*/ 104 h 108"/>
                <a:gd name="T6" fmla="*/ 2 w 144"/>
                <a:gd name="T7" fmla="*/ 44 h 108"/>
                <a:gd name="T8" fmla="*/ 4 w 144"/>
                <a:gd name="T9" fmla="*/ 35 h 108"/>
                <a:gd name="T10" fmla="*/ 5 w 144"/>
                <a:gd name="T11" fmla="*/ 35 h 108"/>
                <a:gd name="T12" fmla="*/ 93 w 144"/>
                <a:gd name="T13" fmla="*/ 2 h 108"/>
                <a:gd name="T14" fmla="*/ 101 w 144"/>
                <a:gd name="T15" fmla="*/ 4 h 108"/>
                <a:gd name="T16" fmla="*/ 142 w 144"/>
                <a:gd name="T17" fmla="*/ 64 h 108"/>
                <a:gd name="T18" fmla="*/ 140 w 144"/>
                <a:gd name="T19" fmla="*/ 73 h 108"/>
                <a:gd name="T20" fmla="*/ 139 w 144"/>
                <a:gd name="T21" fmla="*/ 7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 h="108">
                  <a:moveTo>
                    <a:pt x="139" y="73"/>
                  </a:moveTo>
                  <a:cubicBezTo>
                    <a:pt x="51" y="106"/>
                    <a:pt x="51" y="106"/>
                    <a:pt x="51" y="106"/>
                  </a:cubicBezTo>
                  <a:cubicBezTo>
                    <a:pt x="48" y="108"/>
                    <a:pt x="45" y="107"/>
                    <a:pt x="43" y="104"/>
                  </a:cubicBezTo>
                  <a:cubicBezTo>
                    <a:pt x="2" y="44"/>
                    <a:pt x="2" y="44"/>
                    <a:pt x="2" y="44"/>
                  </a:cubicBezTo>
                  <a:cubicBezTo>
                    <a:pt x="0" y="42"/>
                    <a:pt x="1" y="37"/>
                    <a:pt x="4" y="35"/>
                  </a:cubicBezTo>
                  <a:cubicBezTo>
                    <a:pt x="4" y="35"/>
                    <a:pt x="5" y="35"/>
                    <a:pt x="5" y="35"/>
                  </a:cubicBezTo>
                  <a:cubicBezTo>
                    <a:pt x="93" y="2"/>
                    <a:pt x="93" y="2"/>
                    <a:pt x="93" y="2"/>
                  </a:cubicBezTo>
                  <a:cubicBezTo>
                    <a:pt x="96" y="0"/>
                    <a:pt x="99" y="1"/>
                    <a:pt x="101" y="4"/>
                  </a:cubicBezTo>
                  <a:cubicBezTo>
                    <a:pt x="142" y="64"/>
                    <a:pt x="142" y="64"/>
                    <a:pt x="142" y="64"/>
                  </a:cubicBezTo>
                  <a:cubicBezTo>
                    <a:pt x="144" y="67"/>
                    <a:pt x="143" y="71"/>
                    <a:pt x="140" y="73"/>
                  </a:cubicBezTo>
                  <a:cubicBezTo>
                    <a:pt x="140" y="73"/>
                    <a:pt x="139" y="73"/>
                    <a:pt x="139" y="73"/>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73" name="î$1iḓè">
              <a:extLst>
                <a:ext uri="{FF2B5EF4-FFF2-40B4-BE49-F238E27FC236}">
                  <a16:creationId xmlns:a16="http://schemas.microsoft.com/office/drawing/2014/main" id="{CCFC01A0-4EB7-4260-B099-268048539C81}"/>
                </a:ext>
              </a:extLst>
            </p:cNvPr>
            <p:cNvSpPr/>
            <p:nvPr/>
          </p:nvSpPr>
          <p:spPr bwMode="auto">
            <a:xfrm>
              <a:off x="4203820" y="3282902"/>
              <a:ext cx="578308" cy="245528"/>
            </a:xfrm>
            <a:custGeom>
              <a:avLst/>
              <a:gdLst>
                <a:gd name="T0" fmla="*/ 4 w 137"/>
                <a:gd name="T1" fmla="*/ 48 h 58"/>
                <a:gd name="T2" fmla="*/ 130 w 137"/>
                <a:gd name="T3" fmla="*/ 1 h 58"/>
                <a:gd name="T4" fmla="*/ 136 w 137"/>
                <a:gd name="T5" fmla="*/ 3 h 58"/>
                <a:gd name="T6" fmla="*/ 136 w 137"/>
                <a:gd name="T7" fmla="*/ 3 h 58"/>
                <a:gd name="T8" fmla="*/ 133 w 137"/>
                <a:gd name="T9" fmla="*/ 9 h 58"/>
                <a:gd name="T10" fmla="*/ 7 w 137"/>
                <a:gd name="T11" fmla="*/ 57 h 58"/>
                <a:gd name="T12" fmla="*/ 1 w 137"/>
                <a:gd name="T13" fmla="*/ 54 h 58"/>
                <a:gd name="T14" fmla="*/ 1 w 137"/>
                <a:gd name="T15" fmla="*/ 54 h 58"/>
                <a:gd name="T16" fmla="*/ 1 w 137"/>
                <a:gd name="T17" fmla="*/ 54 h 58"/>
                <a:gd name="T18" fmla="*/ 4 w 137"/>
                <a:gd name="T19" fmla="*/ 48 h 58"/>
                <a:gd name="T20" fmla="*/ 4 w 137"/>
                <a:gd name="T21" fmla="*/ 4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7" h="58">
                  <a:moveTo>
                    <a:pt x="4" y="48"/>
                  </a:moveTo>
                  <a:cubicBezTo>
                    <a:pt x="130" y="1"/>
                    <a:pt x="130" y="1"/>
                    <a:pt x="130" y="1"/>
                  </a:cubicBezTo>
                  <a:cubicBezTo>
                    <a:pt x="133" y="0"/>
                    <a:pt x="135" y="1"/>
                    <a:pt x="136" y="3"/>
                  </a:cubicBezTo>
                  <a:cubicBezTo>
                    <a:pt x="136" y="3"/>
                    <a:pt x="136" y="3"/>
                    <a:pt x="136" y="3"/>
                  </a:cubicBezTo>
                  <a:cubicBezTo>
                    <a:pt x="137" y="6"/>
                    <a:pt x="136" y="8"/>
                    <a:pt x="133" y="9"/>
                  </a:cubicBezTo>
                  <a:cubicBezTo>
                    <a:pt x="7" y="57"/>
                    <a:pt x="7" y="57"/>
                    <a:pt x="7" y="57"/>
                  </a:cubicBezTo>
                  <a:cubicBezTo>
                    <a:pt x="5" y="58"/>
                    <a:pt x="2" y="57"/>
                    <a:pt x="1" y="54"/>
                  </a:cubicBezTo>
                  <a:cubicBezTo>
                    <a:pt x="1" y="54"/>
                    <a:pt x="1" y="54"/>
                    <a:pt x="1" y="54"/>
                  </a:cubicBezTo>
                  <a:cubicBezTo>
                    <a:pt x="1" y="54"/>
                    <a:pt x="1" y="54"/>
                    <a:pt x="1" y="54"/>
                  </a:cubicBezTo>
                  <a:cubicBezTo>
                    <a:pt x="0" y="52"/>
                    <a:pt x="2" y="49"/>
                    <a:pt x="4" y="48"/>
                  </a:cubicBezTo>
                  <a:cubicBezTo>
                    <a:pt x="4" y="48"/>
                    <a:pt x="4" y="48"/>
                    <a:pt x="4" y="48"/>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74" name="iṥļïdé">
              <a:extLst>
                <a:ext uri="{FF2B5EF4-FFF2-40B4-BE49-F238E27FC236}">
                  <a16:creationId xmlns:a16="http://schemas.microsoft.com/office/drawing/2014/main" id="{795A716A-8807-420B-9A6E-5BA01CBE4FC4}"/>
                </a:ext>
              </a:extLst>
            </p:cNvPr>
            <p:cNvSpPr/>
            <p:nvPr/>
          </p:nvSpPr>
          <p:spPr bwMode="auto">
            <a:xfrm>
              <a:off x="4441229" y="3232173"/>
              <a:ext cx="466704" cy="206973"/>
            </a:xfrm>
            <a:custGeom>
              <a:avLst/>
              <a:gdLst>
                <a:gd name="T0" fmla="*/ 3 w 111"/>
                <a:gd name="T1" fmla="*/ 39 h 49"/>
                <a:gd name="T2" fmla="*/ 105 w 111"/>
                <a:gd name="T3" fmla="*/ 1 h 49"/>
                <a:gd name="T4" fmla="*/ 110 w 111"/>
                <a:gd name="T5" fmla="*/ 3 h 49"/>
                <a:gd name="T6" fmla="*/ 110 w 111"/>
                <a:gd name="T7" fmla="*/ 4 h 49"/>
                <a:gd name="T8" fmla="*/ 108 w 111"/>
                <a:gd name="T9" fmla="*/ 10 h 49"/>
                <a:gd name="T10" fmla="*/ 6 w 111"/>
                <a:gd name="T11" fmla="*/ 48 h 49"/>
                <a:gd name="T12" fmla="*/ 1 w 111"/>
                <a:gd name="T13" fmla="*/ 46 h 49"/>
                <a:gd name="T14" fmla="*/ 1 w 111"/>
                <a:gd name="T15" fmla="*/ 45 h 49"/>
                <a:gd name="T16" fmla="*/ 3 w 111"/>
                <a:gd name="T1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49">
                  <a:moveTo>
                    <a:pt x="3" y="39"/>
                  </a:moveTo>
                  <a:cubicBezTo>
                    <a:pt x="105" y="1"/>
                    <a:pt x="105" y="1"/>
                    <a:pt x="105" y="1"/>
                  </a:cubicBezTo>
                  <a:cubicBezTo>
                    <a:pt x="107" y="0"/>
                    <a:pt x="109" y="1"/>
                    <a:pt x="110" y="3"/>
                  </a:cubicBezTo>
                  <a:cubicBezTo>
                    <a:pt x="110" y="4"/>
                    <a:pt x="110" y="4"/>
                    <a:pt x="110" y="4"/>
                  </a:cubicBezTo>
                  <a:cubicBezTo>
                    <a:pt x="111" y="6"/>
                    <a:pt x="110" y="9"/>
                    <a:pt x="108" y="10"/>
                  </a:cubicBezTo>
                  <a:cubicBezTo>
                    <a:pt x="6" y="48"/>
                    <a:pt x="6" y="48"/>
                    <a:pt x="6" y="48"/>
                  </a:cubicBezTo>
                  <a:cubicBezTo>
                    <a:pt x="4" y="49"/>
                    <a:pt x="2" y="48"/>
                    <a:pt x="1" y="46"/>
                  </a:cubicBezTo>
                  <a:cubicBezTo>
                    <a:pt x="1" y="45"/>
                    <a:pt x="1" y="45"/>
                    <a:pt x="1" y="45"/>
                  </a:cubicBezTo>
                  <a:cubicBezTo>
                    <a:pt x="0" y="43"/>
                    <a:pt x="1" y="40"/>
                    <a:pt x="3" y="39"/>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75" name="iś1îḑé">
              <a:extLst>
                <a:ext uri="{FF2B5EF4-FFF2-40B4-BE49-F238E27FC236}">
                  <a16:creationId xmlns:a16="http://schemas.microsoft.com/office/drawing/2014/main" id="{EB19853F-5AC4-4D50-B682-99193013BD9A}"/>
                </a:ext>
              </a:extLst>
            </p:cNvPr>
            <p:cNvSpPr/>
            <p:nvPr/>
          </p:nvSpPr>
          <p:spPr bwMode="auto">
            <a:xfrm>
              <a:off x="4441229" y="3232173"/>
              <a:ext cx="466704" cy="206973"/>
            </a:xfrm>
            <a:custGeom>
              <a:avLst/>
              <a:gdLst>
                <a:gd name="T0" fmla="*/ 3 w 111"/>
                <a:gd name="T1" fmla="*/ 39 h 49"/>
                <a:gd name="T2" fmla="*/ 105 w 111"/>
                <a:gd name="T3" fmla="*/ 1 h 49"/>
                <a:gd name="T4" fmla="*/ 110 w 111"/>
                <a:gd name="T5" fmla="*/ 3 h 49"/>
                <a:gd name="T6" fmla="*/ 110 w 111"/>
                <a:gd name="T7" fmla="*/ 4 h 49"/>
                <a:gd name="T8" fmla="*/ 108 w 111"/>
                <a:gd name="T9" fmla="*/ 10 h 49"/>
                <a:gd name="T10" fmla="*/ 6 w 111"/>
                <a:gd name="T11" fmla="*/ 48 h 49"/>
                <a:gd name="T12" fmla="*/ 1 w 111"/>
                <a:gd name="T13" fmla="*/ 46 h 49"/>
                <a:gd name="T14" fmla="*/ 1 w 111"/>
                <a:gd name="T15" fmla="*/ 45 h 49"/>
                <a:gd name="T16" fmla="*/ 3 w 111"/>
                <a:gd name="T1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49">
                  <a:moveTo>
                    <a:pt x="3" y="39"/>
                  </a:moveTo>
                  <a:cubicBezTo>
                    <a:pt x="105" y="1"/>
                    <a:pt x="105" y="1"/>
                    <a:pt x="105" y="1"/>
                  </a:cubicBezTo>
                  <a:cubicBezTo>
                    <a:pt x="107" y="0"/>
                    <a:pt x="109" y="1"/>
                    <a:pt x="110" y="3"/>
                  </a:cubicBezTo>
                  <a:cubicBezTo>
                    <a:pt x="110" y="4"/>
                    <a:pt x="110" y="4"/>
                    <a:pt x="110" y="4"/>
                  </a:cubicBezTo>
                  <a:cubicBezTo>
                    <a:pt x="111" y="6"/>
                    <a:pt x="110" y="9"/>
                    <a:pt x="108" y="10"/>
                  </a:cubicBezTo>
                  <a:cubicBezTo>
                    <a:pt x="6" y="48"/>
                    <a:pt x="6" y="48"/>
                    <a:pt x="6" y="48"/>
                  </a:cubicBezTo>
                  <a:cubicBezTo>
                    <a:pt x="4" y="49"/>
                    <a:pt x="2" y="48"/>
                    <a:pt x="1" y="46"/>
                  </a:cubicBezTo>
                  <a:cubicBezTo>
                    <a:pt x="1" y="45"/>
                    <a:pt x="1" y="45"/>
                    <a:pt x="1" y="45"/>
                  </a:cubicBezTo>
                  <a:cubicBezTo>
                    <a:pt x="0" y="43"/>
                    <a:pt x="1" y="40"/>
                    <a:pt x="3" y="39"/>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76" name="îşḻïḓê">
              <a:extLst>
                <a:ext uri="{FF2B5EF4-FFF2-40B4-BE49-F238E27FC236}">
                  <a16:creationId xmlns:a16="http://schemas.microsoft.com/office/drawing/2014/main" id="{DFE331DC-4DCC-44E4-9F62-C2C162306A33}"/>
                </a:ext>
              </a:extLst>
            </p:cNvPr>
            <p:cNvSpPr/>
            <p:nvPr/>
          </p:nvSpPr>
          <p:spPr bwMode="auto">
            <a:xfrm>
              <a:off x="4508192" y="3524370"/>
              <a:ext cx="728465" cy="1290539"/>
            </a:xfrm>
            <a:custGeom>
              <a:avLst/>
              <a:gdLst>
                <a:gd name="T0" fmla="*/ 25 w 173"/>
                <a:gd name="T1" fmla="*/ 11 h 306"/>
                <a:gd name="T2" fmla="*/ 121 w 173"/>
                <a:gd name="T3" fmla="*/ 2 h 306"/>
                <a:gd name="T4" fmla="*/ 149 w 173"/>
                <a:gd name="T5" fmla="*/ 25 h 306"/>
                <a:gd name="T6" fmla="*/ 172 w 173"/>
                <a:gd name="T7" fmla="*/ 267 h 306"/>
                <a:gd name="T8" fmla="*/ 149 w 173"/>
                <a:gd name="T9" fmla="*/ 296 h 306"/>
                <a:gd name="T10" fmla="*/ 53 w 173"/>
                <a:gd name="T11" fmla="*/ 305 h 306"/>
                <a:gd name="T12" fmla="*/ 25 w 173"/>
                <a:gd name="T13" fmla="*/ 281 h 306"/>
                <a:gd name="T14" fmla="*/ 2 w 173"/>
                <a:gd name="T15" fmla="*/ 39 h 306"/>
                <a:gd name="T16" fmla="*/ 25 w 173"/>
                <a:gd name="T17" fmla="*/ 11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306">
                  <a:moveTo>
                    <a:pt x="25" y="11"/>
                  </a:moveTo>
                  <a:cubicBezTo>
                    <a:pt x="121" y="2"/>
                    <a:pt x="121" y="2"/>
                    <a:pt x="121" y="2"/>
                  </a:cubicBezTo>
                  <a:cubicBezTo>
                    <a:pt x="135" y="0"/>
                    <a:pt x="148" y="11"/>
                    <a:pt x="149" y="25"/>
                  </a:cubicBezTo>
                  <a:cubicBezTo>
                    <a:pt x="172" y="267"/>
                    <a:pt x="172" y="267"/>
                    <a:pt x="172" y="267"/>
                  </a:cubicBezTo>
                  <a:cubicBezTo>
                    <a:pt x="173" y="281"/>
                    <a:pt x="163" y="294"/>
                    <a:pt x="149" y="296"/>
                  </a:cubicBezTo>
                  <a:cubicBezTo>
                    <a:pt x="53" y="305"/>
                    <a:pt x="53" y="305"/>
                    <a:pt x="53" y="305"/>
                  </a:cubicBezTo>
                  <a:cubicBezTo>
                    <a:pt x="39" y="306"/>
                    <a:pt x="26" y="295"/>
                    <a:pt x="25" y="281"/>
                  </a:cubicBezTo>
                  <a:cubicBezTo>
                    <a:pt x="2" y="39"/>
                    <a:pt x="2" y="39"/>
                    <a:pt x="2" y="39"/>
                  </a:cubicBezTo>
                  <a:cubicBezTo>
                    <a:pt x="0" y="25"/>
                    <a:pt x="11" y="12"/>
                    <a:pt x="25"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77" name="ïśḷíde">
              <a:extLst>
                <a:ext uri="{FF2B5EF4-FFF2-40B4-BE49-F238E27FC236}">
                  <a16:creationId xmlns:a16="http://schemas.microsoft.com/office/drawing/2014/main" id="{43150CF7-2EDF-43B2-8C58-1B5CCDE478BF}"/>
                </a:ext>
              </a:extLst>
            </p:cNvPr>
            <p:cNvSpPr/>
            <p:nvPr/>
          </p:nvSpPr>
          <p:spPr bwMode="auto">
            <a:xfrm>
              <a:off x="4508192" y="3524370"/>
              <a:ext cx="728465" cy="1290539"/>
            </a:xfrm>
            <a:custGeom>
              <a:avLst/>
              <a:gdLst>
                <a:gd name="T0" fmla="*/ 25 w 173"/>
                <a:gd name="T1" fmla="*/ 11 h 306"/>
                <a:gd name="T2" fmla="*/ 121 w 173"/>
                <a:gd name="T3" fmla="*/ 2 h 306"/>
                <a:gd name="T4" fmla="*/ 149 w 173"/>
                <a:gd name="T5" fmla="*/ 25 h 306"/>
                <a:gd name="T6" fmla="*/ 172 w 173"/>
                <a:gd name="T7" fmla="*/ 267 h 306"/>
                <a:gd name="T8" fmla="*/ 149 w 173"/>
                <a:gd name="T9" fmla="*/ 296 h 306"/>
                <a:gd name="T10" fmla="*/ 53 w 173"/>
                <a:gd name="T11" fmla="*/ 305 h 306"/>
                <a:gd name="T12" fmla="*/ 25 w 173"/>
                <a:gd name="T13" fmla="*/ 281 h 306"/>
                <a:gd name="T14" fmla="*/ 2 w 173"/>
                <a:gd name="T15" fmla="*/ 39 h 306"/>
                <a:gd name="T16" fmla="*/ 25 w 173"/>
                <a:gd name="T17" fmla="*/ 11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306">
                  <a:moveTo>
                    <a:pt x="25" y="11"/>
                  </a:moveTo>
                  <a:cubicBezTo>
                    <a:pt x="121" y="2"/>
                    <a:pt x="121" y="2"/>
                    <a:pt x="121" y="2"/>
                  </a:cubicBezTo>
                  <a:cubicBezTo>
                    <a:pt x="135" y="0"/>
                    <a:pt x="148" y="11"/>
                    <a:pt x="149" y="25"/>
                  </a:cubicBezTo>
                  <a:cubicBezTo>
                    <a:pt x="172" y="267"/>
                    <a:pt x="172" y="267"/>
                    <a:pt x="172" y="267"/>
                  </a:cubicBezTo>
                  <a:cubicBezTo>
                    <a:pt x="173" y="281"/>
                    <a:pt x="163" y="294"/>
                    <a:pt x="149" y="296"/>
                  </a:cubicBezTo>
                  <a:cubicBezTo>
                    <a:pt x="53" y="305"/>
                    <a:pt x="53" y="305"/>
                    <a:pt x="53" y="305"/>
                  </a:cubicBezTo>
                  <a:cubicBezTo>
                    <a:pt x="39" y="306"/>
                    <a:pt x="26" y="295"/>
                    <a:pt x="25" y="281"/>
                  </a:cubicBezTo>
                  <a:cubicBezTo>
                    <a:pt x="2" y="39"/>
                    <a:pt x="2" y="39"/>
                    <a:pt x="2" y="39"/>
                  </a:cubicBezTo>
                  <a:cubicBezTo>
                    <a:pt x="0" y="25"/>
                    <a:pt x="11" y="12"/>
                    <a:pt x="25" y="11"/>
                  </a:cubicBezTo>
                  <a:close/>
                </a:path>
              </a:pathLst>
            </a:custGeom>
            <a:solidFill>
              <a:srgbClr val="000000">
                <a:alpha val="20000"/>
              </a:srgbClr>
            </a:solidFill>
            <a:ln>
              <a:noFill/>
            </a:ln>
          </p:spPr>
          <p:txBody>
            <a:bodyPr anchor="ctr"/>
            <a:lstStyle/>
            <a:p>
              <a:pPr algn="ctr"/>
              <a:endParaRPr>
                <a:cs typeface="+mn-ea"/>
                <a:sym typeface="+mn-lt"/>
              </a:endParaRPr>
            </a:p>
          </p:txBody>
        </p:sp>
        <p:sp>
          <p:nvSpPr>
            <p:cNvPr id="378" name="íš1idè">
              <a:extLst>
                <a:ext uri="{FF2B5EF4-FFF2-40B4-BE49-F238E27FC236}">
                  <a16:creationId xmlns:a16="http://schemas.microsoft.com/office/drawing/2014/main" id="{AA287AE7-ED47-4269-9CFD-5509A2C00B80}"/>
                </a:ext>
              </a:extLst>
            </p:cNvPr>
            <p:cNvSpPr/>
            <p:nvPr/>
          </p:nvSpPr>
          <p:spPr bwMode="auto">
            <a:xfrm>
              <a:off x="4508192" y="3524370"/>
              <a:ext cx="728465" cy="1260102"/>
            </a:xfrm>
            <a:custGeom>
              <a:avLst/>
              <a:gdLst>
                <a:gd name="T0" fmla="*/ 25 w 173"/>
                <a:gd name="T1" fmla="*/ 10 h 299"/>
                <a:gd name="T2" fmla="*/ 121 w 173"/>
                <a:gd name="T3" fmla="*/ 1 h 299"/>
                <a:gd name="T4" fmla="*/ 149 w 173"/>
                <a:gd name="T5" fmla="*/ 25 h 299"/>
                <a:gd name="T6" fmla="*/ 172 w 173"/>
                <a:gd name="T7" fmla="*/ 261 h 299"/>
                <a:gd name="T8" fmla="*/ 148 w 173"/>
                <a:gd name="T9" fmla="*/ 289 h 299"/>
                <a:gd name="T10" fmla="*/ 52 w 173"/>
                <a:gd name="T11" fmla="*/ 298 h 299"/>
                <a:gd name="T12" fmla="*/ 24 w 173"/>
                <a:gd name="T13" fmla="*/ 275 h 299"/>
                <a:gd name="T14" fmla="*/ 2 w 173"/>
                <a:gd name="T15" fmla="*/ 39 h 299"/>
                <a:gd name="T16" fmla="*/ 25 w 173"/>
                <a:gd name="T17" fmla="*/ 1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299">
                  <a:moveTo>
                    <a:pt x="25" y="10"/>
                  </a:moveTo>
                  <a:cubicBezTo>
                    <a:pt x="121" y="1"/>
                    <a:pt x="121" y="1"/>
                    <a:pt x="121" y="1"/>
                  </a:cubicBezTo>
                  <a:cubicBezTo>
                    <a:pt x="135" y="0"/>
                    <a:pt x="148" y="10"/>
                    <a:pt x="149" y="25"/>
                  </a:cubicBezTo>
                  <a:cubicBezTo>
                    <a:pt x="172" y="261"/>
                    <a:pt x="172" y="261"/>
                    <a:pt x="172" y="261"/>
                  </a:cubicBezTo>
                  <a:cubicBezTo>
                    <a:pt x="173" y="275"/>
                    <a:pt x="162" y="288"/>
                    <a:pt x="148" y="289"/>
                  </a:cubicBezTo>
                  <a:cubicBezTo>
                    <a:pt x="52" y="298"/>
                    <a:pt x="52" y="298"/>
                    <a:pt x="52" y="298"/>
                  </a:cubicBezTo>
                  <a:cubicBezTo>
                    <a:pt x="38" y="299"/>
                    <a:pt x="25" y="289"/>
                    <a:pt x="24" y="275"/>
                  </a:cubicBezTo>
                  <a:cubicBezTo>
                    <a:pt x="2" y="39"/>
                    <a:pt x="2" y="39"/>
                    <a:pt x="2" y="39"/>
                  </a:cubicBezTo>
                  <a:cubicBezTo>
                    <a:pt x="0" y="24"/>
                    <a:pt x="11" y="12"/>
                    <a:pt x="25" y="1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79" name="i$ḻîde">
              <a:extLst>
                <a:ext uri="{FF2B5EF4-FFF2-40B4-BE49-F238E27FC236}">
                  <a16:creationId xmlns:a16="http://schemas.microsoft.com/office/drawing/2014/main" id="{9299BF0D-3C32-4BF3-825D-7D368821C34A}"/>
                </a:ext>
              </a:extLst>
            </p:cNvPr>
            <p:cNvSpPr/>
            <p:nvPr/>
          </p:nvSpPr>
          <p:spPr bwMode="auto">
            <a:xfrm>
              <a:off x="4546745" y="3552779"/>
              <a:ext cx="653386" cy="1136323"/>
            </a:xfrm>
            <a:custGeom>
              <a:avLst/>
              <a:gdLst>
                <a:gd name="T0" fmla="*/ 22 w 155"/>
                <a:gd name="T1" fmla="*/ 10 h 269"/>
                <a:gd name="T2" fmla="*/ 108 w 155"/>
                <a:gd name="T3" fmla="*/ 1 h 269"/>
                <a:gd name="T4" fmla="*/ 134 w 155"/>
                <a:gd name="T5" fmla="*/ 22 h 269"/>
                <a:gd name="T6" fmla="*/ 154 w 155"/>
                <a:gd name="T7" fmla="*/ 234 h 269"/>
                <a:gd name="T8" fmla="*/ 133 w 155"/>
                <a:gd name="T9" fmla="*/ 260 h 269"/>
                <a:gd name="T10" fmla="*/ 46 w 155"/>
                <a:gd name="T11" fmla="*/ 268 h 269"/>
                <a:gd name="T12" fmla="*/ 21 w 155"/>
                <a:gd name="T13" fmla="*/ 247 h 269"/>
                <a:gd name="T14" fmla="*/ 1 w 155"/>
                <a:gd name="T15" fmla="*/ 35 h 269"/>
                <a:gd name="T16" fmla="*/ 22 w 155"/>
                <a:gd name="T17" fmla="*/ 1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269">
                  <a:moveTo>
                    <a:pt x="22" y="10"/>
                  </a:moveTo>
                  <a:cubicBezTo>
                    <a:pt x="108" y="1"/>
                    <a:pt x="108" y="1"/>
                    <a:pt x="108" y="1"/>
                  </a:cubicBezTo>
                  <a:cubicBezTo>
                    <a:pt x="121" y="0"/>
                    <a:pt x="132" y="10"/>
                    <a:pt x="134" y="22"/>
                  </a:cubicBezTo>
                  <a:cubicBezTo>
                    <a:pt x="154" y="234"/>
                    <a:pt x="154" y="234"/>
                    <a:pt x="154" y="234"/>
                  </a:cubicBezTo>
                  <a:cubicBezTo>
                    <a:pt x="155" y="247"/>
                    <a:pt x="145" y="258"/>
                    <a:pt x="133" y="260"/>
                  </a:cubicBezTo>
                  <a:cubicBezTo>
                    <a:pt x="46" y="268"/>
                    <a:pt x="46" y="268"/>
                    <a:pt x="46" y="268"/>
                  </a:cubicBezTo>
                  <a:cubicBezTo>
                    <a:pt x="33" y="269"/>
                    <a:pt x="22" y="260"/>
                    <a:pt x="21" y="247"/>
                  </a:cubicBezTo>
                  <a:cubicBezTo>
                    <a:pt x="1" y="35"/>
                    <a:pt x="1" y="35"/>
                    <a:pt x="1" y="35"/>
                  </a:cubicBezTo>
                  <a:cubicBezTo>
                    <a:pt x="0" y="22"/>
                    <a:pt x="9" y="11"/>
                    <a:pt x="22"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80" name="iṥľïḍé">
              <a:extLst>
                <a:ext uri="{FF2B5EF4-FFF2-40B4-BE49-F238E27FC236}">
                  <a16:creationId xmlns:a16="http://schemas.microsoft.com/office/drawing/2014/main" id="{57F69A82-71D4-4A78-830F-7E3616F284EC}"/>
                </a:ext>
              </a:extLst>
            </p:cNvPr>
            <p:cNvSpPr/>
            <p:nvPr/>
          </p:nvSpPr>
          <p:spPr bwMode="auto">
            <a:xfrm>
              <a:off x="5567408" y="2136433"/>
              <a:ext cx="501200" cy="243498"/>
            </a:xfrm>
            <a:custGeom>
              <a:avLst/>
              <a:gdLst>
                <a:gd name="T0" fmla="*/ 13 w 119"/>
                <a:gd name="T1" fmla="*/ 58 h 58"/>
                <a:gd name="T2" fmla="*/ 0 w 119"/>
                <a:gd name="T3" fmla="*/ 46 h 58"/>
                <a:gd name="T4" fmla="*/ 5 w 119"/>
                <a:gd name="T5" fmla="*/ 36 h 58"/>
                <a:gd name="T6" fmla="*/ 112 w 119"/>
                <a:gd name="T7" fmla="*/ 32 h 58"/>
                <a:gd name="T8" fmla="*/ 115 w 119"/>
                <a:gd name="T9" fmla="*/ 49 h 58"/>
                <a:gd name="T10" fmla="*/ 98 w 119"/>
                <a:gd name="T11" fmla="*/ 52 h 58"/>
                <a:gd name="T12" fmla="*/ 98 w 119"/>
                <a:gd name="T13" fmla="*/ 52 h 58"/>
                <a:gd name="T14" fmla="*/ 20 w 119"/>
                <a:gd name="T15" fmla="*/ 55 h 58"/>
                <a:gd name="T16" fmla="*/ 13 w 119"/>
                <a:gd name="T17"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 h="58">
                  <a:moveTo>
                    <a:pt x="13" y="58"/>
                  </a:moveTo>
                  <a:cubicBezTo>
                    <a:pt x="6" y="58"/>
                    <a:pt x="0" y="53"/>
                    <a:pt x="0" y="46"/>
                  </a:cubicBezTo>
                  <a:cubicBezTo>
                    <a:pt x="0" y="42"/>
                    <a:pt x="2" y="39"/>
                    <a:pt x="5" y="36"/>
                  </a:cubicBezTo>
                  <a:cubicBezTo>
                    <a:pt x="23" y="21"/>
                    <a:pt x="70" y="0"/>
                    <a:pt x="112" y="32"/>
                  </a:cubicBezTo>
                  <a:cubicBezTo>
                    <a:pt x="118" y="36"/>
                    <a:pt x="119" y="44"/>
                    <a:pt x="115" y="49"/>
                  </a:cubicBezTo>
                  <a:cubicBezTo>
                    <a:pt x="112" y="55"/>
                    <a:pt x="104" y="56"/>
                    <a:pt x="98" y="52"/>
                  </a:cubicBezTo>
                  <a:cubicBezTo>
                    <a:pt x="98" y="52"/>
                    <a:pt x="98" y="52"/>
                    <a:pt x="98" y="52"/>
                  </a:cubicBezTo>
                  <a:cubicBezTo>
                    <a:pt x="60" y="23"/>
                    <a:pt x="22" y="54"/>
                    <a:pt x="20" y="55"/>
                  </a:cubicBezTo>
                  <a:cubicBezTo>
                    <a:pt x="18" y="57"/>
                    <a:pt x="15" y="58"/>
                    <a:pt x="13" y="58"/>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81" name="ïṩḷîḍé">
              <a:extLst>
                <a:ext uri="{FF2B5EF4-FFF2-40B4-BE49-F238E27FC236}">
                  <a16:creationId xmlns:a16="http://schemas.microsoft.com/office/drawing/2014/main" id="{256AC347-64C8-4A26-A8F1-2A8B023A0B91}"/>
                </a:ext>
              </a:extLst>
            </p:cNvPr>
            <p:cNvSpPr/>
            <p:nvPr/>
          </p:nvSpPr>
          <p:spPr bwMode="auto">
            <a:xfrm>
              <a:off x="5439571" y="1828002"/>
              <a:ext cx="730494" cy="383510"/>
            </a:xfrm>
            <a:custGeom>
              <a:avLst/>
              <a:gdLst>
                <a:gd name="T0" fmla="*/ 14 w 173"/>
                <a:gd name="T1" fmla="*/ 91 h 91"/>
                <a:gd name="T2" fmla="*/ 5 w 173"/>
                <a:gd name="T3" fmla="*/ 88 h 91"/>
                <a:gd name="T4" fmla="*/ 5 w 173"/>
                <a:gd name="T5" fmla="*/ 71 h 91"/>
                <a:gd name="T6" fmla="*/ 167 w 173"/>
                <a:gd name="T7" fmla="*/ 65 h 91"/>
                <a:gd name="T8" fmla="*/ 169 w 173"/>
                <a:gd name="T9" fmla="*/ 82 h 91"/>
                <a:gd name="T10" fmla="*/ 152 w 173"/>
                <a:gd name="T11" fmla="*/ 85 h 91"/>
                <a:gd name="T12" fmla="*/ 22 w 173"/>
                <a:gd name="T13" fmla="*/ 88 h 91"/>
                <a:gd name="T14" fmla="*/ 14 w 173"/>
                <a:gd name="T15" fmla="*/ 91 h 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91">
                  <a:moveTo>
                    <a:pt x="14" y="91"/>
                  </a:moveTo>
                  <a:cubicBezTo>
                    <a:pt x="10" y="91"/>
                    <a:pt x="7" y="90"/>
                    <a:pt x="5" y="88"/>
                  </a:cubicBezTo>
                  <a:cubicBezTo>
                    <a:pt x="0" y="83"/>
                    <a:pt x="0" y="75"/>
                    <a:pt x="5" y="71"/>
                  </a:cubicBezTo>
                  <a:cubicBezTo>
                    <a:pt x="6" y="70"/>
                    <a:pt x="76" y="0"/>
                    <a:pt x="167" y="65"/>
                  </a:cubicBezTo>
                  <a:cubicBezTo>
                    <a:pt x="172" y="69"/>
                    <a:pt x="173" y="77"/>
                    <a:pt x="169" y="82"/>
                  </a:cubicBezTo>
                  <a:cubicBezTo>
                    <a:pt x="166" y="88"/>
                    <a:pt x="158" y="89"/>
                    <a:pt x="152" y="85"/>
                  </a:cubicBezTo>
                  <a:cubicBezTo>
                    <a:pt x="79" y="33"/>
                    <a:pt x="25" y="86"/>
                    <a:pt x="22" y="88"/>
                  </a:cubicBezTo>
                  <a:cubicBezTo>
                    <a:pt x="20" y="90"/>
                    <a:pt x="17" y="91"/>
                    <a:pt x="14" y="9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382" name="ïŝľíḋé">
              <a:extLst>
                <a:ext uri="{FF2B5EF4-FFF2-40B4-BE49-F238E27FC236}">
                  <a16:creationId xmlns:a16="http://schemas.microsoft.com/office/drawing/2014/main" id="{D44ACD8E-DEDF-4A4C-9ED1-2BBC6051E683}"/>
                </a:ext>
              </a:extLst>
            </p:cNvPr>
            <p:cNvSpPr/>
            <p:nvPr/>
          </p:nvSpPr>
          <p:spPr bwMode="auto">
            <a:xfrm>
              <a:off x="5283327" y="1545951"/>
              <a:ext cx="1042982" cy="480909"/>
            </a:xfrm>
            <a:custGeom>
              <a:avLst/>
              <a:gdLst>
                <a:gd name="T0" fmla="*/ 233 w 247"/>
                <a:gd name="T1" fmla="*/ 113 h 114"/>
                <a:gd name="T2" fmla="*/ 226 w 247"/>
                <a:gd name="T3" fmla="*/ 110 h 114"/>
                <a:gd name="T4" fmla="*/ 21 w 247"/>
                <a:gd name="T5" fmla="*/ 110 h 114"/>
                <a:gd name="T6" fmla="*/ 4 w 247"/>
                <a:gd name="T7" fmla="*/ 108 h 114"/>
                <a:gd name="T8" fmla="*/ 5 w 247"/>
                <a:gd name="T9" fmla="*/ 91 h 114"/>
                <a:gd name="T10" fmla="*/ 241 w 247"/>
                <a:gd name="T11" fmla="*/ 90 h 114"/>
                <a:gd name="T12" fmla="*/ 243 w 247"/>
                <a:gd name="T13" fmla="*/ 108 h 114"/>
                <a:gd name="T14" fmla="*/ 233 w 247"/>
                <a:gd name="T15" fmla="*/ 113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7" h="114">
                  <a:moveTo>
                    <a:pt x="233" y="113"/>
                  </a:moveTo>
                  <a:cubicBezTo>
                    <a:pt x="231" y="113"/>
                    <a:pt x="228" y="112"/>
                    <a:pt x="226" y="110"/>
                  </a:cubicBezTo>
                  <a:cubicBezTo>
                    <a:pt x="118" y="31"/>
                    <a:pt x="25" y="106"/>
                    <a:pt x="21" y="110"/>
                  </a:cubicBezTo>
                  <a:cubicBezTo>
                    <a:pt x="16" y="114"/>
                    <a:pt x="8" y="113"/>
                    <a:pt x="4" y="108"/>
                  </a:cubicBezTo>
                  <a:cubicBezTo>
                    <a:pt x="0" y="103"/>
                    <a:pt x="1" y="95"/>
                    <a:pt x="5" y="91"/>
                  </a:cubicBezTo>
                  <a:cubicBezTo>
                    <a:pt x="7" y="90"/>
                    <a:pt x="116" y="0"/>
                    <a:pt x="241" y="90"/>
                  </a:cubicBezTo>
                  <a:cubicBezTo>
                    <a:pt x="246" y="95"/>
                    <a:pt x="247" y="102"/>
                    <a:pt x="243" y="108"/>
                  </a:cubicBezTo>
                  <a:cubicBezTo>
                    <a:pt x="241" y="111"/>
                    <a:pt x="237" y="113"/>
                    <a:pt x="233" y="11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grpSp>
        <p:nvGrpSpPr>
          <p:cNvPr id="960" name="组合 95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616150" y="3902451"/>
            <a:ext cx="3108415" cy="1135817"/>
            <a:chOff x="757858" y="2866174"/>
            <a:chExt cx="3108415" cy="1135817"/>
          </a:xfrm>
        </p:grpSpPr>
        <p:sp>
          <p:nvSpPr>
            <p:cNvPr id="958" name="矩形 957"/>
            <p:cNvSpPr/>
            <p:nvPr/>
          </p:nvSpPr>
          <p:spPr>
            <a:xfrm>
              <a:off x="960010" y="2866174"/>
              <a:ext cx="2641965" cy="584775"/>
            </a:xfrm>
            <a:prstGeom prst="rect">
              <a:avLst/>
            </a:prstGeom>
          </p:spPr>
          <p:txBody>
            <a:bodyPr wrap="square">
              <a:spAutoFit/>
            </a:bodyPr>
            <a:lstStyle/>
            <a:p>
              <a:pPr algn="ctr"/>
              <a:r>
                <a:rPr lang="en-US" altLang="zh-CN" sz="3200" b="1" dirty="0">
                  <a:cs typeface="+mn-ea"/>
                  <a:sym typeface="+mn-lt"/>
                </a:rPr>
                <a:t>Struts</a:t>
              </a:r>
              <a:endParaRPr lang="zh-CN" altLang="en-US" sz="3200" b="1" dirty="0">
                <a:cs typeface="+mn-ea"/>
                <a:sym typeface="+mn-lt"/>
              </a:endParaRPr>
            </a:p>
          </p:txBody>
        </p:sp>
        <p:sp>
          <p:nvSpPr>
            <p:cNvPr id="959" name="矩形 958"/>
            <p:cNvSpPr/>
            <p:nvPr/>
          </p:nvSpPr>
          <p:spPr>
            <a:xfrm>
              <a:off x="757858" y="3540326"/>
              <a:ext cx="3108415" cy="461665"/>
            </a:xfrm>
            <a:prstGeom prst="rect">
              <a:avLst/>
            </a:prstGeom>
          </p:spPr>
          <p:txBody>
            <a:bodyPr wrap="square">
              <a:spAutoFit/>
            </a:bodyPr>
            <a:lstStyle/>
            <a:p>
              <a:pPr algn="ctr"/>
              <a:r>
                <a:rPr lang="zh-CN" altLang="en-US" sz="2400" dirty="0">
                  <a:solidFill>
                    <a:schemeClr val="tx1">
                      <a:lumMod val="50000"/>
                      <a:lumOff val="50000"/>
                    </a:schemeClr>
                  </a:solidFill>
                  <a:cs typeface="+mn-ea"/>
                  <a:sym typeface="+mn-lt"/>
                </a:rPr>
                <a:t>开源</a:t>
              </a:r>
              <a:r>
                <a:rPr lang="en-US" altLang="zh-CN" sz="2400" dirty="0">
                  <a:solidFill>
                    <a:schemeClr val="tx1">
                      <a:lumMod val="50000"/>
                      <a:lumOff val="50000"/>
                    </a:schemeClr>
                  </a:solidFill>
                  <a:cs typeface="+mn-ea"/>
                  <a:sym typeface="+mn-lt"/>
                </a:rPr>
                <a:t>MVC</a:t>
              </a:r>
              <a:r>
                <a:rPr lang="zh-CN" altLang="en-US" sz="2400" dirty="0">
                  <a:solidFill>
                    <a:schemeClr val="tx1">
                      <a:lumMod val="50000"/>
                      <a:lumOff val="50000"/>
                    </a:schemeClr>
                  </a:solidFill>
                  <a:cs typeface="+mn-ea"/>
                  <a:sym typeface="+mn-lt"/>
                </a:rPr>
                <a:t>框架</a:t>
              </a:r>
            </a:p>
          </p:txBody>
        </p:sp>
      </p:grpSp>
      <p:grpSp>
        <p:nvGrpSpPr>
          <p:cNvPr id="961" name="组合 96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4492898" y="3885162"/>
            <a:ext cx="3108415" cy="1170394"/>
            <a:chOff x="850378" y="2774309"/>
            <a:chExt cx="3108415" cy="1170394"/>
          </a:xfrm>
        </p:grpSpPr>
        <p:sp>
          <p:nvSpPr>
            <p:cNvPr id="962" name="矩形 961"/>
            <p:cNvSpPr/>
            <p:nvPr/>
          </p:nvSpPr>
          <p:spPr>
            <a:xfrm>
              <a:off x="942084" y="2774309"/>
              <a:ext cx="2875189" cy="584775"/>
            </a:xfrm>
            <a:prstGeom prst="rect">
              <a:avLst/>
            </a:prstGeom>
          </p:spPr>
          <p:txBody>
            <a:bodyPr wrap="square">
              <a:spAutoFit/>
            </a:bodyPr>
            <a:lstStyle/>
            <a:p>
              <a:pPr algn="ctr"/>
              <a:r>
                <a:rPr lang="en-US" altLang="zh-CN" sz="3200" b="1" dirty="0">
                  <a:cs typeface="+mn-ea"/>
                  <a:sym typeface="+mn-lt"/>
                </a:rPr>
                <a:t>Hibernate</a:t>
              </a:r>
              <a:endParaRPr lang="zh-CN" altLang="en-US" sz="3200" b="1" dirty="0">
                <a:cs typeface="+mn-ea"/>
                <a:sym typeface="+mn-lt"/>
              </a:endParaRPr>
            </a:p>
          </p:txBody>
        </p:sp>
        <p:sp>
          <p:nvSpPr>
            <p:cNvPr id="963" name="矩形 962"/>
            <p:cNvSpPr/>
            <p:nvPr/>
          </p:nvSpPr>
          <p:spPr>
            <a:xfrm>
              <a:off x="850378" y="3483038"/>
              <a:ext cx="3108415" cy="461665"/>
            </a:xfrm>
            <a:prstGeom prst="rect">
              <a:avLst/>
            </a:prstGeom>
          </p:spPr>
          <p:txBody>
            <a:bodyPr wrap="square">
              <a:spAutoFit/>
            </a:bodyPr>
            <a:lstStyle/>
            <a:p>
              <a:pPr algn="ctr"/>
              <a:r>
                <a:rPr lang="zh-CN" altLang="en-US" sz="2400" dirty="0">
                  <a:solidFill>
                    <a:schemeClr val="tx1">
                      <a:lumMod val="50000"/>
                      <a:lumOff val="50000"/>
                    </a:schemeClr>
                  </a:solidFill>
                  <a:cs typeface="+mn-ea"/>
                  <a:sym typeface="+mn-lt"/>
                </a:rPr>
                <a:t>开源</a:t>
              </a:r>
              <a:r>
                <a:rPr lang="en-US" altLang="zh-CN" sz="2400" dirty="0">
                  <a:solidFill>
                    <a:schemeClr val="tx1">
                      <a:lumMod val="50000"/>
                      <a:lumOff val="50000"/>
                    </a:schemeClr>
                  </a:solidFill>
                  <a:cs typeface="+mn-ea"/>
                  <a:sym typeface="+mn-lt"/>
                </a:rPr>
                <a:t>O/R</a:t>
              </a:r>
              <a:r>
                <a:rPr lang="zh-CN" altLang="en-US" sz="2400" dirty="0">
                  <a:solidFill>
                    <a:schemeClr val="tx1">
                      <a:lumMod val="50000"/>
                      <a:lumOff val="50000"/>
                    </a:schemeClr>
                  </a:solidFill>
                  <a:cs typeface="+mn-ea"/>
                  <a:sym typeface="+mn-lt"/>
                </a:rPr>
                <a:t>映射框架</a:t>
              </a:r>
            </a:p>
          </p:txBody>
        </p:sp>
      </p:grpSp>
      <p:grpSp>
        <p:nvGrpSpPr>
          <p:cNvPr id="964" name="组合 96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GrpSpPr/>
          <p:nvPr/>
        </p:nvGrpSpPr>
        <p:grpSpPr>
          <a:xfrm>
            <a:off x="8369646" y="3921520"/>
            <a:ext cx="3108415" cy="1097679"/>
            <a:chOff x="786579" y="2738735"/>
            <a:chExt cx="3108415" cy="1097679"/>
          </a:xfrm>
        </p:grpSpPr>
        <p:sp>
          <p:nvSpPr>
            <p:cNvPr id="965" name="矩形 964"/>
            <p:cNvSpPr/>
            <p:nvPr/>
          </p:nvSpPr>
          <p:spPr>
            <a:xfrm>
              <a:off x="961984" y="2738735"/>
              <a:ext cx="2641965" cy="584775"/>
            </a:xfrm>
            <a:prstGeom prst="rect">
              <a:avLst/>
            </a:prstGeom>
          </p:spPr>
          <p:txBody>
            <a:bodyPr wrap="square">
              <a:spAutoFit/>
            </a:bodyPr>
            <a:lstStyle/>
            <a:p>
              <a:pPr algn="ctr"/>
              <a:r>
                <a:rPr lang="en-US" altLang="zh-CN" sz="3200" b="1" dirty="0">
                  <a:cs typeface="+mn-ea"/>
                  <a:sym typeface="+mn-lt"/>
                </a:rPr>
                <a:t>Spring</a:t>
              </a:r>
              <a:endParaRPr lang="zh-CN" altLang="en-US" sz="3200" b="1" dirty="0">
                <a:cs typeface="+mn-ea"/>
                <a:sym typeface="+mn-lt"/>
              </a:endParaRPr>
            </a:p>
          </p:txBody>
        </p:sp>
        <p:sp>
          <p:nvSpPr>
            <p:cNvPr id="966" name="矩形 965"/>
            <p:cNvSpPr/>
            <p:nvPr/>
          </p:nvSpPr>
          <p:spPr>
            <a:xfrm>
              <a:off x="786579" y="3374749"/>
              <a:ext cx="3108415" cy="461665"/>
            </a:xfrm>
            <a:prstGeom prst="rect">
              <a:avLst/>
            </a:prstGeom>
          </p:spPr>
          <p:txBody>
            <a:bodyPr wrap="square">
              <a:spAutoFit/>
            </a:bodyPr>
            <a:lstStyle/>
            <a:p>
              <a:pPr algn="ctr"/>
              <a:r>
                <a:rPr lang="zh-CN" altLang="en-US" sz="2400" dirty="0">
                  <a:solidFill>
                    <a:schemeClr val="tx1">
                      <a:lumMod val="50000"/>
                      <a:lumOff val="50000"/>
                    </a:schemeClr>
                  </a:solidFill>
                  <a:cs typeface="+mn-ea"/>
                  <a:sym typeface="+mn-lt"/>
                </a:rPr>
                <a:t>轻量级容器架构</a:t>
              </a:r>
            </a:p>
          </p:txBody>
        </p:sp>
      </p:gr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593557" y="971550"/>
            <a:ext cx="100488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95"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9597195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anim calcmode="lin" valueType="num">
                                      <p:cBhvr>
                                        <p:cTn id="8" dur="1000" fill="hold"/>
                                        <p:tgtEl>
                                          <p:spTgt spid="50"/>
                                        </p:tgtEl>
                                        <p:attrNameLst>
                                          <p:attrName>ppt_x</p:attrName>
                                        </p:attrNameLst>
                                      </p:cBhvr>
                                      <p:tavLst>
                                        <p:tav tm="0">
                                          <p:val>
                                            <p:strVal val="#ppt_x"/>
                                          </p:val>
                                        </p:tav>
                                        <p:tav tm="100000">
                                          <p:val>
                                            <p:strVal val="#ppt_x"/>
                                          </p:val>
                                        </p:tav>
                                      </p:tavLst>
                                    </p:anim>
                                    <p:anim calcmode="lin" valueType="num">
                                      <p:cBhvr>
                                        <p:cTn id="9" dur="1000" fill="hold"/>
                                        <p:tgtEl>
                                          <p:spTgt spid="5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60"/>
                                        </p:tgtEl>
                                        <p:attrNameLst>
                                          <p:attrName>style.visibility</p:attrName>
                                        </p:attrNameLst>
                                      </p:cBhvr>
                                      <p:to>
                                        <p:strVal val="visible"/>
                                      </p:to>
                                    </p:set>
                                    <p:animEffect transition="in" filter="fade">
                                      <p:cBhvr>
                                        <p:cTn id="12" dur="1000"/>
                                        <p:tgtEl>
                                          <p:spTgt spid="960"/>
                                        </p:tgtEl>
                                      </p:cBhvr>
                                    </p:animEffect>
                                    <p:anim calcmode="lin" valueType="num">
                                      <p:cBhvr>
                                        <p:cTn id="13" dur="1000" fill="hold"/>
                                        <p:tgtEl>
                                          <p:spTgt spid="960"/>
                                        </p:tgtEl>
                                        <p:attrNameLst>
                                          <p:attrName>ppt_x</p:attrName>
                                        </p:attrNameLst>
                                      </p:cBhvr>
                                      <p:tavLst>
                                        <p:tav tm="0">
                                          <p:val>
                                            <p:strVal val="#ppt_x"/>
                                          </p:val>
                                        </p:tav>
                                        <p:tav tm="100000">
                                          <p:val>
                                            <p:strVal val="#ppt_x"/>
                                          </p:val>
                                        </p:tav>
                                      </p:tavLst>
                                    </p:anim>
                                    <p:anim calcmode="lin" valueType="num">
                                      <p:cBhvr>
                                        <p:cTn id="14" dur="1000" fill="hold"/>
                                        <p:tgtEl>
                                          <p:spTgt spid="96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nodeType="afterEffect">
                                  <p:stCondLst>
                                    <p:cond delay="0"/>
                                  </p:stCondLst>
                                  <p:childTnLst>
                                    <p:set>
                                      <p:cBhvr>
                                        <p:cTn id="17" dur="1" fill="hold">
                                          <p:stCondLst>
                                            <p:cond delay="0"/>
                                          </p:stCondLst>
                                        </p:cTn>
                                        <p:tgtEl>
                                          <p:spTgt spid="88"/>
                                        </p:tgtEl>
                                        <p:attrNameLst>
                                          <p:attrName>style.visibility</p:attrName>
                                        </p:attrNameLst>
                                      </p:cBhvr>
                                      <p:to>
                                        <p:strVal val="visible"/>
                                      </p:to>
                                    </p:set>
                                    <p:animEffect transition="in" filter="fade">
                                      <p:cBhvr>
                                        <p:cTn id="18" dur="1000"/>
                                        <p:tgtEl>
                                          <p:spTgt spid="88"/>
                                        </p:tgtEl>
                                      </p:cBhvr>
                                    </p:animEffect>
                                    <p:anim calcmode="lin" valueType="num">
                                      <p:cBhvr>
                                        <p:cTn id="19" dur="1000" fill="hold"/>
                                        <p:tgtEl>
                                          <p:spTgt spid="88"/>
                                        </p:tgtEl>
                                        <p:attrNameLst>
                                          <p:attrName>ppt_x</p:attrName>
                                        </p:attrNameLst>
                                      </p:cBhvr>
                                      <p:tavLst>
                                        <p:tav tm="0">
                                          <p:val>
                                            <p:strVal val="#ppt_x"/>
                                          </p:val>
                                        </p:tav>
                                        <p:tav tm="100000">
                                          <p:val>
                                            <p:strVal val="#ppt_x"/>
                                          </p:val>
                                        </p:tav>
                                      </p:tavLst>
                                    </p:anim>
                                    <p:anim calcmode="lin" valueType="num">
                                      <p:cBhvr>
                                        <p:cTn id="20" dur="1000" fill="hold"/>
                                        <p:tgtEl>
                                          <p:spTgt spid="88"/>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961"/>
                                        </p:tgtEl>
                                        <p:attrNameLst>
                                          <p:attrName>style.visibility</p:attrName>
                                        </p:attrNameLst>
                                      </p:cBhvr>
                                      <p:to>
                                        <p:strVal val="visible"/>
                                      </p:to>
                                    </p:set>
                                    <p:animEffect transition="in" filter="fade">
                                      <p:cBhvr>
                                        <p:cTn id="23" dur="1000"/>
                                        <p:tgtEl>
                                          <p:spTgt spid="961"/>
                                        </p:tgtEl>
                                      </p:cBhvr>
                                    </p:animEffect>
                                    <p:anim calcmode="lin" valueType="num">
                                      <p:cBhvr>
                                        <p:cTn id="24" dur="1000" fill="hold"/>
                                        <p:tgtEl>
                                          <p:spTgt spid="961"/>
                                        </p:tgtEl>
                                        <p:attrNameLst>
                                          <p:attrName>ppt_x</p:attrName>
                                        </p:attrNameLst>
                                      </p:cBhvr>
                                      <p:tavLst>
                                        <p:tav tm="0">
                                          <p:val>
                                            <p:strVal val="#ppt_x"/>
                                          </p:val>
                                        </p:tav>
                                        <p:tav tm="100000">
                                          <p:val>
                                            <p:strVal val="#ppt_x"/>
                                          </p:val>
                                        </p:tav>
                                      </p:tavLst>
                                    </p:anim>
                                    <p:anim calcmode="lin" valueType="num">
                                      <p:cBhvr>
                                        <p:cTn id="25" dur="1000" fill="hold"/>
                                        <p:tgtEl>
                                          <p:spTgt spid="961"/>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nodeType="afterEffect">
                                  <p:stCondLst>
                                    <p:cond delay="0"/>
                                  </p:stCondLst>
                                  <p:childTnLst>
                                    <p:set>
                                      <p:cBhvr>
                                        <p:cTn id="28" dur="1" fill="hold">
                                          <p:stCondLst>
                                            <p:cond delay="0"/>
                                          </p:stCondLst>
                                        </p:cTn>
                                        <p:tgtEl>
                                          <p:spTgt spid="331"/>
                                        </p:tgtEl>
                                        <p:attrNameLst>
                                          <p:attrName>style.visibility</p:attrName>
                                        </p:attrNameLst>
                                      </p:cBhvr>
                                      <p:to>
                                        <p:strVal val="visible"/>
                                      </p:to>
                                    </p:set>
                                    <p:animEffect transition="in" filter="fade">
                                      <p:cBhvr>
                                        <p:cTn id="29" dur="1000"/>
                                        <p:tgtEl>
                                          <p:spTgt spid="331"/>
                                        </p:tgtEl>
                                      </p:cBhvr>
                                    </p:animEffect>
                                    <p:anim calcmode="lin" valueType="num">
                                      <p:cBhvr>
                                        <p:cTn id="30" dur="1000" fill="hold"/>
                                        <p:tgtEl>
                                          <p:spTgt spid="331"/>
                                        </p:tgtEl>
                                        <p:attrNameLst>
                                          <p:attrName>ppt_x</p:attrName>
                                        </p:attrNameLst>
                                      </p:cBhvr>
                                      <p:tavLst>
                                        <p:tav tm="0">
                                          <p:val>
                                            <p:strVal val="#ppt_x"/>
                                          </p:val>
                                        </p:tav>
                                        <p:tav tm="100000">
                                          <p:val>
                                            <p:strVal val="#ppt_x"/>
                                          </p:val>
                                        </p:tav>
                                      </p:tavLst>
                                    </p:anim>
                                    <p:anim calcmode="lin" valueType="num">
                                      <p:cBhvr>
                                        <p:cTn id="31" dur="1000" fill="hold"/>
                                        <p:tgtEl>
                                          <p:spTgt spid="331"/>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964"/>
                                        </p:tgtEl>
                                        <p:attrNameLst>
                                          <p:attrName>style.visibility</p:attrName>
                                        </p:attrNameLst>
                                      </p:cBhvr>
                                      <p:to>
                                        <p:strVal val="visible"/>
                                      </p:to>
                                    </p:set>
                                    <p:animEffect transition="in" filter="fade">
                                      <p:cBhvr>
                                        <p:cTn id="34" dur="1000"/>
                                        <p:tgtEl>
                                          <p:spTgt spid="964"/>
                                        </p:tgtEl>
                                      </p:cBhvr>
                                    </p:animEffect>
                                    <p:anim calcmode="lin" valueType="num">
                                      <p:cBhvr>
                                        <p:cTn id="35" dur="1000" fill="hold"/>
                                        <p:tgtEl>
                                          <p:spTgt spid="964"/>
                                        </p:tgtEl>
                                        <p:attrNameLst>
                                          <p:attrName>ppt_x</p:attrName>
                                        </p:attrNameLst>
                                      </p:cBhvr>
                                      <p:tavLst>
                                        <p:tav tm="0">
                                          <p:val>
                                            <p:strVal val="#ppt_x"/>
                                          </p:val>
                                        </p:tav>
                                        <p:tav tm="100000">
                                          <p:val>
                                            <p:strVal val="#ppt_x"/>
                                          </p:val>
                                        </p:tav>
                                      </p:tavLst>
                                    </p:anim>
                                    <p:anim calcmode="lin" valueType="num">
                                      <p:cBhvr>
                                        <p:cTn id="36" dur="1000" fill="hold"/>
                                        <p:tgtEl>
                                          <p:spTgt spid="9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尝试简单的</a:t>
            </a:r>
            <a:r>
              <a:rPr lang="en-US" altLang="zh-CN" sz="2400" b="1" dirty="0">
                <a:cs typeface="+mn-ea"/>
                <a:sym typeface="+mn-lt"/>
              </a:rPr>
              <a:t>tag lib</a:t>
            </a:r>
            <a:r>
              <a:rPr lang="zh-CN" altLang="en-US" sz="2400" b="1" dirty="0">
                <a:cs typeface="+mn-ea"/>
                <a:sym typeface="+mn-lt"/>
              </a:rPr>
              <a:t>使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4764" y="518810"/>
            <a:ext cx="6151935" cy="6038641"/>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在</a:t>
            </a:r>
            <a:r>
              <a:rPr lang="en-US" altLang="zh-CN" sz="2000" dirty="0">
                <a:cs typeface="+mn-ea"/>
                <a:sym typeface="+mn-lt"/>
              </a:rPr>
              <a:t>JSP</a:t>
            </a:r>
            <a:r>
              <a:rPr lang="zh-CN" altLang="en-US" sz="2000" dirty="0">
                <a:cs typeface="+mn-ea"/>
                <a:sym typeface="+mn-lt"/>
              </a:rPr>
              <a:t>文件的头部添加如下声明：</a:t>
            </a:r>
          </a:p>
          <a:p>
            <a:pPr marL="342900" indent="-342900">
              <a:lnSpc>
                <a:spcPct val="150000"/>
              </a:lnSpc>
              <a:buFont typeface="Wingdings" panose="05000000000000000000" pitchFamily="2" charset="2"/>
              <a:buChar char="u"/>
            </a:pPr>
            <a:r>
              <a:rPr lang="en-US" altLang="zh-CN" sz="2000" dirty="0">
                <a:cs typeface="+mn-ea"/>
                <a:sym typeface="+mn-lt"/>
              </a:rPr>
              <a:t>&lt;%@ </a:t>
            </a:r>
            <a:r>
              <a:rPr lang="en-US" altLang="zh-CN" sz="2000" dirty="0" err="1">
                <a:cs typeface="+mn-ea"/>
                <a:sym typeface="+mn-lt"/>
              </a:rPr>
              <a:t>taglib</a:t>
            </a:r>
            <a:r>
              <a:rPr lang="en-US" altLang="zh-CN" sz="2000" dirty="0">
                <a:cs typeface="+mn-ea"/>
                <a:sym typeface="+mn-lt"/>
              </a:rPr>
              <a:t> prefix="bean"  </a:t>
            </a:r>
            <a:r>
              <a:rPr lang="en-US" altLang="zh-CN" sz="2000" dirty="0" err="1">
                <a:cs typeface="+mn-ea"/>
                <a:sym typeface="+mn-lt"/>
              </a:rPr>
              <a:t>uri</a:t>
            </a:r>
            <a:r>
              <a:rPr lang="en-US" altLang="zh-CN" sz="2000" dirty="0">
                <a:cs typeface="+mn-ea"/>
                <a:sym typeface="+mn-lt"/>
              </a:rPr>
              <a:t>="http://struts.apache.org/tags-bean" %&gt;</a:t>
            </a:r>
          </a:p>
          <a:p>
            <a:pPr marL="342900" indent="-342900">
              <a:lnSpc>
                <a:spcPct val="150000"/>
              </a:lnSpc>
              <a:buFont typeface="Wingdings" panose="05000000000000000000" pitchFamily="2" charset="2"/>
              <a:buChar char="u"/>
            </a:pPr>
            <a:r>
              <a:rPr lang="en-US" altLang="zh-CN" sz="2000" dirty="0">
                <a:cs typeface="+mn-ea"/>
                <a:sym typeface="+mn-lt"/>
              </a:rPr>
              <a:t>&lt;%@ </a:t>
            </a:r>
            <a:r>
              <a:rPr lang="en-US" altLang="zh-CN" sz="2000" dirty="0" err="1">
                <a:cs typeface="+mn-ea"/>
                <a:sym typeface="+mn-lt"/>
              </a:rPr>
              <a:t>taglib</a:t>
            </a:r>
            <a:r>
              <a:rPr lang="en-US" altLang="zh-CN" sz="2000" dirty="0">
                <a:cs typeface="+mn-ea"/>
                <a:sym typeface="+mn-lt"/>
              </a:rPr>
              <a:t> prefix="logic"  </a:t>
            </a:r>
            <a:r>
              <a:rPr lang="en-US" altLang="zh-CN" sz="2000" dirty="0" err="1">
                <a:cs typeface="+mn-ea"/>
                <a:sym typeface="+mn-lt"/>
              </a:rPr>
              <a:t>uri</a:t>
            </a:r>
            <a:r>
              <a:rPr lang="en-US" altLang="zh-CN" sz="2000" dirty="0">
                <a:cs typeface="+mn-ea"/>
                <a:sym typeface="+mn-lt"/>
              </a:rPr>
              <a:t>="http://struts.apache.org/tags-logic" %&gt;</a:t>
            </a:r>
          </a:p>
          <a:p>
            <a:pPr marL="342900" indent="-342900">
              <a:lnSpc>
                <a:spcPct val="150000"/>
              </a:lnSpc>
              <a:buFont typeface="Wingdings" panose="05000000000000000000" pitchFamily="2" charset="2"/>
              <a:buChar char="u"/>
            </a:pPr>
            <a:r>
              <a:rPr lang="en-US" altLang="zh-CN" sz="2000" dirty="0">
                <a:cs typeface="+mn-ea"/>
                <a:sym typeface="+mn-lt"/>
              </a:rPr>
              <a:t>&lt;%@ </a:t>
            </a:r>
            <a:r>
              <a:rPr lang="en-US" altLang="zh-CN" sz="2000" dirty="0" err="1">
                <a:cs typeface="+mn-ea"/>
                <a:sym typeface="+mn-lt"/>
              </a:rPr>
              <a:t>taglib</a:t>
            </a:r>
            <a:r>
              <a:rPr lang="en-US" altLang="zh-CN" sz="2000" dirty="0">
                <a:cs typeface="+mn-ea"/>
                <a:sym typeface="+mn-lt"/>
              </a:rPr>
              <a:t> prefix="html"  </a:t>
            </a:r>
            <a:r>
              <a:rPr lang="en-US" altLang="zh-CN" sz="2000" dirty="0" err="1">
                <a:cs typeface="+mn-ea"/>
                <a:sym typeface="+mn-lt"/>
              </a:rPr>
              <a:t>uri</a:t>
            </a:r>
            <a:r>
              <a:rPr lang="en-US" altLang="zh-CN" sz="2000" dirty="0">
                <a:cs typeface="+mn-ea"/>
                <a:sym typeface="+mn-lt"/>
              </a:rPr>
              <a:t>="http://struts.apache.org/tags-html" %&gt;</a:t>
            </a:r>
          </a:p>
          <a:p>
            <a:pPr marL="342900" indent="-342900">
              <a:lnSpc>
                <a:spcPct val="150000"/>
              </a:lnSpc>
              <a:buFont typeface="Wingdings" panose="05000000000000000000" pitchFamily="2" charset="2"/>
              <a:buChar char="u"/>
            </a:pPr>
            <a:r>
              <a:rPr lang="zh-CN" altLang="en-US" sz="2000" dirty="0">
                <a:cs typeface="+mn-ea"/>
                <a:sym typeface="+mn-lt"/>
              </a:rPr>
              <a:t>关于</a:t>
            </a:r>
            <a:r>
              <a:rPr lang="en-US" altLang="zh-CN" sz="2000" dirty="0">
                <a:cs typeface="+mn-ea"/>
                <a:sym typeface="+mn-lt"/>
              </a:rPr>
              <a:t>struts tag lib</a:t>
            </a:r>
            <a:r>
              <a:rPr lang="zh-CN" altLang="en-US" sz="2000" dirty="0">
                <a:cs typeface="+mn-ea"/>
                <a:sym typeface="+mn-lt"/>
              </a:rPr>
              <a:t>的说明，可以查看相关的参考文档</a:t>
            </a:r>
          </a:p>
          <a:p>
            <a:pPr marL="342900" indent="-342900">
              <a:lnSpc>
                <a:spcPct val="150000"/>
              </a:lnSpc>
              <a:buFont typeface="Wingdings" panose="05000000000000000000" pitchFamily="2" charset="2"/>
              <a:buChar char="u"/>
            </a:pPr>
            <a:r>
              <a:rPr lang="zh-CN" altLang="en-US" sz="2000" dirty="0">
                <a:cs typeface="+mn-ea"/>
                <a:sym typeface="+mn-lt"/>
              </a:rPr>
              <a:t>常用的</a:t>
            </a:r>
            <a:r>
              <a:rPr lang="en-US" altLang="zh-CN" sz="2000" dirty="0">
                <a:cs typeface="+mn-ea"/>
                <a:sym typeface="+mn-lt"/>
              </a:rPr>
              <a:t>struts tag lib</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bean:write</a:t>
            </a:r>
            <a:r>
              <a:rPr lang="en-US" altLang="zh-CN" sz="2000" dirty="0">
                <a:solidFill>
                  <a:srgbClr val="0070C0"/>
                </a:solidFill>
                <a:cs typeface="+mn-ea"/>
                <a:sym typeface="+mn-lt"/>
              </a:rPr>
              <a:t>&g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logic:empty</a:t>
            </a:r>
            <a:r>
              <a:rPr lang="en-US" altLang="zh-CN" sz="2000" dirty="0">
                <a:solidFill>
                  <a:srgbClr val="0070C0"/>
                </a:solidFill>
                <a:cs typeface="+mn-ea"/>
                <a:sym typeface="+mn-lt"/>
              </a:rPr>
              <a:t>&gt;</a:t>
            </a:r>
            <a:r>
              <a:rPr lang="zh-CN" altLang="en-US" sz="2000" dirty="0">
                <a:solidFill>
                  <a:srgbClr val="0070C0"/>
                </a:solidFill>
                <a:cs typeface="+mn-ea"/>
                <a:sym typeface="+mn-lt"/>
              </a:rPr>
              <a:t>和</a:t>
            </a:r>
            <a:r>
              <a:rPr lang="en-US" altLang="zh-CN" sz="2000" dirty="0">
                <a:solidFill>
                  <a:srgbClr val="0070C0"/>
                </a:solidFill>
                <a:cs typeface="+mn-ea"/>
                <a:sym typeface="+mn-lt"/>
              </a:rPr>
              <a:t>&lt;</a:t>
            </a:r>
            <a:r>
              <a:rPr lang="en-US" altLang="zh-CN" sz="2000" dirty="0" err="1">
                <a:solidFill>
                  <a:srgbClr val="0070C0"/>
                </a:solidFill>
                <a:cs typeface="+mn-ea"/>
                <a:sym typeface="+mn-lt"/>
              </a:rPr>
              <a:t>logic:notEmpty</a:t>
            </a:r>
            <a:r>
              <a:rPr lang="en-US" altLang="zh-CN" sz="2000" dirty="0">
                <a:solidFill>
                  <a:srgbClr val="0070C0"/>
                </a:solidFill>
                <a:cs typeface="+mn-ea"/>
                <a:sym typeface="+mn-lt"/>
              </a:rPr>
              <a:t>&g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logic:present</a:t>
            </a:r>
            <a:r>
              <a:rPr lang="en-US" altLang="zh-CN" sz="2000" dirty="0">
                <a:solidFill>
                  <a:srgbClr val="0070C0"/>
                </a:solidFill>
                <a:cs typeface="+mn-ea"/>
                <a:sym typeface="+mn-lt"/>
              </a:rPr>
              <a:t>&gt;</a:t>
            </a:r>
            <a:r>
              <a:rPr lang="zh-CN" altLang="en-US" sz="2000" dirty="0">
                <a:solidFill>
                  <a:srgbClr val="0070C0"/>
                </a:solidFill>
                <a:cs typeface="+mn-ea"/>
                <a:sym typeface="+mn-lt"/>
              </a:rPr>
              <a:t>和</a:t>
            </a:r>
            <a:r>
              <a:rPr lang="en-US" altLang="zh-CN" sz="2000" dirty="0">
                <a:solidFill>
                  <a:srgbClr val="0070C0"/>
                </a:solidFill>
                <a:cs typeface="+mn-ea"/>
                <a:sym typeface="+mn-lt"/>
              </a:rPr>
              <a:t>&lt;</a:t>
            </a:r>
            <a:r>
              <a:rPr lang="en-US" altLang="zh-CN" sz="2000" dirty="0" err="1">
                <a:solidFill>
                  <a:srgbClr val="0070C0"/>
                </a:solidFill>
                <a:cs typeface="+mn-ea"/>
                <a:sym typeface="+mn-lt"/>
              </a:rPr>
              <a:t>logic:notPresent</a:t>
            </a:r>
            <a:r>
              <a:rPr lang="en-US" altLang="zh-CN" sz="2000" dirty="0">
                <a:solidFill>
                  <a:srgbClr val="0070C0"/>
                </a:solidFill>
                <a:cs typeface="+mn-ea"/>
                <a:sym typeface="+mn-lt"/>
              </a:rPr>
              <a:t>&g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logic:iterator</a:t>
            </a:r>
            <a:r>
              <a:rPr lang="en-US" altLang="zh-CN" sz="2000" dirty="0">
                <a:solidFill>
                  <a:srgbClr val="0070C0"/>
                </a:solidFill>
                <a:cs typeface="+mn-ea"/>
                <a:sym typeface="+mn-lt"/>
              </a:rPr>
              <a:t>&gt;</a:t>
            </a: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6818425" y="1296530"/>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7546364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Effect transition="in" filter="randombar(horizontal)">
                                      <p:cBhvr>
                                        <p:cTn id="11"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JSTL</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081719" y="1121496"/>
            <a:ext cx="6524930"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简介：</a:t>
            </a:r>
            <a:r>
              <a:rPr lang="en-US" altLang="zh-CN" sz="2000" dirty="0">
                <a:cs typeface="+mn-ea"/>
                <a:sym typeface="+mn-lt"/>
              </a:rPr>
              <a:t>SUN</a:t>
            </a:r>
            <a:r>
              <a:rPr lang="zh-CN" altLang="en-US" sz="2000" dirty="0">
                <a:cs typeface="+mn-ea"/>
                <a:sym typeface="+mn-lt"/>
              </a:rPr>
              <a:t>的标准</a:t>
            </a:r>
            <a:r>
              <a:rPr lang="en-US" altLang="zh-CN" sz="2000" dirty="0" err="1">
                <a:cs typeface="+mn-ea"/>
                <a:sym typeface="+mn-lt"/>
              </a:rPr>
              <a:t>Taglib</a:t>
            </a:r>
            <a:r>
              <a:rPr lang="zh-CN" altLang="en-US" sz="2000" dirty="0">
                <a:cs typeface="+mn-ea"/>
                <a:sym typeface="+mn-lt"/>
              </a:rPr>
              <a:t>库</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JSP</a:t>
            </a:r>
            <a:r>
              <a:rPr lang="zh-CN" altLang="en-US" sz="2000" dirty="0">
                <a:solidFill>
                  <a:srgbClr val="0070C0"/>
                </a:solidFill>
                <a:cs typeface="+mn-ea"/>
                <a:sym typeface="+mn-lt"/>
              </a:rPr>
              <a:t>标准标签库（</a:t>
            </a:r>
            <a:r>
              <a:rPr lang="en-US" altLang="zh-CN" sz="2000" dirty="0">
                <a:solidFill>
                  <a:srgbClr val="0070C0"/>
                </a:solidFill>
                <a:cs typeface="+mn-ea"/>
                <a:sym typeface="+mn-lt"/>
              </a:rPr>
              <a:t>JSP Standard Tag Library</a:t>
            </a:r>
            <a:r>
              <a:rPr lang="zh-CN" altLang="en-US" sz="2000" dirty="0">
                <a:solidFill>
                  <a:srgbClr val="0070C0"/>
                </a:solidFill>
                <a:cs typeface="+mn-ea"/>
                <a:sym typeface="+mn-lt"/>
              </a:rPr>
              <a:t>，</a:t>
            </a:r>
            <a:r>
              <a:rPr lang="en-US" altLang="zh-CN" sz="2000" dirty="0">
                <a:solidFill>
                  <a:srgbClr val="0070C0"/>
                </a:solidFill>
                <a:cs typeface="+mn-ea"/>
                <a:sym typeface="+mn-lt"/>
              </a:rPr>
              <a:t>JSTL </a:t>
            </a:r>
            <a:r>
              <a:rPr lang="zh-CN" altLang="en-US"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迭代和条件判断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数据管理格式化 </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XML </a:t>
            </a:r>
            <a:r>
              <a:rPr lang="zh-CN" altLang="en-US" sz="2000" dirty="0">
                <a:solidFill>
                  <a:srgbClr val="0070C0"/>
                </a:solidFill>
                <a:cs typeface="+mn-ea"/>
                <a:sym typeface="+mn-lt"/>
              </a:rPr>
              <a:t>操作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数据库访问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函数标签库</a:t>
            </a:r>
          </a:p>
          <a:p>
            <a:pPr marL="342900" indent="-342900">
              <a:lnSpc>
                <a:spcPct val="150000"/>
              </a:lnSpc>
              <a:buFont typeface="Wingdings" panose="05000000000000000000" pitchFamily="2" charset="2"/>
              <a:buChar char="u"/>
            </a:pPr>
            <a:r>
              <a:rPr lang="zh-CN" altLang="en-US" sz="2000" dirty="0">
                <a:cs typeface="+mn-ea"/>
                <a:sym typeface="+mn-lt"/>
              </a:rPr>
              <a:t>表达式语言（</a:t>
            </a:r>
            <a:r>
              <a:rPr lang="en-US" altLang="zh-CN" sz="2000" dirty="0">
                <a:cs typeface="+mn-ea"/>
                <a:sym typeface="+mn-lt"/>
              </a:rPr>
              <a:t>EL</a:t>
            </a:r>
            <a:r>
              <a:rPr lang="zh-CN" altLang="en-US" sz="2000" dirty="0">
                <a:cs typeface="+mn-ea"/>
                <a:sym typeface="+mn-lt"/>
              </a:rPr>
              <a: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EL</a:t>
            </a:r>
            <a:r>
              <a:rPr lang="zh-CN" altLang="en-US" sz="2000" dirty="0">
                <a:solidFill>
                  <a:srgbClr val="0070C0"/>
                </a:solidFill>
                <a:cs typeface="+mn-ea"/>
                <a:sym typeface="+mn-lt"/>
              </a:rPr>
              <a:t>隐式对象</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存取器</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运算符</a:t>
            </a:r>
            <a:endParaRPr lang="en-US" altLang="zh-CN" sz="2000" dirty="0">
              <a:solidFill>
                <a:srgbClr val="0070C0"/>
              </a:solidFill>
              <a:cs typeface="+mn-ea"/>
              <a:sym typeface="+mn-lt"/>
            </a:endParaRPr>
          </a:p>
        </p:txBody>
      </p:sp>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rot="1324129">
            <a:off x="6509411" y="1779160"/>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7015559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在项目中使用</a:t>
            </a:r>
            <a:r>
              <a:rPr lang="en-US" altLang="zh-CN" sz="2400" b="1" dirty="0">
                <a:cs typeface="+mn-ea"/>
                <a:sym typeface="+mn-lt"/>
              </a:rPr>
              <a:t>JSTL</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61987" y="1170693"/>
            <a:ext cx="5700178" cy="5057603"/>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拷贝</a:t>
            </a:r>
            <a:r>
              <a:rPr lang="en-US" altLang="zh-CN" sz="2000" dirty="0">
                <a:cs typeface="+mn-ea"/>
                <a:sym typeface="+mn-lt"/>
              </a:rPr>
              <a:t>jstl.jar</a:t>
            </a:r>
            <a:r>
              <a:rPr lang="zh-CN" altLang="en-US" sz="2000" dirty="0">
                <a:cs typeface="+mn-ea"/>
                <a:sym typeface="+mn-lt"/>
              </a:rPr>
              <a:t>和</a:t>
            </a:r>
            <a:r>
              <a:rPr lang="en-US" altLang="zh-CN" sz="2000" dirty="0">
                <a:cs typeface="+mn-ea"/>
                <a:sym typeface="+mn-lt"/>
              </a:rPr>
              <a:t>standard.jar</a:t>
            </a:r>
            <a:r>
              <a:rPr lang="zh-CN" altLang="en-US" sz="2000" dirty="0">
                <a:cs typeface="+mn-ea"/>
                <a:sym typeface="+mn-lt"/>
              </a:rPr>
              <a:t>到</a:t>
            </a:r>
            <a:r>
              <a:rPr lang="en-US" altLang="zh-CN" sz="2000" dirty="0">
                <a:cs typeface="+mn-ea"/>
                <a:sym typeface="+mn-lt"/>
              </a:rPr>
              <a:t>WEB-INF/lib</a:t>
            </a:r>
            <a:r>
              <a:rPr lang="zh-CN" altLang="en-US" sz="2000" dirty="0">
                <a:cs typeface="+mn-ea"/>
                <a:sym typeface="+mn-lt"/>
              </a:rPr>
              <a:t>目录下</a:t>
            </a:r>
          </a:p>
          <a:p>
            <a:pPr marL="342900" indent="-342900">
              <a:lnSpc>
                <a:spcPts val="3000"/>
              </a:lnSpc>
              <a:buFont typeface="Wingdings" panose="05000000000000000000" pitchFamily="2" charset="2"/>
              <a:buChar char="u"/>
            </a:pPr>
            <a:r>
              <a:rPr lang="zh-CN" altLang="en-US" sz="2000" dirty="0">
                <a:cs typeface="+mn-ea"/>
                <a:sym typeface="+mn-lt"/>
              </a:rPr>
              <a:t>在</a:t>
            </a:r>
            <a:r>
              <a:rPr lang="en-US" altLang="zh-CN" sz="2000" dirty="0">
                <a:cs typeface="+mn-ea"/>
                <a:sym typeface="+mn-lt"/>
              </a:rPr>
              <a:t>JSP</a:t>
            </a:r>
            <a:r>
              <a:rPr lang="zh-CN" altLang="en-US" sz="2000" dirty="0">
                <a:cs typeface="+mn-ea"/>
                <a:sym typeface="+mn-lt"/>
              </a:rPr>
              <a:t>中添加伪指令</a:t>
            </a:r>
          </a:p>
          <a:p>
            <a:pPr marL="342900" indent="-342900">
              <a:lnSpc>
                <a:spcPts val="3000"/>
              </a:lnSpc>
              <a:buFont typeface="Wingdings" panose="05000000000000000000" pitchFamily="2" charset="2"/>
              <a:buChar char="u"/>
            </a:pPr>
            <a:r>
              <a:rPr lang="en-US" altLang="zh-CN" sz="2000" dirty="0">
                <a:cs typeface="+mn-ea"/>
                <a:sym typeface="+mn-lt"/>
              </a:rPr>
              <a:t>&lt;%@ </a:t>
            </a:r>
            <a:r>
              <a:rPr lang="en-US" altLang="zh-CN" sz="2000" dirty="0" err="1">
                <a:cs typeface="+mn-ea"/>
                <a:sym typeface="+mn-lt"/>
              </a:rPr>
              <a:t>taglib</a:t>
            </a:r>
            <a:r>
              <a:rPr lang="en-US" altLang="zh-CN" sz="2000" dirty="0">
                <a:cs typeface="+mn-ea"/>
                <a:sym typeface="+mn-lt"/>
              </a:rPr>
              <a:t> prefix="c"     </a:t>
            </a:r>
            <a:r>
              <a:rPr lang="en-US" altLang="zh-CN" sz="2000" dirty="0" err="1">
                <a:cs typeface="+mn-ea"/>
                <a:sym typeface="+mn-lt"/>
              </a:rPr>
              <a:t>uri</a:t>
            </a:r>
            <a:r>
              <a:rPr lang="en-US" altLang="zh-CN" sz="2000" dirty="0">
                <a:cs typeface="+mn-ea"/>
                <a:sym typeface="+mn-lt"/>
              </a:rPr>
              <a:t>="http://java.sun.com/</a:t>
            </a:r>
            <a:r>
              <a:rPr lang="en-US" altLang="zh-CN" sz="2000" dirty="0" err="1">
                <a:cs typeface="+mn-ea"/>
                <a:sym typeface="+mn-lt"/>
              </a:rPr>
              <a:t>jsp</a:t>
            </a:r>
            <a:r>
              <a:rPr lang="en-US" altLang="zh-CN" sz="2000" dirty="0">
                <a:cs typeface="+mn-ea"/>
                <a:sym typeface="+mn-lt"/>
              </a:rPr>
              <a:t>/</a:t>
            </a:r>
            <a:r>
              <a:rPr lang="en-US" altLang="zh-CN" sz="2000" dirty="0" err="1">
                <a:cs typeface="+mn-ea"/>
                <a:sym typeface="+mn-lt"/>
              </a:rPr>
              <a:t>jstl</a:t>
            </a:r>
            <a:r>
              <a:rPr lang="en-US" altLang="zh-CN" sz="2000" dirty="0">
                <a:cs typeface="+mn-ea"/>
                <a:sym typeface="+mn-lt"/>
              </a:rPr>
              <a:t>/core"%&gt;</a:t>
            </a:r>
          </a:p>
          <a:p>
            <a:pPr marL="342900" indent="-342900">
              <a:lnSpc>
                <a:spcPts val="3000"/>
              </a:lnSpc>
              <a:buFont typeface="Wingdings" panose="05000000000000000000" pitchFamily="2" charset="2"/>
              <a:buChar char="u"/>
            </a:pPr>
            <a:r>
              <a:rPr lang="en-US" altLang="zh-CN" sz="2000" dirty="0">
                <a:cs typeface="+mn-ea"/>
                <a:sym typeface="+mn-lt"/>
              </a:rPr>
              <a:t>&lt;%@ </a:t>
            </a:r>
            <a:r>
              <a:rPr lang="en-US" altLang="zh-CN" sz="2000" dirty="0" err="1">
                <a:cs typeface="+mn-ea"/>
                <a:sym typeface="+mn-lt"/>
              </a:rPr>
              <a:t>taglib</a:t>
            </a:r>
            <a:r>
              <a:rPr lang="en-US" altLang="zh-CN" sz="2000" dirty="0">
                <a:cs typeface="+mn-ea"/>
                <a:sym typeface="+mn-lt"/>
              </a:rPr>
              <a:t> prefix="</a:t>
            </a:r>
            <a:r>
              <a:rPr lang="en-US" altLang="zh-CN" sz="2000" dirty="0" err="1">
                <a:cs typeface="+mn-ea"/>
                <a:sym typeface="+mn-lt"/>
              </a:rPr>
              <a:t>fmt</a:t>
            </a:r>
            <a:r>
              <a:rPr lang="en-US" altLang="zh-CN" sz="2000" dirty="0">
                <a:cs typeface="+mn-ea"/>
                <a:sym typeface="+mn-lt"/>
              </a:rPr>
              <a:t>"   </a:t>
            </a:r>
            <a:r>
              <a:rPr lang="en-US" altLang="zh-CN" sz="2000" dirty="0" err="1">
                <a:cs typeface="+mn-ea"/>
                <a:sym typeface="+mn-lt"/>
              </a:rPr>
              <a:t>uri</a:t>
            </a:r>
            <a:r>
              <a:rPr lang="en-US" altLang="zh-CN" sz="2000" dirty="0">
                <a:cs typeface="+mn-ea"/>
                <a:sym typeface="+mn-lt"/>
              </a:rPr>
              <a:t>="http://java.sun.com/</a:t>
            </a:r>
            <a:r>
              <a:rPr lang="en-US" altLang="zh-CN" sz="2000" dirty="0" err="1">
                <a:cs typeface="+mn-ea"/>
                <a:sym typeface="+mn-lt"/>
              </a:rPr>
              <a:t>jsp</a:t>
            </a:r>
            <a:r>
              <a:rPr lang="en-US" altLang="zh-CN" sz="2000" dirty="0">
                <a:cs typeface="+mn-ea"/>
                <a:sym typeface="+mn-lt"/>
              </a:rPr>
              <a:t>/</a:t>
            </a:r>
            <a:r>
              <a:rPr lang="en-US" altLang="zh-CN" sz="2000" dirty="0" err="1">
                <a:cs typeface="+mn-ea"/>
                <a:sym typeface="+mn-lt"/>
              </a:rPr>
              <a:t>jstl</a:t>
            </a:r>
            <a:r>
              <a:rPr lang="en-US" altLang="zh-CN" sz="2000" dirty="0">
                <a:cs typeface="+mn-ea"/>
                <a:sym typeface="+mn-lt"/>
              </a:rPr>
              <a:t>/</a:t>
            </a:r>
            <a:r>
              <a:rPr lang="en-US" altLang="zh-CN" sz="2000" dirty="0" err="1">
                <a:cs typeface="+mn-ea"/>
                <a:sym typeface="+mn-lt"/>
              </a:rPr>
              <a:t>fmt</a:t>
            </a:r>
            <a:r>
              <a:rPr lang="en-US" altLang="zh-CN" sz="2000" dirty="0">
                <a:cs typeface="+mn-ea"/>
                <a:sym typeface="+mn-lt"/>
              </a:rPr>
              <a:t>"%&gt;</a:t>
            </a:r>
          </a:p>
          <a:p>
            <a:pPr marL="342900" indent="-342900">
              <a:lnSpc>
                <a:spcPts val="3000"/>
              </a:lnSpc>
              <a:buFont typeface="Wingdings" panose="05000000000000000000" pitchFamily="2" charset="2"/>
              <a:buChar char="u"/>
            </a:pPr>
            <a:r>
              <a:rPr lang="zh-CN" altLang="en-US" sz="2000" dirty="0">
                <a:cs typeface="+mn-ea"/>
                <a:sym typeface="+mn-lt"/>
              </a:rPr>
              <a:t>常用</a:t>
            </a:r>
            <a:r>
              <a:rPr lang="en-US" altLang="zh-CN" sz="2000" dirty="0">
                <a:cs typeface="+mn-ea"/>
                <a:sym typeface="+mn-lt"/>
              </a:rPr>
              <a:t>JSTL</a:t>
            </a:r>
            <a:r>
              <a:rPr lang="zh-CN" altLang="en-US" sz="2000" dirty="0">
                <a:cs typeface="+mn-ea"/>
                <a:sym typeface="+mn-lt"/>
              </a:rPr>
              <a:t>标记</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c:out</a:t>
            </a:r>
            <a:r>
              <a:rPr lang="en-US" altLang="zh-CN" sz="2000" dirty="0">
                <a:solidFill>
                  <a:srgbClr val="0070C0"/>
                </a:solidFill>
                <a:cs typeface="+mn-ea"/>
                <a:sym typeface="+mn-lt"/>
              </a:rPr>
              <a:t>&gt;</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c:if</a:t>
            </a:r>
            <a:r>
              <a:rPr lang="en-US" altLang="zh-CN" sz="2000" dirty="0">
                <a:solidFill>
                  <a:srgbClr val="0070C0"/>
                </a:solidFill>
                <a:cs typeface="+mn-ea"/>
                <a:sym typeface="+mn-lt"/>
              </a:rPr>
              <a:t>&gt;</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c:choose</a:t>
            </a:r>
            <a:r>
              <a:rPr lang="en-US" altLang="zh-CN" sz="2000" dirty="0">
                <a:solidFill>
                  <a:srgbClr val="0070C0"/>
                </a:solidFill>
                <a:cs typeface="+mn-ea"/>
                <a:sym typeface="+mn-lt"/>
              </a:rPr>
              <a:t>&gt;</a:t>
            </a:r>
            <a:r>
              <a:rPr lang="zh-CN" altLang="en-US" sz="2000" dirty="0">
                <a:solidFill>
                  <a:srgbClr val="0070C0"/>
                </a:solidFill>
                <a:cs typeface="+mn-ea"/>
                <a:sym typeface="+mn-lt"/>
              </a:rPr>
              <a:t>、</a:t>
            </a:r>
            <a:r>
              <a:rPr lang="en-US" altLang="zh-CN" sz="2000" dirty="0">
                <a:solidFill>
                  <a:srgbClr val="0070C0"/>
                </a:solidFill>
                <a:cs typeface="+mn-ea"/>
                <a:sym typeface="+mn-lt"/>
              </a:rPr>
              <a:t>&lt;</a:t>
            </a:r>
            <a:r>
              <a:rPr lang="en-US" altLang="zh-CN" sz="2000" dirty="0" err="1">
                <a:solidFill>
                  <a:srgbClr val="0070C0"/>
                </a:solidFill>
                <a:cs typeface="+mn-ea"/>
                <a:sym typeface="+mn-lt"/>
              </a:rPr>
              <a:t>c:when</a:t>
            </a:r>
            <a:r>
              <a:rPr lang="en-US" altLang="zh-CN" sz="2000" dirty="0">
                <a:solidFill>
                  <a:srgbClr val="0070C0"/>
                </a:solidFill>
                <a:cs typeface="+mn-ea"/>
                <a:sym typeface="+mn-lt"/>
              </a:rPr>
              <a:t>&gt;</a:t>
            </a:r>
            <a:r>
              <a:rPr lang="zh-CN" altLang="en-US" sz="2000" dirty="0">
                <a:solidFill>
                  <a:srgbClr val="0070C0"/>
                </a:solidFill>
                <a:cs typeface="+mn-ea"/>
                <a:sym typeface="+mn-lt"/>
              </a:rPr>
              <a:t>和</a:t>
            </a:r>
            <a:r>
              <a:rPr lang="en-US" altLang="zh-CN" sz="2000" dirty="0">
                <a:solidFill>
                  <a:srgbClr val="0070C0"/>
                </a:solidFill>
                <a:cs typeface="+mn-ea"/>
                <a:sym typeface="+mn-lt"/>
              </a:rPr>
              <a:t>&lt;</a:t>
            </a:r>
            <a:r>
              <a:rPr lang="en-US" altLang="zh-CN" sz="2000" dirty="0" err="1">
                <a:solidFill>
                  <a:srgbClr val="0070C0"/>
                </a:solidFill>
                <a:cs typeface="+mn-ea"/>
                <a:sym typeface="+mn-lt"/>
              </a:rPr>
              <a:t>c:otherwise</a:t>
            </a:r>
            <a:r>
              <a:rPr lang="en-US" altLang="zh-CN" sz="2000" dirty="0">
                <a:solidFill>
                  <a:srgbClr val="0070C0"/>
                </a:solidFill>
                <a:cs typeface="+mn-ea"/>
                <a:sym typeface="+mn-lt"/>
              </a:rPr>
              <a:t>&gt;</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c:forEach</a:t>
            </a:r>
            <a:r>
              <a:rPr lang="en-US" altLang="zh-CN" sz="2000" dirty="0">
                <a:solidFill>
                  <a:srgbClr val="0070C0"/>
                </a:solidFill>
                <a:cs typeface="+mn-ea"/>
                <a:sym typeface="+mn-lt"/>
              </a:rPr>
              <a:t>&gt;</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fmt:formatNumber</a:t>
            </a:r>
            <a:r>
              <a:rPr lang="en-US" altLang="zh-CN" sz="2000" dirty="0">
                <a:solidFill>
                  <a:srgbClr val="0070C0"/>
                </a:solidFill>
                <a:cs typeface="+mn-ea"/>
                <a:sym typeface="+mn-lt"/>
              </a:rPr>
              <a:t>&gt;</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lt;</a:t>
            </a:r>
            <a:r>
              <a:rPr lang="en-US" altLang="zh-CN" sz="2000" dirty="0" err="1">
                <a:solidFill>
                  <a:srgbClr val="0070C0"/>
                </a:solidFill>
                <a:cs typeface="+mn-ea"/>
                <a:sym typeface="+mn-lt"/>
              </a:rPr>
              <a:t>fmt:formatDate</a:t>
            </a:r>
            <a:r>
              <a:rPr lang="en-US" altLang="zh-CN" sz="2000" dirty="0">
                <a:solidFill>
                  <a:srgbClr val="0070C0"/>
                </a:solidFill>
                <a:cs typeface="+mn-ea"/>
                <a:sym typeface="+mn-lt"/>
              </a:rPr>
              <a:t>&gt;</a:t>
            </a: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6370724" y="1584150"/>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2639418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 calcmode="lin" valueType="num">
                                      <p:cBhvr>
                                        <p:cTn id="11" dur="500" fill="hold"/>
                                        <p:tgtEl>
                                          <p:spTgt spid="199"/>
                                        </p:tgtEl>
                                        <p:attrNameLst>
                                          <p:attrName>ppt_w</p:attrName>
                                        </p:attrNameLst>
                                      </p:cBhvr>
                                      <p:tavLst>
                                        <p:tav tm="0">
                                          <p:val>
                                            <p:fltVal val="0"/>
                                          </p:val>
                                        </p:tav>
                                        <p:tav tm="100000">
                                          <p:val>
                                            <p:strVal val="#ppt_w"/>
                                          </p:val>
                                        </p:tav>
                                      </p:tavLst>
                                    </p:anim>
                                    <p:anim calcmode="lin" valueType="num">
                                      <p:cBhvr>
                                        <p:cTn id="12" dur="500" fill="hold"/>
                                        <p:tgtEl>
                                          <p:spTgt spid="199"/>
                                        </p:tgtEl>
                                        <p:attrNameLst>
                                          <p:attrName>ppt_h</p:attrName>
                                        </p:attrNameLst>
                                      </p:cBhvr>
                                      <p:tavLst>
                                        <p:tav tm="0">
                                          <p:val>
                                            <p:fltVal val="0"/>
                                          </p:val>
                                        </p:tav>
                                        <p:tav tm="100000">
                                          <p:val>
                                            <p:strVal val="#ppt_h"/>
                                          </p:val>
                                        </p:tav>
                                      </p:tavLst>
                                    </p:anim>
                                    <p:animEffect transition="in" filter="fade">
                                      <p:cBhvr>
                                        <p:cTn id="13" dur="500"/>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进一步理解</a:t>
            </a:r>
            <a:r>
              <a:rPr lang="en-US" altLang="zh-CN" sz="2400" b="1" dirty="0">
                <a:cs typeface="+mn-ea"/>
                <a:sym typeface="+mn-lt"/>
              </a:rPr>
              <a:t>ActionForm</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163442" y="870346"/>
            <a:ext cx="5380052"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ActionForm</a:t>
            </a:r>
            <a:r>
              <a:rPr lang="zh-CN" altLang="en-US" sz="2000" dirty="0">
                <a:cs typeface="+mn-ea"/>
                <a:sym typeface="+mn-lt"/>
              </a:rPr>
              <a:t>的要求</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必须扩展自</a:t>
            </a:r>
            <a:r>
              <a:rPr lang="en-US" altLang="zh-CN" sz="2000" dirty="0" err="1">
                <a:solidFill>
                  <a:srgbClr val="0070C0"/>
                </a:solidFill>
                <a:cs typeface="+mn-ea"/>
                <a:sym typeface="+mn-lt"/>
              </a:rPr>
              <a:t>org.apache.struts.action.ActionForm</a:t>
            </a:r>
            <a:endParaRPr lang="en-US" altLang="zh-CN" sz="2000" dirty="0">
              <a:solidFill>
                <a:srgbClr val="0070C0"/>
              </a:solidFill>
              <a:cs typeface="+mn-ea"/>
              <a:sym typeface="+mn-lt"/>
            </a:endParaRP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如果要获取表单的值，必须定义一个</a:t>
            </a:r>
            <a:r>
              <a:rPr lang="en-US" altLang="zh-CN" sz="2000" dirty="0">
                <a:solidFill>
                  <a:srgbClr val="0070C0"/>
                </a:solidFill>
                <a:cs typeface="+mn-ea"/>
                <a:sym typeface="+mn-lt"/>
              </a:rPr>
              <a:t>public</a:t>
            </a:r>
            <a:r>
              <a:rPr lang="zh-CN" altLang="en-US" sz="2000" dirty="0">
                <a:solidFill>
                  <a:srgbClr val="0070C0"/>
                </a:solidFill>
                <a:cs typeface="+mn-ea"/>
                <a:sym typeface="+mn-lt"/>
              </a:rPr>
              <a:t>属性</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如果要求在将</a:t>
            </a:r>
            <a:r>
              <a:rPr lang="en-US" altLang="zh-CN" sz="2000" dirty="0">
                <a:solidFill>
                  <a:srgbClr val="0070C0"/>
                </a:solidFill>
                <a:cs typeface="+mn-ea"/>
                <a:sym typeface="+mn-lt"/>
              </a:rPr>
              <a:t>ActionForm</a:t>
            </a:r>
            <a:r>
              <a:rPr lang="zh-CN" altLang="en-US" sz="2000" dirty="0">
                <a:solidFill>
                  <a:srgbClr val="0070C0"/>
                </a:solidFill>
                <a:cs typeface="+mn-ea"/>
                <a:sym typeface="+mn-lt"/>
              </a:rPr>
              <a:t>传递到</a:t>
            </a:r>
            <a:r>
              <a:rPr lang="en-US" altLang="zh-CN" sz="2000" dirty="0">
                <a:solidFill>
                  <a:srgbClr val="0070C0"/>
                </a:solidFill>
                <a:cs typeface="+mn-ea"/>
                <a:sym typeface="+mn-lt"/>
              </a:rPr>
              <a:t>Action</a:t>
            </a:r>
            <a:r>
              <a:rPr lang="zh-CN" altLang="en-US" sz="2000" dirty="0">
                <a:solidFill>
                  <a:srgbClr val="0070C0"/>
                </a:solidFill>
                <a:cs typeface="+mn-ea"/>
                <a:sym typeface="+mn-lt"/>
              </a:rPr>
              <a:t>之前进行校验，必须实现</a:t>
            </a:r>
            <a:r>
              <a:rPr lang="en-US" altLang="zh-CN" sz="2000" dirty="0">
                <a:solidFill>
                  <a:srgbClr val="0070C0"/>
                </a:solidFill>
                <a:cs typeface="+mn-ea"/>
                <a:sym typeface="+mn-lt"/>
              </a:rPr>
              <a:t>validate</a:t>
            </a:r>
            <a:r>
              <a:rPr lang="zh-CN" altLang="en-US" sz="2000" dirty="0">
                <a:solidFill>
                  <a:srgbClr val="0070C0"/>
                </a:solidFill>
                <a:cs typeface="+mn-ea"/>
                <a:sym typeface="+mn-lt"/>
              </a:rPr>
              <a:t>方法</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如果想要在组装前初始化属性，必须实现</a:t>
            </a:r>
            <a:r>
              <a:rPr lang="en-US" altLang="zh-CN" sz="2000" dirty="0">
                <a:solidFill>
                  <a:srgbClr val="0070C0"/>
                </a:solidFill>
                <a:cs typeface="+mn-ea"/>
                <a:sym typeface="+mn-lt"/>
              </a:rPr>
              <a:t>reset</a:t>
            </a:r>
            <a:r>
              <a:rPr lang="zh-CN" altLang="en-US" sz="2000" dirty="0">
                <a:solidFill>
                  <a:srgbClr val="0070C0"/>
                </a:solidFill>
                <a:cs typeface="+mn-ea"/>
                <a:sym typeface="+mn-lt"/>
              </a:rPr>
              <a:t>方法</a:t>
            </a:r>
          </a:p>
          <a:p>
            <a:pPr marL="342900" indent="-342900">
              <a:lnSpc>
                <a:spcPct val="150000"/>
              </a:lnSpc>
              <a:buFont typeface="Wingdings" panose="05000000000000000000" pitchFamily="2" charset="2"/>
              <a:buChar char="u"/>
            </a:pPr>
            <a:r>
              <a:rPr lang="en-US" altLang="zh-CN" sz="2000" dirty="0">
                <a:cs typeface="+mn-ea"/>
                <a:sym typeface="+mn-lt"/>
              </a:rPr>
              <a:t>DynaActionForm</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举例说明</a:t>
            </a:r>
            <a:r>
              <a:rPr lang="en-US" altLang="zh-CN" sz="2000" dirty="0">
                <a:solidFill>
                  <a:srgbClr val="0070C0"/>
                </a:solidFill>
                <a:cs typeface="+mn-ea"/>
                <a:sym typeface="+mn-lt"/>
              </a:rPr>
              <a:t>DynaActionForm</a:t>
            </a:r>
            <a:r>
              <a:rPr lang="zh-CN" altLang="en-US" sz="2000" dirty="0">
                <a:solidFill>
                  <a:srgbClr val="0070C0"/>
                </a:solidFill>
                <a:cs typeface="+mn-ea"/>
                <a:sym typeface="+mn-lt"/>
              </a:rPr>
              <a:t>的配置</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DynaActionForm</a:t>
            </a:r>
            <a:r>
              <a:rPr lang="zh-CN" altLang="en-US" sz="2000" dirty="0">
                <a:solidFill>
                  <a:srgbClr val="0070C0"/>
                </a:solidFill>
                <a:cs typeface="+mn-ea"/>
                <a:sym typeface="+mn-lt"/>
              </a:rPr>
              <a:t>的使用</a:t>
            </a:r>
          </a:p>
        </p:txBody>
      </p:sp>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7389532" y="1225517"/>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3703456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fade">
                                      <p:cBhvr>
                                        <p:cTn id="11" dur="1000"/>
                                        <p:tgtEl>
                                          <p:spTgt spid="199"/>
                                        </p:tgtEl>
                                      </p:cBhvr>
                                    </p:animEffect>
                                    <p:anim calcmode="lin" valueType="num">
                                      <p:cBhvr>
                                        <p:cTn id="12" dur="1000" fill="hold"/>
                                        <p:tgtEl>
                                          <p:spTgt spid="199"/>
                                        </p:tgtEl>
                                        <p:attrNameLst>
                                          <p:attrName>ppt_x</p:attrName>
                                        </p:attrNameLst>
                                      </p:cBhvr>
                                      <p:tavLst>
                                        <p:tav tm="0">
                                          <p:val>
                                            <p:strVal val="#ppt_x"/>
                                          </p:val>
                                        </p:tav>
                                        <p:tav tm="100000">
                                          <p:val>
                                            <p:strVal val="#ppt_x"/>
                                          </p:val>
                                        </p:tav>
                                      </p:tavLst>
                                    </p:anim>
                                    <p:anim calcmode="lin" valueType="num">
                                      <p:cBhvr>
                                        <p:cTn id="13"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ActionForm</a:t>
            </a:r>
            <a:r>
              <a:rPr lang="zh-CN" altLang="en-US" sz="2400" b="1" dirty="0">
                <a:cs typeface="+mn-ea"/>
                <a:sym typeface="+mn-lt"/>
              </a:rPr>
              <a:t>作为表单字段收集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90672" y="2455945"/>
            <a:ext cx="5380052" cy="234224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通过</a:t>
            </a:r>
            <a:r>
              <a:rPr lang="en-US" altLang="zh-CN" sz="2000" dirty="0">
                <a:cs typeface="+mn-ea"/>
                <a:sym typeface="+mn-lt"/>
              </a:rPr>
              <a:t>HTTP</a:t>
            </a:r>
            <a:r>
              <a:rPr lang="zh-CN" altLang="en-US" sz="2000" dirty="0">
                <a:cs typeface="+mn-ea"/>
                <a:sym typeface="+mn-lt"/>
              </a:rPr>
              <a:t>提交表单数据</a:t>
            </a:r>
          </a:p>
          <a:p>
            <a:pPr marL="342900" indent="-342900">
              <a:lnSpc>
                <a:spcPct val="150000"/>
              </a:lnSpc>
              <a:buFont typeface="Wingdings" panose="05000000000000000000" pitchFamily="2" charset="2"/>
              <a:buChar char="u"/>
            </a:pPr>
            <a:r>
              <a:rPr lang="zh-CN" altLang="en-US" sz="2000" dirty="0">
                <a:cs typeface="+mn-ea"/>
                <a:sym typeface="+mn-lt"/>
              </a:rPr>
              <a:t>通过</a:t>
            </a:r>
            <a:r>
              <a:rPr lang="en-US" altLang="zh-CN" sz="2000" dirty="0">
                <a:cs typeface="+mn-ea"/>
                <a:sym typeface="+mn-lt"/>
              </a:rPr>
              <a:t>HTTP</a:t>
            </a:r>
            <a:r>
              <a:rPr lang="zh-CN" altLang="en-US" sz="2000" dirty="0">
                <a:cs typeface="+mn-ea"/>
                <a:sym typeface="+mn-lt"/>
              </a:rPr>
              <a:t>上传文件</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通过例子演示文件上传的简易方法</a:t>
            </a:r>
          </a:p>
          <a:p>
            <a:pPr marL="342900" indent="-342900">
              <a:lnSpc>
                <a:spcPct val="150000"/>
              </a:lnSpc>
              <a:buFont typeface="Wingdings" panose="05000000000000000000" pitchFamily="2" charset="2"/>
              <a:buChar char="u"/>
            </a:pPr>
            <a:r>
              <a:rPr lang="zh-CN" altLang="en-US" sz="2000" dirty="0">
                <a:cs typeface="+mn-ea"/>
                <a:sym typeface="+mn-lt"/>
              </a:rPr>
              <a:t>通过</a:t>
            </a:r>
            <a:r>
              <a:rPr lang="en-US" altLang="zh-CN" sz="2000" dirty="0">
                <a:cs typeface="+mn-ea"/>
                <a:sym typeface="+mn-lt"/>
              </a:rPr>
              <a:t>HTTP</a:t>
            </a:r>
            <a:r>
              <a:rPr lang="zh-CN" altLang="en-US" sz="2000" dirty="0">
                <a:cs typeface="+mn-ea"/>
                <a:sym typeface="+mn-lt"/>
              </a:rPr>
              <a:t>提交空字段</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修改原来的</a:t>
            </a:r>
            <a:r>
              <a:rPr lang="en-US" altLang="zh-CN" sz="2000" dirty="0">
                <a:solidFill>
                  <a:srgbClr val="0070C0"/>
                </a:solidFill>
                <a:cs typeface="+mn-ea"/>
                <a:sym typeface="+mn-lt"/>
              </a:rPr>
              <a:t>JSP</a:t>
            </a:r>
            <a:r>
              <a:rPr lang="zh-CN" altLang="en-US" sz="2000" dirty="0">
                <a:solidFill>
                  <a:srgbClr val="0070C0"/>
                </a:solidFill>
                <a:cs typeface="+mn-ea"/>
                <a:sym typeface="+mn-lt"/>
              </a:rPr>
              <a:t>文件，提交空字段</a:t>
            </a:r>
          </a:p>
        </p:txBody>
      </p:sp>
      <p:grpSp>
        <p:nvGrpSpPr>
          <p:cNvPr id="126" name="9027bd51-526c-4afc-97bc-a040e4fe352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A0C4D87-FD51-4298-8E3E-B2E2A8C9B437}"/>
              </a:ext>
            </a:extLst>
          </p:cNvPr>
          <p:cNvGrpSpPr>
            <a:grpSpLocks noChangeAspect="1"/>
          </p:cNvGrpSpPr>
          <p:nvPr>
            <p:custDataLst>
              <p:tags r:id="rId2"/>
            </p:custDataLst>
          </p:nvPr>
        </p:nvGrpSpPr>
        <p:grpSpPr>
          <a:xfrm>
            <a:off x="6194439" y="1574429"/>
            <a:ext cx="4975226" cy="4105276"/>
            <a:chOff x="3608388" y="1376363"/>
            <a:chExt cx="4975226" cy="4105276"/>
          </a:xfrm>
        </p:grpSpPr>
        <p:sp>
          <p:nvSpPr>
            <p:cNvPr id="127" name="ïṣliḋê">
              <a:extLst>
                <a:ext uri="{FF2B5EF4-FFF2-40B4-BE49-F238E27FC236}">
                  <a16:creationId xmlns:a16="http://schemas.microsoft.com/office/drawing/2014/main" id="{DCE667B4-4F10-4B59-BBF1-E3E7A01FFA8F}"/>
                </a:ext>
              </a:extLst>
            </p:cNvPr>
            <p:cNvSpPr/>
            <p:nvPr/>
          </p:nvSpPr>
          <p:spPr bwMode="auto">
            <a:xfrm>
              <a:off x="5343526" y="3286126"/>
              <a:ext cx="2138363" cy="1243013"/>
            </a:xfrm>
            <a:custGeom>
              <a:avLst/>
              <a:gdLst>
                <a:gd name="T0" fmla="*/ 195 w 648"/>
                <a:gd name="T1" fmla="*/ 4 h 377"/>
                <a:gd name="T2" fmla="*/ 217 w 648"/>
                <a:gd name="T3" fmla="*/ 4 h 377"/>
                <a:gd name="T4" fmla="*/ 641 w 648"/>
                <a:gd name="T5" fmla="*/ 251 h 377"/>
                <a:gd name="T6" fmla="*/ 641 w 648"/>
                <a:gd name="T7" fmla="*/ 264 h 377"/>
                <a:gd name="T8" fmla="*/ 453 w 648"/>
                <a:gd name="T9" fmla="*/ 373 h 377"/>
                <a:gd name="T10" fmla="*/ 430 w 648"/>
                <a:gd name="T11" fmla="*/ 373 h 377"/>
                <a:gd name="T12" fmla="*/ 6 w 648"/>
                <a:gd name="T13" fmla="*/ 127 h 377"/>
                <a:gd name="T14" fmla="*/ 6 w 648"/>
                <a:gd name="T15" fmla="*/ 113 h 377"/>
                <a:gd name="T16" fmla="*/ 195 w 648"/>
                <a:gd name="T17" fmla="*/ 4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8" h="377">
                  <a:moveTo>
                    <a:pt x="195" y="4"/>
                  </a:moveTo>
                  <a:cubicBezTo>
                    <a:pt x="201" y="0"/>
                    <a:pt x="211" y="0"/>
                    <a:pt x="217" y="4"/>
                  </a:cubicBezTo>
                  <a:cubicBezTo>
                    <a:pt x="641" y="251"/>
                    <a:pt x="641" y="251"/>
                    <a:pt x="641" y="251"/>
                  </a:cubicBezTo>
                  <a:cubicBezTo>
                    <a:pt x="648" y="254"/>
                    <a:pt x="648" y="260"/>
                    <a:pt x="641" y="264"/>
                  </a:cubicBezTo>
                  <a:cubicBezTo>
                    <a:pt x="453" y="373"/>
                    <a:pt x="453" y="373"/>
                    <a:pt x="453" y="373"/>
                  </a:cubicBezTo>
                  <a:cubicBezTo>
                    <a:pt x="446" y="377"/>
                    <a:pt x="436" y="377"/>
                    <a:pt x="430" y="373"/>
                  </a:cubicBezTo>
                  <a:cubicBezTo>
                    <a:pt x="6" y="127"/>
                    <a:pt x="6" y="127"/>
                    <a:pt x="6" y="127"/>
                  </a:cubicBezTo>
                  <a:cubicBezTo>
                    <a:pt x="0" y="123"/>
                    <a:pt x="0" y="117"/>
                    <a:pt x="6" y="113"/>
                  </a:cubicBezTo>
                  <a:cubicBezTo>
                    <a:pt x="195" y="4"/>
                    <a:pt x="195" y="4"/>
                    <a:pt x="195" y="4"/>
                  </a:cubicBezTo>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8" name="í$ḻîḑé">
              <a:extLst>
                <a:ext uri="{FF2B5EF4-FFF2-40B4-BE49-F238E27FC236}">
                  <a16:creationId xmlns:a16="http://schemas.microsoft.com/office/drawing/2014/main" id="{3DBC57D0-9B59-4EAA-B882-C7736D0498F6}"/>
                </a:ext>
              </a:extLst>
            </p:cNvPr>
            <p:cNvSpPr/>
            <p:nvPr/>
          </p:nvSpPr>
          <p:spPr bwMode="auto">
            <a:xfrm>
              <a:off x="5340351" y="3252788"/>
              <a:ext cx="2125663" cy="1239838"/>
            </a:xfrm>
            <a:custGeom>
              <a:avLst/>
              <a:gdLst>
                <a:gd name="T0" fmla="*/ 644 w 644"/>
                <a:gd name="T1" fmla="*/ 252 h 376"/>
                <a:gd name="T2" fmla="*/ 632 w 644"/>
                <a:gd name="T3" fmla="*/ 244 h 376"/>
                <a:gd name="T4" fmla="*/ 632 w 644"/>
                <a:gd name="T5" fmla="*/ 247 h 376"/>
                <a:gd name="T6" fmla="*/ 213 w 644"/>
                <a:gd name="T7" fmla="*/ 4 h 376"/>
                <a:gd name="T8" fmla="*/ 191 w 644"/>
                <a:gd name="T9" fmla="*/ 4 h 376"/>
                <a:gd name="T10" fmla="*/ 13 w 644"/>
                <a:gd name="T11" fmla="*/ 107 h 376"/>
                <a:gd name="T12" fmla="*/ 13 w 644"/>
                <a:gd name="T13" fmla="*/ 106 h 376"/>
                <a:gd name="T14" fmla="*/ 0 w 644"/>
                <a:gd name="T15" fmla="*/ 113 h 376"/>
                <a:gd name="T16" fmla="*/ 0 w 644"/>
                <a:gd name="T17" fmla="*/ 118 h 376"/>
                <a:gd name="T18" fmla="*/ 0 w 644"/>
                <a:gd name="T19" fmla="*/ 118 h 376"/>
                <a:gd name="T20" fmla="*/ 5 w 644"/>
                <a:gd name="T21" fmla="*/ 125 h 376"/>
                <a:gd name="T22" fmla="*/ 431 w 644"/>
                <a:gd name="T23" fmla="*/ 372 h 376"/>
                <a:gd name="T24" fmla="*/ 453 w 644"/>
                <a:gd name="T25" fmla="*/ 372 h 376"/>
                <a:gd name="T26" fmla="*/ 640 w 644"/>
                <a:gd name="T27" fmla="*/ 264 h 376"/>
                <a:gd name="T28" fmla="*/ 644 w 644"/>
                <a:gd name="T29" fmla="*/ 257 h 376"/>
                <a:gd name="T30" fmla="*/ 644 w 644"/>
                <a:gd name="T31"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76">
                  <a:moveTo>
                    <a:pt x="644" y="252"/>
                  </a:moveTo>
                  <a:cubicBezTo>
                    <a:pt x="632" y="244"/>
                    <a:pt x="632" y="244"/>
                    <a:pt x="632" y="244"/>
                  </a:cubicBezTo>
                  <a:cubicBezTo>
                    <a:pt x="632" y="247"/>
                    <a:pt x="632" y="247"/>
                    <a:pt x="632" y="247"/>
                  </a:cubicBezTo>
                  <a:cubicBezTo>
                    <a:pt x="213" y="4"/>
                    <a:pt x="213" y="4"/>
                    <a:pt x="213" y="4"/>
                  </a:cubicBezTo>
                  <a:cubicBezTo>
                    <a:pt x="207" y="0"/>
                    <a:pt x="198" y="0"/>
                    <a:pt x="191" y="4"/>
                  </a:cubicBezTo>
                  <a:cubicBezTo>
                    <a:pt x="13" y="107"/>
                    <a:pt x="13" y="107"/>
                    <a:pt x="13" y="107"/>
                  </a:cubicBezTo>
                  <a:cubicBezTo>
                    <a:pt x="13" y="106"/>
                    <a:pt x="13" y="106"/>
                    <a:pt x="13" y="106"/>
                  </a:cubicBezTo>
                  <a:cubicBezTo>
                    <a:pt x="0" y="113"/>
                    <a:pt x="0" y="113"/>
                    <a:pt x="0" y="113"/>
                  </a:cubicBezTo>
                  <a:cubicBezTo>
                    <a:pt x="0" y="118"/>
                    <a:pt x="0" y="118"/>
                    <a:pt x="0" y="118"/>
                  </a:cubicBezTo>
                  <a:cubicBezTo>
                    <a:pt x="0" y="118"/>
                    <a:pt x="0" y="118"/>
                    <a:pt x="0" y="118"/>
                  </a:cubicBezTo>
                  <a:cubicBezTo>
                    <a:pt x="0" y="121"/>
                    <a:pt x="2" y="123"/>
                    <a:pt x="5" y="125"/>
                  </a:cubicBezTo>
                  <a:cubicBezTo>
                    <a:pt x="431" y="372"/>
                    <a:pt x="431" y="372"/>
                    <a:pt x="431" y="372"/>
                  </a:cubicBezTo>
                  <a:cubicBezTo>
                    <a:pt x="437" y="376"/>
                    <a:pt x="447" y="376"/>
                    <a:pt x="453" y="372"/>
                  </a:cubicBezTo>
                  <a:cubicBezTo>
                    <a:pt x="640" y="264"/>
                    <a:pt x="640" y="264"/>
                    <a:pt x="640" y="264"/>
                  </a:cubicBezTo>
                  <a:cubicBezTo>
                    <a:pt x="644" y="262"/>
                    <a:pt x="644" y="259"/>
                    <a:pt x="644" y="257"/>
                  </a:cubicBezTo>
                  <a:cubicBezTo>
                    <a:pt x="644" y="255"/>
                    <a:pt x="644" y="252"/>
                    <a:pt x="644" y="25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iśḻïḑé">
              <a:extLst>
                <a:ext uri="{FF2B5EF4-FFF2-40B4-BE49-F238E27FC236}">
                  <a16:creationId xmlns:a16="http://schemas.microsoft.com/office/drawing/2014/main" id="{F187799C-CA5F-45A5-B564-436CA60D0C62}"/>
                </a:ext>
              </a:extLst>
            </p:cNvPr>
            <p:cNvSpPr/>
            <p:nvPr/>
          </p:nvSpPr>
          <p:spPr bwMode="auto">
            <a:xfrm>
              <a:off x="5337176" y="3236913"/>
              <a:ext cx="2135188" cy="1235075"/>
            </a:xfrm>
            <a:custGeom>
              <a:avLst/>
              <a:gdLst>
                <a:gd name="T0" fmla="*/ 192 w 647"/>
                <a:gd name="T1" fmla="*/ 3 h 375"/>
                <a:gd name="T2" fmla="*/ 214 w 647"/>
                <a:gd name="T3" fmla="*/ 3 h 375"/>
                <a:gd name="T4" fmla="*/ 641 w 647"/>
                <a:gd name="T5" fmla="*/ 251 h 375"/>
                <a:gd name="T6" fmla="*/ 641 w 647"/>
                <a:gd name="T7" fmla="*/ 264 h 375"/>
                <a:gd name="T8" fmla="*/ 454 w 647"/>
                <a:gd name="T9" fmla="*/ 372 h 375"/>
                <a:gd name="T10" fmla="*/ 432 w 647"/>
                <a:gd name="T11" fmla="*/ 372 h 375"/>
                <a:gd name="T12" fmla="*/ 6 w 647"/>
                <a:gd name="T13" fmla="*/ 124 h 375"/>
                <a:gd name="T14" fmla="*/ 6 w 647"/>
                <a:gd name="T15" fmla="*/ 111 h 375"/>
                <a:gd name="T16" fmla="*/ 192 w 647"/>
                <a:gd name="T17" fmla="*/ 3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7" h="375">
                  <a:moveTo>
                    <a:pt x="192" y="3"/>
                  </a:moveTo>
                  <a:cubicBezTo>
                    <a:pt x="199" y="0"/>
                    <a:pt x="208" y="0"/>
                    <a:pt x="214" y="3"/>
                  </a:cubicBezTo>
                  <a:cubicBezTo>
                    <a:pt x="641" y="251"/>
                    <a:pt x="641" y="251"/>
                    <a:pt x="641" y="251"/>
                  </a:cubicBezTo>
                  <a:cubicBezTo>
                    <a:pt x="647" y="255"/>
                    <a:pt x="647" y="260"/>
                    <a:pt x="641" y="264"/>
                  </a:cubicBezTo>
                  <a:cubicBezTo>
                    <a:pt x="454" y="372"/>
                    <a:pt x="454" y="372"/>
                    <a:pt x="454" y="372"/>
                  </a:cubicBezTo>
                  <a:cubicBezTo>
                    <a:pt x="448" y="375"/>
                    <a:pt x="438" y="375"/>
                    <a:pt x="432" y="372"/>
                  </a:cubicBezTo>
                  <a:cubicBezTo>
                    <a:pt x="6" y="124"/>
                    <a:pt x="6" y="124"/>
                    <a:pt x="6" y="124"/>
                  </a:cubicBezTo>
                  <a:cubicBezTo>
                    <a:pt x="0" y="121"/>
                    <a:pt x="0" y="115"/>
                    <a:pt x="6" y="111"/>
                  </a:cubicBezTo>
                  <a:cubicBezTo>
                    <a:pt x="192" y="3"/>
                    <a:pt x="192" y="3"/>
                    <a:pt x="192" y="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íṣ1ïḋè">
              <a:extLst>
                <a:ext uri="{FF2B5EF4-FFF2-40B4-BE49-F238E27FC236}">
                  <a16:creationId xmlns:a16="http://schemas.microsoft.com/office/drawing/2014/main" id="{9D5E024E-3A28-435E-AF77-EDCB2B32D213}"/>
                </a:ext>
              </a:extLst>
            </p:cNvPr>
            <p:cNvSpPr/>
            <p:nvPr/>
          </p:nvSpPr>
          <p:spPr bwMode="auto">
            <a:xfrm>
              <a:off x="5459413" y="3298826"/>
              <a:ext cx="1890713" cy="1098550"/>
            </a:xfrm>
            <a:custGeom>
              <a:avLst/>
              <a:gdLst>
                <a:gd name="T0" fmla="*/ 208 w 573"/>
                <a:gd name="T1" fmla="*/ 32 h 333"/>
                <a:gd name="T2" fmla="*/ 223 w 573"/>
                <a:gd name="T3" fmla="*/ 58 h 333"/>
                <a:gd name="T4" fmla="*/ 292 w 573"/>
                <a:gd name="T5" fmla="*/ 77 h 333"/>
                <a:gd name="T6" fmla="*/ 307 w 573"/>
                <a:gd name="T7" fmla="*/ 110 h 333"/>
                <a:gd name="T8" fmla="*/ 356 w 573"/>
                <a:gd name="T9" fmla="*/ 115 h 333"/>
                <a:gd name="T10" fmla="*/ 411 w 573"/>
                <a:gd name="T11" fmla="*/ 170 h 333"/>
                <a:gd name="T12" fmla="*/ 434 w 573"/>
                <a:gd name="T13" fmla="*/ 163 h 333"/>
                <a:gd name="T14" fmla="*/ 500 w 573"/>
                <a:gd name="T15" fmla="*/ 219 h 333"/>
                <a:gd name="T16" fmla="*/ 503 w 573"/>
                <a:gd name="T17" fmla="*/ 221 h 333"/>
                <a:gd name="T18" fmla="*/ 203 w 573"/>
                <a:gd name="T19" fmla="*/ 56 h 333"/>
                <a:gd name="T20" fmla="*/ 219 w 573"/>
                <a:gd name="T21" fmla="*/ 83 h 333"/>
                <a:gd name="T22" fmla="*/ 287 w 573"/>
                <a:gd name="T23" fmla="*/ 101 h 333"/>
                <a:gd name="T24" fmla="*/ 303 w 573"/>
                <a:gd name="T25" fmla="*/ 135 h 333"/>
                <a:gd name="T26" fmla="*/ 352 w 573"/>
                <a:gd name="T27" fmla="*/ 139 h 333"/>
                <a:gd name="T28" fmla="*/ 407 w 573"/>
                <a:gd name="T29" fmla="*/ 195 h 333"/>
                <a:gd name="T30" fmla="*/ 430 w 573"/>
                <a:gd name="T31" fmla="*/ 188 h 333"/>
                <a:gd name="T32" fmla="*/ 496 w 573"/>
                <a:gd name="T33" fmla="*/ 243 h 333"/>
                <a:gd name="T34" fmla="*/ 499 w 573"/>
                <a:gd name="T35" fmla="*/ 245 h 333"/>
                <a:gd name="T36" fmla="*/ 165 w 573"/>
                <a:gd name="T37" fmla="*/ 60 h 333"/>
                <a:gd name="T38" fmla="*/ 94 w 573"/>
                <a:gd name="T39" fmla="*/ 63 h 333"/>
                <a:gd name="T40" fmla="*/ 222 w 573"/>
                <a:gd name="T41" fmla="*/ 90 h 333"/>
                <a:gd name="T42" fmla="*/ 168 w 573"/>
                <a:gd name="T43" fmla="*/ 62 h 333"/>
                <a:gd name="T44" fmla="*/ 238 w 573"/>
                <a:gd name="T45" fmla="*/ 123 h 333"/>
                <a:gd name="T46" fmla="*/ 286 w 573"/>
                <a:gd name="T47" fmla="*/ 128 h 333"/>
                <a:gd name="T48" fmla="*/ 341 w 573"/>
                <a:gd name="T49" fmla="*/ 183 h 333"/>
                <a:gd name="T50" fmla="*/ 365 w 573"/>
                <a:gd name="T51" fmla="*/ 176 h 333"/>
                <a:gd name="T52" fmla="*/ 431 w 573"/>
                <a:gd name="T53" fmla="*/ 232 h 333"/>
                <a:gd name="T54" fmla="*/ 433 w 573"/>
                <a:gd name="T55" fmla="*/ 234 h 333"/>
                <a:gd name="T56" fmla="*/ 218 w 573"/>
                <a:gd name="T57" fmla="*/ 118 h 333"/>
                <a:gd name="T58" fmla="*/ 233 w 573"/>
                <a:gd name="T59" fmla="*/ 144 h 333"/>
                <a:gd name="T60" fmla="*/ 302 w 573"/>
                <a:gd name="T61" fmla="*/ 163 h 333"/>
                <a:gd name="T62" fmla="*/ 317 w 573"/>
                <a:gd name="T63" fmla="*/ 196 h 333"/>
                <a:gd name="T64" fmla="*/ 366 w 573"/>
                <a:gd name="T65" fmla="*/ 201 h 333"/>
                <a:gd name="T66" fmla="*/ 421 w 573"/>
                <a:gd name="T67" fmla="*/ 256 h 333"/>
                <a:gd name="T68" fmla="*/ 444 w 573"/>
                <a:gd name="T69" fmla="*/ 249 h 333"/>
                <a:gd name="T70" fmla="*/ 98 w 573"/>
                <a:gd name="T71" fmla="*/ 92 h 333"/>
                <a:gd name="T72" fmla="*/ 101 w 573"/>
                <a:gd name="T73" fmla="*/ 94 h 333"/>
                <a:gd name="T74" fmla="*/ 204 w 573"/>
                <a:gd name="T75" fmla="*/ 136 h 333"/>
                <a:gd name="T76" fmla="*/ 219 w 573"/>
                <a:gd name="T77" fmla="*/ 163 h 333"/>
                <a:gd name="T78" fmla="*/ 288 w 573"/>
                <a:gd name="T79" fmla="*/ 182 h 333"/>
                <a:gd name="T80" fmla="*/ 303 w 573"/>
                <a:gd name="T81" fmla="*/ 215 h 333"/>
                <a:gd name="T82" fmla="*/ 352 w 573"/>
                <a:gd name="T83" fmla="*/ 219 h 333"/>
                <a:gd name="T84" fmla="*/ 407 w 573"/>
                <a:gd name="T85" fmla="*/ 275 h 333"/>
                <a:gd name="T86" fmla="*/ 431 w 573"/>
                <a:gd name="T87" fmla="*/ 268 h 333"/>
                <a:gd name="T88" fmla="*/ 75 w 573"/>
                <a:gd name="T89" fmla="*/ 106 h 333"/>
                <a:gd name="T90" fmla="*/ 78 w 573"/>
                <a:gd name="T91" fmla="*/ 108 h 333"/>
                <a:gd name="T92" fmla="*/ 171 w 573"/>
                <a:gd name="T93" fmla="*/ 144 h 333"/>
                <a:gd name="T94" fmla="*/ 187 w 573"/>
                <a:gd name="T95" fmla="*/ 171 h 333"/>
                <a:gd name="T96" fmla="*/ 255 w 573"/>
                <a:gd name="T97" fmla="*/ 190 h 333"/>
                <a:gd name="T98" fmla="*/ 271 w 573"/>
                <a:gd name="T99" fmla="*/ 223 h 333"/>
                <a:gd name="T100" fmla="*/ 320 w 573"/>
                <a:gd name="T101" fmla="*/ 227 h 333"/>
                <a:gd name="T102" fmla="*/ 374 w 573"/>
                <a:gd name="T103" fmla="*/ 283 h 333"/>
                <a:gd name="T104" fmla="*/ 398 w 573"/>
                <a:gd name="T105" fmla="*/ 276 h 333"/>
                <a:gd name="T106" fmla="*/ 58 w 573"/>
                <a:gd name="T107" fmla="*/ 123 h 333"/>
                <a:gd name="T108" fmla="*/ 61 w 573"/>
                <a:gd name="T109" fmla="*/ 124 h 333"/>
                <a:gd name="T110" fmla="*/ 157 w 573"/>
                <a:gd name="T111" fmla="*/ 163 h 333"/>
                <a:gd name="T112" fmla="*/ 285 w 573"/>
                <a:gd name="T113" fmla="*/ 255 h 333"/>
                <a:gd name="T114" fmla="*/ 353 w 573"/>
                <a:gd name="T115" fmla="*/ 274 h 333"/>
                <a:gd name="T116" fmla="*/ 369 w 573"/>
                <a:gd name="T117" fmla="*/ 307 h 333"/>
                <a:gd name="T118" fmla="*/ 418 w 573"/>
                <a:gd name="T119" fmla="*/ 31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3" h="333">
                  <a:moveTo>
                    <a:pt x="155" y="1"/>
                  </a:moveTo>
                  <a:cubicBezTo>
                    <a:pt x="157" y="0"/>
                    <a:pt x="159" y="0"/>
                    <a:pt x="161" y="1"/>
                  </a:cubicBezTo>
                  <a:cubicBezTo>
                    <a:pt x="180" y="12"/>
                    <a:pt x="180" y="12"/>
                    <a:pt x="180" y="12"/>
                  </a:cubicBezTo>
                  <a:cubicBezTo>
                    <a:pt x="182" y="13"/>
                    <a:pt x="182" y="15"/>
                    <a:pt x="180" y="16"/>
                  </a:cubicBezTo>
                  <a:cubicBezTo>
                    <a:pt x="165" y="24"/>
                    <a:pt x="165" y="24"/>
                    <a:pt x="165" y="24"/>
                  </a:cubicBezTo>
                  <a:cubicBezTo>
                    <a:pt x="164" y="25"/>
                    <a:pt x="161" y="25"/>
                    <a:pt x="159" y="24"/>
                  </a:cubicBezTo>
                  <a:cubicBezTo>
                    <a:pt x="140" y="13"/>
                    <a:pt x="140" y="13"/>
                    <a:pt x="140" y="13"/>
                  </a:cubicBezTo>
                  <a:cubicBezTo>
                    <a:pt x="138" y="12"/>
                    <a:pt x="138" y="11"/>
                    <a:pt x="140" y="10"/>
                  </a:cubicBezTo>
                  <a:cubicBezTo>
                    <a:pt x="155" y="1"/>
                    <a:pt x="155" y="1"/>
                    <a:pt x="155" y="1"/>
                  </a:cubicBezTo>
                  <a:moveTo>
                    <a:pt x="167" y="26"/>
                  </a:moveTo>
                  <a:cubicBezTo>
                    <a:pt x="166" y="27"/>
                    <a:pt x="166" y="28"/>
                    <a:pt x="167" y="29"/>
                  </a:cubicBezTo>
                  <a:cubicBezTo>
                    <a:pt x="187" y="40"/>
                    <a:pt x="187" y="40"/>
                    <a:pt x="187" y="40"/>
                  </a:cubicBezTo>
                  <a:cubicBezTo>
                    <a:pt x="188" y="41"/>
                    <a:pt x="191" y="41"/>
                    <a:pt x="192" y="40"/>
                  </a:cubicBezTo>
                  <a:cubicBezTo>
                    <a:pt x="208" y="32"/>
                    <a:pt x="208" y="32"/>
                    <a:pt x="208" y="32"/>
                  </a:cubicBezTo>
                  <a:cubicBezTo>
                    <a:pt x="209" y="31"/>
                    <a:pt x="209" y="29"/>
                    <a:pt x="208" y="28"/>
                  </a:cubicBezTo>
                  <a:cubicBezTo>
                    <a:pt x="188" y="17"/>
                    <a:pt x="188" y="17"/>
                    <a:pt x="188" y="17"/>
                  </a:cubicBezTo>
                  <a:cubicBezTo>
                    <a:pt x="186" y="16"/>
                    <a:pt x="184" y="16"/>
                    <a:pt x="182" y="17"/>
                  </a:cubicBezTo>
                  <a:cubicBezTo>
                    <a:pt x="167" y="26"/>
                    <a:pt x="167" y="26"/>
                    <a:pt x="167" y="26"/>
                  </a:cubicBezTo>
                  <a:moveTo>
                    <a:pt x="195" y="42"/>
                  </a:moveTo>
                  <a:cubicBezTo>
                    <a:pt x="194" y="43"/>
                    <a:pt x="194" y="44"/>
                    <a:pt x="195" y="45"/>
                  </a:cubicBezTo>
                  <a:cubicBezTo>
                    <a:pt x="215" y="57"/>
                    <a:pt x="215" y="57"/>
                    <a:pt x="215" y="57"/>
                  </a:cubicBezTo>
                  <a:cubicBezTo>
                    <a:pt x="216" y="57"/>
                    <a:pt x="219" y="57"/>
                    <a:pt x="220" y="57"/>
                  </a:cubicBezTo>
                  <a:cubicBezTo>
                    <a:pt x="236" y="48"/>
                    <a:pt x="236" y="48"/>
                    <a:pt x="236" y="48"/>
                  </a:cubicBezTo>
                  <a:cubicBezTo>
                    <a:pt x="237" y="47"/>
                    <a:pt x="237" y="45"/>
                    <a:pt x="236" y="45"/>
                  </a:cubicBezTo>
                  <a:cubicBezTo>
                    <a:pt x="216" y="33"/>
                    <a:pt x="216" y="33"/>
                    <a:pt x="216" y="33"/>
                  </a:cubicBezTo>
                  <a:cubicBezTo>
                    <a:pt x="214" y="32"/>
                    <a:pt x="212" y="32"/>
                    <a:pt x="210" y="33"/>
                  </a:cubicBezTo>
                  <a:cubicBezTo>
                    <a:pt x="195" y="42"/>
                    <a:pt x="195" y="42"/>
                    <a:pt x="195" y="42"/>
                  </a:cubicBezTo>
                  <a:moveTo>
                    <a:pt x="223" y="58"/>
                  </a:moveTo>
                  <a:cubicBezTo>
                    <a:pt x="222" y="59"/>
                    <a:pt x="222" y="61"/>
                    <a:pt x="223" y="62"/>
                  </a:cubicBezTo>
                  <a:cubicBezTo>
                    <a:pt x="243" y="73"/>
                    <a:pt x="243" y="73"/>
                    <a:pt x="243" y="73"/>
                  </a:cubicBezTo>
                  <a:cubicBezTo>
                    <a:pt x="245" y="74"/>
                    <a:pt x="247" y="74"/>
                    <a:pt x="249" y="73"/>
                  </a:cubicBezTo>
                  <a:cubicBezTo>
                    <a:pt x="264" y="64"/>
                    <a:pt x="264" y="64"/>
                    <a:pt x="264" y="64"/>
                  </a:cubicBezTo>
                  <a:cubicBezTo>
                    <a:pt x="265" y="63"/>
                    <a:pt x="265" y="62"/>
                    <a:pt x="264" y="61"/>
                  </a:cubicBezTo>
                  <a:cubicBezTo>
                    <a:pt x="244" y="50"/>
                    <a:pt x="244" y="50"/>
                    <a:pt x="244" y="50"/>
                  </a:cubicBezTo>
                  <a:cubicBezTo>
                    <a:pt x="243" y="49"/>
                    <a:pt x="240" y="49"/>
                    <a:pt x="239" y="50"/>
                  </a:cubicBezTo>
                  <a:cubicBezTo>
                    <a:pt x="223" y="58"/>
                    <a:pt x="223" y="58"/>
                    <a:pt x="223" y="58"/>
                  </a:cubicBezTo>
                  <a:moveTo>
                    <a:pt x="251" y="75"/>
                  </a:moveTo>
                  <a:cubicBezTo>
                    <a:pt x="250" y="75"/>
                    <a:pt x="250" y="77"/>
                    <a:pt x="251" y="78"/>
                  </a:cubicBezTo>
                  <a:cubicBezTo>
                    <a:pt x="271" y="89"/>
                    <a:pt x="271" y="89"/>
                    <a:pt x="271" y="89"/>
                  </a:cubicBezTo>
                  <a:cubicBezTo>
                    <a:pt x="272" y="90"/>
                    <a:pt x="275" y="90"/>
                    <a:pt x="277" y="89"/>
                  </a:cubicBezTo>
                  <a:cubicBezTo>
                    <a:pt x="292" y="80"/>
                    <a:pt x="292" y="80"/>
                    <a:pt x="292" y="80"/>
                  </a:cubicBezTo>
                  <a:cubicBezTo>
                    <a:pt x="293" y="80"/>
                    <a:pt x="293" y="78"/>
                    <a:pt x="292" y="77"/>
                  </a:cubicBezTo>
                  <a:cubicBezTo>
                    <a:pt x="272" y="66"/>
                    <a:pt x="272" y="66"/>
                    <a:pt x="272" y="66"/>
                  </a:cubicBezTo>
                  <a:cubicBezTo>
                    <a:pt x="271" y="65"/>
                    <a:pt x="268" y="65"/>
                    <a:pt x="266" y="66"/>
                  </a:cubicBezTo>
                  <a:cubicBezTo>
                    <a:pt x="251" y="75"/>
                    <a:pt x="251" y="75"/>
                    <a:pt x="251" y="75"/>
                  </a:cubicBezTo>
                  <a:moveTo>
                    <a:pt x="279" y="91"/>
                  </a:moveTo>
                  <a:cubicBezTo>
                    <a:pt x="278" y="92"/>
                    <a:pt x="278" y="93"/>
                    <a:pt x="279" y="94"/>
                  </a:cubicBezTo>
                  <a:cubicBezTo>
                    <a:pt x="299" y="105"/>
                    <a:pt x="299" y="105"/>
                    <a:pt x="299" y="105"/>
                  </a:cubicBezTo>
                  <a:cubicBezTo>
                    <a:pt x="300" y="106"/>
                    <a:pt x="303" y="106"/>
                    <a:pt x="305" y="105"/>
                  </a:cubicBezTo>
                  <a:cubicBezTo>
                    <a:pt x="320" y="97"/>
                    <a:pt x="320" y="97"/>
                    <a:pt x="320" y="97"/>
                  </a:cubicBezTo>
                  <a:cubicBezTo>
                    <a:pt x="321" y="96"/>
                    <a:pt x="321" y="94"/>
                    <a:pt x="320" y="93"/>
                  </a:cubicBezTo>
                  <a:cubicBezTo>
                    <a:pt x="300" y="82"/>
                    <a:pt x="300" y="82"/>
                    <a:pt x="300" y="82"/>
                  </a:cubicBezTo>
                  <a:cubicBezTo>
                    <a:pt x="299" y="81"/>
                    <a:pt x="296" y="81"/>
                    <a:pt x="294" y="82"/>
                  </a:cubicBezTo>
                  <a:cubicBezTo>
                    <a:pt x="279" y="91"/>
                    <a:pt x="279" y="91"/>
                    <a:pt x="279" y="91"/>
                  </a:cubicBezTo>
                  <a:moveTo>
                    <a:pt x="307" y="107"/>
                  </a:moveTo>
                  <a:cubicBezTo>
                    <a:pt x="306" y="108"/>
                    <a:pt x="306" y="109"/>
                    <a:pt x="307" y="110"/>
                  </a:cubicBezTo>
                  <a:cubicBezTo>
                    <a:pt x="327" y="122"/>
                    <a:pt x="327" y="122"/>
                    <a:pt x="327" y="122"/>
                  </a:cubicBezTo>
                  <a:cubicBezTo>
                    <a:pt x="328" y="123"/>
                    <a:pt x="331" y="123"/>
                    <a:pt x="333" y="122"/>
                  </a:cubicBezTo>
                  <a:cubicBezTo>
                    <a:pt x="348" y="113"/>
                    <a:pt x="348" y="113"/>
                    <a:pt x="348" y="113"/>
                  </a:cubicBezTo>
                  <a:cubicBezTo>
                    <a:pt x="349" y="112"/>
                    <a:pt x="349" y="111"/>
                    <a:pt x="348" y="110"/>
                  </a:cubicBezTo>
                  <a:cubicBezTo>
                    <a:pt x="328" y="98"/>
                    <a:pt x="328" y="98"/>
                    <a:pt x="328" y="98"/>
                  </a:cubicBezTo>
                  <a:cubicBezTo>
                    <a:pt x="327" y="97"/>
                    <a:pt x="324" y="97"/>
                    <a:pt x="322" y="98"/>
                  </a:cubicBezTo>
                  <a:cubicBezTo>
                    <a:pt x="307" y="107"/>
                    <a:pt x="307" y="107"/>
                    <a:pt x="307" y="107"/>
                  </a:cubicBezTo>
                  <a:moveTo>
                    <a:pt x="335" y="123"/>
                  </a:moveTo>
                  <a:cubicBezTo>
                    <a:pt x="334" y="124"/>
                    <a:pt x="334" y="126"/>
                    <a:pt x="335" y="127"/>
                  </a:cubicBezTo>
                  <a:cubicBezTo>
                    <a:pt x="355" y="138"/>
                    <a:pt x="355" y="138"/>
                    <a:pt x="355" y="138"/>
                  </a:cubicBezTo>
                  <a:cubicBezTo>
                    <a:pt x="356" y="139"/>
                    <a:pt x="359" y="139"/>
                    <a:pt x="361" y="138"/>
                  </a:cubicBezTo>
                  <a:cubicBezTo>
                    <a:pt x="376" y="129"/>
                    <a:pt x="376" y="129"/>
                    <a:pt x="376" y="129"/>
                  </a:cubicBezTo>
                  <a:cubicBezTo>
                    <a:pt x="377" y="128"/>
                    <a:pt x="377" y="127"/>
                    <a:pt x="376" y="126"/>
                  </a:cubicBezTo>
                  <a:cubicBezTo>
                    <a:pt x="356" y="115"/>
                    <a:pt x="356" y="115"/>
                    <a:pt x="356" y="115"/>
                  </a:cubicBezTo>
                  <a:cubicBezTo>
                    <a:pt x="355" y="114"/>
                    <a:pt x="352" y="114"/>
                    <a:pt x="350" y="115"/>
                  </a:cubicBezTo>
                  <a:cubicBezTo>
                    <a:pt x="335" y="123"/>
                    <a:pt x="335" y="123"/>
                    <a:pt x="335" y="123"/>
                  </a:cubicBezTo>
                  <a:moveTo>
                    <a:pt x="363" y="140"/>
                  </a:moveTo>
                  <a:cubicBezTo>
                    <a:pt x="362" y="140"/>
                    <a:pt x="362" y="142"/>
                    <a:pt x="363" y="143"/>
                  </a:cubicBezTo>
                  <a:cubicBezTo>
                    <a:pt x="383" y="154"/>
                    <a:pt x="383" y="154"/>
                    <a:pt x="383" y="154"/>
                  </a:cubicBezTo>
                  <a:cubicBezTo>
                    <a:pt x="384" y="155"/>
                    <a:pt x="387" y="155"/>
                    <a:pt x="388" y="154"/>
                  </a:cubicBezTo>
                  <a:cubicBezTo>
                    <a:pt x="404" y="145"/>
                    <a:pt x="404" y="145"/>
                    <a:pt x="404" y="145"/>
                  </a:cubicBezTo>
                  <a:cubicBezTo>
                    <a:pt x="405" y="145"/>
                    <a:pt x="405" y="143"/>
                    <a:pt x="404" y="142"/>
                  </a:cubicBezTo>
                  <a:cubicBezTo>
                    <a:pt x="384" y="131"/>
                    <a:pt x="384" y="131"/>
                    <a:pt x="384" y="131"/>
                  </a:cubicBezTo>
                  <a:cubicBezTo>
                    <a:pt x="382" y="130"/>
                    <a:pt x="380" y="130"/>
                    <a:pt x="378" y="131"/>
                  </a:cubicBezTo>
                  <a:cubicBezTo>
                    <a:pt x="363" y="140"/>
                    <a:pt x="363" y="140"/>
                    <a:pt x="363" y="140"/>
                  </a:cubicBezTo>
                  <a:moveTo>
                    <a:pt x="391" y="156"/>
                  </a:moveTo>
                  <a:cubicBezTo>
                    <a:pt x="390" y="157"/>
                    <a:pt x="390" y="158"/>
                    <a:pt x="391" y="159"/>
                  </a:cubicBezTo>
                  <a:cubicBezTo>
                    <a:pt x="411" y="170"/>
                    <a:pt x="411" y="170"/>
                    <a:pt x="411" y="170"/>
                  </a:cubicBezTo>
                  <a:cubicBezTo>
                    <a:pt x="412" y="171"/>
                    <a:pt x="415" y="171"/>
                    <a:pt x="417" y="170"/>
                  </a:cubicBezTo>
                  <a:cubicBezTo>
                    <a:pt x="432" y="162"/>
                    <a:pt x="432" y="162"/>
                    <a:pt x="432" y="162"/>
                  </a:cubicBezTo>
                  <a:cubicBezTo>
                    <a:pt x="433" y="161"/>
                    <a:pt x="433" y="159"/>
                    <a:pt x="432" y="158"/>
                  </a:cubicBezTo>
                  <a:cubicBezTo>
                    <a:pt x="412" y="147"/>
                    <a:pt x="412" y="147"/>
                    <a:pt x="412" y="147"/>
                  </a:cubicBezTo>
                  <a:cubicBezTo>
                    <a:pt x="411" y="146"/>
                    <a:pt x="408" y="146"/>
                    <a:pt x="406" y="147"/>
                  </a:cubicBezTo>
                  <a:cubicBezTo>
                    <a:pt x="391" y="156"/>
                    <a:pt x="391" y="156"/>
                    <a:pt x="391" y="156"/>
                  </a:cubicBezTo>
                  <a:moveTo>
                    <a:pt x="419" y="172"/>
                  </a:moveTo>
                  <a:cubicBezTo>
                    <a:pt x="418" y="173"/>
                    <a:pt x="418" y="174"/>
                    <a:pt x="419" y="175"/>
                  </a:cubicBezTo>
                  <a:cubicBezTo>
                    <a:pt x="439" y="187"/>
                    <a:pt x="439" y="187"/>
                    <a:pt x="439" y="187"/>
                  </a:cubicBezTo>
                  <a:cubicBezTo>
                    <a:pt x="440" y="188"/>
                    <a:pt x="443" y="188"/>
                    <a:pt x="444" y="187"/>
                  </a:cubicBezTo>
                  <a:cubicBezTo>
                    <a:pt x="460" y="178"/>
                    <a:pt x="460" y="178"/>
                    <a:pt x="460" y="178"/>
                  </a:cubicBezTo>
                  <a:cubicBezTo>
                    <a:pt x="461" y="177"/>
                    <a:pt x="461" y="176"/>
                    <a:pt x="460" y="175"/>
                  </a:cubicBezTo>
                  <a:cubicBezTo>
                    <a:pt x="440" y="163"/>
                    <a:pt x="440" y="163"/>
                    <a:pt x="440" y="163"/>
                  </a:cubicBezTo>
                  <a:cubicBezTo>
                    <a:pt x="438" y="162"/>
                    <a:pt x="436" y="162"/>
                    <a:pt x="434" y="163"/>
                  </a:cubicBezTo>
                  <a:cubicBezTo>
                    <a:pt x="419" y="172"/>
                    <a:pt x="419" y="172"/>
                    <a:pt x="419" y="172"/>
                  </a:cubicBezTo>
                  <a:moveTo>
                    <a:pt x="447" y="188"/>
                  </a:moveTo>
                  <a:cubicBezTo>
                    <a:pt x="446" y="189"/>
                    <a:pt x="446" y="191"/>
                    <a:pt x="447" y="192"/>
                  </a:cubicBezTo>
                  <a:cubicBezTo>
                    <a:pt x="467" y="203"/>
                    <a:pt x="467" y="203"/>
                    <a:pt x="467" y="203"/>
                  </a:cubicBezTo>
                  <a:cubicBezTo>
                    <a:pt x="468" y="204"/>
                    <a:pt x="471" y="204"/>
                    <a:pt x="472" y="203"/>
                  </a:cubicBezTo>
                  <a:cubicBezTo>
                    <a:pt x="487" y="194"/>
                    <a:pt x="487" y="194"/>
                    <a:pt x="487" y="194"/>
                  </a:cubicBezTo>
                  <a:cubicBezTo>
                    <a:pt x="489" y="193"/>
                    <a:pt x="489" y="192"/>
                    <a:pt x="488" y="191"/>
                  </a:cubicBezTo>
                  <a:cubicBezTo>
                    <a:pt x="468" y="180"/>
                    <a:pt x="468" y="180"/>
                    <a:pt x="468" y="180"/>
                  </a:cubicBezTo>
                  <a:cubicBezTo>
                    <a:pt x="466" y="179"/>
                    <a:pt x="464" y="179"/>
                    <a:pt x="462" y="180"/>
                  </a:cubicBezTo>
                  <a:cubicBezTo>
                    <a:pt x="447" y="188"/>
                    <a:pt x="447" y="188"/>
                    <a:pt x="447" y="188"/>
                  </a:cubicBezTo>
                  <a:moveTo>
                    <a:pt x="475" y="205"/>
                  </a:moveTo>
                  <a:cubicBezTo>
                    <a:pt x="474" y="205"/>
                    <a:pt x="474" y="207"/>
                    <a:pt x="475" y="208"/>
                  </a:cubicBezTo>
                  <a:cubicBezTo>
                    <a:pt x="495" y="219"/>
                    <a:pt x="495" y="219"/>
                    <a:pt x="495" y="219"/>
                  </a:cubicBezTo>
                  <a:cubicBezTo>
                    <a:pt x="496" y="220"/>
                    <a:pt x="499" y="220"/>
                    <a:pt x="500" y="219"/>
                  </a:cubicBezTo>
                  <a:cubicBezTo>
                    <a:pt x="515" y="211"/>
                    <a:pt x="515" y="211"/>
                    <a:pt x="515" y="211"/>
                  </a:cubicBezTo>
                  <a:cubicBezTo>
                    <a:pt x="517" y="210"/>
                    <a:pt x="517" y="208"/>
                    <a:pt x="515" y="207"/>
                  </a:cubicBezTo>
                  <a:cubicBezTo>
                    <a:pt x="496" y="196"/>
                    <a:pt x="496" y="196"/>
                    <a:pt x="496" y="196"/>
                  </a:cubicBezTo>
                  <a:cubicBezTo>
                    <a:pt x="494" y="195"/>
                    <a:pt x="492" y="195"/>
                    <a:pt x="490" y="196"/>
                  </a:cubicBezTo>
                  <a:cubicBezTo>
                    <a:pt x="475" y="205"/>
                    <a:pt x="475" y="205"/>
                    <a:pt x="475" y="205"/>
                  </a:cubicBezTo>
                  <a:moveTo>
                    <a:pt x="503" y="221"/>
                  </a:moveTo>
                  <a:cubicBezTo>
                    <a:pt x="502" y="222"/>
                    <a:pt x="502" y="223"/>
                    <a:pt x="503" y="224"/>
                  </a:cubicBezTo>
                  <a:cubicBezTo>
                    <a:pt x="523" y="235"/>
                    <a:pt x="523" y="235"/>
                    <a:pt x="523" y="235"/>
                  </a:cubicBezTo>
                  <a:cubicBezTo>
                    <a:pt x="524" y="236"/>
                    <a:pt x="527" y="236"/>
                    <a:pt x="528" y="235"/>
                  </a:cubicBezTo>
                  <a:cubicBezTo>
                    <a:pt x="543" y="227"/>
                    <a:pt x="543" y="227"/>
                    <a:pt x="543" y="227"/>
                  </a:cubicBezTo>
                  <a:cubicBezTo>
                    <a:pt x="545" y="226"/>
                    <a:pt x="545" y="224"/>
                    <a:pt x="543" y="223"/>
                  </a:cubicBezTo>
                  <a:cubicBezTo>
                    <a:pt x="524" y="212"/>
                    <a:pt x="524" y="212"/>
                    <a:pt x="524" y="212"/>
                  </a:cubicBezTo>
                  <a:cubicBezTo>
                    <a:pt x="522" y="211"/>
                    <a:pt x="520" y="211"/>
                    <a:pt x="518" y="212"/>
                  </a:cubicBezTo>
                  <a:cubicBezTo>
                    <a:pt x="503" y="221"/>
                    <a:pt x="503" y="221"/>
                    <a:pt x="503" y="221"/>
                  </a:cubicBezTo>
                  <a:moveTo>
                    <a:pt x="531" y="237"/>
                  </a:moveTo>
                  <a:cubicBezTo>
                    <a:pt x="530" y="238"/>
                    <a:pt x="530" y="239"/>
                    <a:pt x="531" y="240"/>
                  </a:cubicBezTo>
                  <a:cubicBezTo>
                    <a:pt x="551" y="252"/>
                    <a:pt x="551" y="252"/>
                    <a:pt x="551" y="252"/>
                  </a:cubicBezTo>
                  <a:cubicBezTo>
                    <a:pt x="552" y="253"/>
                    <a:pt x="555" y="253"/>
                    <a:pt x="556" y="252"/>
                  </a:cubicBezTo>
                  <a:cubicBezTo>
                    <a:pt x="571" y="243"/>
                    <a:pt x="571" y="243"/>
                    <a:pt x="571" y="243"/>
                  </a:cubicBezTo>
                  <a:cubicBezTo>
                    <a:pt x="573" y="242"/>
                    <a:pt x="573" y="241"/>
                    <a:pt x="571" y="240"/>
                  </a:cubicBezTo>
                  <a:cubicBezTo>
                    <a:pt x="552" y="228"/>
                    <a:pt x="552" y="228"/>
                    <a:pt x="552" y="228"/>
                  </a:cubicBezTo>
                  <a:cubicBezTo>
                    <a:pt x="550" y="227"/>
                    <a:pt x="548" y="227"/>
                    <a:pt x="546" y="228"/>
                  </a:cubicBezTo>
                  <a:cubicBezTo>
                    <a:pt x="531" y="237"/>
                    <a:pt x="531" y="237"/>
                    <a:pt x="531" y="237"/>
                  </a:cubicBezTo>
                  <a:moveTo>
                    <a:pt x="117" y="23"/>
                  </a:moveTo>
                  <a:cubicBezTo>
                    <a:pt x="115" y="24"/>
                    <a:pt x="115" y="25"/>
                    <a:pt x="117" y="26"/>
                  </a:cubicBezTo>
                  <a:cubicBezTo>
                    <a:pt x="183" y="65"/>
                    <a:pt x="183" y="65"/>
                    <a:pt x="183" y="65"/>
                  </a:cubicBezTo>
                  <a:cubicBezTo>
                    <a:pt x="184" y="66"/>
                    <a:pt x="187" y="66"/>
                    <a:pt x="188" y="65"/>
                  </a:cubicBezTo>
                  <a:cubicBezTo>
                    <a:pt x="203" y="56"/>
                    <a:pt x="203" y="56"/>
                    <a:pt x="203" y="56"/>
                  </a:cubicBezTo>
                  <a:cubicBezTo>
                    <a:pt x="205" y="55"/>
                    <a:pt x="205" y="54"/>
                    <a:pt x="203" y="53"/>
                  </a:cubicBezTo>
                  <a:cubicBezTo>
                    <a:pt x="138" y="14"/>
                    <a:pt x="138" y="14"/>
                    <a:pt x="138" y="14"/>
                  </a:cubicBezTo>
                  <a:cubicBezTo>
                    <a:pt x="136" y="13"/>
                    <a:pt x="133" y="13"/>
                    <a:pt x="132" y="14"/>
                  </a:cubicBezTo>
                  <a:cubicBezTo>
                    <a:pt x="117" y="23"/>
                    <a:pt x="117" y="23"/>
                    <a:pt x="117" y="23"/>
                  </a:cubicBezTo>
                  <a:moveTo>
                    <a:pt x="191" y="66"/>
                  </a:moveTo>
                  <a:cubicBezTo>
                    <a:pt x="190" y="67"/>
                    <a:pt x="190" y="69"/>
                    <a:pt x="191" y="70"/>
                  </a:cubicBezTo>
                  <a:cubicBezTo>
                    <a:pt x="211" y="81"/>
                    <a:pt x="211" y="81"/>
                    <a:pt x="211" y="81"/>
                  </a:cubicBezTo>
                  <a:cubicBezTo>
                    <a:pt x="212" y="82"/>
                    <a:pt x="215" y="82"/>
                    <a:pt x="216" y="81"/>
                  </a:cubicBezTo>
                  <a:cubicBezTo>
                    <a:pt x="232" y="72"/>
                    <a:pt x="232" y="72"/>
                    <a:pt x="232" y="72"/>
                  </a:cubicBezTo>
                  <a:cubicBezTo>
                    <a:pt x="233" y="71"/>
                    <a:pt x="233" y="70"/>
                    <a:pt x="232" y="69"/>
                  </a:cubicBezTo>
                  <a:cubicBezTo>
                    <a:pt x="212" y="58"/>
                    <a:pt x="212" y="58"/>
                    <a:pt x="212" y="58"/>
                  </a:cubicBezTo>
                  <a:cubicBezTo>
                    <a:pt x="210" y="57"/>
                    <a:pt x="208" y="57"/>
                    <a:pt x="206" y="58"/>
                  </a:cubicBezTo>
                  <a:cubicBezTo>
                    <a:pt x="191" y="66"/>
                    <a:pt x="191" y="66"/>
                    <a:pt x="191" y="66"/>
                  </a:cubicBezTo>
                  <a:moveTo>
                    <a:pt x="219" y="83"/>
                  </a:moveTo>
                  <a:cubicBezTo>
                    <a:pt x="218" y="83"/>
                    <a:pt x="218" y="85"/>
                    <a:pt x="219" y="86"/>
                  </a:cubicBezTo>
                  <a:cubicBezTo>
                    <a:pt x="239" y="97"/>
                    <a:pt x="239" y="97"/>
                    <a:pt x="239" y="97"/>
                  </a:cubicBezTo>
                  <a:cubicBezTo>
                    <a:pt x="240" y="98"/>
                    <a:pt x="243" y="98"/>
                    <a:pt x="244" y="97"/>
                  </a:cubicBezTo>
                  <a:cubicBezTo>
                    <a:pt x="260" y="88"/>
                    <a:pt x="260" y="88"/>
                    <a:pt x="260" y="88"/>
                  </a:cubicBezTo>
                  <a:cubicBezTo>
                    <a:pt x="261" y="88"/>
                    <a:pt x="261" y="86"/>
                    <a:pt x="259" y="85"/>
                  </a:cubicBezTo>
                  <a:cubicBezTo>
                    <a:pt x="240" y="74"/>
                    <a:pt x="240" y="74"/>
                    <a:pt x="240" y="74"/>
                  </a:cubicBezTo>
                  <a:cubicBezTo>
                    <a:pt x="238" y="73"/>
                    <a:pt x="236" y="73"/>
                    <a:pt x="234" y="74"/>
                  </a:cubicBezTo>
                  <a:cubicBezTo>
                    <a:pt x="219" y="83"/>
                    <a:pt x="219" y="83"/>
                    <a:pt x="219" y="83"/>
                  </a:cubicBezTo>
                  <a:moveTo>
                    <a:pt x="247" y="99"/>
                  </a:moveTo>
                  <a:cubicBezTo>
                    <a:pt x="246" y="100"/>
                    <a:pt x="246" y="101"/>
                    <a:pt x="247" y="102"/>
                  </a:cubicBezTo>
                  <a:cubicBezTo>
                    <a:pt x="267" y="113"/>
                    <a:pt x="267" y="113"/>
                    <a:pt x="267" y="113"/>
                  </a:cubicBezTo>
                  <a:cubicBezTo>
                    <a:pt x="268" y="114"/>
                    <a:pt x="271" y="114"/>
                    <a:pt x="272" y="113"/>
                  </a:cubicBezTo>
                  <a:cubicBezTo>
                    <a:pt x="287" y="105"/>
                    <a:pt x="287" y="105"/>
                    <a:pt x="287" y="105"/>
                  </a:cubicBezTo>
                  <a:cubicBezTo>
                    <a:pt x="289" y="104"/>
                    <a:pt x="289" y="102"/>
                    <a:pt x="287" y="101"/>
                  </a:cubicBezTo>
                  <a:cubicBezTo>
                    <a:pt x="268" y="90"/>
                    <a:pt x="268" y="90"/>
                    <a:pt x="268" y="90"/>
                  </a:cubicBezTo>
                  <a:cubicBezTo>
                    <a:pt x="266" y="89"/>
                    <a:pt x="264" y="89"/>
                    <a:pt x="262" y="90"/>
                  </a:cubicBezTo>
                  <a:cubicBezTo>
                    <a:pt x="247" y="99"/>
                    <a:pt x="247" y="99"/>
                    <a:pt x="247" y="99"/>
                  </a:cubicBezTo>
                  <a:moveTo>
                    <a:pt x="275" y="115"/>
                  </a:moveTo>
                  <a:cubicBezTo>
                    <a:pt x="274" y="116"/>
                    <a:pt x="274" y="117"/>
                    <a:pt x="275" y="118"/>
                  </a:cubicBezTo>
                  <a:cubicBezTo>
                    <a:pt x="295" y="130"/>
                    <a:pt x="295" y="130"/>
                    <a:pt x="295" y="130"/>
                  </a:cubicBezTo>
                  <a:cubicBezTo>
                    <a:pt x="296" y="131"/>
                    <a:pt x="299" y="131"/>
                    <a:pt x="300" y="130"/>
                  </a:cubicBezTo>
                  <a:cubicBezTo>
                    <a:pt x="315" y="121"/>
                    <a:pt x="315" y="121"/>
                    <a:pt x="315" y="121"/>
                  </a:cubicBezTo>
                  <a:cubicBezTo>
                    <a:pt x="317" y="120"/>
                    <a:pt x="317" y="119"/>
                    <a:pt x="315" y="118"/>
                  </a:cubicBezTo>
                  <a:cubicBezTo>
                    <a:pt x="296" y="106"/>
                    <a:pt x="296" y="106"/>
                    <a:pt x="296" y="106"/>
                  </a:cubicBezTo>
                  <a:cubicBezTo>
                    <a:pt x="294" y="105"/>
                    <a:pt x="292" y="105"/>
                    <a:pt x="290" y="106"/>
                  </a:cubicBezTo>
                  <a:cubicBezTo>
                    <a:pt x="275" y="115"/>
                    <a:pt x="275" y="115"/>
                    <a:pt x="275" y="115"/>
                  </a:cubicBezTo>
                  <a:moveTo>
                    <a:pt x="303" y="131"/>
                  </a:moveTo>
                  <a:cubicBezTo>
                    <a:pt x="302" y="132"/>
                    <a:pt x="302" y="134"/>
                    <a:pt x="303" y="135"/>
                  </a:cubicBezTo>
                  <a:cubicBezTo>
                    <a:pt x="323" y="146"/>
                    <a:pt x="323" y="146"/>
                    <a:pt x="323" y="146"/>
                  </a:cubicBezTo>
                  <a:cubicBezTo>
                    <a:pt x="324" y="147"/>
                    <a:pt x="327" y="147"/>
                    <a:pt x="328" y="146"/>
                  </a:cubicBezTo>
                  <a:cubicBezTo>
                    <a:pt x="343" y="137"/>
                    <a:pt x="343" y="137"/>
                    <a:pt x="343" y="137"/>
                  </a:cubicBezTo>
                  <a:cubicBezTo>
                    <a:pt x="345" y="136"/>
                    <a:pt x="345" y="135"/>
                    <a:pt x="343" y="134"/>
                  </a:cubicBezTo>
                  <a:cubicBezTo>
                    <a:pt x="324" y="123"/>
                    <a:pt x="324" y="123"/>
                    <a:pt x="324" y="123"/>
                  </a:cubicBezTo>
                  <a:cubicBezTo>
                    <a:pt x="322" y="122"/>
                    <a:pt x="320" y="122"/>
                    <a:pt x="318" y="123"/>
                  </a:cubicBezTo>
                  <a:cubicBezTo>
                    <a:pt x="303" y="131"/>
                    <a:pt x="303" y="131"/>
                    <a:pt x="303" y="131"/>
                  </a:cubicBezTo>
                  <a:moveTo>
                    <a:pt x="331" y="148"/>
                  </a:moveTo>
                  <a:cubicBezTo>
                    <a:pt x="329" y="148"/>
                    <a:pt x="330" y="150"/>
                    <a:pt x="331" y="151"/>
                  </a:cubicBezTo>
                  <a:cubicBezTo>
                    <a:pt x="351" y="162"/>
                    <a:pt x="351" y="162"/>
                    <a:pt x="351" y="162"/>
                  </a:cubicBezTo>
                  <a:cubicBezTo>
                    <a:pt x="352" y="163"/>
                    <a:pt x="355" y="163"/>
                    <a:pt x="356" y="162"/>
                  </a:cubicBezTo>
                  <a:cubicBezTo>
                    <a:pt x="371" y="153"/>
                    <a:pt x="371" y="153"/>
                    <a:pt x="371" y="153"/>
                  </a:cubicBezTo>
                  <a:cubicBezTo>
                    <a:pt x="373" y="153"/>
                    <a:pt x="373" y="151"/>
                    <a:pt x="371" y="150"/>
                  </a:cubicBezTo>
                  <a:cubicBezTo>
                    <a:pt x="352" y="139"/>
                    <a:pt x="352" y="139"/>
                    <a:pt x="352" y="139"/>
                  </a:cubicBezTo>
                  <a:cubicBezTo>
                    <a:pt x="350" y="138"/>
                    <a:pt x="348" y="138"/>
                    <a:pt x="346" y="139"/>
                  </a:cubicBezTo>
                  <a:cubicBezTo>
                    <a:pt x="331" y="148"/>
                    <a:pt x="331" y="148"/>
                    <a:pt x="331" y="148"/>
                  </a:cubicBezTo>
                  <a:moveTo>
                    <a:pt x="359" y="164"/>
                  </a:moveTo>
                  <a:cubicBezTo>
                    <a:pt x="358" y="165"/>
                    <a:pt x="358" y="166"/>
                    <a:pt x="359" y="167"/>
                  </a:cubicBezTo>
                  <a:cubicBezTo>
                    <a:pt x="379" y="178"/>
                    <a:pt x="379" y="178"/>
                    <a:pt x="379" y="178"/>
                  </a:cubicBezTo>
                  <a:cubicBezTo>
                    <a:pt x="380" y="179"/>
                    <a:pt x="383" y="179"/>
                    <a:pt x="384" y="178"/>
                  </a:cubicBezTo>
                  <a:cubicBezTo>
                    <a:pt x="399" y="170"/>
                    <a:pt x="399" y="170"/>
                    <a:pt x="399" y="170"/>
                  </a:cubicBezTo>
                  <a:cubicBezTo>
                    <a:pt x="401" y="169"/>
                    <a:pt x="401" y="167"/>
                    <a:pt x="399" y="166"/>
                  </a:cubicBezTo>
                  <a:cubicBezTo>
                    <a:pt x="380" y="155"/>
                    <a:pt x="380" y="155"/>
                    <a:pt x="380" y="155"/>
                  </a:cubicBezTo>
                  <a:cubicBezTo>
                    <a:pt x="378" y="154"/>
                    <a:pt x="376" y="154"/>
                    <a:pt x="374" y="155"/>
                  </a:cubicBezTo>
                  <a:cubicBezTo>
                    <a:pt x="359" y="164"/>
                    <a:pt x="359" y="164"/>
                    <a:pt x="359" y="164"/>
                  </a:cubicBezTo>
                  <a:moveTo>
                    <a:pt x="387" y="180"/>
                  </a:moveTo>
                  <a:cubicBezTo>
                    <a:pt x="385" y="181"/>
                    <a:pt x="385" y="182"/>
                    <a:pt x="387" y="183"/>
                  </a:cubicBezTo>
                  <a:cubicBezTo>
                    <a:pt x="407" y="195"/>
                    <a:pt x="407" y="195"/>
                    <a:pt x="407" y="195"/>
                  </a:cubicBezTo>
                  <a:cubicBezTo>
                    <a:pt x="408" y="196"/>
                    <a:pt x="411" y="196"/>
                    <a:pt x="412" y="195"/>
                  </a:cubicBezTo>
                  <a:cubicBezTo>
                    <a:pt x="427" y="186"/>
                    <a:pt x="427" y="186"/>
                    <a:pt x="427" y="186"/>
                  </a:cubicBezTo>
                  <a:cubicBezTo>
                    <a:pt x="429" y="185"/>
                    <a:pt x="429" y="184"/>
                    <a:pt x="427" y="183"/>
                  </a:cubicBezTo>
                  <a:cubicBezTo>
                    <a:pt x="408" y="171"/>
                    <a:pt x="408" y="171"/>
                    <a:pt x="408" y="171"/>
                  </a:cubicBezTo>
                  <a:cubicBezTo>
                    <a:pt x="406" y="170"/>
                    <a:pt x="404" y="170"/>
                    <a:pt x="402" y="171"/>
                  </a:cubicBezTo>
                  <a:cubicBezTo>
                    <a:pt x="387" y="180"/>
                    <a:pt x="387" y="180"/>
                    <a:pt x="387" y="180"/>
                  </a:cubicBezTo>
                  <a:moveTo>
                    <a:pt x="415" y="196"/>
                  </a:moveTo>
                  <a:cubicBezTo>
                    <a:pt x="413" y="197"/>
                    <a:pt x="413" y="199"/>
                    <a:pt x="415" y="200"/>
                  </a:cubicBezTo>
                  <a:cubicBezTo>
                    <a:pt x="435" y="211"/>
                    <a:pt x="435" y="211"/>
                    <a:pt x="435" y="211"/>
                  </a:cubicBezTo>
                  <a:cubicBezTo>
                    <a:pt x="436" y="212"/>
                    <a:pt x="439" y="212"/>
                    <a:pt x="440" y="211"/>
                  </a:cubicBezTo>
                  <a:cubicBezTo>
                    <a:pt x="455" y="202"/>
                    <a:pt x="455" y="202"/>
                    <a:pt x="455" y="202"/>
                  </a:cubicBezTo>
                  <a:cubicBezTo>
                    <a:pt x="457" y="201"/>
                    <a:pt x="457" y="200"/>
                    <a:pt x="455" y="199"/>
                  </a:cubicBezTo>
                  <a:cubicBezTo>
                    <a:pt x="436" y="188"/>
                    <a:pt x="436" y="188"/>
                    <a:pt x="436" y="188"/>
                  </a:cubicBezTo>
                  <a:cubicBezTo>
                    <a:pt x="434" y="187"/>
                    <a:pt x="432" y="187"/>
                    <a:pt x="430" y="188"/>
                  </a:cubicBezTo>
                  <a:cubicBezTo>
                    <a:pt x="415" y="196"/>
                    <a:pt x="415" y="196"/>
                    <a:pt x="415" y="196"/>
                  </a:cubicBezTo>
                  <a:moveTo>
                    <a:pt x="443" y="213"/>
                  </a:moveTo>
                  <a:cubicBezTo>
                    <a:pt x="441" y="213"/>
                    <a:pt x="441" y="215"/>
                    <a:pt x="443" y="216"/>
                  </a:cubicBezTo>
                  <a:cubicBezTo>
                    <a:pt x="463" y="227"/>
                    <a:pt x="463" y="227"/>
                    <a:pt x="463" y="227"/>
                  </a:cubicBezTo>
                  <a:cubicBezTo>
                    <a:pt x="464" y="228"/>
                    <a:pt x="467" y="228"/>
                    <a:pt x="468" y="227"/>
                  </a:cubicBezTo>
                  <a:cubicBezTo>
                    <a:pt x="483" y="219"/>
                    <a:pt x="483" y="219"/>
                    <a:pt x="483" y="219"/>
                  </a:cubicBezTo>
                  <a:cubicBezTo>
                    <a:pt x="485" y="218"/>
                    <a:pt x="485" y="216"/>
                    <a:pt x="483" y="215"/>
                  </a:cubicBezTo>
                  <a:cubicBezTo>
                    <a:pt x="464" y="204"/>
                    <a:pt x="464" y="204"/>
                    <a:pt x="464" y="204"/>
                  </a:cubicBezTo>
                  <a:cubicBezTo>
                    <a:pt x="462" y="203"/>
                    <a:pt x="460" y="203"/>
                    <a:pt x="458" y="204"/>
                  </a:cubicBezTo>
                  <a:cubicBezTo>
                    <a:pt x="443" y="213"/>
                    <a:pt x="443" y="213"/>
                    <a:pt x="443" y="213"/>
                  </a:cubicBezTo>
                  <a:moveTo>
                    <a:pt x="471" y="229"/>
                  </a:moveTo>
                  <a:cubicBezTo>
                    <a:pt x="469" y="230"/>
                    <a:pt x="469" y="231"/>
                    <a:pt x="471" y="232"/>
                  </a:cubicBezTo>
                  <a:cubicBezTo>
                    <a:pt x="490" y="243"/>
                    <a:pt x="490" y="243"/>
                    <a:pt x="490" y="243"/>
                  </a:cubicBezTo>
                  <a:cubicBezTo>
                    <a:pt x="492" y="244"/>
                    <a:pt x="495" y="244"/>
                    <a:pt x="496" y="243"/>
                  </a:cubicBezTo>
                  <a:cubicBezTo>
                    <a:pt x="511" y="235"/>
                    <a:pt x="511" y="235"/>
                    <a:pt x="511" y="235"/>
                  </a:cubicBezTo>
                  <a:cubicBezTo>
                    <a:pt x="513" y="234"/>
                    <a:pt x="513" y="232"/>
                    <a:pt x="511" y="231"/>
                  </a:cubicBezTo>
                  <a:cubicBezTo>
                    <a:pt x="492" y="220"/>
                    <a:pt x="492" y="220"/>
                    <a:pt x="492" y="220"/>
                  </a:cubicBezTo>
                  <a:cubicBezTo>
                    <a:pt x="490" y="219"/>
                    <a:pt x="488" y="219"/>
                    <a:pt x="486" y="220"/>
                  </a:cubicBezTo>
                  <a:cubicBezTo>
                    <a:pt x="471" y="229"/>
                    <a:pt x="471" y="229"/>
                    <a:pt x="471" y="229"/>
                  </a:cubicBezTo>
                  <a:moveTo>
                    <a:pt x="499" y="245"/>
                  </a:moveTo>
                  <a:cubicBezTo>
                    <a:pt x="497" y="246"/>
                    <a:pt x="497" y="247"/>
                    <a:pt x="499" y="248"/>
                  </a:cubicBezTo>
                  <a:cubicBezTo>
                    <a:pt x="518" y="260"/>
                    <a:pt x="518" y="260"/>
                    <a:pt x="518" y="260"/>
                  </a:cubicBezTo>
                  <a:cubicBezTo>
                    <a:pt x="520" y="261"/>
                    <a:pt x="523" y="261"/>
                    <a:pt x="524" y="260"/>
                  </a:cubicBezTo>
                  <a:cubicBezTo>
                    <a:pt x="539" y="251"/>
                    <a:pt x="539" y="251"/>
                    <a:pt x="539" y="251"/>
                  </a:cubicBezTo>
                  <a:cubicBezTo>
                    <a:pt x="541" y="250"/>
                    <a:pt x="541" y="249"/>
                    <a:pt x="539" y="248"/>
                  </a:cubicBezTo>
                  <a:cubicBezTo>
                    <a:pt x="520" y="236"/>
                    <a:pt x="520" y="236"/>
                    <a:pt x="520" y="236"/>
                  </a:cubicBezTo>
                  <a:cubicBezTo>
                    <a:pt x="518" y="235"/>
                    <a:pt x="516" y="235"/>
                    <a:pt x="514" y="236"/>
                  </a:cubicBezTo>
                  <a:cubicBezTo>
                    <a:pt x="499" y="245"/>
                    <a:pt x="499" y="245"/>
                    <a:pt x="499" y="245"/>
                  </a:cubicBezTo>
                  <a:moveTo>
                    <a:pt x="94" y="36"/>
                  </a:moveTo>
                  <a:cubicBezTo>
                    <a:pt x="92" y="37"/>
                    <a:pt x="92" y="39"/>
                    <a:pt x="94" y="40"/>
                  </a:cubicBezTo>
                  <a:cubicBezTo>
                    <a:pt x="115" y="52"/>
                    <a:pt x="115" y="52"/>
                    <a:pt x="115" y="52"/>
                  </a:cubicBezTo>
                  <a:cubicBezTo>
                    <a:pt x="116" y="53"/>
                    <a:pt x="119" y="53"/>
                    <a:pt x="120" y="52"/>
                  </a:cubicBezTo>
                  <a:cubicBezTo>
                    <a:pt x="135" y="43"/>
                    <a:pt x="135" y="43"/>
                    <a:pt x="135" y="43"/>
                  </a:cubicBezTo>
                  <a:cubicBezTo>
                    <a:pt x="137" y="42"/>
                    <a:pt x="137" y="41"/>
                    <a:pt x="135" y="40"/>
                  </a:cubicBezTo>
                  <a:cubicBezTo>
                    <a:pt x="114" y="28"/>
                    <a:pt x="114" y="28"/>
                    <a:pt x="114" y="28"/>
                  </a:cubicBezTo>
                  <a:cubicBezTo>
                    <a:pt x="113" y="27"/>
                    <a:pt x="110" y="27"/>
                    <a:pt x="109" y="28"/>
                  </a:cubicBezTo>
                  <a:cubicBezTo>
                    <a:pt x="94" y="36"/>
                    <a:pt x="94" y="36"/>
                    <a:pt x="94" y="36"/>
                  </a:cubicBezTo>
                  <a:moveTo>
                    <a:pt x="123" y="53"/>
                  </a:moveTo>
                  <a:cubicBezTo>
                    <a:pt x="121" y="54"/>
                    <a:pt x="121" y="56"/>
                    <a:pt x="123" y="57"/>
                  </a:cubicBezTo>
                  <a:cubicBezTo>
                    <a:pt x="144" y="69"/>
                    <a:pt x="144" y="69"/>
                    <a:pt x="144" y="69"/>
                  </a:cubicBezTo>
                  <a:cubicBezTo>
                    <a:pt x="145" y="70"/>
                    <a:pt x="148" y="70"/>
                    <a:pt x="149" y="69"/>
                  </a:cubicBezTo>
                  <a:cubicBezTo>
                    <a:pt x="165" y="60"/>
                    <a:pt x="165" y="60"/>
                    <a:pt x="165" y="60"/>
                  </a:cubicBezTo>
                  <a:cubicBezTo>
                    <a:pt x="166" y="59"/>
                    <a:pt x="166" y="58"/>
                    <a:pt x="165" y="57"/>
                  </a:cubicBezTo>
                  <a:cubicBezTo>
                    <a:pt x="143" y="45"/>
                    <a:pt x="143" y="45"/>
                    <a:pt x="143" y="45"/>
                  </a:cubicBezTo>
                  <a:cubicBezTo>
                    <a:pt x="142" y="44"/>
                    <a:pt x="139" y="44"/>
                    <a:pt x="138" y="45"/>
                  </a:cubicBezTo>
                  <a:cubicBezTo>
                    <a:pt x="123" y="53"/>
                    <a:pt x="123" y="53"/>
                    <a:pt x="123" y="53"/>
                  </a:cubicBezTo>
                  <a:moveTo>
                    <a:pt x="47" y="63"/>
                  </a:moveTo>
                  <a:cubicBezTo>
                    <a:pt x="46" y="64"/>
                    <a:pt x="46" y="65"/>
                    <a:pt x="47" y="66"/>
                  </a:cubicBezTo>
                  <a:cubicBezTo>
                    <a:pt x="62" y="75"/>
                    <a:pt x="62" y="75"/>
                    <a:pt x="62" y="75"/>
                  </a:cubicBezTo>
                  <a:cubicBezTo>
                    <a:pt x="64" y="76"/>
                    <a:pt x="66" y="76"/>
                    <a:pt x="68" y="75"/>
                  </a:cubicBezTo>
                  <a:cubicBezTo>
                    <a:pt x="106" y="53"/>
                    <a:pt x="106" y="53"/>
                    <a:pt x="106" y="53"/>
                  </a:cubicBezTo>
                  <a:cubicBezTo>
                    <a:pt x="107" y="52"/>
                    <a:pt x="108" y="51"/>
                    <a:pt x="106" y="50"/>
                  </a:cubicBezTo>
                  <a:cubicBezTo>
                    <a:pt x="91" y="41"/>
                    <a:pt x="91" y="41"/>
                    <a:pt x="91" y="41"/>
                  </a:cubicBezTo>
                  <a:cubicBezTo>
                    <a:pt x="90" y="40"/>
                    <a:pt x="87" y="40"/>
                    <a:pt x="85" y="41"/>
                  </a:cubicBezTo>
                  <a:cubicBezTo>
                    <a:pt x="47" y="63"/>
                    <a:pt x="47" y="63"/>
                    <a:pt x="47" y="63"/>
                  </a:cubicBezTo>
                  <a:moveTo>
                    <a:pt x="94" y="63"/>
                  </a:moveTo>
                  <a:cubicBezTo>
                    <a:pt x="92" y="64"/>
                    <a:pt x="92" y="66"/>
                    <a:pt x="94" y="67"/>
                  </a:cubicBezTo>
                  <a:cubicBezTo>
                    <a:pt x="115" y="79"/>
                    <a:pt x="115" y="79"/>
                    <a:pt x="115" y="79"/>
                  </a:cubicBezTo>
                  <a:cubicBezTo>
                    <a:pt x="116" y="80"/>
                    <a:pt x="119" y="80"/>
                    <a:pt x="120" y="79"/>
                  </a:cubicBezTo>
                  <a:cubicBezTo>
                    <a:pt x="135" y="70"/>
                    <a:pt x="135" y="70"/>
                    <a:pt x="135" y="70"/>
                  </a:cubicBezTo>
                  <a:cubicBezTo>
                    <a:pt x="137" y="69"/>
                    <a:pt x="137" y="68"/>
                    <a:pt x="136" y="67"/>
                  </a:cubicBezTo>
                  <a:cubicBezTo>
                    <a:pt x="114" y="55"/>
                    <a:pt x="114" y="55"/>
                    <a:pt x="114" y="55"/>
                  </a:cubicBezTo>
                  <a:cubicBezTo>
                    <a:pt x="113" y="54"/>
                    <a:pt x="110" y="54"/>
                    <a:pt x="109" y="55"/>
                  </a:cubicBezTo>
                  <a:cubicBezTo>
                    <a:pt x="94" y="63"/>
                    <a:pt x="94" y="63"/>
                    <a:pt x="94" y="63"/>
                  </a:cubicBezTo>
                  <a:moveTo>
                    <a:pt x="182" y="87"/>
                  </a:moveTo>
                  <a:cubicBezTo>
                    <a:pt x="180" y="88"/>
                    <a:pt x="180" y="90"/>
                    <a:pt x="182" y="91"/>
                  </a:cubicBezTo>
                  <a:cubicBezTo>
                    <a:pt x="201" y="102"/>
                    <a:pt x="201" y="102"/>
                    <a:pt x="201" y="102"/>
                  </a:cubicBezTo>
                  <a:cubicBezTo>
                    <a:pt x="203" y="103"/>
                    <a:pt x="205" y="103"/>
                    <a:pt x="207" y="102"/>
                  </a:cubicBezTo>
                  <a:cubicBezTo>
                    <a:pt x="222" y="93"/>
                    <a:pt x="222" y="93"/>
                    <a:pt x="222" y="93"/>
                  </a:cubicBezTo>
                  <a:cubicBezTo>
                    <a:pt x="224" y="93"/>
                    <a:pt x="224" y="91"/>
                    <a:pt x="222" y="90"/>
                  </a:cubicBezTo>
                  <a:cubicBezTo>
                    <a:pt x="202" y="79"/>
                    <a:pt x="202" y="79"/>
                    <a:pt x="202" y="79"/>
                  </a:cubicBezTo>
                  <a:cubicBezTo>
                    <a:pt x="201" y="78"/>
                    <a:pt x="198" y="78"/>
                    <a:pt x="197" y="79"/>
                  </a:cubicBezTo>
                  <a:cubicBezTo>
                    <a:pt x="182" y="87"/>
                    <a:pt x="182" y="87"/>
                    <a:pt x="182" y="87"/>
                  </a:cubicBezTo>
                  <a:moveTo>
                    <a:pt x="130" y="84"/>
                  </a:moveTo>
                  <a:cubicBezTo>
                    <a:pt x="129" y="85"/>
                    <a:pt x="129" y="87"/>
                    <a:pt x="130" y="88"/>
                  </a:cubicBezTo>
                  <a:cubicBezTo>
                    <a:pt x="169" y="110"/>
                    <a:pt x="169" y="110"/>
                    <a:pt x="169" y="110"/>
                  </a:cubicBezTo>
                  <a:cubicBezTo>
                    <a:pt x="171" y="111"/>
                    <a:pt x="173" y="111"/>
                    <a:pt x="175" y="110"/>
                  </a:cubicBezTo>
                  <a:cubicBezTo>
                    <a:pt x="190" y="101"/>
                    <a:pt x="190" y="101"/>
                    <a:pt x="190" y="101"/>
                  </a:cubicBezTo>
                  <a:cubicBezTo>
                    <a:pt x="191" y="101"/>
                    <a:pt x="191" y="99"/>
                    <a:pt x="190" y="98"/>
                  </a:cubicBezTo>
                  <a:cubicBezTo>
                    <a:pt x="173" y="89"/>
                    <a:pt x="173" y="89"/>
                    <a:pt x="173" y="89"/>
                  </a:cubicBezTo>
                  <a:cubicBezTo>
                    <a:pt x="194" y="77"/>
                    <a:pt x="194" y="77"/>
                    <a:pt x="194" y="77"/>
                  </a:cubicBezTo>
                  <a:cubicBezTo>
                    <a:pt x="195" y="76"/>
                    <a:pt x="195" y="75"/>
                    <a:pt x="194" y="74"/>
                  </a:cubicBezTo>
                  <a:cubicBezTo>
                    <a:pt x="174" y="62"/>
                    <a:pt x="174" y="62"/>
                    <a:pt x="174" y="62"/>
                  </a:cubicBezTo>
                  <a:cubicBezTo>
                    <a:pt x="173" y="61"/>
                    <a:pt x="170" y="61"/>
                    <a:pt x="168" y="62"/>
                  </a:cubicBezTo>
                  <a:cubicBezTo>
                    <a:pt x="145" y="76"/>
                    <a:pt x="145" y="76"/>
                    <a:pt x="145" y="76"/>
                  </a:cubicBezTo>
                  <a:cubicBezTo>
                    <a:pt x="140" y="79"/>
                    <a:pt x="140" y="79"/>
                    <a:pt x="140" y="79"/>
                  </a:cubicBezTo>
                  <a:cubicBezTo>
                    <a:pt x="130" y="84"/>
                    <a:pt x="130" y="84"/>
                    <a:pt x="130" y="84"/>
                  </a:cubicBezTo>
                  <a:moveTo>
                    <a:pt x="210" y="104"/>
                  </a:moveTo>
                  <a:cubicBezTo>
                    <a:pt x="208" y="105"/>
                    <a:pt x="208" y="106"/>
                    <a:pt x="210" y="107"/>
                  </a:cubicBezTo>
                  <a:cubicBezTo>
                    <a:pt x="229" y="118"/>
                    <a:pt x="229" y="118"/>
                    <a:pt x="229" y="118"/>
                  </a:cubicBezTo>
                  <a:cubicBezTo>
                    <a:pt x="231" y="119"/>
                    <a:pt x="233" y="119"/>
                    <a:pt x="235" y="118"/>
                  </a:cubicBezTo>
                  <a:cubicBezTo>
                    <a:pt x="250" y="110"/>
                    <a:pt x="250" y="110"/>
                    <a:pt x="250" y="110"/>
                  </a:cubicBezTo>
                  <a:cubicBezTo>
                    <a:pt x="251" y="109"/>
                    <a:pt x="251" y="107"/>
                    <a:pt x="250" y="106"/>
                  </a:cubicBezTo>
                  <a:cubicBezTo>
                    <a:pt x="230" y="95"/>
                    <a:pt x="230" y="95"/>
                    <a:pt x="230" y="95"/>
                  </a:cubicBezTo>
                  <a:cubicBezTo>
                    <a:pt x="229" y="94"/>
                    <a:pt x="226" y="94"/>
                    <a:pt x="225" y="95"/>
                  </a:cubicBezTo>
                  <a:cubicBezTo>
                    <a:pt x="210" y="104"/>
                    <a:pt x="210" y="104"/>
                    <a:pt x="210" y="104"/>
                  </a:cubicBezTo>
                  <a:moveTo>
                    <a:pt x="238" y="120"/>
                  </a:moveTo>
                  <a:cubicBezTo>
                    <a:pt x="236" y="121"/>
                    <a:pt x="236" y="122"/>
                    <a:pt x="238" y="123"/>
                  </a:cubicBezTo>
                  <a:cubicBezTo>
                    <a:pt x="257" y="135"/>
                    <a:pt x="257" y="135"/>
                    <a:pt x="257" y="135"/>
                  </a:cubicBezTo>
                  <a:cubicBezTo>
                    <a:pt x="259" y="136"/>
                    <a:pt x="261" y="136"/>
                    <a:pt x="263" y="135"/>
                  </a:cubicBezTo>
                  <a:cubicBezTo>
                    <a:pt x="278" y="126"/>
                    <a:pt x="278" y="126"/>
                    <a:pt x="278" y="126"/>
                  </a:cubicBezTo>
                  <a:cubicBezTo>
                    <a:pt x="279" y="125"/>
                    <a:pt x="279" y="124"/>
                    <a:pt x="278" y="123"/>
                  </a:cubicBezTo>
                  <a:cubicBezTo>
                    <a:pt x="258" y="111"/>
                    <a:pt x="258" y="111"/>
                    <a:pt x="258" y="111"/>
                  </a:cubicBezTo>
                  <a:cubicBezTo>
                    <a:pt x="257" y="110"/>
                    <a:pt x="254" y="110"/>
                    <a:pt x="253" y="111"/>
                  </a:cubicBezTo>
                  <a:cubicBezTo>
                    <a:pt x="238" y="120"/>
                    <a:pt x="238" y="120"/>
                    <a:pt x="238" y="120"/>
                  </a:cubicBezTo>
                  <a:moveTo>
                    <a:pt x="266" y="136"/>
                  </a:moveTo>
                  <a:cubicBezTo>
                    <a:pt x="264" y="137"/>
                    <a:pt x="264" y="139"/>
                    <a:pt x="266" y="140"/>
                  </a:cubicBezTo>
                  <a:cubicBezTo>
                    <a:pt x="285" y="151"/>
                    <a:pt x="285" y="151"/>
                    <a:pt x="285" y="151"/>
                  </a:cubicBezTo>
                  <a:cubicBezTo>
                    <a:pt x="287" y="152"/>
                    <a:pt x="289" y="152"/>
                    <a:pt x="291" y="151"/>
                  </a:cubicBezTo>
                  <a:cubicBezTo>
                    <a:pt x="306" y="142"/>
                    <a:pt x="306" y="142"/>
                    <a:pt x="306" y="142"/>
                  </a:cubicBezTo>
                  <a:cubicBezTo>
                    <a:pt x="307" y="141"/>
                    <a:pt x="307" y="140"/>
                    <a:pt x="306" y="139"/>
                  </a:cubicBezTo>
                  <a:cubicBezTo>
                    <a:pt x="286" y="128"/>
                    <a:pt x="286" y="128"/>
                    <a:pt x="286" y="128"/>
                  </a:cubicBezTo>
                  <a:cubicBezTo>
                    <a:pt x="285" y="127"/>
                    <a:pt x="282" y="127"/>
                    <a:pt x="281" y="128"/>
                  </a:cubicBezTo>
                  <a:cubicBezTo>
                    <a:pt x="266" y="136"/>
                    <a:pt x="266" y="136"/>
                    <a:pt x="266" y="136"/>
                  </a:cubicBezTo>
                  <a:moveTo>
                    <a:pt x="294" y="152"/>
                  </a:moveTo>
                  <a:cubicBezTo>
                    <a:pt x="292" y="153"/>
                    <a:pt x="292" y="155"/>
                    <a:pt x="294" y="156"/>
                  </a:cubicBezTo>
                  <a:cubicBezTo>
                    <a:pt x="313" y="167"/>
                    <a:pt x="313" y="167"/>
                    <a:pt x="313" y="167"/>
                  </a:cubicBezTo>
                  <a:cubicBezTo>
                    <a:pt x="315" y="168"/>
                    <a:pt x="317" y="168"/>
                    <a:pt x="319" y="167"/>
                  </a:cubicBezTo>
                  <a:cubicBezTo>
                    <a:pt x="334" y="158"/>
                    <a:pt x="334" y="158"/>
                    <a:pt x="334" y="158"/>
                  </a:cubicBezTo>
                  <a:cubicBezTo>
                    <a:pt x="335" y="158"/>
                    <a:pt x="335" y="156"/>
                    <a:pt x="334" y="155"/>
                  </a:cubicBezTo>
                  <a:cubicBezTo>
                    <a:pt x="314" y="144"/>
                    <a:pt x="314" y="144"/>
                    <a:pt x="314" y="144"/>
                  </a:cubicBezTo>
                  <a:cubicBezTo>
                    <a:pt x="313" y="143"/>
                    <a:pt x="310" y="143"/>
                    <a:pt x="309" y="144"/>
                  </a:cubicBezTo>
                  <a:cubicBezTo>
                    <a:pt x="294" y="152"/>
                    <a:pt x="294" y="152"/>
                    <a:pt x="294" y="152"/>
                  </a:cubicBezTo>
                  <a:moveTo>
                    <a:pt x="321" y="169"/>
                  </a:moveTo>
                  <a:cubicBezTo>
                    <a:pt x="320" y="170"/>
                    <a:pt x="320" y="171"/>
                    <a:pt x="321" y="172"/>
                  </a:cubicBezTo>
                  <a:cubicBezTo>
                    <a:pt x="341" y="183"/>
                    <a:pt x="341" y="183"/>
                    <a:pt x="341" y="183"/>
                  </a:cubicBezTo>
                  <a:cubicBezTo>
                    <a:pt x="343" y="184"/>
                    <a:pt x="345" y="184"/>
                    <a:pt x="347" y="183"/>
                  </a:cubicBezTo>
                  <a:cubicBezTo>
                    <a:pt x="362" y="175"/>
                    <a:pt x="362" y="175"/>
                    <a:pt x="362" y="175"/>
                  </a:cubicBezTo>
                  <a:cubicBezTo>
                    <a:pt x="363" y="174"/>
                    <a:pt x="363" y="172"/>
                    <a:pt x="362" y="171"/>
                  </a:cubicBezTo>
                  <a:cubicBezTo>
                    <a:pt x="342" y="160"/>
                    <a:pt x="342" y="160"/>
                    <a:pt x="342" y="160"/>
                  </a:cubicBezTo>
                  <a:cubicBezTo>
                    <a:pt x="341" y="159"/>
                    <a:pt x="338" y="159"/>
                    <a:pt x="337" y="160"/>
                  </a:cubicBezTo>
                  <a:cubicBezTo>
                    <a:pt x="321" y="169"/>
                    <a:pt x="321" y="169"/>
                    <a:pt x="321" y="169"/>
                  </a:cubicBezTo>
                  <a:moveTo>
                    <a:pt x="350" y="185"/>
                  </a:moveTo>
                  <a:cubicBezTo>
                    <a:pt x="348" y="186"/>
                    <a:pt x="348" y="187"/>
                    <a:pt x="350" y="188"/>
                  </a:cubicBezTo>
                  <a:cubicBezTo>
                    <a:pt x="369" y="200"/>
                    <a:pt x="369" y="200"/>
                    <a:pt x="369" y="200"/>
                  </a:cubicBezTo>
                  <a:cubicBezTo>
                    <a:pt x="371" y="201"/>
                    <a:pt x="373" y="201"/>
                    <a:pt x="375" y="200"/>
                  </a:cubicBezTo>
                  <a:cubicBezTo>
                    <a:pt x="390" y="191"/>
                    <a:pt x="390" y="191"/>
                    <a:pt x="390" y="191"/>
                  </a:cubicBezTo>
                  <a:cubicBezTo>
                    <a:pt x="391" y="190"/>
                    <a:pt x="391" y="189"/>
                    <a:pt x="390" y="188"/>
                  </a:cubicBezTo>
                  <a:cubicBezTo>
                    <a:pt x="370" y="176"/>
                    <a:pt x="370" y="176"/>
                    <a:pt x="370" y="176"/>
                  </a:cubicBezTo>
                  <a:cubicBezTo>
                    <a:pt x="369" y="175"/>
                    <a:pt x="366" y="175"/>
                    <a:pt x="365" y="176"/>
                  </a:cubicBezTo>
                  <a:cubicBezTo>
                    <a:pt x="350" y="185"/>
                    <a:pt x="350" y="185"/>
                    <a:pt x="350" y="185"/>
                  </a:cubicBezTo>
                  <a:moveTo>
                    <a:pt x="377" y="201"/>
                  </a:moveTo>
                  <a:cubicBezTo>
                    <a:pt x="376" y="202"/>
                    <a:pt x="376" y="204"/>
                    <a:pt x="377" y="205"/>
                  </a:cubicBezTo>
                  <a:cubicBezTo>
                    <a:pt x="397" y="216"/>
                    <a:pt x="397" y="216"/>
                    <a:pt x="397" y="216"/>
                  </a:cubicBezTo>
                  <a:cubicBezTo>
                    <a:pt x="399" y="217"/>
                    <a:pt x="401" y="217"/>
                    <a:pt x="403" y="216"/>
                  </a:cubicBezTo>
                  <a:cubicBezTo>
                    <a:pt x="418" y="207"/>
                    <a:pt x="418" y="207"/>
                    <a:pt x="418" y="207"/>
                  </a:cubicBezTo>
                  <a:cubicBezTo>
                    <a:pt x="419" y="206"/>
                    <a:pt x="419" y="205"/>
                    <a:pt x="418" y="204"/>
                  </a:cubicBezTo>
                  <a:cubicBezTo>
                    <a:pt x="398" y="193"/>
                    <a:pt x="398" y="193"/>
                    <a:pt x="398" y="193"/>
                  </a:cubicBezTo>
                  <a:cubicBezTo>
                    <a:pt x="397" y="192"/>
                    <a:pt x="394" y="192"/>
                    <a:pt x="393" y="193"/>
                  </a:cubicBezTo>
                  <a:cubicBezTo>
                    <a:pt x="377" y="201"/>
                    <a:pt x="377" y="201"/>
                    <a:pt x="377" y="201"/>
                  </a:cubicBezTo>
                  <a:moveTo>
                    <a:pt x="405" y="218"/>
                  </a:moveTo>
                  <a:cubicBezTo>
                    <a:pt x="404" y="218"/>
                    <a:pt x="404" y="220"/>
                    <a:pt x="405" y="221"/>
                  </a:cubicBezTo>
                  <a:cubicBezTo>
                    <a:pt x="425" y="232"/>
                    <a:pt x="425" y="232"/>
                    <a:pt x="425" y="232"/>
                  </a:cubicBezTo>
                  <a:cubicBezTo>
                    <a:pt x="427" y="233"/>
                    <a:pt x="429" y="233"/>
                    <a:pt x="431" y="232"/>
                  </a:cubicBezTo>
                  <a:cubicBezTo>
                    <a:pt x="446" y="223"/>
                    <a:pt x="446" y="223"/>
                    <a:pt x="446" y="223"/>
                  </a:cubicBezTo>
                  <a:cubicBezTo>
                    <a:pt x="447" y="223"/>
                    <a:pt x="447" y="221"/>
                    <a:pt x="446" y="220"/>
                  </a:cubicBezTo>
                  <a:cubicBezTo>
                    <a:pt x="426" y="209"/>
                    <a:pt x="426" y="209"/>
                    <a:pt x="426" y="209"/>
                  </a:cubicBezTo>
                  <a:cubicBezTo>
                    <a:pt x="425" y="208"/>
                    <a:pt x="422" y="208"/>
                    <a:pt x="421" y="209"/>
                  </a:cubicBezTo>
                  <a:cubicBezTo>
                    <a:pt x="405" y="218"/>
                    <a:pt x="405" y="218"/>
                    <a:pt x="405" y="218"/>
                  </a:cubicBezTo>
                  <a:moveTo>
                    <a:pt x="433" y="234"/>
                  </a:moveTo>
                  <a:cubicBezTo>
                    <a:pt x="432" y="235"/>
                    <a:pt x="432" y="236"/>
                    <a:pt x="433" y="237"/>
                  </a:cubicBezTo>
                  <a:cubicBezTo>
                    <a:pt x="453" y="248"/>
                    <a:pt x="453" y="248"/>
                    <a:pt x="453" y="248"/>
                  </a:cubicBezTo>
                  <a:cubicBezTo>
                    <a:pt x="454" y="249"/>
                    <a:pt x="457" y="249"/>
                    <a:pt x="459" y="248"/>
                  </a:cubicBezTo>
                  <a:cubicBezTo>
                    <a:pt x="474" y="240"/>
                    <a:pt x="474" y="240"/>
                    <a:pt x="474" y="240"/>
                  </a:cubicBezTo>
                  <a:cubicBezTo>
                    <a:pt x="475" y="239"/>
                    <a:pt x="475" y="237"/>
                    <a:pt x="474" y="236"/>
                  </a:cubicBezTo>
                  <a:cubicBezTo>
                    <a:pt x="454" y="225"/>
                    <a:pt x="454" y="225"/>
                    <a:pt x="454" y="225"/>
                  </a:cubicBezTo>
                  <a:cubicBezTo>
                    <a:pt x="453" y="224"/>
                    <a:pt x="450" y="224"/>
                    <a:pt x="448" y="225"/>
                  </a:cubicBezTo>
                  <a:cubicBezTo>
                    <a:pt x="433" y="234"/>
                    <a:pt x="433" y="234"/>
                    <a:pt x="433" y="234"/>
                  </a:cubicBezTo>
                  <a:moveTo>
                    <a:pt x="462" y="250"/>
                  </a:moveTo>
                  <a:cubicBezTo>
                    <a:pt x="460" y="251"/>
                    <a:pt x="460" y="253"/>
                    <a:pt x="462" y="254"/>
                  </a:cubicBezTo>
                  <a:cubicBezTo>
                    <a:pt x="504" y="278"/>
                    <a:pt x="504" y="278"/>
                    <a:pt x="504" y="278"/>
                  </a:cubicBezTo>
                  <a:cubicBezTo>
                    <a:pt x="506" y="279"/>
                    <a:pt x="509" y="279"/>
                    <a:pt x="510" y="278"/>
                  </a:cubicBezTo>
                  <a:cubicBezTo>
                    <a:pt x="525" y="270"/>
                    <a:pt x="525" y="270"/>
                    <a:pt x="525" y="270"/>
                  </a:cubicBezTo>
                  <a:cubicBezTo>
                    <a:pt x="527" y="269"/>
                    <a:pt x="527" y="267"/>
                    <a:pt x="525" y="266"/>
                  </a:cubicBezTo>
                  <a:cubicBezTo>
                    <a:pt x="483" y="242"/>
                    <a:pt x="483" y="242"/>
                    <a:pt x="483" y="242"/>
                  </a:cubicBezTo>
                  <a:cubicBezTo>
                    <a:pt x="481" y="241"/>
                    <a:pt x="478" y="241"/>
                    <a:pt x="477" y="242"/>
                  </a:cubicBezTo>
                  <a:cubicBezTo>
                    <a:pt x="462" y="250"/>
                    <a:pt x="462" y="250"/>
                    <a:pt x="462" y="250"/>
                  </a:cubicBezTo>
                  <a:moveTo>
                    <a:pt x="177" y="112"/>
                  </a:moveTo>
                  <a:cubicBezTo>
                    <a:pt x="176" y="113"/>
                    <a:pt x="176" y="114"/>
                    <a:pt x="177" y="115"/>
                  </a:cubicBezTo>
                  <a:cubicBezTo>
                    <a:pt x="197" y="126"/>
                    <a:pt x="197" y="126"/>
                    <a:pt x="197" y="126"/>
                  </a:cubicBezTo>
                  <a:cubicBezTo>
                    <a:pt x="199" y="127"/>
                    <a:pt x="201" y="127"/>
                    <a:pt x="203" y="126"/>
                  </a:cubicBezTo>
                  <a:cubicBezTo>
                    <a:pt x="218" y="118"/>
                    <a:pt x="218" y="118"/>
                    <a:pt x="218" y="118"/>
                  </a:cubicBezTo>
                  <a:cubicBezTo>
                    <a:pt x="219" y="117"/>
                    <a:pt x="219" y="115"/>
                    <a:pt x="218" y="114"/>
                  </a:cubicBezTo>
                  <a:cubicBezTo>
                    <a:pt x="198" y="103"/>
                    <a:pt x="198" y="103"/>
                    <a:pt x="198" y="103"/>
                  </a:cubicBezTo>
                  <a:cubicBezTo>
                    <a:pt x="197" y="102"/>
                    <a:pt x="194" y="102"/>
                    <a:pt x="192" y="103"/>
                  </a:cubicBezTo>
                  <a:cubicBezTo>
                    <a:pt x="177" y="112"/>
                    <a:pt x="177" y="112"/>
                    <a:pt x="177" y="112"/>
                  </a:cubicBezTo>
                  <a:moveTo>
                    <a:pt x="205" y="128"/>
                  </a:moveTo>
                  <a:cubicBezTo>
                    <a:pt x="204" y="129"/>
                    <a:pt x="204" y="130"/>
                    <a:pt x="205" y="131"/>
                  </a:cubicBezTo>
                  <a:cubicBezTo>
                    <a:pt x="225" y="143"/>
                    <a:pt x="225" y="143"/>
                    <a:pt x="225" y="143"/>
                  </a:cubicBezTo>
                  <a:cubicBezTo>
                    <a:pt x="226" y="144"/>
                    <a:pt x="229" y="144"/>
                    <a:pt x="231" y="143"/>
                  </a:cubicBezTo>
                  <a:cubicBezTo>
                    <a:pt x="246" y="134"/>
                    <a:pt x="246" y="134"/>
                    <a:pt x="246" y="134"/>
                  </a:cubicBezTo>
                  <a:cubicBezTo>
                    <a:pt x="247" y="133"/>
                    <a:pt x="247" y="132"/>
                    <a:pt x="246" y="131"/>
                  </a:cubicBezTo>
                  <a:cubicBezTo>
                    <a:pt x="226" y="119"/>
                    <a:pt x="226" y="119"/>
                    <a:pt x="226" y="119"/>
                  </a:cubicBezTo>
                  <a:cubicBezTo>
                    <a:pt x="225" y="118"/>
                    <a:pt x="222" y="118"/>
                    <a:pt x="220" y="119"/>
                  </a:cubicBezTo>
                  <a:cubicBezTo>
                    <a:pt x="205" y="128"/>
                    <a:pt x="205" y="128"/>
                    <a:pt x="205" y="128"/>
                  </a:cubicBezTo>
                  <a:moveTo>
                    <a:pt x="233" y="144"/>
                  </a:moveTo>
                  <a:cubicBezTo>
                    <a:pt x="232" y="145"/>
                    <a:pt x="232" y="147"/>
                    <a:pt x="233" y="148"/>
                  </a:cubicBezTo>
                  <a:cubicBezTo>
                    <a:pt x="253" y="159"/>
                    <a:pt x="253" y="159"/>
                    <a:pt x="253" y="159"/>
                  </a:cubicBezTo>
                  <a:cubicBezTo>
                    <a:pt x="254" y="160"/>
                    <a:pt x="257" y="160"/>
                    <a:pt x="259" y="159"/>
                  </a:cubicBezTo>
                  <a:cubicBezTo>
                    <a:pt x="274" y="150"/>
                    <a:pt x="274" y="150"/>
                    <a:pt x="274" y="150"/>
                  </a:cubicBezTo>
                  <a:cubicBezTo>
                    <a:pt x="275" y="149"/>
                    <a:pt x="275" y="148"/>
                    <a:pt x="274" y="147"/>
                  </a:cubicBezTo>
                  <a:cubicBezTo>
                    <a:pt x="254" y="136"/>
                    <a:pt x="254" y="136"/>
                    <a:pt x="254" y="136"/>
                  </a:cubicBezTo>
                  <a:cubicBezTo>
                    <a:pt x="253" y="135"/>
                    <a:pt x="250" y="135"/>
                    <a:pt x="248" y="136"/>
                  </a:cubicBezTo>
                  <a:cubicBezTo>
                    <a:pt x="233" y="144"/>
                    <a:pt x="233" y="144"/>
                    <a:pt x="233" y="144"/>
                  </a:cubicBezTo>
                  <a:moveTo>
                    <a:pt x="261" y="160"/>
                  </a:moveTo>
                  <a:cubicBezTo>
                    <a:pt x="260" y="161"/>
                    <a:pt x="260" y="163"/>
                    <a:pt x="261" y="164"/>
                  </a:cubicBezTo>
                  <a:cubicBezTo>
                    <a:pt x="281" y="175"/>
                    <a:pt x="281" y="175"/>
                    <a:pt x="281" y="175"/>
                  </a:cubicBezTo>
                  <a:cubicBezTo>
                    <a:pt x="282" y="176"/>
                    <a:pt x="285" y="176"/>
                    <a:pt x="287" y="175"/>
                  </a:cubicBezTo>
                  <a:cubicBezTo>
                    <a:pt x="302" y="166"/>
                    <a:pt x="302" y="166"/>
                    <a:pt x="302" y="166"/>
                  </a:cubicBezTo>
                  <a:cubicBezTo>
                    <a:pt x="303" y="166"/>
                    <a:pt x="303" y="164"/>
                    <a:pt x="302" y="163"/>
                  </a:cubicBezTo>
                  <a:cubicBezTo>
                    <a:pt x="282" y="152"/>
                    <a:pt x="282" y="152"/>
                    <a:pt x="282" y="152"/>
                  </a:cubicBezTo>
                  <a:cubicBezTo>
                    <a:pt x="281" y="151"/>
                    <a:pt x="278" y="151"/>
                    <a:pt x="276" y="152"/>
                  </a:cubicBezTo>
                  <a:cubicBezTo>
                    <a:pt x="261" y="160"/>
                    <a:pt x="261" y="160"/>
                    <a:pt x="261" y="160"/>
                  </a:cubicBezTo>
                  <a:moveTo>
                    <a:pt x="289" y="177"/>
                  </a:moveTo>
                  <a:cubicBezTo>
                    <a:pt x="288" y="178"/>
                    <a:pt x="288" y="179"/>
                    <a:pt x="289" y="180"/>
                  </a:cubicBezTo>
                  <a:cubicBezTo>
                    <a:pt x="309" y="191"/>
                    <a:pt x="309" y="191"/>
                    <a:pt x="309" y="191"/>
                  </a:cubicBezTo>
                  <a:cubicBezTo>
                    <a:pt x="310" y="192"/>
                    <a:pt x="313" y="192"/>
                    <a:pt x="314" y="191"/>
                  </a:cubicBezTo>
                  <a:cubicBezTo>
                    <a:pt x="330" y="183"/>
                    <a:pt x="330" y="183"/>
                    <a:pt x="330" y="183"/>
                  </a:cubicBezTo>
                  <a:cubicBezTo>
                    <a:pt x="331" y="182"/>
                    <a:pt x="331" y="180"/>
                    <a:pt x="330" y="179"/>
                  </a:cubicBezTo>
                  <a:cubicBezTo>
                    <a:pt x="310" y="168"/>
                    <a:pt x="310" y="168"/>
                    <a:pt x="310" y="168"/>
                  </a:cubicBezTo>
                  <a:cubicBezTo>
                    <a:pt x="308" y="167"/>
                    <a:pt x="306" y="167"/>
                    <a:pt x="304" y="168"/>
                  </a:cubicBezTo>
                  <a:cubicBezTo>
                    <a:pt x="289" y="177"/>
                    <a:pt x="289" y="177"/>
                    <a:pt x="289" y="177"/>
                  </a:cubicBezTo>
                  <a:moveTo>
                    <a:pt x="317" y="193"/>
                  </a:moveTo>
                  <a:cubicBezTo>
                    <a:pt x="316" y="194"/>
                    <a:pt x="316" y="195"/>
                    <a:pt x="317" y="196"/>
                  </a:cubicBezTo>
                  <a:cubicBezTo>
                    <a:pt x="337" y="208"/>
                    <a:pt x="337" y="208"/>
                    <a:pt x="337" y="208"/>
                  </a:cubicBezTo>
                  <a:cubicBezTo>
                    <a:pt x="338" y="209"/>
                    <a:pt x="341" y="209"/>
                    <a:pt x="343" y="208"/>
                  </a:cubicBezTo>
                  <a:cubicBezTo>
                    <a:pt x="358" y="199"/>
                    <a:pt x="358" y="199"/>
                    <a:pt x="358" y="199"/>
                  </a:cubicBezTo>
                  <a:cubicBezTo>
                    <a:pt x="359" y="198"/>
                    <a:pt x="359" y="197"/>
                    <a:pt x="358" y="196"/>
                  </a:cubicBezTo>
                  <a:cubicBezTo>
                    <a:pt x="338" y="184"/>
                    <a:pt x="338" y="184"/>
                    <a:pt x="338" y="184"/>
                  </a:cubicBezTo>
                  <a:cubicBezTo>
                    <a:pt x="337" y="183"/>
                    <a:pt x="334" y="183"/>
                    <a:pt x="332" y="184"/>
                  </a:cubicBezTo>
                  <a:cubicBezTo>
                    <a:pt x="317" y="193"/>
                    <a:pt x="317" y="193"/>
                    <a:pt x="317" y="193"/>
                  </a:cubicBezTo>
                  <a:moveTo>
                    <a:pt x="345" y="209"/>
                  </a:moveTo>
                  <a:cubicBezTo>
                    <a:pt x="344" y="210"/>
                    <a:pt x="344" y="212"/>
                    <a:pt x="345" y="213"/>
                  </a:cubicBezTo>
                  <a:cubicBezTo>
                    <a:pt x="365" y="224"/>
                    <a:pt x="365" y="224"/>
                    <a:pt x="365" y="224"/>
                  </a:cubicBezTo>
                  <a:cubicBezTo>
                    <a:pt x="366" y="225"/>
                    <a:pt x="369" y="225"/>
                    <a:pt x="370" y="224"/>
                  </a:cubicBezTo>
                  <a:cubicBezTo>
                    <a:pt x="386" y="215"/>
                    <a:pt x="386" y="215"/>
                    <a:pt x="386" y="215"/>
                  </a:cubicBezTo>
                  <a:cubicBezTo>
                    <a:pt x="387" y="214"/>
                    <a:pt x="387" y="213"/>
                    <a:pt x="386" y="212"/>
                  </a:cubicBezTo>
                  <a:cubicBezTo>
                    <a:pt x="366" y="201"/>
                    <a:pt x="366" y="201"/>
                    <a:pt x="366" y="201"/>
                  </a:cubicBezTo>
                  <a:cubicBezTo>
                    <a:pt x="364" y="200"/>
                    <a:pt x="362" y="200"/>
                    <a:pt x="360" y="201"/>
                  </a:cubicBezTo>
                  <a:cubicBezTo>
                    <a:pt x="345" y="209"/>
                    <a:pt x="345" y="209"/>
                    <a:pt x="345" y="209"/>
                  </a:cubicBezTo>
                  <a:moveTo>
                    <a:pt x="373" y="226"/>
                  </a:moveTo>
                  <a:cubicBezTo>
                    <a:pt x="372" y="226"/>
                    <a:pt x="372" y="228"/>
                    <a:pt x="373" y="229"/>
                  </a:cubicBezTo>
                  <a:cubicBezTo>
                    <a:pt x="393" y="240"/>
                    <a:pt x="393" y="240"/>
                    <a:pt x="393" y="240"/>
                  </a:cubicBezTo>
                  <a:cubicBezTo>
                    <a:pt x="394" y="241"/>
                    <a:pt x="397" y="241"/>
                    <a:pt x="398" y="240"/>
                  </a:cubicBezTo>
                  <a:cubicBezTo>
                    <a:pt x="414" y="231"/>
                    <a:pt x="414" y="231"/>
                    <a:pt x="414" y="231"/>
                  </a:cubicBezTo>
                  <a:cubicBezTo>
                    <a:pt x="415" y="231"/>
                    <a:pt x="415" y="229"/>
                    <a:pt x="414" y="228"/>
                  </a:cubicBezTo>
                  <a:cubicBezTo>
                    <a:pt x="394" y="217"/>
                    <a:pt x="394" y="217"/>
                    <a:pt x="394" y="217"/>
                  </a:cubicBezTo>
                  <a:cubicBezTo>
                    <a:pt x="392" y="216"/>
                    <a:pt x="390" y="216"/>
                    <a:pt x="388" y="217"/>
                  </a:cubicBezTo>
                  <a:cubicBezTo>
                    <a:pt x="373" y="226"/>
                    <a:pt x="373" y="226"/>
                    <a:pt x="373" y="226"/>
                  </a:cubicBezTo>
                  <a:moveTo>
                    <a:pt x="401" y="242"/>
                  </a:moveTo>
                  <a:cubicBezTo>
                    <a:pt x="400" y="243"/>
                    <a:pt x="400" y="244"/>
                    <a:pt x="401" y="245"/>
                  </a:cubicBezTo>
                  <a:cubicBezTo>
                    <a:pt x="421" y="256"/>
                    <a:pt x="421" y="256"/>
                    <a:pt x="421" y="256"/>
                  </a:cubicBezTo>
                  <a:cubicBezTo>
                    <a:pt x="422" y="257"/>
                    <a:pt x="425" y="257"/>
                    <a:pt x="426" y="256"/>
                  </a:cubicBezTo>
                  <a:cubicBezTo>
                    <a:pt x="441" y="248"/>
                    <a:pt x="441" y="248"/>
                    <a:pt x="441" y="248"/>
                  </a:cubicBezTo>
                  <a:cubicBezTo>
                    <a:pt x="443" y="247"/>
                    <a:pt x="443" y="245"/>
                    <a:pt x="441" y="244"/>
                  </a:cubicBezTo>
                  <a:cubicBezTo>
                    <a:pt x="422" y="233"/>
                    <a:pt x="422" y="233"/>
                    <a:pt x="422" y="233"/>
                  </a:cubicBezTo>
                  <a:cubicBezTo>
                    <a:pt x="420" y="232"/>
                    <a:pt x="418" y="232"/>
                    <a:pt x="416" y="233"/>
                  </a:cubicBezTo>
                  <a:cubicBezTo>
                    <a:pt x="401" y="242"/>
                    <a:pt x="401" y="242"/>
                    <a:pt x="401" y="242"/>
                  </a:cubicBezTo>
                  <a:moveTo>
                    <a:pt x="429" y="258"/>
                  </a:moveTo>
                  <a:cubicBezTo>
                    <a:pt x="428" y="259"/>
                    <a:pt x="428" y="260"/>
                    <a:pt x="429" y="261"/>
                  </a:cubicBezTo>
                  <a:cubicBezTo>
                    <a:pt x="449" y="273"/>
                    <a:pt x="449" y="273"/>
                    <a:pt x="449" y="273"/>
                  </a:cubicBezTo>
                  <a:cubicBezTo>
                    <a:pt x="450" y="274"/>
                    <a:pt x="453" y="274"/>
                    <a:pt x="454" y="273"/>
                  </a:cubicBezTo>
                  <a:cubicBezTo>
                    <a:pt x="469" y="264"/>
                    <a:pt x="469" y="264"/>
                    <a:pt x="469" y="264"/>
                  </a:cubicBezTo>
                  <a:cubicBezTo>
                    <a:pt x="471" y="263"/>
                    <a:pt x="471" y="262"/>
                    <a:pt x="469" y="261"/>
                  </a:cubicBezTo>
                  <a:cubicBezTo>
                    <a:pt x="450" y="249"/>
                    <a:pt x="450" y="249"/>
                    <a:pt x="450" y="249"/>
                  </a:cubicBezTo>
                  <a:cubicBezTo>
                    <a:pt x="448" y="248"/>
                    <a:pt x="446" y="248"/>
                    <a:pt x="444" y="249"/>
                  </a:cubicBezTo>
                  <a:cubicBezTo>
                    <a:pt x="429" y="258"/>
                    <a:pt x="429" y="258"/>
                    <a:pt x="429" y="258"/>
                  </a:cubicBezTo>
                  <a:moveTo>
                    <a:pt x="457" y="274"/>
                  </a:moveTo>
                  <a:cubicBezTo>
                    <a:pt x="456" y="275"/>
                    <a:pt x="456" y="277"/>
                    <a:pt x="457" y="278"/>
                  </a:cubicBezTo>
                  <a:cubicBezTo>
                    <a:pt x="481" y="292"/>
                    <a:pt x="481" y="292"/>
                    <a:pt x="481" y="292"/>
                  </a:cubicBezTo>
                  <a:cubicBezTo>
                    <a:pt x="483" y="293"/>
                    <a:pt x="485" y="293"/>
                    <a:pt x="487" y="292"/>
                  </a:cubicBezTo>
                  <a:cubicBezTo>
                    <a:pt x="502" y="283"/>
                    <a:pt x="502" y="283"/>
                    <a:pt x="502" y="283"/>
                  </a:cubicBezTo>
                  <a:cubicBezTo>
                    <a:pt x="504" y="282"/>
                    <a:pt x="504" y="281"/>
                    <a:pt x="502" y="280"/>
                  </a:cubicBezTo>
                  <a:cubicBezTo>
                    <a:pt x="478" y="266"/>
                    <a:pt x="478" y="266"/>
                    <a:pt x="478" y="266"/>
                  </a:cubicBezTo>
                  <a:cubicBezTo>
                    <a:pt x="476" y="265"/>
                    <a:pt x="474" y="265"/>
                    <a:pt x="472" y="266"/>
                  </a:cubicBezTo>
                  <a:cubicBezTo>
                    <a:pt x="457" y="274"/>
                    <a:pt x="457" y="274"/>
                    <a:pt x="457" y="274"/>
                  </a:cubicBezTo>
                  <a:moveTo>
                    <a:pt x="71" y="77"/>
                  </a:moveTo>
                  <a:cubicBezTo>
                    <a:pt x="69" y="77"/>
                    <a:pt x="69" y="79"/>
                    <a:pt x="71" y="80"/>
                  </a:cubicBezTo>
                  <a:cubicBezTo>
                    <a:pt x="92" y="92"/>
                    <a:pt x="92" y="92"/>
                    <a:pt x="92" y="92"/>
                  </a:cubicBezTo>
                  <a:cubicBezTo>
                    <a:pt x="93" y="93"/>
                    <a:pt x="96" y="93"/>
                    <a:pt x="98" y="92"/>
                  </a:cubicBezTo>
                  <a:cubicBezTo>
                    <a:pt x="113" y="83"/>
                    <a:pt x="113" y="83"/>
                    <a:pt x="113" y="83"/>
                  </a:cubicBezTo>
                  <a:cubicBezTo>
                    <a:pt x="114" y="83"/>
                    <a:pt x="114" y="81"/>
                    <a:pt x="113" y="80"/>
                  </a:cubicBezTo>
                  <a:cubicBezTo>
                    <a:pt x="91" y="68"/>
                    <a:pt x="91" y="68"/>
                    <a:pt x="91" y="68"/>
                  </a:cubicBezTo>
                  <a:cubicBezTo>
                    <a:pt x="90" y="67"/>
                    <a:pt x="87" y="67"/>
                    <a:pt x="86" y="68"/>
                  </a:cubicBezTo>
                  <a:cubicBezTo>
                    <a:pt x="71" y="77"/>
                    <a:pt x="71" y="77"/>
                    <a:pt x="71" y="77"/>
                  </a:cubicBezTo>
                  <a:moveTo>
                    <a:pt x="101" y="94"/>
                  </a:moveTo>
                  <a:cubicBezTo>
                    <a:pt x="100" y="95"/>
                    <a:pt x="100" y="96"/>
                    <a:pt x="101" y="97"/>
                  </a:cubicBezTo>
                  <a:cubicBezTo>
                    <a:pt x="127" y="112"/>
                    <a:pt x="127" y="112"/>
                    <a:pt x="127" y="112"/>
                  </a:cubicBezTo>
                  <a:cubicBezTo>
                    <a:pt x="128" y="113"/>
                    <a:pt x="131" y="113"/>
                    <a:pt x="133" y="112"/>
                  </a:cubicBezTo>
                  <a:cubicBezTo>
                    <a:pt x="148" y="104"/>
                    <a:pt x="148" y="104"/>
                    <a:pt x="148" y="104"/>
                  </a:cubicBezTo>
                  <a:cubicBezTo>
                    <a:pt x="149" y="103"/>
                    <a:pt x="149" y="101"/>
                    <a:pt x="148" y="100"/>
                  </a:cubicBezTo>
                  <a:cubicBezTo>
                    <a:pt x="122" y="85"/>
                    <a:pt x="122" y="85"/>
                    <a:pt x="122" y="85"/>
                  </a:cubicBezTo>
                  <a:cubicBezTo>
                    <a:pt x="120" y="84"/>
                    <a:pt x="118" y="84"/>
                    <a:pt x="116" y="85"/>
                  </a:cubicBezTo>
                  <a:cubicBezTo>
                    <a:pt x="101" y="94"/>
                    <a:pt x="101" y="94"/>
                    <a:pt x="101" y="94"/>
                  </a:cubicBezTo>
                  <a:moveTo>
                    <a:pt x="136" y="114"/>
                  </a:moveTo>
                  <a:cubicBezTo>
                    <a:pt x="134" y="115"/>
                    <a:pt x="134" y="116"/>
                    <a:pt x="136" y="117"/>
                  </a:cubicBezTo>
                  <a:cubicBezTo>
                    <a:pt x="155" y="129"/>
                    <a:pt x="155" y="129"/>
                    <a:pt x="155" y="129"/>
                  </a:cubicBezTo>
                  <a:cubicBezTo>
                    <a:pt x="157" y="130"/>
                    <a:pt x="159" y="130"/>
                    <a:pt x="161" y="129"/>
                  </a:cubicBezTo>
                  <a:cubicBezTo>
                    <a:pt x="176" y="120"/>
                    <a:pt x="176" y="120"/>
                    <a:pt x="176" y="120"/>
                  </a:cubicBezTo>
                  <a:cubicBezTo>
                    <a:pt x="177" y="119"/>
                    <a:pt x="177" y="118"/>
                    <a:pt x="176" y="117"/>
                  </a:cubicBezTo>
                  <a:cubicBezTo>
                    <a:pt x="156" y="105"/>
                    <a:pt x="156" y="105"/>
                    <a:pt x="156" y="105"/>
                  </a:cubicBezTo>
                  <a:cubicBezTo>
                    <a:pt x="155" y="104"/>
                    <a:pt x="152" y="105"/>
                    <a:pt x="151" y="105"/>
                  </a:cubicBezTo>
                  <a:cubicBezTo>
                    <a:pt x="136" y="114"/>
                    <a:pt x="136" y="114"/>
                    <a:pt x="136" y="114"/>
                  </a:cubicBezTo>
                  <a:moveTo>
                    <a:pt x="164" y="130"/>
                  </a:moveTo>
                  <a:cubicBezTo>
                    <a:pt x="162" y="131"/>
                    <a:pt x="162" y="133"/>
                    <a:pt x="164" y="134"/>
                  </a:cubicBezTo>
                  <a:cubicBezTo>
                    <a:pt x="183" y="145"/>
                    <a:pt x="183" y="145"/>
                    <a:pt x="183" y="145"/>
                  </a:cubicBezTo>
                  <a:cubicBezTo>
                    <a:pt x="185" y="146"/>
                    <a:pt x="187" y="146"/>
                    <a:pt x="189" y="145"/>
                  </a:cubicBezTo>
                  <a:cubicBezTo>
                    <a:pt x="204" y="136"/>
                    <a:pt x="204" y="136"/>
                    <a:pt x="204" y="136"/>
                  </a:cubicBezTo>
                  <a:cubicBezTo>
                    <a:pt x="205" y="135"/>
                    <a:pt x="205" y="134"/>
                    <a:pt x="204" y="133"/>
                  </a:cubicBezTo>
                  <a:cubicBezTo>
                    <a:pt x="184" y="122"/>
                    <a:pt x="184" y="122"/>
                    <a:pt x="184" y="122"/>
                  </a:cubicBezTo>
                  <a:cubicBezTo>
                    <a:pt x="183" y="121"/>
                    <a:pt x="180" y="121"/>
                    <a:pt x="179" y="122"/>
                  </a:cubicBezTo>
                  <a:cubicBezTo>
                    <a:pt x="164" y="130"/>
                    <a:pt x="164" y="130"/>
                    <a:pt x="164" y="130"/>
                  </a:cubicBezTo>
                  <a:moveTo>
                    <a:pt x="191" y="147"/>
                  </a:moveTo>
                  <a:cubicBezTo>
                    <a:pt x="190" y="148"/>
                    <a:pt x="190" y="149"/>
                    <a:pt x="191" y="150"/>
                  </a:cubicBezTo>
                  <a:cubicBezTo>
                    <a:pt x="211" y="161"/>
                    <a:pt x="211" y="161"/>
                    <a:pt x="211" y="161"/>
                  </a:cubicBezTo>
                  <a:cubicBezTo>
                    <a:pt x="213" y="162"/>
                    <a:pt x="215" y="162"/>
                    <a:pt x="217" y="161"/>
                  </a:cubicBezTo>
                  <a:cubicBezTo>
                    <a:pt x="232" y="153"/>
                    <a:pt x="232" y="153"/>
                    <a:pt x="232" y="153"/>
                  </a:cubicBezTo>
                  <a:cubicBezTo>
                    <a:pt x="233" y="152"/>
                    <a:pt x="233" y="150"/>
                    <a:pt x="232" y="149"/>
                  </a:cubicBezTo>
                  <a:cubicBezTo>
                    <a:pt x="212" y="138"/>
                    <a:pt x="212" y="138"/>
                    <a:pt x="212" y="138"/>
                  </a:cubicBezTo>
                  <a:cubicBezTo>
                    <a:pt x="211" y="137"/>
                    <a:pt x="208" y="137"/>
                    <a:pt x="207" y="138"/>
                  </a:cubicBezTo>
                  <a:cubicBezTo>
                    <a:pt x="191" y="147"/>
                    <a:pt x="191" y="147"/>
                    <a:pt x="191" y="147"/>
                  </a:cubicBezTo>
                  <a:moveTo>
                    <a:pt x="219" y="163"/>
                  </a:moveTo>
                  <a:cubicBezTo>
                    <a:pt x="218" y="164"/>
                    <a:pt x="218" y="165"/>
                    <a:pt x="219" y="166"/>
                  </a:cubicBezTo>
                  <a:cubicBezTo>
                    <a:pt x="239" y="177"/>
                    <a:pt x="239" y="177"/>
                    <a:pt x="239" y="177"/>
                  </a:cubicBezTo>
                  <a:cubicBezTo>
                    <a:pt x="241" y="178"/>
                    <a:pt x="243" y="178"/>
                    <a:pt x="245" y="177"/>
                  </a:cubicBezTo>
                  <a:cubicBezTo>
                    <a:pt x="260" y="169"/>
                    <a:pt x="260" y="169"/>
                    <a:pt x="260" y="169"/>
                  </a:cubicBezTo>
                  <a:cubicBezTo>
                    <a:pt x="261" y="168"/>
                    <a:pt x="261" y="166"/>
                    <a:pt x="260" y="166"/>
                  </a:cubicBezTo>
                  <a:cubicBezTo>
                    <a:pt x="240" y="154"/>
                    <a:pt x="240" y="154"/>
                    <a:pt x="240" y="154"/>
                  </a:cubicBezTo>
                  <a:cubicBezTo>
                    <a:pt x="239" y="153"/>
                    <a:pt x="236" y="153"/>
                    <a:pt x="234" y="154"/>
                  </a:cubicBezTo>
                  <a:cubicBezTo>
                    <a:pt x="219" y="163"/>
                    <a:pt x="219" y="163"/>
                    <a:pt x="219" y="163"/>
                  </a:cubicBezTo>
                  <a:moveTo>
                    <a:pt x="247" y="179"/>
                  </a:moveTo>
                  <a:cubicBezTo>
                    <a:pt x="246" y="180"/>
                    <a:pt x="246" y="181"/>
                    <a:pt x="247" y="182"/>
                  </a:cubicBezTo>
                  <a:cubicBezTo>
                    <a:pt x="267" y="194"/>
                    <a:pt x="267" y="194"/>
                    <a:pt x="267" y="194"/>
                  </a:cubicBezTo>
                  <a:cubicBezTo>
                    <a:pt x="268" y="195"/>
                    <a:pt x="271" y="195"/>
                    <a:pt x="273" y="194"/>
                  </a:cubicBezTo>
                  <a:cubicBezTo>
                    <a:pt x="288" y="185"/>
                    <a:pt x="288" y="185"/>
                    <a:pt x="288" y="185"/>
                  </a:cubicBezTo>
                  <a:cubicBezTo>
                    <a:pt x="289" y="184"/>
                    <a:pt x="289" y="183"/>
                    <a:pt x="288" y="182"/>
                  </a:cubicBezTo>
                  <a:cubicBezTo>
                    <a:pt x="268" y="170"/>
                    <a:pt x="268" y="170"/>
                    <a:pt x="268" y="170"/>
                  </a:cubicBezTo>
                  <a:cubicBezTo>
                    <a:pt x="267" y="170"/>
                    <a:pt x="264" y="170"/>
                    <a:pt x="262" y="170"/>
                  </a:cubicBezTo>
                  <a:cubicBezTo>
                    <a:pt x="247" y="179"/>
                    <a:pt x="247" y="179"/>
                    <a:pt x="247" y="179"/>
                  </a:cubicBezTo>
                  <a:moveTo>
                    <a:pt x="275" y="195"/>
                  </a:moveTo>
                  <a:cubicBezTo>
                    <a:pt x="274" y="196"/>
                    <a:pt x="274" y="198"/>
                    <a:pt x="275" y="199"/>
                  </a:cubicBezTo>
                  <a:cubicBezTo>
                    <a:pt x="295" y="210"/>
                    <a:pt x="295" y="210"/>
                    <a:pt x="295" y="210"/>
                  </a:cubicBezTo>
                  <a:cubicBezTo>
                    <a:pt x="296" y="211"/>
                    <a:pt x="299" y="211"/>
                    <a:pt x="301" y="210"/>
                  </a:cubicBezTo>
                  <a:cubicBezTo>
                    <a:pt x="316" y="201"/>
                    <a:pt x="316" y="201"/>
                    <a:pt x="316" y="201"/>
                  </a:cubicBezTo>
                  <a:cubicBezTo>
                    <a:pt x="317" y="200"/>
                    <a:pt x="317" y="199"/>
                    <a:pt x="316" y="198"/>
                  </a:cubicBezTo>
                  <a:cubicBezTo>
                    <a:pt x="296" y="187"/>
                    <a:pt x="296" y="187"/>
                    <a:pt x="296" y="187"/>
                  </a:cubicBezTo>
                  <a:cubicBezTo>
                    <a:pt x="295" y="186"/>
                    <a:pt x="292" y="186"/>
                    <a:pt x="290" y="187"/>
                  </a:cubicBezTo>
                  <a:cubicBezTo>
                    <a:pt x="275" y="195"/>
                    <a:pt x="275" y="195"/>
                    <a:pt x="275" y="195"/>
                  </a:cubicBezTo>
                  <a:moveTo>
                    <a:pt x="303" y="212"/>
                  </a:moveTo>
                  <a:cubicBezTo>
                    <a:pt x="302" y="213"/>
                    <a:pt x="302" y="214"/>
                    <a:pt x="303" y="215"/>
                  </a:cubicBezTo>
                  <a:cubicBezTo>
                    <a:pt x="323" y="226"/>
                    <a:pt x="323" y="226"/>
                    <a:pt x="323" y="226"/>
                  </a:cubicBezTo>
                  <a:cubicBezTo>
                    <a:pt x="325" y="227"/>
                    <a:pt x="327" y="227"/>
                    <a:pt x="329" y="226"/>
                  </a:cubicBezTo>
                  <a:cubicBezTo>
                    <a:pt x="344" y="218"/>
                    <a:pt x="344" y="218"/>
                    <a:pt x="344" y="218"/>
                  </a:cubicBezTo>
                  <a:cubicBezTo>
                    <a:pt x="345" y="217"/>
                    <a:pt x="345" y="215"/>
                    <a:pt x="344" y="214"/>
                  </a:cubicBezTo>
                  <a:cubicBezTo>
                    <a:pt x="324" y="203"/>
                    <a:pt x="324" y="203"/>
                    <a:pt x="324" y="203"/>
                  </a:cubicBezTo>
                  <a:cubicBezTo>
                    <a:pt x="323" y="202"/>
                    <a:pt x="320" y="202"/>
                    <a:pt x="318" y="203"/>
                  </a:cubicBezTo>
                  <a:cubicBezTo>
                    <a:pt x="303" y="212"/>
                    <a:pt x="303" y="212"/>
                    <a:pt x="303" y="212"/>
                  </a:cubicBezTo>
                  <a:moveTo>
                    <a:pt x="331" y="228"/>
                  </a:moveTo>
                  <a:cubicBezTo>
                    <a:pt x="330" y="229"/>
                    <a:pt x="330" y="230"/>
                    <a:pt x="331" y="231"/>
                  </a:cubicBezTo>
                  <a:cubicBezTo>
                    <a:pt x="351" y="243"/>
                    <a:pt x="351" y="243"/>
                    <a:pt x="351" y="243"/>
                  </a:cubicBezTo>
                  <a:cubicBezTo>
                    <a:pt x="352" y="243"/>
                    <a:pt x="355" y="243"/>
                    <a:pt x="357" y="243"/>
                  </a:cubicBezTo>
                  <a:cubicBezTo>
                    <a:pt x="372" y="234"/>
                    <a:pt x="372" y="234"/>
                    <a:pt x="372" y="234"/>
                  </a:cubicBezTo>
                  <a:cubicBezTo>
                    <a:pt x="373" y="233"/>
                    <a:pt x="373" y="231"/>
                    <a:pt x="372" y="231"/>
                  </a:cubicBezTo>
                  <a:cubicBezTo>
                    <a:pt x="352" y="219"/>
                    <a:pt x="352" y="219"/>
                    <a:pt x="352" y="219"/>
                  </a:cubicBezTo>
                  <a:cubicBezTo>
                    <a:pt x="351" y="218"/>
                    <a:pt x="348" y="218"/>
                    <a:pt x="346" y="219"/>
                  </a:cubicBezTo>
                  <a:cubicBezTo>
                    <a:pt x="331" y="228"/>
                    <a:pt x="331" y="228"/>
                    <a:pt x="331" y="228"/>
                  </a:cubicBezTo>
                  <a:moveTo>
                    <a:pt x="359" y="244"/>
                  </a:moveTo>
                  <a:cubicBezTo>
                    <a:pt x="358" y="245"/>
                    <a:pt x="358" y="247"/>
                    <a:pt x="359" y="247"/>
                  </a:cubicBezTo>
                  <a:cubicBezTo>
                    <a:pt x="379" y="259"/>
                    <a:pt x="379" y="259"/>
                    <a:pt x="379" y="259"/>
                  </a:cubicBezTo>
                  <a:cubicBezTo>
                    <a:pt x="380" y="260"/>
                    <a:pt x="383" y="260"/>
                    <a:pt x="385" y="259"/>
                  </a:cubicBezTo>
                  <a:cubicBezTo>
                    <a:pt x="400" y="250"/>
                    <a:pt x="400" y="250"/>
                    <a:pt x="400" y="250"/>
                  </a:cubicBezTo>
                  <a:cubicBezTo>
                    <a:pt x="401" y="249"/>
                    <a:pt x="401" y="248"/>
                    <a:pt x="400" y="247"/>
                  </a:cubicBezTo>
                  <a:cubicBezTo>
                    <a:pt x="380" y="235"/>
                    <a:pt x="380" y="235"/>
                    <a:pt x="380" y="235"/>
                  </a:cubicBezTo>
                  <a:cubicBezTo>
                    <a:pt x="379" y="235"/>
                    <a:pt x="376" y="235"/>
                    <a:pt x="374" y="235"/>
                  </a:cubicBezTo>
                  <a:cubicBezTo>
                    <a:pt x="359" y="244"/>
                    <a:pt x="359" y="244"/>
                    <a:pt x="359" y="244"/>
                  </a:cubicBezTo>
                  <a:moveTo>
                    <a:pt x="387" y="260"/>
                  </a:moveTo>
                  <a:cubicBezTo>
                    <a:pt x="386" y="261"/>
                    <a:pt x="386" y="263"/>
                    <a:pt x="387" y="264"/>
                  </a:cubicBezTo>
                  <a:cubicBezTo>
                    <a:pt x="407" y="275"/>
                    <a:pt x="407" y="275"/>
                    <a:pt x="407" y="275"/>
                  </a:cubicBezTo>
                  <a:cubicBezTo>
                    <a:pt x="408" y="276"/>
                    <a:pt x="411" y="276"/>
                    <a:pt x="412" y="275"/>
                  </a:cubicBezTo>
                  <a:cubicBezTo>
                    <a:pt x="428" y="266"/>
                    <a:pt x="428" y="266"/>
                    <a:pt x="428" y="266"/>
                  </a:cubicBezTo>
                  <a:cubicBezTo>
                    <a:pt x="429" y="265"/>
                    <a:pt x="429" y="264"/>
                    <a:pt x="428" y="263"/>
                  </a:cubicBezTo>
                  <a:cubicBezTo>
                    <a:pt x="408" y="252"/>
                    <a:pt x="408" y="252"/>
                    <a:pt x="408" y="252"/>
                  </a:cubicBezTo>
                  <a:cubicBezTo>
                    <a:pt x="406" y="251"/>
                    <a:pt x="404" y="251"/>
                    <a:pt x="402" y="252"/>
                  </a:cubicBezTo>
                  <a:cubicBezTo>
                    <a:pt x="387" y="260"/>
                    <a:pt x="387" y="260"/>
                    <a:pt x="387" y="260"/>
                  </a:cubicBezTo>
                  <a:moveTo>
                    <a:pt x="416" y="277"/>
                  </a:moveTo>
                  <a:cubicBezTo>
                    <a:pt x="414" y="278"/>
                    <a:pt x="414" y="279"/>
                    <a:pt x="416" y="280"/>
                  </a:cubicBezTo>
                  <a:cubicBezTo>
                    <a:pt x="458" y="305"/>
                    <a:pt x="458" y="305"/>
                    <a:pt x="458" y="305"/>
                  </a:cubicBezTo>
                  <a:cubicBezTo>
                    <a:pt x="460" y="306"/>
                    <a:pt x="462" y="306"/>
                    <a:pt x="464" y="305"/>
                  </a:cubicBezTo>
                  <a:cubicBezTo>
                    <a:pt x="479" y="296"/>
                    <a:pt x="479" y="296"/>
                    <a:pt x="479" y="296"/>
                  </a:cubicBezTo>
                  <a:cubicBezTo>
                    <a:pt x="481" y="295"/>
                    <a:pt x="481" y="294"/>
                    <a:pt x="479" y="293"/>
                  </a:cubicBezTo>
                  <a:cubicBezTo>
                    <a:pt x="436" y="268"/>
                    <a:pt x="436" y="268"/>
                    <a:pt x="436" y="268"/>
                  </a:cubicBezTo>
                  <a:cubicBezTo>
                    <a:pt x="435" y="267"/>
                    <a:pt x="432" y="267"/>
                    <a:pt x="431" y="268"/>
                  </a:cubicBezTo>
                  <a:cubicBezTo>
                    <a:pt x="416" y="277"/>
                    <a:pt x="416" y="277"/>
                    <a:pt x="416" y="277"/>
                  </a:cubicBezTo>
                  <a:moveTo>
                    <a:pt x="1" y="90"/>
                  </a:moveTo>
                  <a:cubicBezTo>
                    <a:pt x="0" y="91"/>
                    <a:pt x="0" y="92"/>
                    <a:pt x="1" y="93"/>
                  </a:cubicBezTo>
                  <a:cubicBezTo>
                    <a:pt x="16" y="102"/>
                    <a:pt x="16" y="102"/>
                    <a:pt x="16" y="102"/>
                  </a:cubicBezTo>
                  <a:cubicBezTo>
                    <a:pt x="18" y="103"/>
                    <a:pt x="20" y="103"/>
                    <a:pt x="22" y="102"/>
                  </a:cubicBezTo>
                  <a:cubicBezTo>
                    <a:pt x="60" y="80"/>
                    <a:pt x="60" y="80"/>
                    <a:pt x="60" y="80"/>
                  </a:cubicBezTo>
                  <a:cubicBezTo>
                    <a:pt x="61" y="79"/>
                    <a:pt x="61" y="77"/>
                    <a:pt x="60" y="76"/>
                  </a:cubicBezTo>
                  <a:cubicBezTo>
                    <a:pt x="45" y="68"/>
                    <a:pt x="45" y="68"/>
                    <a:pt x="45" y="68"/>
                  </a:cubicBezTo>
                  <a:cubicBezTo>
                    <a:pt x="43" y="67"/>
                    <a:pt x="41" y="67"/>
                    <a:pt x="39" y="68"/>
                  </a:cubicBezTo>
                  <a:cubicBezTo>
                    <a:pt x="1" y="90"/>
                    <a:pt x="1" y="90"/>
                    <a:pt x="1" y="90"/>
                  </a:cubicBezTo>
                  <a:moveTo>
                    <a:pt x="47" y="90"/>
                  </a:moveTo>
                  <a:cubicBezTo>
                    <a:pt x="45" y="91"/>
                    <a:pt x="45" y="92"/>
                    <a:pt x="47" y="93"/>
                  </a:cubicBezTo>
                  <a:cubicBezTo>
                    <a:pt x="69" y="106"/>
                    <a:pt x="69" y="106"/>
                    <a:pt x="69" y="106"/>
                  </a:cubicBezTo>
                  <a:cubicBezTo>
                    <a:pt x="71" y="107"/>
                    <a:pt x="73" y="107"/>
                    <a:pt x="75" y="106"/>
                  </a:cubicBezTo>
                  <a:cubicBezTo>
                    <a:pt x="90" y="97"/>
                    <a:pt x="90" y="97"/>
                    <a:pt x="90" y="97"/>
                  </a:cubicBezTo>
                  <a:cubicBezTo>
                    <a:pt x="92" y="96"/>
                    <a:pt x="92" y="95"/>
                    <a:pt x="90" y="94"/>
                  </a:cubicBezTo>
                  <a:cubicBezTo>
                    <a:pt x="68" y="81"/>
                    <a:pt x="68" y="81"/>
                    <a:pt x="68" y="81"/>
                  </a:cubicBezTo>
                  <a:cubicBezTo>
                    <a:pt x="66" y="80"/>
                    <a:pt x="64" y="80"/>
                    <a:pt x="62" y="81"/>
                  </a:cubicBezTo>
                  <a:cubicBezTo>
                    <a:pt x="47" y="90"/>
                    <a:pt x="47" y="90"/>
                    <a:pt x="47" y="90"/>
                  </a:cubicBezTo>
                  <a:moveTo>
                    <a:pt x="78" y="108"/>
                  </a:moveTo>
                  <a:cubicBezTo>
                    <a:pt x="76" y="108"/>
                    <a:pt x="76" y="110"/>
                    <a:pt x="78" y="111"/>
                  </a:cubicBezTo>
                  <a:cubicBezTo>
                    <a:pt x="89" y="117"/>
                    <a:pt x="89" y="117"/>
                    <a:pt x="89" y="117"/>
                  </a:cubicBezTo>
                  <a:cubicBezTo>
                    <a:pt x="90" y="118"/>
                    <a:pt x="93" y="118"/>
                    <a:pt x="95" y="117"/>
                  </a:cubicBezTo>
                  <a:cubicBezTo>
                    <a:pt x="110" y="109"/>
                    <a:pt x="110" y="109"/>
                    <a:pt x="110" y="109"/>
                  </a:cubicBezTo>
                  <a:cubicBezTo>
                    <a:pt x="111" y="108"/>
                    <a:pt x="111" y="106"/>
                    <a:pt x="110" y="105"/>
                  </a:cubicBezTo>
                  <a:cubicBezTo>
                    <a:pt x="99" y="99"/>
                    <a:pt x="99" y="99"/>
                    <a:pt x="99" y="99"/>
                  </a:cubicBezTo>
                  <a:cubicBezTo>
                    <a:pt x="97" y="98"/>
                    <a:pt x="94" y="98"/>
                    <a:pt x="93" y="99"/>
                  </a:cubicBezTo>
                  <a:cubicBezTo>
                    <a:pt x="78" y="108"/>
                    <a:pt x="78" y="108"/>
                    <a:pt x="78" y="108"/>
                  </a:cubicBezTo>
                  <a:moveTo>
                    <a:pt x="98" y="119"/>
                  </a:moveTo>
                  <a:cubicBezTo>
                    <a:pt x="97" y="120"/>
                    <a:pt x="97" y="122"/>
                    <a:pt x="98" y="123"/>
                  </a:cubicBezTo>
                  <a:cubicBezTo>
                    <a:pt x="110" y="129"/>
                    <a:pt x="110" y="129"/>
                    <a:pt x="110" y="129"/>
                  </a:cubicBezTo>
                  <a:cubicBezTo>
                    <a:pt x="111" y="130"/>
                    <a:pt x="114" y="130"/>
                    <a:pt x="115" y="129"/>
                  </a:cubicBezTo>
                  <a:cubicBezTo>
                    <a:pt x="131" y="121"/>
                    <a:pt x="131" y="121"/>
                    <a:pt x="131" y="121"/>
                  </a:cubicBezTo>
                  <a:cubicBezTo>
                    <a:pt x="132" y="120"/>
                    <a:pt x="132" y="118"/>
                    <a:pt x="131" y="117"/>
                  </a:cubicBezTo>
                  <a:cubicBezTo>
                    <a:pt x="119" y="111"/>
                    <a:pt x="119" y="111"/>
                    <a:pt x="119" y="111"/>
                  </a:cubicBezTo>
                  <a:cubicBezTo>
                    <a:pt x="117" y="110"/>
                    <a:pt x="115" y="110"/>
                    <a:pt x="113" y="111"/>
                  </a:cubicBezTo>
                  <a:cubicBezTo>
                    <a:pt x="98" y="119"/>
                    <a:pt x="98" y="119"/>
                    <a:pt x="98" y="119"/>
                  </a:cubicBezTo>
                  <a:moveTo>
                    <a:pt x="119" y="131"/>
                  </a:moveTo>
                  <a:cubicBezTo>
                    <a:pt x="117" y="132"/>
                    <a:pt x="117" y="134"/>
                    <a:pt x="119" y="135"/>
                  </a:cubicBezTo>
                  <a:cubicBezTo>
                    <a:pt x="151" y="153"/>
                    <a:pt x="151" y="153"/>
                    <a:pt x="151" y="153"/>
                  </a:cubicBezTo>
                  <a:cubicBezTo>
                    <a:pt x="152" y="154"/>
                    <a:pt x="155" y="154"/>
                    <a:pt x="156" y="153"/>
                  </a:cubicBezTo>
                  <a:cubicBezTo>
                    <a:pt x="171" y="144"/>
                    <a:pt x="171" y="144"/>
                    <a:pt x="171" y="144"/>
                  </a:cubicBezTo>
                  <a:cubicBezTo>
                    <a:pt x="173" y="144"/>
                    <a:pt x="173" y="142"/>
                    <a:pt x="171" y="141"/>
                  </a:cubicBezTo>
                  <a:cubicBezTo>
                    <a:pt x="139" y="123"/>
                    <a:pt x="139" y="123"/>
                    <a:pt x="139" y="123"/>
                  </a:cubicBezTo>
                  <a:cubicBezTo>
                    <a:pt x="138" y="122"/>
                    <a:pt x="135" y="122"/>
                    <a:pt x="134" y="123"/>
                  </a:cubicBezTo>
                  <a:cubicBezTo>
                    <a:pt x="119" y="131"/>
                    <a:pt x="119" y="131"/>
                    <a:pt x="119" y="131"/>
                  </a:cubicBezTo>
                  <a:moveTo>
                    <a:pt x="159" y="155"/>
                  </a:moveTo>
                  <a:cubicBezTo>
                    <a:pt x="158" y="156"/>
                    <a:pt x="157" y="157"/>
                    <a:pt x="159" y="158"/>
                  </a:cubicBezTo>
                  <a:cubicBezTo>
                    <a:pt x="179" y="169"/>
                    <a:pt x="179" y="169"/>
                    <a:pt x="179" y="169"/>
                  </a:cubicBezTo>
                  <a:cubicBezTo>
                    <a:pt x="180" y="170"/>
                    <a:pt x="183" y="170"/>
                    <a:pt x="184" y="169"/>
                  </a:cubicBezTo>
                  <a:cubicBezTo>
                    <a:pt x="199" y="161"/>
                    <a:pt x="199" y="161"/>
                    <a:pt x="199" y="161"/>
                  </a:cubicBezTo>
                  <a:cubicBezTo>
                    <a:pt x="201" y="160"/>
                    <a:pt x="201" y="158"/>
                    <a:pt x="199" y="157"/>
                  </a:cubicBezTo>
                  <a:cubicBezTo>
                    <a:pt x="180" y="146"/>
                    <a:pt x="180" y="146"/>
                    <a:pt x="180" y="146"/>
                  </a:cubicBezTo>
                  <a:cubicBezTo>
                    <a:pt x="178" y="145"/>
                    <a:pt x="176" y="145"/>
                    <a:pt x="174" y="146"/>
                  </a:cubicBezTo>
                  <a:cubicBezTo>
                    <a:pt x="159" y="155"/>
                    <a:pt x="159" y="155"/>
                    <a:pt x="159" y="155"/>
                  </a:cubicBezTo>
                  <a:moveTo>
                    <a:pt x="187" y="171"/>
                  </a:moveTo>
                  <a:cubicBezTo>
                    <a:pt x="185" y="172"/>
                    <a:pt x="185" y="173"/>
                    <a:pt x="187" y="174"/>
                  </a:cubicBezTo>
                  <a:cubicBezTo>
                    <a:pt x="207" y="186"/>
                    <a:pt x="207" y="186"/>
                    <a:pt x="207" y="186"/>
                  </a:cubicBezTo>
                  <a:cubicBezTo>
                    <a:pt x="208" y="187"/>
                    <a:pt x="211" y="187"/>
                    <a:pt x="212" y="186"/>
                  </a:cubicBezTo>
                  <a:cubicBezTo>
                    <a:pt x="227" y="177"/>
                    <a:pt x="227" y="177"/>
                    <a:pt x="227" y="177"/>
                  </a:cubicBezTo>
                  <a:cubicBezTo>
                    <a:pt x="229" y="176"/>
                    <a:pt x="229" y="175"/>
                    <a:pt x="227" y="174"/>
                  </a:cubicBezTo>
                  <a:cubicBezTo>
                    <a:pt x="208" y="162"/>
                    <a:pt x="208" y="162"/>
                    <a:pt x="208" y="162"/>
                  </a:cubicBezTo>
                  <a:cubicBezTo>
                    <a:pt x="206" y="161"/>
                    <a:pt x="204" y="161"/>
                    <a:pt x="202" y="162"/>
                  </a:cubicBezTo>
                  <a:cubicBezTo>
                    <a:pt x="187" y="171"/>
                    <a:pt x="187" y="171"/>
                    <a:pt x="187" y="171"/>
                  </a:cubicBezTo>
                  <a:moveTo>
                    <a:pt x="215" y="187"/>
                  </a:moveTo>
                  <a:cubicBezTo>
                    <a:pt x="213" y="188"/>
                    <a:pt x="213" y="190"/>
                    <a:pt x="215" y="191"/>
                  </a:cubicBezTo>
                  <a:cubicBezTo>
                    <a:pt x="234" y="202"/>
                    <a:pt x="234" y="202"/>
                    <a:pt x="234" y="202"/>
                  </a:cubicBezTo>
                  <a:cubicBezTo>
                    <a:pt x="236" y="203"/>
                    <a:pt x="239" y="203"/>
                    <a:pt x="240" y="202"/>
                  </a:cubicBezTo>
                  <a:cubicBezTo>
                    <a:pt x="255" y="193"/>
                    <a:pt x="255" y="193"/>
                    <a:pt x="255" y="193"/>
                  </a:cubicBezTo>
                  <a:cubicBezTo>
                    <a:pt x="257" y="192"/>
                    <a:pt x="257" y="191"/>
                    <a:pt x="255" y="190"/>
                  </a:cubicBezTo>
                  <a:cubicBezTo>
                    <a:pt x="236" y="179"/>
                    <a:pt x="236" y="179"/>
                    <a:pt x="236" y="179"/>
                  </a:cubicBezTo>
                  <a:cubicBezTo>
                    <a:pt x="234" y="178"/>
                    <a:pt x="232" y="178"/>
                    <a:pt x="230" y="179"/>
                  </a:cubicBezTo>
                  <a:cubicBezTo>
                    <a:pt x="215" y="187"/>
                    <a:pt x="215" y="187"/>
                    <a:pt x="215" y="187"/>
                  </a:cubicBezTo>
                  <a:moveTo>
                    <a:pt x="243" y="204"/>
                  </a:moveTo>
                  <a:cubicBezTo>
                    <a:pt x="241" y="204"/>
                    <a:pt x="241" y="206"/>
                    <a:pt x="243" y="207"/>
                  </a:cubicBezTo>
                  <a:cubicBezTo>
                    <a:pt x="262" y="218"/>
                    <a:pt x="262" y="218"/>
                    <a:pt x="262" y="218"/>
                  </a:cubicBezTo>
                  <a:cubicBezTo>
                    <a:pt x="264" y="219"/>
                    <a:pt x="267" y="219"/>
                    <a:pt x="268" y="218"/>
                  </a:cubicBezTo>
                  <a:cubicBezTo>
                    <a:pt x="283" y="209"/>
                    <a:pt x="283" y="209"/>
                    <a:pt x="283" y="209"/>
                  </a:cubicBezTo>
                  <a:cubicBezTo>
                    <a:pt x="285" y="209"/>
                    <a:pt x="285" y="207"/>
                    <a:pt x="283" y="206"/>
                  </a:cubicBezTo>
                  <a:cubicBezTo>
                    <a:pt x="264" y="195"/>
                    <a:pt x="264" y="195"/>
                    <a:pt x="264" y="195"/>
                  </a:cubicBezTo>
                  <a:cubicBezTo>
                    <a:pt x="262" y="194"/>
                    <a:pt x="260" y="194"/>
                    <a:pt x="258" y="195"/>
                  </a:cubicBezTo>
                  <a:cubicBezTo>
                    <a:pt x="243" y="204"/>
                    <a:pt x="243" y="204"/>
                    <a:pt x="243" y="204"/>
                  </a:cubicBezTo>
                  <a:moveTo>
                    <a:pt x="271" y="220"/>
                  </a:moveTo>
                  <a:cubicBezTo>
                    <a:pt x="269" y="221"/>
                    <a:pt x="269" y="222"/>
                    <a:pt x="271" y="223"/>
                  </a:cubicBezTo>
                  <a:cubicBezTo>
                    <a:pt x="290" y="234"/>
                    <a:pt x="290" y="234"/>
                    <a:pt x="290" y="234"/>
                  </a:cubicBezTo>
                  <a:cubicBezTo>
                    <a:pt x="292" y="235"/>
                    <a:pt x="295" y="235"/>
                    <a:pt x="296" y="234"/>
                  </a:cubicBezTo>
                  <a:cubicBezTo>
                    <a:pt x="311" y="226"/>
                    <a:pt x="311" y="226"/>
                    <a:pt x="311" y="226"/>
                  </a:cubicBezTo>
                  <a:cubicBezTo>
                    <a:pt x="313" y="225"/>
                    <a:pt x="313" y="223"/>
                    <a:pt x="311" y="222"/>
                  </a:cubicBezTo>
                  <a:cubicBezTo>
                    <a:pt x="292" y="211"/>
                    <a:pt x="292" y="211"/>
                    <a:pt x="292" y="211"/>
                  </a:cubicBezTo>
                  <a:cubicBezTo>
                    <a:pt x="290" y="210"/>
                    <a:pt x="288" y="210"/>
                    <a:pt x="286" y="211"/>
                  </a:cubicBezTo>
                  <a:cubicBezTo>
                    <a:pt x="271" y="220"/>
                    <a:pt x="271" y="220"/>
                    <a:pt x="271" y="220"/>
                  </a:cubicBezTo>
                  <a:moveTo>
                    <a:pt x="299" y="236"/>
                  </a:moveTo>
                  <a:cubicBezTo>
                    <a:pt x="297" y="237"/>
                    <a:pt x="297" y="238"/>
                    <a:pt x="299" y="239"/>
                  </a:cubicBezTo>
                  <a:cubicBezTo>
                    <a:pt x="318" y="251"/>
                    <a:pt x="318" y="251"/>
                    <a:pt x="318" y="251"/>
                  </a:cubicBezTo>
                  <a:cubicBezTo>
                    <a:pt x="320" y="252"/>
                    <a:pt x="323" y="252"/>
                    <a:pt x="324" y="251"/>
                  </a:cubicBezTo>
                  <a:cubicBezTo>
                    <a:pt x="339" y="242"/>
                    <a:pt x="339" y="242"/>
                    <a:pt x="339" y="242"/>
                  </a:cubicBezTo>
                  <a:cubicBezTo>
                    <a:pt x="341" y="241"/>
                    <a:pt x="341" y="240"/>
                    <a:pt x="339" y="239"/>
                  </a:cubicBezTo>
                  <a:cubicBezTo>
                    <a:pt x="320" y="227"/>
                    <a:pt x="320" y="227"/>
                    <a:pt x="320" y="227"/>
                  </a:cubicBezTo>
                  <a:cubicBezTo>
                    <a:pt x="318" y="226"/>
                    <a:pt x="316" y="226"/>
                    <a:pt x="314" y="227"/>
                  </a:cubicBezTo>
                  <a:cubicBezTo>
                    <a:pt x="299" y="236"/>
                    <a:pt x="299" y="236"/>
                    <a:pt x="299" y="236"/>
                  </a:cubicBezTo>
                  <a:moveTo>
                    <a:pt x="327" y="252"/>
                  </a:moveTo>
                  <a:cubicBezTo>
                    <a:pt x="325" y="253"/>
                    <a:pt x="325" y="255"/>
                    <a:pt x="327" y="256"/>
                  </a:cubicBezTo>
                  <a:cubicBezTo>
                    <a:pt x="346" y="267"/>
                    <a:pt x="346" y="267"/>
                    <a:pt x="346" y="267"/>
                  </a:cubicBezTo>
                  <a:cubicBezTo>
                    <a:pt x="348" y="268"/>
                    <a:pt x="351" y="268"/>
                    <a:pt x="352" y="267"/>
                  </a:cubicBezTo>
                  <a:cubicBezTo>
                    <a:pt x="367" y="258"/>
                    <a:pt x="367" y="258"/>
                    <a:pt x="367" y="258"/>
                  </a:cubicBezTo>
                  <a:cubicBezTo>
                    <a:pt x="369" y="257"/>
                    <a:pt x="369" y="256"/>
                    <a:pt x="367" y="255"/>
                  </a:cubicBezTo>
                  <a:cubicBezTo>
                    <a:pt x="348" y="244"/>
                    <a:pt x="348" y="244"/>
                    <a:pt x="348" y="244"/>
                  </a:cubicBezTo>
                  <a:cubicBezTo>
                    <a:pt x="346" y="243"/>
                    <a:pt x="344" y="243"/>
                    <a:pt x="342" y="244"/>
                  </a:cubicBezTo>
                  <a:cubicBezTo>
                    <a:pt x="327" y="252"/>
                    <a:pt x="327" y="252"/>
                    <a:pt x="327" y="252"/>
                  </a:cubicBezTo>
                  <a:moveTo>
                    <a:pt x="355" y="269"/>
                  </a:moveTo>
                  <a:cubicBezTo>
                    <a:pt x="353" y="269"/>
                    <a:pt x="353" y="271"/>
                    <a:pt x="355" y="272"/>
                  </a:cubicBezTo>
                  <a:cubicBezTo>
                    <a:pt x="374" y="283"/>
                    <a:pt x="374" y="283"/>
                    <a:pt x="374" y="283"/>
                  </a:cubicBezTo>
                  <a:cubicBezTo>
                    <a:pt x="376" y="284"/>
                    <a:pt x="378" y="284"/>
                    <a:pt x="380" y="283"/>
                  </a:cubicBezTo>
                  <a:cubicBezTo>
                    <a:pt x="395" y="274"/>
                    <a:pt x="395" y="274"/>
                    <a:pt x="395" y="274"/>
                  </a:cubicBezTo>
                  <a:cubicBezTo>
                    <a:pt x="397" y="274"/>
                    <a:pt x="397" y="272"/>
                    <a:pt x="395" y="271"/>
                  </a:cubicBezTo>
                  <a:cubicBezTo>
                    <a:pt x="376" y="260"/>
                    <a:pt x="376" y="260"/>
                    <a:pt x="376" y="260"/>
                  </a:cubicBezTo>
                  <a:cubicBezTo>
                    <a:pt x="374" y="259"/>
                    <a:pt x="371" y="259"/>
                    <a:pt x="370" y="260"/>
                  </a:cubicBezTo>
                  <a:cubicBezTo>
                    <a:pt x="355" y="269"/>
                    <a:pt x="355" y="269"/>
                    <a:pt x="355" y="269"/>
                  </a:cubicBezTo>
                  <a:moveTo>
                    <a:pt x="383" y="285"/>
                  </a:moveTo>
                  <a:cubicBezTo>
                    <a:pt x="381" y="286"/>
                    <a:pt x="381" y="287"/>
                    <a:pt x="383" y="288"/>
                  </a:cubicBezTo>
                  <a:cubicBezTo>
                    <a:pt x="402" y="299"/>
                    <a:pt x="402" y="299"/>
                    <a:pt x="402" y="299"/>
                  </a:cubicBezTo>
                  <a:cubicBezTo>
                    <a:pt x="404" y="300"/>
                    <a:pt x="406" y="300"/>
                    <a:pt x="408" y="299"/>
                  </a:cubicBezTo>
                  <a:cubicBezTo>
                    <a:pt x="423" y="291"/>
                    <a:pt x="423" y="291"/>
                    <a:pt x="423" y="291"/>
                  </a:cubicBezTo>
                  <a:cubicBezTo>
                    <a:pt x="425" y="290"/>
                    <a:pt x="425" y="288"/>
                    <a:pt x="423" y="287"/>
                  </a:cubicBezTo>
                  <a:cubicBezTo>
                    <a:pt x="404" y="276"/>
                    <a:pt x="404" y="276"/>
                    <a:pt x="404" y="276"/>
                  </a:cubicBezTo>
                  <a:cubicBezTo>
                    <a:pt x="402" y="275"/>
                    <a:pt x="399" y="275"/>
                    <a:pt x="398" y="276"/>
                  </a:cubicBezTo>
                  <a:cubicBezTo>
                    <a:pt x="383" y="285"/>
                    <a:pt x="383" y="285"/>
                    <a:pt x="383" y="285"/>
                  </a:cubicBezTo>
                  <a:moveTo>
                    <a:pt x="411" y="301"/>
                  </a:moveTo>
                  <a:cubicBezTo>
                    <a:pt x="409" y="302"/>
                    <a:pt x="409" y="303"/>
                    <a:pt x="411" y="304"/>
                  </a:cubicBezTo>
                  <a:cubicBezTo>
                    <a:pt x="430" y="316"/>
                    <a:pt x="430" y="316"/>
                    <a:pt x="430" y="316"/>
                  </a:cubicBezTo>
                  <a:cubicBezTo>
                    <a:pt x="432" y="317"/>
                    <a:pt x="434" y="317"/>
                    <a:pt x="436" y="316"/>
                  </a:cubicBezTo>
                  <a:cubicBezTo>
                    <a:pt x="451" y="307"/>
                    <a:pt x="451" y="307"/>
                    <a:pt x="451" y="307"/>
                  </a:cubicBezTo>
                  <a:cubicBezTo>
                    <a:pt x="453" y="306"/>
                    <a:pt x="453" y="305"/>
                    <a:pt x="451" y="304"/>
                  </a:cubicBezTo>
                  <a:cubicBezTo>
                    <a:pt x="432" y="292"/>
                    <a:pt x="432" y="292"/>
                    <a:pt x="432" y="292"/>
                  </a:cubicBezTo>
                  <a:cubicBezTo>
                    <a:pt x="430" y="291"/>
                    <a:pt x="427" y="291"/>
                    <a:pt x="426" y="292"/>
                  </a:cubicBezTo>
                  <a:cubicBezTo>
                    <a:pt x="411" y="301"/>
                    <a:pt x="411" y="301"/>
                    <a:pt x="411" y="301"/>
                  </a:cubicBezTo>
                  <a:moveTo>
                    <a:pt x="33" y="108"/>
                  </a:moveTo>
                  <a:cubicBezTo>
                    <a:pt x="31" y="109"/>
                    <a:pt x="31" y="111"/>
                    <a:pt x="33" y="112"/>
                  </a:cubicBezTo>
                  <a:cubicBezTo>
                    <a:pt x="52" y="123"/>
                    <a:pt x="52" y="123"/>
                    <a:pt x="52" y="123"/>
                  </a:cubicBezTo>
                  <a:cubicBezTo>
                    <a:pt x="54" y="124"/>
                    <a:pt x="57" y="124"/>
                    <a:pt x="58" y="123"/>
                  </a:cubicBezTo>
                  <a:cubicBezTo>
                    <a:pt x="73" y="114"/>
                    <a:pt x="73" y="114"/>
                    <a:pt x="73" y="114"/>
                  </a:cubicBezTo>
                  <a:cubicBezTo>
                    <a:pt x="75" y="113"/>
                    <a:pt x="75" y="112"/>
                    <a:pt x="73" y="111"/>
                  </a:cubicBezTo>
                  <a:cubicBezTo>
                    <a:pt x="54" y="100"/>
                    <a:pt x="54" y="100"/>
                    <a:pt x="54" y="100"/>
                  </a:cubicBezTo>
                  <a:cubicBezTo>
                    <a:pt x="52" y="99"/>
                    <a:pt x="50" y="99"/>
                    <a:pt x="48" y="100"/>
                  </a:cubicBezTo>
                  <a:cubicBezTo>
                    <a:pt x="33" y="108"/>
                    <a:pt x="33" y="108"/>
                    <a:pt x="33" y="108"/>
                  </a:cubicBezTo>
                  <a:moveTo>
                    <a:pt x="61" y="124"/>
                  </a:moveTo>
                  <a:cubicBezTo>
                    <a:pt x="59" y="125"/>
                    <a:pt x="59" y="127"/>
                    <a:pt x="61" y="128"/>
                  </a:cubicBezTo>
                  <a:cubicBezTo>
                    <a:pt x="80" y="139"/>
                    <a:pt x="80" y="139"/>
                    <a:pt x="80" y="139"/>
                  </a:cubicBezTo>
                  <a:cubicBezTo>
                    <a:pt x="82" y="140"/>
                    <a:pt x="85" y="140"/>
                    <a:pt x="86" y="139"/>
                  </a:cubicBezTo>
                  <a:cubicBezTo>
                    <a:pt x="101" y="130"/>
                    <a:pt x="101" y="130"/>
                    <a:pt x="101" y="130"/>
                  </a:cubicBezTo>
                  <a:cubicBezTo>
                    <a:pt x="103" y="130"/>
                    <a:pt x="103" y="128"/>
                    <a:pt x="101" y="127"/>
                  </a:cubicBezTo>
                  <a:cubicBezTo>
                    <a:pt x="82" y="116"/>
                    <a:pt x="82" y="116"/>
                    <a:pt x="82" y="116"/>
                  </a:cubicBezTo>
                  <a:cubicBezTo>
                    <a:pt x="80" y="115"/>
                    <a:pt x="78" y="115"/>
                    <a:pt x="76" y="116"/>
                  </a:cubicBezTo>
                  <a:cubicBezTo>
                    <a:pt x="61" y="124"/>
                    <a:pt x="61" y="124"/>
                    <a:pt x="61" y="124"/>
                  </a:cubicBezTo>
                  <a:moveTo>
                    <a:pt x="89" y="141"/>
                  </a:moveTo>
                  <a:cubicBezTo>
                    <a:pt x="88" y="142"/>
                    <a:pt x="88" y="143"/>
                    <a:pt x="89" y="144"/>
                  </a:cubicBezTo>
                  <a:cubicBezTo>
                    <a:pt x="109" y="156"/>
                    <a:pt x="109" y="156"/>
                    <a:pt x="109" y="156"/>
                  </a:cubicBezTo>
                  <a:cubicBezTo>
                    <a:pt x="110" y="156"/>
                    <a:pt x="113" y="156"/>
                    <a:pt x="114" y="156"/>
                  </a:cubicBezTo>
                  <a:cubicBezTo>
                    <a:pt x="129" y="147"/>
                    <a:pt x="129" y="147"/>
                    <a:pt x="129" y="147"/>
                  </a:cubicBezTo>
                  <a:cubicBezTo>
                    <a:pt x="131" y="146"/>
                    <a:pt x="131" y="144"/>
                    <a:pt x="129" y="144"/>
                  </a:cubicBezTo>
                  <a:cubicBezTo>
                    <a:pt x="110" y="132"/>
                    <a:pt x="110" y="132"/>
                    <a:pt x="110" y="132"/>
                  </a:cubicBezTo>
                  <a:cubicBezTo>
                    <a:pt x="108" y="131"/>
                    <a:pt x="106" y="131"/>
                    <a:pt x="104" y="132"/>
                  </a:cubicBezTo>
                  <a:cubicBezTo>
                    <a:pt x="89" y="141"/>
                    <a:pt x="89" y="141"/>
                    <a:pt x="89" y="141"/>
                  </a:cubicBezTo>
                  <a:moveTo>
                    <a:pt x="117" y="157"/>
                  </a:moveTo>
                  <a:cubicBezTo>
                    <a:pt x="116" y="158"/>
                    <a:pt x="116" y="160"/>
                    <a:pt x="117" y="160"/>
                  </a:cubicBezTo>
                  <a:cubicBezTo>
                    <a:pt x="137" y="172"/>
                    <a:pt x="137" y="172"/>
                    <a:pt x="137" y="172"/>
                  </a:cubicBezTo>
                  <a:cubicBezTo>
                    <a:pt x="138" y="173"/>
                    <a:pt x="141" y="173"/>
                    <a:pt x="142" y="172"/>
                  </a:cubicBezTo>
                  <a:cubicBezTo>
                    <a:pt x="157" y="163"/>
                    <a:pt x="157" y="163"/>
                    <a:pt x="157" y="163"/>
                  </a:cubicBezTo>
                  <a:cubicBezTo>
                    <a:pt x="159" y="162"/>
                    <a:pt x="159" y="161"/>
                    <a:pt x="157" y="160"/>
                  </a:cubicBezTo>
                  <a:cubicBezTo>
                    <a:pt x="138" y="148"/>
                    <a:pt x="138" y="148"/>
                    <a:pt x="138" y="148"/>
                  </a:cubicBezTo>
                  <a:cubicBezTo>
                    <a:pt x="136" y="148"/>
                    <a:pt x="134" y="148"/>
                    <a:pt x="132" y="148"/>
                  </a:cubicBezTo>
                  <a:cubicBezTo>
                    <a:pt x="117" y="157"/>
                    <a:pt x="117" y="157"/>
                    <a:pt x="117" y="157"/>
                  </a:cubicBezTo>
                  <a:moveTo>
                    <a:pt x="145" y="173"/>
                  </a:moveTo>
                  <a:cubicBezTo>
                    <a:pt x="144" y="174"/>
                    <a:pt x="143" y="176"/>
                    <a:pt x="145" y="177"/>
                  </a:cubicBezTo>
                  <a:cubicBezTo>
                    <a:pt x="277" y="253"/>
                    <a:pt x="277" y="253"/>
                    <a:pt x="277" y="253"/>
                  </a:cubicBezTo>
                  <a:cubicBezTo>
                    <a:pt x="278" y="254"/>
                    <a:pt x="281" y="254"/>
                    <a:pt x="282" y="253"/>
                  </a:cubicBezTo>
                  <a:cubicBezTo>
                    <a:pt x="297" y="244"/>
                    <a:pt x="297" y="244"/>
                    <a:pt x="297" y="244"/>
                  </a:cubicBezTo>
                  <a:cubicBezTo>
                    <a:pt x="299" y="243"/>
                    <a:pt x="299" y="242"/>
                    <a:pt x="297" y="241"/>
                  </a:cubicBezTo>
                  <a:cubicBezTo>
                    <a:pt x="166" y="165"/>
                    <a:pt x="166" y="165"/>
                    <a:pt x="166" y="165"/>
                  </a:cubicBezTo>
                  <a:cubicBezTo>
                    <a:pt x="164" y="164"/>
                    <a:pt x="162" y="164"/>
                    <a:pt x="160" y="165"/>
                  </a:cubicBezTo>
                  <a:cubicBezTo>
                    <a:pt x="145" y="173"/>
                    <a:pt x="145" y="173"/>
                    <a:pt x="145" y="173"/>
                  </a:cubicBezTo>
                  <a:moveTo>
                    <a:pt x="285" y="255"/>
                  </a:moveTo>
                  <a:cubicBezTo>
                    <a:pt x="283" y="256"/>
                    <a:pt x="283" y="257"/>
                    <a:pt x="285" y="258"/>
                  </a:cubicBezTo>
                  <a:cubicBezTo>
                    <a:pt x="304" y="269"/>
                    <a:pt x="304" y="269"/>
                    <a:pt x="304" y="269"/>
                  </a:cubicBezTo>
                  <a:cubicBezTo>
                    <a:pt x="306" y="270"/>
                    <a:pt x="309" y="270"/>
                    <a:pt x="310" y="269"/>
                  </a:cubicBezTo>
                  <a:cubicBezTo>
                    <a:pt x="325" y="261"/>
                    <a:pt x="325" y="261"/>
                    <a:pt x="325" y="261"/>
                  </a:cubicBezTo>
                  <a:cubicBezTo>
                    <a:pt x="327" y="260"/>
                    <a:pt x="327" y="258"/>
                    <a:pt x="325" y="257"/>
                  </a:cubicBezTo>
                  <a:cubicBezTo>
                    <a:pt x="306" y="246"/>
                    <a:pt x="306" y="246"/>
                    <a:pt x="306" y="246"/>
                  </a:cubicBezTo>
                  <a:cubicBezTo>
                    <a:pt x="304" y="245"/>
                    <a:pt x="302" y="245"/>
                    <a:pt x="300" y="246"/>
                  </a:cubicBezTo>
                  <a:cubicBezTo>
                    <a:pt x="285" y="255"/>
                    <a:pt x="285" y="255"/>
                    <a:pt x="285" y="255"/>
                  </a:cubicBezTo>
                  <a:moveTo>
                    <a:pt x="313" y="271"/>
                  </a:moveTo>
                  <a:cubicBezTo>
                    <a:pt x="311" y="272"/>
                    <a:pt x="311" y="273"/>
                    <a:pt x="313" y="274"/>
                  </a:cubicBezTo>
                  <a:cubicBezTo>
                    <a:pt x="332" y="286"/>
                    <a:pt x="332" y="286"/>
                    <a:pt x="332" y="286"/>
                  </a:cubicBezTo>
                  <a:cubicBezTo>
                    <a:pt x="334" y="287"/>
                    <a:pt x="337" y="286"/>
                    <a:pt x="338" y="286"/>
                  </a:cubicBezTo>
                  <a:cubicBezTo>
                    <a:pt x="353" y="277"/>
                    <a:pt x="353" y="277"/>
                    <a:pt x="353" y="277"/>
                  </a:cubicBezTo>
                  <a:cubicBezTo>
                    <a:pt x="355" y="276"/>
                    <a:pt x="355" y="275"/>
                    <a:pt x="353" y="274"/>
                  </a:cubicBezTo>
                  <a:cubicBezTo>
                    <a:pt x="334" y="262"/>
                    <a:pt x="334" y="262"/>
                    <a:pt x="334" y="262"/>
                  </a:cubicBezTo>
                  <a:cubicBezTo>
                    <a:pt x="332" y="261"/>
                    <a:pt x="330" y="261"/>
                    <a:pt x="328" y="262"/>
                  </a:cubicBezTo>
                  <a:cubicBezTo>
                    <a:pt x="313" y="271"/>
                    <a:pt x="313" y="271"/>
                    <a:pt x="313" y="271"/>
                  </a:cubicBezTo>
                  <a:moveTo>
                    <a:pt x="341" y="287"/>
                  </a:moveTo>
                  <a:cubicBezTo>
                    <a:pt x="339" y="288"/>
                    <a:pt x="339" y="290"/>
                    <a:pt x="341" y="290"/>
                  </a:cubicBezTo>
                  <a:cubicBezTo>
                    <a:pt x="360" y="302"/>
                    <a:pt x="360" y="302"/>
                    <a:pt x="360" y="302"/>
                  </a:cubicBezTo>
                  <a:cubicBezTo>
                    <a:pt x="362" y="303"/>
                    <a:pt x="364" y="303"/>
                    <a:pt x="366" y="302"/>
                  </a:cubicBezTo>
                  <a:cubicBezTo>
                    <a:pt x="381" y="293"/>
                    <a:pt x="381" y="293"/>
                    <a:pt x="381" y="293"/>
                  </a:cubicBezTo>
                  <a:cubicBezTo>
                    <a:pt x="383" y="292"/>
                    <a:pt x="383" y="291"/>
                    <a:pt x="381" y="290"/>
                  </a:cubicBezTo>
                  <a:cubicBezTo>
                    <a:pt x="362" y="278"/>
                    <a:pt x="362" y="278"/>
                    <a:pt x="362" y="278"/>
                  </a:cubicBezTo>
                  <a:cubicBezTo>
                    <a:pt x="360" y="278"/>
                    <a:pt x="357" y="278"/>
                    <a:pt x="356" y="278"/>
                  </a:cubicBezTo>
                  <a:cubicBezTo>
                    <a:pt x="341" y="287"/>
                    <a:pt x="341" y="287"/>
                    <a:pt x="341" y="287"/>
                  </a:cubicBezTo>
                  <a:moveTo>
                    <a:pt x="369" y="303"/>
                  </a:moveTo>
                  <a:cubicBezTo>
                    <a:pt x="367" y="304"/>
                    <a:pt x="367" y="306"/>
                    <a:pt x="369" y="307"/>
                  </a:cubicBezTo>
                  <a:cubicBezTo>
                    <a:pt x="388" y="318"/>
                    <a:pt x="388" y="318"/>
                    <a:pt x="388" y="318"/>
                  </a:cubicBezTo>
                  <a:cubicBezTo>
                    <a:pt x="390" y="319"/>
                    <a:pt x="392" y="319"/>
                    <a:pt x="394" y="318"/>
                  </a:cubicBezTo>
                  <a:cubicBezTo>
                    <a:pt x="409" y="309"/>
                    <a:pt x="409" y="309"/>
                    <a:pt x="409" y="309"/>
                  </a:cubicBezTo>
                  <a:cubicBezTo>
                    <a:pt x="411" y="308"/>
                    <a:pt x="411" y="307"/>
                    <a:pt x="409" y="306"/>
                  </a:cubicBezTo>
                  <a:cubicBezTo>
                    <a:pt x="390" y="295"/>
                    <a:pt x="390" y="295"/>
                    <a:pt x="390" y="295"/>
                  </a:cubicBezTo>
                  <a:cubicBezTo>
                    <a:pt x="388" y="294"/>
                    <a:pt x="385" y="294"/>
                    <a:pt x="384" y="295"/>
                  </a:cubicBezTo>
                  <a:cubicBezTo>
                    <a:pt x="369" y="303"/>
                    <a:pt x="369" y="303"/>
                    <a:pt x="369" y="303"/>
                  </a:cubicBezTo>
                  <a:moveTo>
                    <a:pt x="397" y="320"/>
                  </a:moveTo>
                  <a:cubicBezTo>
                    <a:pt x="395" y="321"/>
                    <a:pt x="395" y="322"/>
                    <a:pt x="397" y="323"/>
                  </a:cubicBezTo>
                  <a:cubicBezTo>
                    <a:pt x="412" y="332"/>
                    <a:pt x="412" y="332"/>
                    <a:pt x="412" y="332"/>
                  </a:cubicBezTo>
                  <a:cubicBezTo>
                    <a:pt x="413" y="333"/>
                    <a:pt x="416" y="333"/>
                    <a:pt x="418" y="332"/>
                  </a:cubicBezTo>
                  <a:cubicBezTo>
                    <a:pt x="433" y="323"/>
                    <a:pt x="433" y="323"/>
                    <a:pt x="433" y="323"/>
                  </a:cubicBezTo>
                  <a:cubicBezTo>
                    <a:pt x="434" y="322"/>
                    <a:pt x="434" y="321"/>
                    <a:pt x="433" y="320"/>
                  </a:cubicBezTo>
                  <a:cubicBezTo>
                    <a:pt x="418" y="311"/>
                    <a:pt x="418" y="311"/>
                    <a:pt x="418" y="311"/>
                  </a:cubicBezTo>
                  <a:cubicBezTo>
                    <a:pt x="416" y="310"/>
                    <a:pt x="413" y="310"/>
                    <a:pt x="412" y="311"/>
                  </a:cubicBezTo>
                  <a:cubicBezTo>
                    <a:pt x="397" y="320"/>
                    <a:pt x="397" y="320"/>
                    <a:pt x="397" y="320"/>
                  </a:cubicBezTo>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iṡ1íḍe">
              <a:extLst>
                <a:ext uri="{FF2B5EF4-FFF2-40B4-BE49-F238E27FC236}">
                  <a16:creationId xmlns:a16="http://schemas.microsoft.com/office/drawing/2014/main" id="{4FCDECE9-F886-4AE8-8F29-2CD1E8CA2C9E}"/>
                </a:ext>
              </a:extLst>
            </p:cNvPr>
            <p:cNvSpPr/>
            <p:nvPr/>
          </p:nvSpPr>
          <p:spPr bwMode="auto">
            <a:xfrm>
              <a:off x="6313488" y="3209926"/>
              <a:ext cx="1187450" cy="682625"/>
            </a:xfrm>
            <a:custGeom>
              <a:avLst/>
              <a:gdLst>
                <a:gd name="T0" fmla="*/ 64 w 360"/>
                <a:gd name="T1" fmla="*/ 2 h 207"/>
                <a:gd name="T2" fmla="*/ 78 w 360"/>
                <a:gd name="T3" fmla="*/ 2 h 207"/>
                <a:gd name="T4" fmla="*/ 356 w 360"/>
                <a:gd name="T5" fmla="*/ 164 h 207"/>
                <a:gd name="T6" fmla="*/ 356 w 360"/>
                <a:gd name="T7" fmla="*/ 172 h 207"/>
                <a:gd name="T8" fmla="*/ 297 w 360"/>
                <a:gd name="T9" fmla="*/ 205 h 207"/>
                <a:gd name="T10" fmla="*/ 282 w 360"/>
                <a:gd name="T11" fmla="*/ 205 h 207"/>
                <a:gd name="T12" fmla="*/ 4 w 360"/>
                <a:gd name="T13" fmla="*/ 43 h 207"/>
                <a:gd name="T14" fmla="*/ 4 w 360"/>
                <a:gd name="T15" fmla="*/ 35 h 207"/>
                <a:gd name="T16" fmla="*/ 64 w 360"/>
                <a:gd name="T17"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207">
                  <a:moveTo>
                    <a:pt x="64" y="2"/>
                  </a:moveTo>
                  <a:cubicBezTo>
                    <a:pt x="68" y="0"/>
                    <a:pt x="74" y="0"/>
                    <a:pt x="78" y="2"/>
                  </a:cubicBezTo>
                  <a:cubicBezTo>
                    <a:pt x="356" y="164"/>
                    <a:pt x="356" y="164"/>
                    <a:pt x="356" y="164"/>
                  </a:cubicBezTo>
                  <a:cubicBezTo>
                    <a:pt x="360" y="166"/>
                    <a:pt x="360" y="170"/>
                    <a:pt x="356" y="172"/>
                  </a:cubicBezTo>
                  <a:cubicBezTo>
                    <a:pt x="297" y="205"/>
                    <a:pt x="297" y="205"/>
                    <a:pt x="297" y="205"/>
                  </a:cubicBezTo>
                  <a:cubicBezTo>
                    <a:pt x="293" y="207"/>
                    <a:pt x="286" y="207"/>
                    <a:pt x="282" y="205"/>
                  </a:cubicBezTo>
                  <a:cubicBezTo>
                    <a:pt x="4" y="43"/>
                    <a:pt x="4" y="43"/>
                    <a:pt x="4" y="43"/>
                  </a:cubicBezTo>
                  <a:cubicBezTo>
                    <a:pt x="0" y="41"/>
                    <a:pt x="0" y="37"/>
                    <a:pt x="4" y="35"/>
                  </a:cubicBezTo>
                  <a:lnTo>
                    <a:pt x="64"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2" name="íSḷïde">
              <a:extLst>
                <a:ext uri="{FF2B5EF4-FFF2-40B4-BE49-F238E27FC236}">
                  <a16:creationId xmlns:a16="http://schemas.microsoft.com/office/drawing/2014/main" id="{1077CE30-FF65-47DB-A9D8-12B2B64049DA}"/>
                </a:ext>
              </a:extLst>
            </p:cNvPr>
            <p:cNvSpPr/>
            <p:nvPr/>
          </p:nvSpPr>
          <p:spPr bwMode="auto">
            <a:xfrm>
              <a:off x="6337301" y="3200401"/>
              <a:ext cx="1141413" cy="661988"/>
            </a:xfrm>
            <a:custGeom>
              <a:avLst/>
              <a:gdLst>
                <a:gd name="T0" fmla="*/ 60 w 346"/>
                <a:gd name="T1" fmla="*/ 3 h 201"/>
                <a:gd name="T2" fmla="*/ 74 w 346"/>
                <a:gd name="T3" fmla="*/ 3 h 201"/>
                <a:gd name="T4" fmla="*/ 346 w 346"/>
                <a:gd name="T5" fmla="*/ 154 h 201"/>
                <a:gd name="T6" fmla="*/ 346 w 346"/>
                <a:gd name="T7" fmla="*/ 163 h 201"/>
                <a:gd name="T8" fmla="*/ 343 w 346"/>
                <a:gd name="T9" fmla="*/ 167 h 201"/>
                <a:gd name="T10" fmla="*/ 286 w 346"/>
                <a:gd name="T11" fmla="*/ 199 h 201"/>
                <a:gd name="T12" fmla="*/ 272 w 346"/>
                <a:gd name="T13" fmla="*/ 199 h 201"/>
                <a:gd name="T14" fmla="*/ 3 w 346"/>
                <a:gd name="T15" fmla="*/ 42 h 201"/>
                <a:gd name="T16" fmla="*/ 0 w 346"/>
                <a:gd name="T17" fmla="*/ 38 h 201"/>
                <a:gd name="T18" fmla="*/ 0 w 346"/>
                <a:gd name="T19" fmla="*/ 28 h 201"/>
                <a:gd name="T20" fmla="*/ 60 w 346"/>
                <a:gd name="T21"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6" h="201">
                  <a:moveTo>
                    <a:pt x="60" y="3"/>
                  </a:moveTo>
                  <a:cubicBezTo>
                    <a:pt x="64" y="0"/>
                    <a:pt x="71" y="0"/>
                    <a:pt x="74" y="3"/>
                  </a:cubicBezTo>
                  <a:cubicBezTo>
                    <a:pt x="346" y="154"/>
                    <a:pt x="346" y="154"/>
                    <a:pt x="346" y="154"/>
                  </a:cubicBezTo>
                  <a:cubicBezTo>
                    <a:pt x="346" y="154"/>
                    <a:pt x="346" y="162"/>
                    <a:pt x="346" y="163"/>
                  </a:cubicBezTo>
                  <a:cubicBezTo>
                    <a:pt x="346" y="164"/>
                    <a:pt x="345" y="166"/>
                    <a:pt x="343" y="167"/>
                  </a:cubicBezTo>
                  <a:cubicBezTo>
                    <a:pt x="286" y="199"/>
                    <a:pt x="286" y="199"/>
                    <a:pt x="286" y="199"/>
                  </a:cubicBezTo>
                  <a:cubicBezTo>
                    <a:pt x="282" y="201"/>
                    <a:pt x="276" y="201"/>
                    <a:pt x="272" y="199"/>
                  </a:cubicBezTo>
                  <a:cubicBezTo>
                    <a:pt x="3" y="42"/>
                    <a:pt x="3" y="42"/>
                    <a:pt x="3" y="42"/>
                  </a:cubicBezTo>
                  <a:cubicBezTo>
                    <a:pt x="1" y="41"/>
                    <a:pt x="0" y="40"/>
                    <a:pt x="0" y="38"/>
                  </a:cubicBezTo>
                  <a:cubicBezTo>
                    <a:pt x="0" y="37"/>
                    <a:pt x="0" y="28"/>
                    <a:pt x="0" y="28"/>
                  </a:cubicBezTo>
                  <a:lnTo>
                    <a:pt x="60" y="3"/>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iS1îḓe">
              <a:extLst>
                <a:ext uri="{FF2B5EF4-FFF2-40B4-BE49-F238E27FC236}">
                  <a16:creationId xmlns:a16="http://schemas.microsoft.com/office/drawing/2014/main" id="{221BB64B-EF28-444F-A05C-5AB5B852A9CB}"/>
                </a:ext>
              </a:extLst>
            </p:cNvPr>
            <p:cNvSpPr/>
            <p:nvPr/>
          </p:nvSpPr>
          <p:spPr bwMode="auto">
            <a:xfrm>
              <a:off x="6334126" y="3170238"/>
              <a:ext cx="1147763" cy="661988"/>
            </a:xfrm>
            <a:custGeom>
              <a:avLst/>
              <a:gdLst>
                <a:gd name="T0" fmla="*/ 61 w 348"/>
                <a:gd name="T1" fmla="*/ 3 h 201"/>
                <a:gd name="T2" fmla="*/ 75 w 348"/>
                <a:gd name="T3" fmla="*/ 3 h 201"/>
                <a:gd name="T4" fmla="*/ 344 w 348"/>
                <a:gd name="T5" fmla="*/ 159 h 201"/>
                <a:gd name="T6" fmla="*/ 344 w 348"/>
                <a:gd name="T7" fmla="*/ 167 h 201"/>
                <a:gd name="T8" fmla="*/ 287 w 348"/>
                <a:gd name="T9" fmla="*/ 199 h 201"/>
                <a:gd name="T10" fmla="*/ 273 w 348"/>
                <a:gd name="T11" fmla="*/ 199 h 201"/>
                <a:gd name="T12" fmla="*/ 4 w 348"/>
                <a:gd name="T13" fmla="*/ 42 h 201"/>
                <a:gd name="T14" fmla="*/ 4 w 348"/>
                <a:gd name="T15" fmla="*/ 34 h 201"/>
                <a:gd name="T16" fmla="*/ 61 w 348"/>
                <a:gd name="T17"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201">
                  <a:moveTo>
                    <a:pt x="61" y="3"/>
                  </a:moveTo>
                  <a:cubicBezTo>
                    <a:pt x="65" y="0"/>
                    <a:pt x="72" y="0"/>
                    <a:pt x="75" y="3"/>
                  </a:cubicBezTo>
                  <a:cubicBezTo>
                    <a:pt x="344" y="159"/>
                    <a:pt x="344" y="159"/>
                    <a:pt x="344" y="159"/>
                  </a:cubicBezTo>
                  <a:cubicBezTo>
                    <a:pt x="348" y="161"/>
                    <a:pt x="348" y="165"/>
                    <a:pt x="344" y="167"/>
                  </a:cubicBezTo>
                  <a:cubicBezTo>
                    <a:pt x="287" y="199"/>
                    <a:pt x="287" y="199"/>
                    <a:pt x="287" y="199"/>
                  </a:cubicBezTo>
                  <a:cubicBezTo>
                    <a:pt x="283" y="201"/>
                    <a:pt x="277" y="201"/>
                    <a:pt x="273" y="199"/>
                  </a:cubicBezTo>
                  <a:cubicBezTo>
                    <a:pt x="4" y="42"/>
                    <a:pt x="4" y="42"/>
                    <a:pt x="4" y="42"/>
                  </a:cubicBezTo>
                  <a:cubicBezTo>
                    <a:pt x="0" y="40"/>
                    <a:pt x="0" y="37"/>
                    <a:pt x="4" y="34"/>
                  </a:cubicBezTo>
                  <a:lnTo>
                    <a:pt x="61" y="3"/>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iṣľîḍê">
              <a:extLst>
                <a:ext uri="{FF2B5EF4-FFF2-40B4-BE49-F238E27FC236}">
                  <a16:creationId xmlns:a16="http://schemas.microsoft.com/office/drawing/2014/main" id="{70EBF7C2-0FE0-499D-8AB2-1D26A6F719DE}"/>
                </a:ext>
              </a:extLst>
            </p:cNvPr>
            <p:cNvSpPr/>
            <p:nvPr/>
          </p:nvSpPr>
          <p:spPr bwMode="auto">
            <a:xfrm>
              <a:off x="6053138" y="1376363"/>
              <a:ext cx="1847850" cy="2486025"/>
            </a:xfrm>
            <a:custGeom>
              <a:avLst/>
              <a:gdLst>
                <a:gd name="T0" fmla="*/ 547 w 560"/>
                <a:gd name="T1" fmla="*/ 307 h 754"/>
                <a:gd name="T2" fmla="*/ 20 w 560"/>
                <a:gd name="T3" fmla="*/ 3 h 754"/>
                <a:gd name="T4" fmla="*/ 11 w 560"/>
                <a:gd name="T5" fmla="*/ 2 h 754"/>
                <a:gd name="T6" fmla="*/ 10 w 560"/>
                <a:gd name="T7" fmla="*/ 2 h 754"/>
                <a:gd name="T8" fmla="*/ 0 w 560"/>
                <a:gd name="T9" fmla="*/ 8 h 754"/>
                <a:gd name="T10" fmla="*/ 7 w 560"/>
                <a:gd name="T11" fmla="*/ 12 h 754"/>
                <a:gd name="T12" fmla="*/ 6 w 560"/>
                <a:gd name="T13" fmla="*/ 419 h 754"/>
                <a:gd name="T14" fmla="*/ 19 w 560"/>
                <a:gd name="T15" fmla="*/ 443 h 754"/>
                <a:gd name="T16" fmla="*/ 542 w 560"/>
                <a:gd name="T17" fmla="*/ 745 h 754"/>
                <a:gd name="T18" fmla="*/ 536 w 560"/>
                <a:gd name="T19" fmla="*/ 749 h 754"/>
                <a:gd name="T20" fmla="*/ 545 w 560"/>
                <a:gd name="T21" fmla="*/ 754 h 754"/>
                <a:gd name="T22" fmla="*/ 555 w 560"/>
                <a:gd name="T23" fmla="*/ 748 h 754"/>
                <a:gd name="T24" fmla="*/ 555 w 560"/>
                <a:gd name="T25" fmla="*/ 748 h 754"/>
                <a:gd name="T26" fmla="*/ 559 w 560"/>
                <a:gd name="T27" fmla="*/ 739 h 754"/>
                <a:gd name="T28" fmla="*/ 560 w 560"/>
                <a:gd name="T29" fmla="*/ 330 h 754"/>
                <a:gd name="T30" fmla="*/ 547 w 560"/>
                <a:gd name="T31" fmla="*/ 307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0" h="754">
                  <a:moveTo>
                    <a:pt x="547" y="307"/>
                  </a:moveTo>
                  <a:cubicBezTo>
                    <a:pt x="20" y="3"/>
                    <a:pt x="20" y="3"/>
                    <a:pt x="20" y="3"/>
                  </a:cubicBezTo>
                  <a:cubicBezTo>
                    <a:pt x="16" y="1"/>
                    <a:pt x="13" y="0"/>
                    <a:pt x="11" y="2"/>
                  </a:cubicBezTo>
                  <a:cubicBezTo>
                    <a:pt x="10" y="2"/>
                    <a:pt x="10" y="2"/>
                    <a:pt x="10" y="2"/>
                  </a:cubicBezTo>
                  <a:cubicBezTo>
                    <a:pt x="0" y="8"/>
                    <a:pt x="0" y="8"/>
                    <a:pt x="0" y="8"/>
                  </a:cubicBezTo>
                  <a:cubicBezTo>
                    <a:pt x="7" y="12"/>
                    <a:pt x="7" y="12"/>
                    <a:pt x="7" y="12"/>
                  </a:cubicBezTo>
                  <a:cubicBezTo>
                    <a:pt x="6" y="419"/>
                    <a:pt x="6" y="419"/>
                    <a:pt x="6" y="419"/>
                  </a:cubicBezTo>
                  <a:cubicBezTo>
                    <a:pt x="6" y="428"/>
                    <a:pt x="12" y="439"/>
                    <a:pt x="19" y="443"/>
                  </a:cubicBezTo>
                  <a:cubicBezTo>
                    <a:pt x="542" y="745"/>
                    <a:pt x="542" y="745"/>
                    <a:pt x="542" y="745"/>
                  </a:cubicBezTo>
                  <a:cubicBezTo>
                    <a:pt x="536" y="749"/>
                    <a:pt x="536" y="749"/>
                    <a:pt x="536" y="749"/>
                  </a:cubicBezTo>
                  <a:cubicBezTo>
                    <a:pt x="545" y="754"/>
                    <a:pt x="545" y="754"/>
                    <a:pt x="545" y="754"/>
                  </a:cubicBezTo>
                  <a:cubicBezTo>
                    <a:pt x="555" y="748"/>
                    <a:pt x="555" y="748"/>
                    <a:pt x="555" y="748"/>
                  </a:cubicBezTo>
                  <a:cubicBezTo>
                    <a:pt x="555" y="748"/>
                    <a:pt x="555" y="748"/>
                    <a:pt x="555" y="748"/>
                  </a:cubicBezTo>
                  <a:cubicBezTo>
                    <a:pt x="558" y="746"/>
                    <a:pt x="559" y="743"/>
                    <a:pt x="559" y="739"/>
                  </a:cubicBezTo>
                  <a:cubicBezTo>
                    <a:pt x="560" y="330"/>
                    <a:pt x="560" y="330"/>
                    <a:pt x="560" y="330"/>
                  </a:cubicBezTo>
                  <a:cubicBezTo>
                    <a:pt x="560" y="321"/>
                    <a:pt x="554" y="311"/>
                    <a:pt x="547" y="307"/>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iŝļïďe">
              <a:extLst>
                <a:ext uri="{FF2B5EF4-FFF2-40B4-BE49-F238E27FC236}">
                  <a16:creationId xmlns:a16="http://schemas.microsoft.com/office/drawing/2014/main" id="{A2FAC51A-FDAA-4ED9-8BEB-F3BEEB842501}"/>
                </a:ext>
              </a:extLst>
            </p:cNvPr>
            <p:cNvSpPr/>
            <p:nvPr/>
          </p:nvSpPr>
          <p:spPr bwMode="auto">
            <a:xfrm>
              <a:off x="6762751" y="3044826"/>
              <a:ext cx="406400" cy="581025"/>
            </a:xfrm>
            <a:custGeom>
              <a:avLst/>
              <a:gdLst>
                <a:gd name="T0" fmla="*/ 256 w 256"/>
                <a:gd name="T1" fmla="*/ 154 h 366"/>
                <a:gd name="T2" fmla="*/ 256 w 256"/>
                <a:gd name="T3" fmla="*/ 355 h 366"/>
                <a:gd name="T4" fmla="*/ 235 w 256"/>
                <a:gd name="T5" fmla="*/ 366 h 366"/>
                <a:gd name="T6" fmla="*/ 0 w 256"/>
                <a:gd name="T7" fmla="*/ 216 h 366"/>
                <a:gd name="T8" fmla="*/ 0 w 256"/>
                <a:gd name="T9" fmla="*/ 0 h 366"/>
                <a:gd name="T10" fmla="*/ 256 w 256"/>
                <a:gd name="T11" fmla="*/ 154 h 366"/>
              </a:gdLst>
              <a:ahLst/>
              <a:cxnLst>
                <a:cxn ang="0">
                  <a:pos x="T0" y="T1"/>
                </a:cxn>
                <a:cxn ang="0">
                  <a:pos x="T2" y="T3"/>
                </a:cxn>
                <a:cxn ang="0">
                  <a:pos x="T4" y="T5"/>
                </a:cxn>
                <a:cxn ang="0">
                  <a:pos x="T6" y="T7"/>
                </a:cxn>
                <a:cxn ang="0">
                  <a:pos x="T8" y="T9"/>
                </a:cxn>
                <a:cxn ang="0">
                  <a:pos x="T10" y="T11"/>
                </a:cxn>
              </a:cxnLst>
              <a:rect l="0" t="0" r="r" b="b"/>
              <a:pathLst>
                <a:path w="256" h="366">
                  <a:moveTo>
                    <a:pt x="256" y="154"/>
                  </a:moveTo>
                  <a:lnTo>
                    <a:pt x="256" y="355"/>
                  </a:lnTo>
                  <a:lnTo>
                    <a:pt x="235" y="366"/>
                  </a:lnTo>
                  <a:lnTo>
                    <a:pt x="0" y="216"/>
                  </a:lnTo>
                  <a:lnTo>
                    <a:pt x="0" y="0"/>
                  </a:lnTo>
                  <a:lnTo>
                    <a:pt x="256" y="15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işľïdê">
              <a:extLst>
                <a:ext uri="{FF2B5EF4-FFF2-40B4-BE49-F238E27FC236}">
                  <a16:creationId xmlns:a16="http://schemas.microsoft.com/office/drawing/2014/main" id="{510D6ECD-1119-44B0-B33C-E7FAC382DCA5}"/>
                </a:ext>
              </a:extLst>
            </p:cNvPr>
            <p:cNvSpPr/>
            <p:nvPr/>
          </p:nvSpPr>
          <p:spPr bwMode="auto">
            <a:xfrm>
              <a:off x="6732588" y="3051176"/>
              <a:ext cx="403225" cy="574675"/>
            </a:xfrm>
            <a:custGeom>
              <a:avLst/>
              <a:gdLst>
                <a:gd name="T0" fmla="*/ 254 w 254"/>
                <a:gd name="T1" fmla="*/ 152 h 362"/>
                <a:gd name="T2" fmla="*/ 254 w 254"/>
                <a:gd name="T3" fmla="*/ 362 h 362"/>
                <a:gd name="T4" fmla="*/ 0 w 254"/>
                <a:gd name="T5" fmla="*/ 216 h 362"/>
                <a:gd name="T6" fmla="*/ 0 w 254"/>
                <a:gd name="T7" fmla="*/ 0 h 362"/>
                <a:gd name="T8" fmla="*/ 254 w 254"/>
                <a:gd name="T9" fmla="*/ 152 h 362"/>
              </a:gdLst>
              <a:ahLst/>
              <a:cxnLst>
                <a:cxn ang="0">
                  <a:pos x="T0" y="T1"/>
                </a:cxn>
                <a:cxn ang="0">
                  <a:pos x="T2" y="T3"/>
                </a:cxn>
                <a:cxn ang="0">
                  <a:pos x="T4" y="T5"/>
                </a:cxn>
                <a:cxn ang="0">
                  <a:pos x="T6" y="T7"/>
                </a:cxn>
                <a:cxn ang="0">
                  <a:pos x="T8" y="T9"/>
                </a:cxn>
              </a:cxnLst>
              <a:rect l="0" t="0" r="r" b="b"/>
              <a:pathLst>
                <a:path w="254" h="362">
                  <a:moveTo>
                    <a:pt x="254" y="152"/>
                  </a:moveTo>
                  <a:lnTo>
                    <a:pt x="254" y="362"/>
                  </a:lnTo>
                  <a:lnTo>
                    <a:pt x="0" y="216"/>
                  </a:lnTo>
                  <a:lnTo>
                    <a:pt x="0" y="0"/>
                  </a:lnTo>
                  <a:lnTo>
                    <a:pt x="254" y="15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ïSḷïḍé">
              <a:extLst>
                <a:ext uri="{FF2B5EF4-FFF2-40B4-BE49-F238E27FC236}">
                  <a16:creationId xmlns:a16="http://schemas.microsoft.com/office/drawing/2014/main" id="{171BB473-7837-4C4D-BE90-E0E7765E20F6}"/>
                </a:ext>
              </a:extLst>
            </p:cNvPr>
            <p:cNvSpPr/>
            <p:nvPr/>
          </p:nvSpPr>
          <p:spPr bwMode="auto">
            <a:xfrm>
              <a:off x="6029326" y="1392238"/>
              <a:ext cx="1831975" cy="2479675"/>
            </a:xfrm>
            <a:custGeom>
              <a:avLst/>
              <a:gdLst>
                <a:gd name="T0" fmla="*/ 541 w 555"/>
                <a:gd name="T1" fmla="*/ 308 h 752"/>
                <a:gd name="T2" fmla="*/ 555 w 555"/>
                <a:gd name="T3" fmla="*/ 331 h 752"/>
                <a:gd name="T4" fmla="*/ 553 w 555"/>
                <a:gd name="T5" fmla="*/ 740 h 752"/>
                <a:gd name="T6" fmla="*/ 540 w 555"/>
                <a:gd name="T7" fmla="*/ 748 h 752"/>
                <a:gd name="T8" fmla="*/ 14 w 555"/>
                <a:gd name="T9" fmla="*/ 444 h 752"/>
                <a:gd name="T10" fmla="*/ 0 w 555"/>
                <a:gd name="T11" fmla="*/ 421 h 752"/>
                <a:gd name="T12" fmla="*/ 1 w 555"/>
                <a:gd name="T13" fmla="*/ 12 h 752"/>
                <a:gd name="T14" fmla="*/ 15 w 555"/>
                <a:gd name="T15" fmla="*/ 4 h 752"/>
                <a:gd name="T16" fmla="*/ 541 w 555"/>
                <a:gd name="T17" fmla="*/ 308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5" h="752">
                  <a:moveTo>
                    <a:pt x="541" y="308"/>
                  </a:moveTo>
                  <a:cubicBezTo>
                    <a:pt x="549" y="312"/>
                    <a:pt x="555" y="323"/>
                    <a:pt x="555" y="331"/>
                  </a:cubicBezTo>
                  <a:cubicBezTo>
                    <a:pt x="553" y="740"/>
                    <a:pt x="553" y="740"/>
                    <a:pt x="553" y="740"/>
                  </a:cubicBezTo>
                  <a:cubicBezTo>
                    <a:pt x="553" y="749"/>
                    <a:pt x="547" y="752"/>
                    <a:pt x="540" y="748"/>
                  </a:cubicBezTo>
                  <a:cubicBezTo>
                    <a:pt x="14" y="444"/>
                    <a:pt x="14" y="444"/>
                    <a:pt x="14" y="444"/>
                  </a:cubicBezTo>
                  <a:cubicBezTo>
                    <a:pt x="6" y="440"/>
                    <a:pt x="0" y="429"/>
                    <a:pt x="0" y="421"/>
                  </a:cubicBezTo>
                  <a:cubicBezTo>
                    <a:pt x="1" y="12"/>
                    <a:pt x="1" y="12"/>
                    <a:pt x="1" y="12"/>
                  </a:cubicBezTo>
                  <a:cubicBezTo>
                    <a:pt x="1" y="3"/>
                    <a:pt x="7" y="0"/>
                    <a:pt x="15" y="4"/>
                  </a:cubicBezTo>
                  <a:lnTo>
                    <a:pt x="541" y="308"/>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ïS1îďé">
              <a:extLst>
                <a:ext uri="{FF2B5EF4-FFF2-40B4-BE49-F238E27FC236}">
                  <a16:creationId xmlns:a16="http://schemas.microsoft.com/office/drawing/2014/main" id="{EA8D2137-ECC5-46EA-8F38-29B8CE302698}"/>
                </a:ext>
              </a:extLst>
            </p:cNvPr>
            <p:cNvSpPr/>
            <p:nvPr/>
          </p:nvSpPr>
          <p:spPr bwMode="auto">
            <a:xfrm>
              <a:off x="6083301" y="1531938"/>
              <a:ext cx="1722438" cy="2149475"/>
            </a:xfrm>
            <a:custGeom>
              <a:avLst/>
              <a:gdLst>
                <a:gd name="T0" fmla="*/ 0 w 522"/>
                <a:gd name="T1" fmla="*/ 337 h 652"/>
                <a:gd name="T2" fmla="*/ 16 w 522"/>
                <a:gd name="T3" fmla="*/ 364 h 652"/>
                <a:gd name="T4" fmla="*/ 313 w 522"/>
                <a:gd name="T5" fmla="*/ 536 h 652"/>
                <a:gd name="T6" fmla="*/ 505 w 522"/>
                <a:gd name="T7" fmla="*/ 647 h 652"/>
                <a:gd name="T8" fmla="*/ 521 w 522"/>
                <a:gd name="T9" fmla="*/ 638 h 652"/>
                <a:gd name="T10" fmla="*/ 522 w 522"/>
                <a:gd name="T11" fmla="*/ 315 h 652"/>
                <a:gd name="T12" fmla="*/ 506 w 522"/>
                <a:gd name="T13" fmla="*/ 287 h 652"/>
                <a:gd name="T14" fmla="*/ 265 w 522"/>
                <a:gd name="T15" fmla="*/ 148 h 652"/>
                <a:gd name="T16" fmla="*/ 17 w 522"/>
                <a:gd name="T17" fmla="*/ 5 h 652"/>
                <a:gd name="T18" fmla="*/ 1 w 522"/>
                <a:gd name="T19" fmla="*/ 14 h 652"/>
                <a:gd name="T20" fmla="*/ 0 w 522"/>
                <a:gd name="T21" fmla="*/ 337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2" h="652">
                  <a:moveTo>
                    <a:pt x="0" y="337"/>
                  </a:moveTo>
                  <a:cubicBezTo>
                    <a:pt x="0" y="347"/>
                    <a:pt x="8" y="359"/>
                    <a:pt x="16" y="364"/>
                  </a:cubicBezTo>
                  <a:cubicBezTo>
                    <a:pt x="313" y="536"/>
                    <a:pt x="313" y="536"/>
                    <a:pt x="313" y="536"/>
                  </a:cubicBezTo>
                  <a:cubicBezTo>
                    <a:pt x="505" y="647"/>
                    <a:pt x="505" y="647"/>
                    <a:pt x="505" y="647"/>
                  </a:cubicBezTo>
                  <a:cubicBezTo>
                    <a:pt x="514" y="652"/>
                    <a:pt x="521" y="648"/>
                    <a:pt x="521" y="638"/>
                  </a:cubicBezTo>
                  <a:cubicBezTo>
                    <a:pt x="522" y="315"/>
                    <a:pt x="522" y="315"/>
                    <a:pt x="522" y="315"/>
                  </a:cubicBezTo>
                  <a:cubicBezTo>
                    <a:pt x="522" y="304"/>
                    <a:pt x="515" y="292"/>
                    <a:pt x="506" y="287"/>
                  </a:cubicBezTo>
                  <a:cubicBezTo>
                    <a:pt x="265" y="148"/>
                    <a:pt x="265" y="148"/>
                    <a:pt x="265" y="148"/>
                  </a:cubicBezTo>
                  <a:cubicBezTo>
                    <a:pt x="17" y="5"/>
                    <a:pt x="17" y="5"/>
                    <a:pt x="17" y="5"/>
                  </a:cubicBezTo>
                  <a:cubicBezTo>
                    <a:pt x="9" y="0"/>
                    <a:pt x="1" y="4"/>
                    <a:pt x="1" y="14"/>
                  </a:cubicBezTo>
                  <a:lnTo>
                    <a:pt x="0" y="337"/>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îṧḻïďé">
              <a:extLst>
                <a:ext uri="{FF2B5EF4-FFF2-40B4-BE49-F238E27FC236}">
                  <a16:creationId xmlns:a16="http://schemas.microsoft.com/office/drawing/2014/main" id="{B78B8A2B-AF1D-4C06-A729-D71511CD58D9}"/>
                </a:ext>
              </a:extLst>
            </p:cNvPr>
            <p:cNvSpPr/>
            <p:nvPr/>
          </p:nvSpPr>
          <p:spPr bwMode="auto">
            <a:xfrm>
              <a:off x="6288088" y="1768476"/>
              <a:ext cx="1292225" cy="1658938"/>
            </a:xfrm>
            <a:custGeom>
              <a:avLst/>
              <a:gdLst>
                <a:gd name="T0" fmla="*/ 17 w 392"/>
                <a:gd name="T1" fmla="*/ 4 h 503"/>
                <a:gd name="T2" fmla="*/ 386 w 392"/>
                <a:gd name="T3" fmla="*/ 217 h 503"/>
                <a:gd name="T4" fmla="*/ 391 w 392"/>
                <a:gd name="T5" fmla="*/ 227 h 503"/>
                <a:gd name="T6" fmla="*/ 392 w 392"/>
                <a:gd name="T7" fmla="*/ 489 h 503"/>
                <a:gd name="T8" fmla="*/ 375 w 392"/>
                <a:gd name="T9" fmla="*/ 498 h 503"/>
                <a:gd name="T10" fmla="*/ 6 w 392"/>
                <a:gd name="T11" fmla="*/ 284 h 503"/>
                <a:gd name="T12" fmla="*/ 1 w 392"/>
                <a:gd name="T13" fmla="*/ 275 h 503"/>
                <a:gd name="T14" fmla="*/ 0 w 392"/>
                <a:gd name="T15" fmla="*/ 14 h 503"/>
                <a:gd name="T16" fmla="*/ 17 w 392"/>
                <a:gd name="T17" fmla="*/ 4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503">
                  <a:moveTo>
                    <a:pt x="17" y="4"/>
                  </a:moveTo>
                  <a:cubicBezTo>
                    <a:pt x="386" y="217"/>
                    <a:pt x="386" y="217"/>
                    <a:pt x="386" y="217"/>
                  </a:cubicBezTo>
                  <a:cubicBezTo>
                    <a:pt x="389" y="219"/>
                    <a:pt x="391" y="223"/>
                    <a:pt x="391" y="227"/>
                  </a:cubicBezTo>
                  <a:cubicBezTo>
                    <a:pt x="392" y="489"/>
                    <a:pt x="392" y="489"/>
                    <a:pt x="392" y="489"/>
                  </a:cubicBezTo>
                  <a:cubicBezTo>
                    <a:pt x="392" y="497"/>
                    <a:pt x="382" y="503"/>
                    <a:pt x="375" y="498"/>
                  </a:cubicBezTo>
                  <a:cubicBezTo>
                    <a:pt x="6" y="284"/>
                    <a:pt x="6" y="284"/>
                    <a:pt x="6" y="284"/>
                  </a:cubicBezTo>
                  <a:cubicBezTo>
                    <a:pt x="3" y="282"/>
                    <a:pt x="1" y="279"/>
                    <a:pt x="1" y="275"/>
                  </a:cubicBezTo>
                  <a:cubicBezTo>
                    <a:pt x="0" y="14"/>
                    <a:pt x="0" y="14"/>
                    <a:pt x="0" y="14"/>
                  </a:cubicBezTo>
                  <a:cubicBezTo>
                    <a:pt x="0" y="5"/>
                    <a:pt x="10" y="0"/>
                    <a:pt x="17" y="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40" name="ïṩḻiḋé">
              <a:extLst>
                <a:ext uri="{FF2B5EF4-FFF2-40B4-BE49-F238E27FC236}">
                  <a16:creationId xmlns:a16="http://schemas.microsoft.com/office/drawing/2014/main" id="{FDA65B76-2FC5-4D7C-90CB-535FC46EFE8A}"/>
                </a:ext>
              </a:extLst>
            </p:cNvPr>
            <p:cNvSpPr/>
            <p:nvPr/>
          </p:nvSpPr>
          <p:spPr bwMode="auto">
            <a:xfrm>
              <a:off x="6319837" y="1868487"/>
              <a:ext cx="1181100" cy="1470026"/>
            </a:xfrm>
            <a:custGeom>
              <a:avLst/>
              <a:gdLst>
                <a:gd name="connsiteX0" fmla="*/ 1063626 w 1181100"/>
                <a:gd name="connsiteY0" fmla="*/ 1182817 h 1470026"/>
                <a:gd name="connsiteX1" fmla="*/ 1063626 w 1181100"/>
                <a:gd name="connsiteY1" fmla="*/ 1281550 h 1470026"/>
                <a:gd name="connsiteX2" fmla="*/ 1171575 w 1181100"/>
                <a:gd name="connsiteY2" fmla="*/ 1344108 h 1470026"/>
                <a:gd name="connsiteX3" fmla="*/ 1171575 w 1181100"/>
                <a:gd name="connsiteY3" fmla="*/ 1245666 h 1470026"/>
                <a:gd name="connsiteX4" fmla="*/ 947738 w 1181100"/>
                <a:gd name="connsiteY4" fmla="*/ 1115346 h 1470026"/>
                <a:gd name="connsiteX5" fmla="*/ 947738 w 1181100"/>
                <a:gd name="connsiteY5" fmla="*/ 1214391 h 1470026"/>
                <a:gd name="connsiteX6" fmla="*/ 1055230 w 1181100"/>
                <a:gd name="connsiteY6" fmla="*/ 1276685 h 1470026"/>
                <a:gd name="connsiteX7" fmla="*/ 1054821 w 1181100"/>
                <a:gd name="connsiteY7" fmla="*/ 1177691 h 1470026"/>
                <a:gd name="connsiteX8" fmla="*/ 1063626 w 1181100"/>
                <a:gd name="connsiteY8" fmla="*/ 1070412 h 1470026"/>
                <a:gd name="connsiteX9" fmla="*/ 1063626 w 1181100"/>
                <a:gd name="connsiteY9" fmla="*/ 1168838 h 1470026"/>
                <a:gd name="connsiteX10" fmla="*/ 1171575 w 1181100"/>
                <a:gd name="connsiteY10" fmla="*/ 1231396 h 1470026"/>
                <a:gd name="connsiteX11" fmla="*/ 1171575 w 1181100"/>
                <a:gd name="connsiteY11" fmla="*/ 1132970 h 1470026"/>
                <a:gd name="connsiteX12" fmla="*/ 830979 w 1181100"/>
                <a:gd name="connsiteY12" fmla="*/ 1047368 h 1470026"/>
                <a:gd name="connsiteX13" fmla="*/ 831389 w 1181100"/>
                <a:gd name="connsiteY13" fmla="*/ 1146966 h 1470026"/>
                <a:gd name="connsiteX14" fmla="*/ 938213 w 1181100"/>
                <a:gd name="connsiteY14" fmla="*/ 1208871 h 1470026"/>
                <a:gd name="connsiteX15" fmla="*/ 938213 w 1181100"/>
                <a:gd name="connsiteY15" fmla="*/ 1109800 h 1470026"/>
                <a:gd name="connsiteX16" fmla="*/ 597870 w 1181100"/>
                <a:gd name="connsiteY16" fmla="*/ 1021163 h 1470026"/>
                <a:gd name="connsiteX17" fmla="*/ 598488 w 1181100"/>
                <a:gd name="connsiteY17" fmla="*/ 1120775 h 1470026"/>
                <a:gd name="connsiteX18" fmla="*/ 590492 w 1181100"/>
                <a:gd name="connsiteY18" fmla="*/ 1118491 h 1470026"/>
                <a:gd name="connsiteX19" fmla="*/ 1171575 w 1181100"/>
                <a:gd name="connsiteY19" fmla="*/ 1456803 h 1470026"/>
                <a:gd name="connsiteX20" fmla="*/ 1171575 w 1181100"/>
                <a:gd name="connsiteY20" fmla="*/ 1353633 h 1470026"/>
                <a:gd name="connsiteX21" fmla="*/ 1063626 w 1181100"/>
                <a:gd name="connsiteY21" fmla="*/ 1291075 h 1470026"/>
                <a:gd name="connsiteX22" fmla="*/ 1063626 w 1181100"/>
                <a:gd name="connsiteY22" fmla="*/ 1393825 h 1470026"/>
                <a:gd name="connsiteX23" fmla="*/ 1055688 w 1181100"/>
                <a:gd name="connsiteY23" fmla="*/ 1387475 h 1470026"/>
                <a:gd name="connsiteX24" fmla="*/ 1055269 w 1181100"/>
                <a:gd name="connsiteY24" fmla="*/ 1286233 h 1470026"/>
                <a:gd name="connsiteX25" fmla="*/ 947738 w 1181100"/>
                <a:gd name="connsiteY25" fmla="*/ 1223916 h 1470026"/>
                <a:gd name="connsiteX26" fmla="*/ 947738 w 1181100"/>
                <a:gd name="connsiteY26" fmla="*/ 1325563 h 1470026"/>
                <a:gd name="connsiteX27" fmla="*/ 938213 w 1181100"/>
                <a:gd name="connsiteY27" fmla="*/ 1320801 h 1470026"/>
                <a:gd name="connsiteX28" fmla="*/ 938213 w 1181100"/>
                <a:gd name="connsiteY28" fmla="*/ 1218396 h 1470026"/>
                <a:gd name="connsiteX29" fmla="*/ 831428 w 1181100"/>
                <a:gd name="connsiteY29" fmla="*/ 1156513 h 1470026"/>
                <a:gd name="connsiteX30" fmla="*/ 831850 w 1181100"/>
                <a:gd name="connsiteY30" fmla="*/ 1258888 h 1470026"/>
                <a:gd name="connsiteX31" fmla="*/ 822325 w 1181100"/>
                <a:gd name="connsiteY31" fmla="*/ 1252538 h 1470026"/>
                <a:gd name="connsiteX32" fmla="*/ 821907 w 1181100"/>
                <a:gd name="connsiteY32" fmla="*/ 1150995 h 1470026"/>
                <a:gd name="connsiteX33" fmla="*/ 712788 w 1181100"/>
                <a:gd name="connsiteY33" fmla="*/ 1087759 h 1470026"/>
                <a:gd name="connsiteX34" fmla="*/ 712788 w 1181100"/>
                <a:gd name="connsiteY34" fmla="*/ 1189038 h 1470026"/>
                <a:gd name="connsiteX35" fmla="*/ 703263 w 1181100"/>
                <a:gd name="connsiteY35" fmla="*/ 1182688 h 1470026"/>
                <a:gd name="connsiteX36" fmla="*/ 703263 w 1181100"/>
                <a:gd name="connsiteY36" fmla="*/ 1082239 h 1470026"/>
                <a:gd name="connsiteX37" fmla="*/ 947738 w 1181100"/>
                <a:gd name="connsiteY37" fmla="*/ 1003253 h 1470026"/>
                <a:gd name="connsiteX38" fmla="*/ 947738 w 1181100"/>
                <a:gd name="connsiteY38" fmla="*/ 1101679 h 1470026"/>
                <a:gd name="connsiteX39" fmla="*/ 1054763 w 1181100"/>
                <a:gd name="connsiteY39" fmla="*/ 1163702 h 1470026"/>
                <a:gd name="connsiteX40" fmla="*/ 1054356 w 1181100"/>
                <a:gd name="connsiteY40" fmla="*/ 1065040 h 1470026"/>
                <a:gd name="connsiteX41" fmla="*/ 712788 w 1181100"/>
                <a:gd name="connsiteY41" fmla="*/ 978555 h 1470026"/>
                <a:gd name="connsiteX42" fmla="*/ 712788 w 1181100"/>
                <a:gd name="connsiteY42" fmla="*/ 1078234 h 1470026"/>
                <a:gd name="connsiteX43" fmla="*/ 821868 w 1181100"/>
                <a:gd name="connsiteY43" fmla="*/ 1141448 h 1470026"/>
                <a:gd name="connsiteX44" fmla="*/ 821458 w 1181100"/>
                <a:gd name="connsiteY44" fmla="*/ 1041824 h 1470026"/>
                <a:gd name="connsiteX45" fmla="*/ 1063626 w 1181100"/>
                <a:gd name="connsiteY45" fmla="*/ 959288 h 1470026"/>
                <a:gd name="connsiteX46" fmla="*/ 1063626 w 1181100"/>
                <a:gd name="connsiteY46" fmla="*/ 1060579 h 1470026"/>
                <a:gd name="connsiteX47" fmla="*/ 1171575 w 1181100"/>
                <a:gd name="connsiteY47" fmla="*/ 1123428 h 1470026"/>
                <a:gd name="connsiteX48" fmla="*/ 1171575 w 1181100"/>
                <a:gd name="connsiteY48" fmla="*/ 1021846 h 1470026"/>
                <a:gd name="connsiteX49" fmla="*/ 479426 w 1181100"/>
                <a:gd name="connsiteY49" fmla="*/ 952523 h 1470026"/>
                <a:gd name="connsiteX50" fmla="*/ 479426 w 1181100"/>
                <a:gd name="connsiteY50" fmla="*/ 1053827 h 1470026"/>
                <a:gd name="connsiteX51" fmla="*/ 587371 w 1181100"/>
                <a:gd name="connsiteY51" fmla="*/ 1116674 h 1470026"/>
                <a:gd name="connsiteX52" fmla="*/ 586952 w 1181100"/>
                <a:gd name="connsiteY52" fmla="*/ 1014836 h 1470026"/>
                <a:gd name="connsiteX53" fmla="*/ 830518 w 1181100"/>
                <a:gd name="connsiteY53" fmla="*/ 935323 h 1470026"/>
                <a:gd name="connsiteX54" fmla="*/ 830924 w 1181100"/>
                <a:gd name="connsiteY54" fmla="*/ 1033984 h 1470026"/>
                <a:gd name="connsiteX55" fmla="*/ 938213 w 1181100"/>
                <a:gd name="connsiteY55" fmla="*/ 1096159 h 1470026"/>
                <a:gd name="connsiteX56" fmla="*/ 938213 w 1181100"/>
                <a:gd name="connsiteY56" fmla="*/ 997733 h 1470026"/>
                <a:gd name="connsiteX57" fmla="*/ 597189 w 1181100"/>
                <a:gd name="connsiteY57" fmla="*/ 911253 h 1470026"/>
                <a:gd name="connsiteX58" fmla="*/ 597811 w 1181100"/>
                <a:gd name="connsiteY58" fmla="*/ 1011604 h 1470026"/>
                <a:gd name="connsiteX59" fmla="*/ 703263 w 1181100"/>
                <a:gd name="connsiteY59" fmla="*/ 1072714 h 1470026"/>
                <a:gd name="connsiteX60" fmla="*/ 703263 w 1181100"/>
                <a:gd name="connsiteY60" fmla="*/ 973010 h 1470026"/>
                <a:gd name="connsiteX61" fmla="*/ 947738 w 1181100"/>
                <a:gd name="connsiteY61" fmla="*/ 892129 h 1470026"/>
                <a:gd name="connsiteX62" fmla="*/ 947738 w 1181100"/>
                <a:gd name="connsiteY62" fmla="*/ 993108 h 1470026"/>
                <a:gd name="connsiteX63" fmla="*/ 1054315 w 1181100"/>
                <a:gd name="connsiteY63" fmla="*/ 1055158 h 1470026"/>
                <a:gd name="connsiteX64" fmla="*/ 1053895 w 1181100"/>
                <a:gd name="connsiteY64" fmla="*/ 953649 h 1470026"/>
                <a:gd name="connsiteX65" fmla="*/ 712788 w 1181100"/>
                <a:gd name="connsiteY65" fmla="*/ 867096 h 1470026"/>
                <a:gd name="connsiteX66" fmla="*/ 712788 w 1181100"/>
                <a:gd name="connsiteY66" fmla="*/ 965522 h 1470026"/>
                <a:gd name="connsiteX67" fmla="*/ 821403 w 1181100"/>
                <a:gd name="connsiteY67" fmla="*/ 1028466 h 1470026"/>
                <a:gd name="connsiteX68" fmla="*/ 820997 w 1181100"/>
                <a:gd name="connsiteY68" fmla="*/ 929805 h 1470026"/>
                <a:gd name="connsiteX69" fmla="*/ 1063626 w 1181100"/>
                <a:gd name="connsiteY69" fmla="*/ 849442 h 1470026"/>
                <a:gd name="connsiteX70" fmla="*/ 1063626 w 1181100"/>
                <a:gd name="connsiteY70" fmla="*/ 948176 h 1470026"/>
                <a:gd name="connsiteX71" fmla="*/ 1171575 w 1181100"/>
                <a:gd name="connsiteY71" fmla="*/ 1010734 h 1470026"/>
                <a:gd name="connsiteX72" fmla="*/ 1171575 w 1181100"/>
                <a:gd name="connsiteY72" fmla="*/ 912291 h 1470026"/>
                <a:gd name="connsiteX73" fmla="*/ 479426 w 1181100"/>
                <a:gd name="connsiteY73" fmla="*/ 842690 h 1470026"/>
                <a:gd name="connsiteX74" fmla="*/ 479426 w 1181100"/>
                <a:gd name="connsiteY74" fmla="*/ 942998 h 1470026"/>
                <a:gd name="connsiteX75" fmla="*/ 586912 w 1181100"/>
                <a:gd name="connsiteY75" fmla="*/ 1005288 h 1470026"/>
                <a:gd name="connsiteX76" fmla="*/ 586500 w 1181100"/>
                <a:gd name="connsiteY76" fmla="*/ 905029 h 1470026"/>
                <a:gd name="connsiteX77" fmla="*/ 830060 w 1181100"/>
                <a:gd name="connsiteY77" fmla="*/ 823933 h 1470026"/>
                <a:gd name="connsiteX78" fmla="*/ 830475 w 1181100"/>
                <a:gd name="connsiteY78" fmla="*/ 924836 h 1470026"/>
                <a:gd name="connsiteX79" fmla="*/ 938213 w 1181100"/>
                <a:gd name="connsiteY79" fmla="*/ 987562 h 1470026"/>
                <a:gd name="connsiteX80" fmla="*/ 938213 w 1181100"/>
                <a:gd name="connsiteY80" fmla="*/ 886609 h 1470026"/>
                <a:gd name="connsiteX81" fmla="*/ 244475 w 1181100"/>
                <a:gd name="connsiteY81" fmla="*/ 816365 h 1470026"/>
                <a:gd name="connsiteX82" fmla="*/ 244475 w 1181100"/>
                <a:gd name="connsiteY82" fmla="*/ 915988 h 1470026"/>
                <a:gd name="connsiteX83" fmla="*/ 240264 w 1181100"/>
                <a:gd name="connsiteY83" fmla="*/ 914585 h 1470026"/>
                <a:gd name="connsiteX84" fmla="*/ 468313 w 1181100"/>
                <a:gd name="connsiteY84" fmla="*/ 1047357 h 1470026"/>
                <a:gd name="connsiteX85" fmla="*/ 468313 w 1181100"/>
                <a:gd name="connsiteY85" fmla="*/ 946082 h 1470026"/>
                <a:gd name="connsiteX86" fmla="*/ 363123 w 1181100"/>
                <a:gd name="connsiteY86" fmla="*/ 885124 h 1470026"/>
                <a:gd name="connsiteX87" fmla="*/ 363538 w 1181100"/>
                <a:gd name="connsiteY87" fmla="*/ 985838 h 1470026"/>
                <a:gd name="connsiteX88" fmla="*/ 354013 w 1181100"/>
                <a:gd name="connsiteY88" fmla="*/ 977901 h 1470026"/>
                <a:gd name="connsiteX89" fmla="*/ 353607 w 1181100"/>
                <a:gd name="connsiteY89" fmla="*/ 879609 h 1470026"/>
                <a:gd name="connsiteX90" fmla="*/ 596497 w 1181100"/>
                <a:gd name="connsiteY90" fmla="*/ 799704 h 1470026"/>
                <a:gd name="connsiteX91" fmla="*/ 597110 w 1181100"/>
                <a:gd name="connsiteY91" fmla="*/ 898485 h 1470026"/>
                <a:gd name="connsiteX92" fmla="*/ 703263 w 1181100"/>
                <a:gd name="connsiteY92" fmla="*/ 960002 h 1470026"/>
                <a:gd name="connsiteX93" fmla="*/ 703263 w 1181100"/>
                <a:gd name="connsiteY93" fmla="*/ 861576 h 1470026"/>
                <a:gd name="connsiteX94" fmla="*/ 947738 w 1181100"/>
                <a:gd name="connsiteY94" fmla="*/ 781971 h 1470026"/>
                <a:gd name="connsiteX95" fmla="*/ 947738 w 1181100"/>
                <a:gd name="connsiteY95" fmla="*/ 881017 h 1470026"/>
                <a:gd name="connsiteX96" fmla="*/ 1053849 w 1181100"/>
                <a:gd name="connsiteY96" fmla="*/ 942510 h 1470026"/>
                <a:gd name="connsiteX97" fmla="*/ 1053440 w 1181100"/>
                <a:gd name="connsiteY97" fmla="*/ 843512 h 1470026"/>
                <a:gd name="connsiteX98" fmla="*/ 362669 w 1181100"/>
                <a:gd name="connsiteY98" fmla="*/ 774713 h 1470026"/>
                <a:gd name="connsiteX99" fmla="*/ 363084 w 1181100"/>
                <a:gd name="connsiteY99" fmla="*/ 875576 h 1470026"/>
                <a:gd name="connsiteX100" fmla="*/ 468313 w 1181100"/>
                <a:gd name="connsiteY100" fmla="*/ 936557 h 1470026"/>
                <a:gd name="connsiteX101" fmla="*/ 468313 w 1181100"/>
                <a:gd name="connsiteY101" fmla="*/ 836219 h 1470026"/>
                <a:gd name="connsiteX102" fmla="*/ 712788 w 1181100"/>
                <a:gd name="connsiteY102" fmla="*/ 755972 h 1470026"/>
                <a:gd name="connsiteX103" fmla="*/ 712788 w 1181100"/>
                <a:gd name="connsiteY103" fmla="*/ 856318 h 1470026"/>
                <a:gd name="connsiteX104" fmla="*/ 820953 w 1181100"/>
                <a:gd name="connsiteY104" fmla="*/ 919293 h 1470026"/>
                <a:gd name="connsiteX105" fmla="*/ 820538 w 1181100"/>
                <a:gd name="connsiteY105" fmla="*/ 818415 h 1470026"/>
                <a:gd name="connsiteX106" fmla="*/ 1063626 w 1181100"/>
                <a:gd name="connsiteY106" fmla="*/ 737037 h 1470026"/>
                <a:gd name="connsiteX107" fmla="*/ 1063626 w 1181100"/>
                <a:gd name="connsiteY107" fmla="*/ 839917 h 1470026"/>
                <a:gd name="connsiteX108" fmla="*/ 1171575 w 1181100"/>
                <a:gd name="connsiteY108" fmla="*/ 902766 h 1470026"/>
                <a:gd name="connsiteX109" fmla="*/ 1171575 w 1181100"/>
                <a:gd name="connsiteY109" fmla="*/ 799595 h 1470026"/>
                <a:gd name="connsiteX110" fmla="*/ 479426 w 1181100"/>
                <a:gd name="connsiteY110" fmla="*/ 731860 h 1470026"/>
                <a:gd name="connsiteX111" fmla="*/ 479426 w 1181100"/>
                <a:gd name="connsiteY111" fmla="*/ 830285 h 1470026"/>
                <a:gd name="connsiteX112" fmla="*/ 586447 w 1181100"/>
                <a:gd name="connsiteY112" fmla="*/ 892306 h 1470026"/>
                <a:gd name="connsiteX113" fmla="*/ 586041 w 1181100"/>
                <a:gd name="connsiteY113" fmla="*/ 793645 h 1470026"/>
                <a:gd name="connsiteX114" fmla="*/ 829604 w 1181100"/>
                <a:gd name="connsiteY114" fmla="*/ 713192 h 1470026"/>
                <a:gd name="connsiteX115" fmla="*/ 830014 w 1181100"/>
                <a:gd name="connsiteY115" fmla="*/ 812794 h 1470026"/>
                <a:gd name="connsiteX116" fmla="*/ 938213 w 1181100"/>
                <a:gd name="connsiteY116" fmla="*/ 875497 h 1470026"/>
                <a:gd name="connsiteX117" fmla="*/ 938213 w 1181100"/>
                <a:gd name="connsiteY117" fmla="*/ 776425 h 1470026"/>
                <a:gd name="connsiteX118" fmla="*/ 244475 w 1181100"/>
                <a:gd name="connsiteY118" fmla="*/ 705899 h 1470026"/>
                <a:gd name="connsiteX119" fmla="*/ 244475 w 1181100"/>
                <a:gd name="connsiteY119" fmla="*/ 806840 h 1470026"/>
                <a:gd name="connsiteX120" fmla="*/ 353567 w 1181100"/>
                <a:gd name="connsiteY120" fmla="*/ 870061 h 1470026"/>
                <a:gd name="connsiteX121" fmla="*/ 353150 w 1181100"/>
                <a:gd name="connsiteY121" fmla="*/ 769171 h 1470026"/>
                <a:gd name="connsiteX122" fmla="*/ 595806 w 1181100"/>
                <a:gd name="connsiteY122" fmla="*/ 688180 h 1470026"/>
                <a:gd name="connsiteX123" fmla="*/ 596428 w 1181100"/>
                <a:gd name="connsiteY123" fmla="*/ 788572 h 1470026"/>
                <a:gd name="connsiteX124" fmla="*/ 703263 w 1181100"/>
                <a:gd name="connsiteY124" fmla="*/ 850772 h 1470026"/>
                <a:gd name="connsiteX125" fmla="*/ 703263 w 1181100"/>
                <a:gd name="connsiteY125" fmla="*/ 750452 h 1470026"/>
                <a:gd name="connsiteX126" fmla="*/ 947738 w 1181100"/>
                <a:gd name="connsiteY126" fmla="*/ 669878 h 1470026"/>
                <a:gd name="connsiteX127" fmla="*/ 947738 w 1181100"/>
                <a:gd name="connsiteY127" fmla="*/ 772446 h 1470026"/>
                <a:gd name="connsiteX128" fmla="*/ 1053401 w 1181100"/>
                <a:gd name="connsiteY128" fmla="*/ 833964 h 1470026"/>
                <a:gd name="connsiteX129" fmla="*/ 1052975 w 1181100"/>
                <a:gd name="connsiteY129" fmla="*/ 730865 h 1470026"/>
                <a:gd name="connsiteX130" fmla="*/ 362213 w 1181100"/>
                <a:gd name="connsiteY130" fmla="*/ 663933 h 1470026"/>
                <a:gd name="connsiteX131" fmla="*/ 362619 w 1181100"/>
                <a:gd name="connsiteY131" fmla="*/ 762594 h 1470026"/>
                <a:gd name="connsiteX132" fmla="*/ 468313 w 1181100"/>
                <a:gd name="connsiteY132" fmla="*/ 823845 h 1470026"/>
                <a:gd name="connsiteX133" fmla="*/ 468313 w 1181100"/>
                <a:gd name="connsiteY133" fmla="*/ 725419 h 1470026"/>
                <a:gd name="connsiteX134" fmla="*/ 712788 w 1181100"/>
                <a:gd name="connsiteY134" fmla="*/ 645180 h 1470026"/>
                <a:gd name="connsiteX135" fmla="*/ 712788 w 1181100"/>
                <a:gd name="connsiteY135" fmla="*/ 744860 h 1470026"/>
                <a:gd name="connsiteX136" fmla="*/ 820492 w 1181100"/>
                <a:gd name="connsiteY136" fmla="*/ 807276 h 1470026"/>
                <a:gd name="connsiteX137" fmla="*/ 820082 w 1181100"/>
                <a:gd name="connsiteY137" fmla="*/ 707649 h 1470026"/>
                <a:gd name="connsiteX138" fmla="*/ 127718 w 1181100"/>
                <a:gd name="connsiteY138" fmla="*/ 637921 h 1470026"/>
                <a:gd name="connsiteX139" fmla="*/ 128136 w 1181100"/>
                <a:gd name="connsiteY139" fmla="*/ 739420 h 1470026"/>
                <a:gd name="connsiteX140" fmla="*/ 234950 w 1181100"/>
                <a:gd name="connsiteY140" fmla="*/ 801320 h 1470026"/>
                <a:gd name="connsiteX141" fmla="*/ 234950 w 1181100"/>
                <a:gd name="connsiteY141" fmla="*/ 700353 h 1470026"/>
                <a:gd name="connsiteX142" fmla="*/ 1063626 w 1181100"/>
                <a:gd name="connsiteY142" fmla="*/ 628779 h 1470026"/>
                <a:gd name="connsiteX143" fmla="*/ 1063626 w 1181100"/>
                <a:gd name="connsiteY143" fmla="*/ 727204 h 1470026"/>
                <a:gd name="connsiteX144" fmla="*/ 1171575 w 1181100"/>
                <a:gd name="connsiteY144" fmla="*/ 790053 h 1470026"/>
                <a:gd name="connsiteX145" fmla="*/ 1171575 w 1181100"/>
                <a:gd name="connsiteY145" fmla="*/ 691628 h 1470026"/>
                <a:gd name="connsiteX146" fmla="*/ 479426 w 1181100"/>
                <a:gd name="connsiteY146" fmla="*/ 620735 h 1470026"/>
                <a:gd name="connsiteX147" fmla="*/ 479426 w 1181100"/>
                <a:gd name="connsiteY147" fmla="*/ 720452 h 1470026"/>
                <a:gd name="connsiteX148" fmla="*/ 585996 w 1181100"/>
                <a:gd name="connsiteY148" fmla="*/ 782498 h 1470026"/>
                <a:gd name="connsiteX149" fmla="*/ 585583 w 1181100"/>
                <a:gd name="connsiteY149" fmla="*/ 682255 h 1470026"/>
                <a:gd name="connsiteX150" fmla="*/ 829143 w 1181100"/>
                <a:gd name="connsiteY150" fmla="*/ 601151 h 1470026"/>
                <a:gd name="connsiteX151" fmla="*/ 829565 w 1181100"/>
                <a:gd name="connsiteY151" fmla="*/ 703644 h 1470026"/>
                <a:gd name="connsiteX152" fmla="*/ 938213 w 1181100"/>
                <a:gd name="connsiteY152" fmla="*/ 766900 h 1470026"/>
                <a:gd name="connsiteX153" fmla="*/ 938213 w 1181100"/>
                <a:gd name="connsiteY153" fmla="*/ 664358 h 1470026"/>
                <a:gd name="connsiteX154" fmla="*/ 244475 w 1181100"/>
                <a:gd name="connsiteY154" fmla="*/ 595702 h 1470026"/>
                <a:gd name="connsiteX155" fmla="*/ 244475 w 1181100"/>
                <a:gd name="connsiteY155" fmla="*/ 694127 h 1470026"/>
                <a:gd name="connsiteX156" fmla="*/ 353100 w 1181100"/>
                <a:gd name="connsiteY156" fmla="*/ 757077 h 1470026"/>
                <a:gd name="connsiteX157" fmla="*/ 352693 w 1181100"/>
                <a:gd name="connsiteY157" fmla="*/ 658416 h 1470026"/>
                <a:gd name="connsiteX158" fmla="*/ 595115 w 1181100"/>
                <a:gd name="connsiteY158" fmla="*/ 576670 h 1470026"/>
                <a:gd name="connsiteX159" fmla="*/ 595737 w 1181100"/>
                <a:gd name="connsiteY159" fmla="*/ 677027 h 1470026"/>
                <a:gd name="connsiteX160" fmla="*/ 703263 w 1181100"/>
                <a:gd name="connsiteY160" fmla="*/ 739340 h 1470026"/>
                <a:gd name="connsiteX161" fmla="*/ 703263 w 1181100"/>
                <a:gd name="connsiteY161" fmla="*/ 639635 h 1470026"/>
                <a:gd name="connsiteX162" fmla="*/ 11113 w 1181100"/>
                <a:gd name="connsiteY162" fmla="*/ 570033 h 1470026"/>
                <a:gd name="connsiteX163" fmla="*/ 11113 w 1181100"/>
                <a:gd name="connsiteY163" fmla="*/ 671603 h 1470026"/>
                <a:gd name="connsiteX164" fmla="*/ 118614 w 1181100"/>
                <a:gd name="connsiteY164" fmla="*/ 733902 h 1470026"/>
                <a:gd name="connsiteX165" fmla="*/ 118196 w 1181100"/>
                <a:gd name="connsiteY165" fmla="*/ 632378 h 1470026"/>
                <a:gd name="connsiteX166" fmla="*/ 947738 w 1181100"/>
                <a:gd name="connsiteY166" fmla="*/ 561308 h 1470026"/>
                <a:gd name="connsiteX167" fmla="*/ 947738 w 1181100"/>
                <a:gd name="connsiteY167" fmla="*/ 659733 h 1470026"/>
                <a:gd name="connsiteX168" fmla="*/ 1052934 w 1181100"/>
                <a:gd name="connsiteY168" fmla="*/ 720979 h 1470026"/>
                <a:gd name="connsiteX169" fmla="*/ 1052526 w 1181100"/>
                <a:gd name="connsiteY169" fmla="*/ 622316 h 1470026"/>
                <a:gd name="connsiteX170" fmla="*/ 361755 w 1181100"/>
                <a:gd name="connsiteY170" fmla="*/ 552543 h 1470026"/>
                <a:gd name="connsiteX171" fmla="*/ 362165 w 1181100"/>
                <a:gd name="connsiteY171" fmla="*/ 652181 h 1470026"/>
                <a:gd name="connsiteX172" fmla="*/ 468313 w 1181100"/>
                <a:gd name="connsiteY172" fmla="*/ 713982 h 1470026"/>
                <a:gd name="connsiteX173" fmla="*/ 468313 w 1181100"/>
                <a:gd name="connsiteY173" fmla="*/ 614295 h 1470026"/>
                <a:gd name="connsiteX174" fmla="*/ 712788 w 1181100"/>
                <a:gd name="connsiteY174" fmla="*/ 533721 h 1470026"/>
                <a:gd name="connsiteX175" fmla="*/ 712788 w 1181100"/>
                <a:gd name="connsiteY175" fmla="*/ 635655 h 1470026"/>
                <a:gd name="connsiteX176" fmla="*/ 820043 w 1181100"/>
                <a:gd name="connsiteY176" fmla="*/ 698101 h 1470026"/>
                <a:gd name="connsiteX177" fmla="*/ 819622 w 1181100"/>
                <a:gd name="connsiteY177" fmla="*/ 595633 h 1470026"/>
                <a:gd name="connsiteX178" fmla="*/ 127265 w 1181100"/>
                <a:gd name="connsiteY178" fmla="*/ 527777 h 1470026"/>
                <a:gd name="connsiteX179" fmla="*/ 127671 w 1181100"/>
                <a:gd name="connsiteY179" fmla="*/ 626437 h 1470026"/>
                <a:gd name="connsiteX180" fmla="*/ 234950 w 1181100"/>
                <a:gd name="connsiteY180" fmla="*/ 688607 h 1470026"/>
                <a:gd name="connsiteX181" fmla="*/ 234950 w 1181100"/>
                <a:gd name="connsiteY181" fmla="*/ 590182 h 1470026"/>
                <a:gd name="connsiteX182" fmla="*/ 479426 w 1181100"/>
                <a:gd name="connsiteY182" fmla="*/ 509315 h 1470026"/>
                <a:gd name="connsiteX183" fmla="*/ 479426 w 1181100"/>
                <a:gd name="connsiteY183" fmla="*/ 609623 h 1470026"/>
                <a:gd name="connsiteX184" fmla="*/ 585537 w 1181100"/>
                <a:gd name="connsiteY184" fmla="*/ 671116 h 1470026"/>
                <a:gd name="connsiteX185" fmla="*/ 585125 w 1181100"/>
                <a:gd name="connsiteY185" fmla="*/ 570854 h 1470026"/>
                <a:gd name="connsiteX186" fmla="*/ 828694 w 1181100"/>
                <a:gd name="connsiteY186" fmla="*/ 491999 h 1470026"/>
                <a:gd name="connsiteX187" fmla="*/ 829100 w 1181100"/>
                <a:gd name="connsiteY187" fmla="*/ 590660 h 1470026"/>
                <a:gd name="connsiteX188" fmla="*/ 938213 w 1181100"/>
                <a:gd name="connsiteY188" fmla="*/ 654187 h 1470026"/>
                <a:gd name="connsiteX189" fmla="*/ 938213 w 1181100"/>
                <a:gd name="connsiteY189" fmla="*/ 555762 h 1470026"/>
                <a:gd name="connsiteX190" fmla="*/ 244475 w 1181100"/>
                <a:gd name="connsiteY190" fmla="*/ 484577 h 1470026"/>
                <a:gd name="connsiteX191" fmla="*/ 244475 w 1181100"/>
                <a:gd name="connsiteY191" fmla="*/ 583661 h 1470026"/>
                <a:gd name="connsiteX192" fmla="*/ 352644 w 1181100"/>
                <a:gd name="connsiteY192" fmla="*/ 646638 h 1470026"/>
                <a:gd name="connsiteX193" fmla="*/ 352232 w 1181100"/>
                <a:gd name="connsiteY193" fmla="*/ 547024 h 1470026"/>
                <a:gd name="connsiteX194" fmla="*/ 594424 w 1181100"/>
                <a:gd name="connsiteY194" fmla="*/ 465127 h 1470026"/>
                <a:gd name="connsiteX195" fmla="*/ 595056 w 1181100"/>
                <a:gd name="connsiteY195" fmla="*/ 567111 h 1470026"/>
                <a:gd name="connsiteX196" fmla="*/ 703263 w 1181100"/>
                <a:gd name="connsiteY196" fmla="*/ 630110 h 1470026"/>
                <a:gd name="connsiteX197" fmla="*/ 703263 w 1181100"/>
                <a:gd name="connsiteY197" fmla="*/ 528201 h 1470026"/>
                <a:gd name="connsiteX198" fmla="*/ 11113 w 1181100"/>
                <a:gd name="connsiteY198" fmla="*/ 460465 h 1470026"/>
                <a:gd name="connsiteX199" fmla="*/ 11113 w 1181100"/>
                <a:gd name="connsiteY199" fmla="*/ 558890 h 1470026"/>
                <a:gd name="connsiteX200" fmla="*/ 118149 w 1181100"/>
                <a:gd name="connsiteY200" fmla="*/ 620919 h 1470026"/>
                <a:gd name="connsiteX201" fmla="*/ 117743 w 1181100"/>
                <a:gd name="connsiteY201" fmla="*/ 522259 h 1470026"/>
                <a:gd name="connsiteX202" fmla="*/ 361294 w 1181100"/>
                <a:gd name="connsiteY202" fmla="*/ 440537 h 1470026"/>
                <a:gd name="connsiteX203" fmla="*/ 361709 w 1181100"/>
                <a:gd name="connsiteY203" fmla="*/ 541404 h 1470026"/>
                <a:gd name="connsiteX204" fmla="*/ 468313 w 1181100"/>
                <a:gd name="connsiteY204" fmla="*/ 603182 h 1470026"/>
                <a:gd name="connsiteX205" fmla="*/ 468313 w 1181100"/>
                <a:gd name="connsiteY205" fmla="*/ 502845 h 1470026"/>
                <a:gd name="connsiteX206" fmla="*/ 712788 w 1181100"/>
                <a:gd name="connsiteY206" fmla="*/ 424517 h 1470026"/>
                <a:gd name="connsiteX207" fmla="*/ 712788 w 1181100"/>
                <a:gd name="connsiteY207" fmla="*/ 522942 h 1470026"/>
                <a:gd name="connsiteX208" fmla="*/ 819578 w 1181100"/>
                <a:gd name="connsiteY208" fmla="*/ 585117 h 1470026"/>
                <a:gd name="connsiteX209" fmla="*/ 819172 w 1181100"/>
                <a:gd name="connsiteY209" fmla="*/ 486455 h 1470026"/>
                <a:gd name="connsiteX210" fmla="*/ 126806 w 1181100"/>
                <a:gd name="connsiteY210" fmla="*/ 416387 h 1470026"/>
                <a:gd name="connsiteX211" fmla="*/ 127214 w 1181100"/>
                <a:gd name="connsiteY211" fmla="*/ 515390 h 1470026"/>
                <a:gd name="connsiteX212" fmla="*/ 234950 w 1181100"/>
                <a:gd name="connsiteY212" fmla="*/ 578115 h 1470026"/>
                <a:gd name="connsiteX213" fmla="*/ 234950 w 1181100"/>
                <a:gd name="connsiteY213" fmla="*/ 479057 h 1470026"/>
                <a:gd name="connsiteX214" fmla="*/ 479426 w 1181100"/>
                <a:gd name="connsiteY214" fmla="*/ 398484 h 1470026"/>
                <a:gd name="connsiteX215" fmla="*/ 479426 w 1181100"/>
                <a:gd name="connsiteY215" fmla="*/ 499790 h 1470026"/>
                <a:gd name="connsiteX216" fmla="*/ 585085 w 1181100"/>
                <a:gd name="connsiteY216" fmla="*/ 561306 h 1470026"/>
                <a:gd name="connsiteX217" fmla="*/ 584666 w 1181100"/>
                <a:gd name="connsiteY217" fmla="*/ 459473 h 1470026"/>
                <a:gd name="connsiteX218" fmla="*/ 244475 w 1181100"/>
                <a:gd name="connsiteY218" fmla="*/ 372524 h 1470026"/>
                <a:gd name="connsiteX219" fmla="*/ 244475 w 1181100"/>
                <a:gd name="connsiteY219" fmla="*/ 473465 h 1470026"/>
                <a:gd name="connsiteX220" fmla="*/ 352186 w 1181100"/>
                <a:gd name="connsiteY220" fmla="*/ 535885 h 1470026"/>
                <a:gd name="connsiteX221" fmla="*/ 351769 w 1181100"/>
                <a:gd name="connsiteY221" fmla="*/ 434992 h 1470026"/>
                <a:gd name="connsiteX222" fmla="*/ 593742 w 1181100"/>
                <a:gd name="connsiteY222" fmla="*/ 355208 h 1470026"/>
                <a:gd name="connsiteX223" fmla="*/ 594355 w 1181100"/>
                <a:gd name="connsiteY223" fmla="*/ 453989 h 1470026"/>
                <a:gd name="connsiteX224" fmla="*/ 703263 w 1181100"/>
                <a:gd name="connsiteY224" fmla="*/ 517397 h 1470026"/>
                <a:gd name="connsiteX225" fmla="*/ 703263 w 1181100"/>
                <a:gd name="connsiteY225" fmla="*/ 418972 h 1470026"/>
                <a:gd name="connsiteX226" fmla="*/ 11113 w 1181100"/>
                <a:gd name="connsiteY226" fmla="*/ 349341 h 1470026"/>
                <a:gd name="connsiteX227" fmla="*/ 11113 w 1181100"/>
                <a:gd name="connsiteY227" fmla="*/ 447795 h 1470026"/>
                <a:gd name="connsiteX228" fmla="*/ 117692 w 1181100"/>
                <a:gd name="connsiteY228" fmla="*/ 509847 h 1470026"/>
                <a:gd name="connsiteX229" fmla="*/ 117285 w 1181100"/>
                <a:gd name="connsiteY229" fmla="*/ 410869 h 1470026"/>
                <a:gd name="connsiteX230" fmla="*/ 360838 w 1181100"/>
                <a:gd name="connsiteY230" fmla="*/ 329761 h 1470026"/>
                <a:gd name="connsiteX231" fmla="*/ 361254 w 1181100"/>
                <a:gd name="connsiteY231" fmla="*/ 430989 h 1470026"/>
                <a:gd name="connsiteX232" fmla="*/ 468313 w 1181100"/>
                <a:gd name="connsiteY232" fmla="*/ 493320 h 1470026"/>
                <a:gd name="connsiteX233" fmla="*/ 468313 w 1181100"/>
                <a:gd name="connsiteY233" fmla="*/ 392044 h 1470026"/>
                <a:gd name="connsiteX234" fmla="*/ 126343 w 1181100"/>
                <a:gd name="connsiteY234" fmla="*/ 303746 h 1470026"/>
                <a:gd name="connsiteX235" fmla="*/ 126760 w 1181100"/>
                <a:gd name="connsiteY235" fmla="*/ 405248 h 1470026"/>
                <a:gd name="connsiteX236" fmla="*/ 234950 w 1181100"/>
                <a:gd name="connsiteY236" fmla="*/ 467945 h 1470026"/>
                <a:gd name="connsiteX237" fmla="*/ 234950 w 1181100"/>
                <a:gd name="connsiteY237" fmla="*/ 366978 h 1470026"/>
                <a:gd name="connsiteX238" fmla="*/ 479426 w 1181100"/>
                <a:gd name="connsiteY238" fmla="*/ 288652 h 1470026"/>
                <a:gd name="connsiteX239" fmla="*/ 479426 w 1181100"/>
                <a:gd name="connsiteY239" fmla="*/ 387077 h 1470026"/>
                <a:gd name="connsiteX240" fmla="*/ 584620 w 1181100"/>
                <a:gd name="connsiteY240" fmla="*/ 448322 h 1470026"/>
                <a:gd name="connsiteX241" fmla="*/ 584215 w 1181100"/>
                <a:gd name="connsiteY241" fmla="*/ 349661 h 1470026"/>
                <a:gd name="connsiteX242" fmla="*/ 244475 w 1181100"/>
                <a:gd name="connsiteY242" fmla="*/ 262327 h 1470026"/>
                <a:gd name="connsiteX243" fmla="*/ 244475 w 1181100"/>
                <a:gd name="connsiteY243" fmla="*/ 362999 h 1470026"/>
                <a:gd name="connsiteX244" fmla="*/ 351730 w 1181100"/>
                <a:gd name="connsiteY244" fmla="*/ 425444 h 1470026"/>
                <a:gd name="connsiteX245" fmla="*/ 351312 w 1181100"/>
                <a:gd name="connsiteY245" fmla="*/ 324240 h 1470026"/>
                <a:gd name="connsiteX246" fmla="*/ 11113 w 1181100"/>
                <a:gd name="connsiteY246" fmla="*/ 236658 h 1470026"/>
                <a:gd name="connsiteX247" fmla="*/ 11113 w 1181100"/>
                <a:gd name="connsiteY247" fmla="*/ 338228 h 1470026"/>
                <a:gd name="connsiteX248" fmla="*/ 117239 w 1181100"/>
                <a:gd name="connsiteY248" fmla="*/ 399730 h 1470026"/>
                <a:gd name="connsiteX249" fmla="*/ 116821 w 1181100"/>
                <a:gd name="connsiteY249" fmla="*/ 298202 h 1470026"/>
                <a:gd name="connsiteX250" fmla="*/ 360383 w 1181100"/>
                <a:gd name="connsiteY250" fmla="*/ 219344 h 1470026"/>
                <a:gd name="connsiteX251" fmla="*/ 360789 w 1181100"/>
                <a:gd name="connsiteY251" fmla="*/ 318005 h 1470026"/>
                <a:gd name="connsiteX252" fmla="*/ 468313 w 1181100"/>
                <a:gd name="connsiteY252" fmla="*/ 380607 h 1470026"/>
                <a:gd name="connsiteX253" fmla="*/ 468313 w 1181100"/>
                <a:gd name="connsiteY253" fmla="*/ 282182 h 1470026"/>
                <a:gd name="connsiteX254" fmla="*/ 125889 w 1181100"/>
                <a:gd name="connsiteY254" fmla="*/ 193605 h 1470026"/>
                <a:gd name="connsiteX255" fmla="*/ 126303 w 1181100"/>
                <a:gd name="connsiteY255" fmla="*/ 294198 h 1470026"/>
                <a:gd name="connsiteX256" fmla="*/ 234950 w 1181100"/>
                <a:gd name="connsiteY256" fmla="*/ 357453 h 1470026"/>
                <a:gd name="connsiteX257" fmla="*/ 234950 w 1181100"/>
                <a:gd name="connsiteY257" fmla="*/ 256807 h 1470026"/>
                <a:gd name="connsiteX258" fmla="*/ 244475 w 1181100"/>
                <a:gd name="connsiteY258" fmla="*/ 151861 h 1470026"/>
                <a:gd name="connsiteX259" fmla="*/ 244475 w 1181100"/>
                <a:gd name="connsiteY259" fmla="*/ 250286 h 1470026"/>
                <a:gd name="connsiteX260" fmla="*/ 351263 w 1181100"/>
                <a:gd name="connsiteY260" fmla="*/ 312459 h 1470026"/>
                <a:gd name="connsiteX261" fmla="*/ 350855 w 1181100"/>
                <a:gd name="connsiteY261" fmla="*/ 213797 h 1470026"/>
                <a:gd name="connsiteX262" fmla="*/ 11113 w 1181100"/>
                <a:gd name="connsiteY262" fmla="*/ 127090 h 1470026"/>
                <a:gd name="connsiteX263" fmla="*/ 11113 w 1181100"/>
                <a:gd name="connsiteY263" fmla="*/ 227133 h 1470026"/>
                <a:gd name="connsiteX264" fmla="*/ 116782 w 1181100"/>
                <a:gd name="connsiteY264" fmla="*/ 288655 h 1470026"/>
                <a:gd name="connsiteX265" fmla="*/ 116368 w 1181100"/>
                <a:gd name="connsiteY265" fmla="*/ 188087 h 1470026"/>
                <a:gd name="connsiteX266" fmla="*/ 125432 w 1181100"/>
                <a:gd name="connsiteY266" fmla="*/ 82553 h 1470026"/>
                <a:gd name="connsiteX267" fmla="*/ 125838 w 1181100"/>
                <a:gd name="connsiteY267" fmla="*/ 181214 h 1470026"/>
                <a:gd name="connsiteX268" fmla="*/ 234950 w 1181100"/>
                <a:gd name="connsiteY268" fmla="*/ 244740 h 1470026"/>
                <a:gd name="connsiteX269" fmla="*/ 234950 w 1181100"/>
                <a:gd name="connsiteY269" fmla="*/ 146315 h 1470026"/>
                <a:gd name="connsiteX270" fmla="*/ 11113 w 1181100"/>
                <a:gd name="connsiteY270" fmla="*/ 15995 h 1470026"/>
                <a:gd name="connsiteX271" fmla="*/ 11113 w 1181100"/>
                <a:gd name="connsiteY271" fmla="*/ 114420 h 1470026"/>
                <a:gd name="connsiteX272" fmla="*/ 116317 w 1181100"/>
                <a:gd name="connsiteY272" fmla="*/ 175671 h 1470026"/>
                <a:gd name="connsiteX273" fmla="*/ 115911 w 1181100"/>
                <a:gd name="connsiteY273" fmla="*/ 77009 h 1470026"/>
                <a:gd name="connsiteX274" fmla="*/ 0 w 1181100"/>
                <a:gd name="connsiteY274" fmla="*/ 0 h 1470026"/>
                <a:gd name="connsiteX275" fmla="*/ 1171575 w 1181100"/>
                <a:gd name="connsiteY275" fmla="*/ 682103 h 1470026"/>
                <a:gd name="connsiteX276" fmla="*/ 1171575 w 1181100"/>
                <a:gd name="connsiteY276" fmla="*/ 677863 h 1470026"/>
                <a:gd name="connsiteX277" fmla="*/ 1181100 w 1181100"/>
                <a:gd name="connsiteY277" fmla="*/ 685801 h 1470026"/>
                <a:gd name="connsiteX278" fmla="*/ 1181100 w 1181100"/>
                <a:gd name="connsiteY278" fmla="*/ 1470026 h 1470026"/>
                <a:gd name="connsiteX279" fmla="*/ 1177925 w 1181100"/>
                <a:gd name="connsiteY279" fmla="*/ 1467909 h 1470026"/>
                <a:gd name="connsiteX280" fmla="*/ 1177925 w 1181100"/>
                <a:gd name="connsiteY280" fmla="*/ 1470025 h 1470026"/>
                <a:gd name="connsiteX281" fmla="*/ 0 w 1181100"/>
                <a:gd name="connsiteY281" fmla="*/ 784225 h 1470026"/>
                <a:gd name="connsiteX282" fmla="*/ 0 w 1181100"/>
                <a:gd name="connsiteY282" fmla="*/ 774700 h 1470026"/>
                <a:gd name="connsiteX283" fmla="*/ 234950 w 1181100"/>
                <a:gd name="connsiteY283" fmla="*/ 911490 h 1470026"/>
                <a:gd name="connsiteX284" fmla="*/ 234950 w 1181100"/>
                <a:gd name="connsiteY284" fmla="*/ 810845 h 1470026"/>
                <a:gd name="connsiteX285" fmla="*/ 128175 w 1181100"/>
                <a:gd name="connsiteY285" fmla="*/ 748968 h 1470026"/>
                <a:gd name="connsiteX286" fmla="*/ 128588 w 1181100"/>
                <a:gd name="connsiteY286" fmla="*/ 849313 h 1470026"/>
                <a:gd name="connsiteX287" fmla="*/ 119063 w 1181100"/>
                <a:gd name="connsiteY287" fmla="*/ 842963 h 1470026"/>
                <a:gd name="connsiteX288" fmla="*/ 118653 w 1181100"/>
                <a:gd name="connsiteY288" fmla="*/ 743450 h 1470026"/>
                <a:gd name="connsiteX289" fmla="*/ 11113 w 1181100"/>
                <a:gd name="connsiteY289" fmla="*/ 681128 h 1470026"/>
                <a:gd name="connsiteX290" fmla="*/ 11113 w 1181100"/>
                <a:gd name="connsiteY290" fmla="*/ 781050 h 1470026"/>
                <a:gd name="connsiteX291" fmla="*/ 0 w 1181100"/>
                <a:gd name="connsiteY291" fmla="*/ 774700 h 1470026"/>
                <a:gd name="connsiteX292" fmla="*/ 0 w 1181100"/>
                <a:gd name="connsiteY292" fmla="*/ 674688 h 1470026"/>
                <a:gd name="connsiteX293" fmla="*/ 0 w 1181100"/>
                <a:gd name="connsiteY293" fmla="*/ 665163 h 1470026"/>
                <a:gd name="connsiteX294" fmla="*/ 0 w 1181100"/>
                <a:gd name="connsiteY294" fmla="*/ 563562 h 1470026"/>
                <a:gd name="connsiteX295" fmla="*/ 0 w 1181100"/>
                <a:gd name="connsiteY295" fmla="*/ 552450 h 1470026"/>
                <a:gd name="connsiteX296" fmla="*/ 0 w 1181100"/>
                <a:gd name="connsiteY296" fmla="*/ 454025 h 1470026"/>
                <a:gd name="connsiteX297" fmla="*/ 0 w 1181100"/>
                <a:gd name="connsiteY297" fmla="*/ 441325 h 1470026"/>
                <a:gd name="connsiteX298" fmla="*/ 0 w 1181100"/>
                <a:gd name="connsiteY298" fmla="*/ 342900 h 1470026"/>
                <a:gd name="connsiteX299" fmla="*/ 0 w 1181100"/>
                <a:gd name="connsiteY299" fmla="*/ 331788 h 1470026"/>
                <a:gd name="connsiteX300" fmla="*/ 0 w 1181100"/>
                <a:gd name="connsiteY300" fmla="*/ 230188 h 1470026"/>
                <a:gd name="connsiteX301" fmla="*/ 0 w 1181100"/>
                <a:gd name="connsiteY301" fmla="*/ 220663 h 1470026"/>
                <a:gd name="connsiteX302" fmla="*/ 0 w 1181100"/>
                <a:gd name="connsiteY302" fmla="*/ 120650 h 1470026"/>
                <a:gd name="connsiteX303" fmla="*/ 0 w 1181100"/>
                <a:gd name="connsiteY303" fmla="*/ 107950 h 1470026"/>
                <a:gd name="connsiteX304" fmla="*/ 0 w 1181100"/>
                <a:gd name="connsiteY304" fmla="*/ 9525 h 1470026"/>
                <a:gd name="connsiteX305" fmla="*/ 0 w 1181100"/>
                <a:gd name="connsiteY305" fmla="*/ 6350 h 147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Lst>
              <a:rect l="l" t="t" r="r" b="b"/>
              <a:pathLst>
                <a:path w="1181100" h="1470026">
                  <a:moveTo>
                    <a:pt x="1063626" y="1182817"/>
                  </a:moveTo>
                  <a:lnTo>
                    <a:pt x="1063626" y="1281550"/>
                  </a:lnTo>
                  <a:lnTo>
                    <a:pt x="1171575" y="1344108"/>
                  </a:lnTo>
                  <a:lnTo>
                    <a:pt x="1171575" y="1245666"/>
                  </a:lnTo>
                  <a:close/>
                  <a:moveTo>
                    <a:pt x="947738" y="1115346"/>
                  </a:moveTo>
                  <a:lnTo>
                    <a:pt x="947738" y="1214391"/>
                  </a:lnTo>
                  <a:lnTo>
                    <a:pt x="1055230" y="1276685"/>
                  </a:lnTo>
                  <a:lnTo>
                    <a:pt x="1054821" y="1177691"/>
                  </a:lnTo>
                  <a:close/>
                  <a:moveTo>
                    <a:pt x="1063626" y="1070412"/>
                  </a:moveTo>
                  <a:lnTo>
                    <a:pt x="1063626" y="1168838"/>
                  </a:lnTo>
                  <a:lnTo>
                    <a:pt x="1171575" y="1231396"/>
                  </a:lnTo>
                  <a:lnTo>
                    <a:pt x="1171575" y="1132970"/>
                  </a:lnTo>
                  <a:close/>
                  <a:moveTo>
                    <a:pt x="830979" y="1047368"/>
                  </a:moveTo>
                  <a:lnTo>
                    <a:pt x="831389" y="1146966"/>
                  </a:lnTo>
                  <a:lnTo>
                    <a:pt x="938213" y="1208871"/>
                  </a:lnTo>
                  <a:lnTo>
                    <a:pt x="938213" y="1109800"/>
                  </a:lnTo>
                  <a:close/>
                  <a:moveTo>
                    <a:pt x="597870" y="1021163"/>
                  </a:moveTo>
                  <a:lnTo>
                    <a:pt x="598488" y="1120775"/>
                  </a:lnTo>
                  <a:lnTo>
                    <a:pt x="590492" y="1118491"/>
                  </a:lnTo>
                  <a:lnTo>
                    <a:pt x="1171575" y="1456803"/>
                  </a:lnTo>
                  <a:lnTo>
                    <a:pt x="1171575" y="1353633"/>
                  </a:lnTo>
                  <a:lnTo>
                    <a:pt x="1063626" y="1291075"/>
                  </a:lnTo>
                  <a:lnTo>
                    <a:pt x="1063626" y="1393825"/>
                  </a:lnTo>
                  <a:lnTo>
                    <a:pt x="1055688" y="1387475"/>
                  </a:lnTo>
                  <a:lnTo>
                    <a:pt x="1055269" y="1286233"/>
                  </a:lnTo>
                  <a:lnTo>
                    <a:pt x="947738" y="1223916"/>
                  </a:lnTo>
                  <a:lnTo>
                    <a:pt x="947738" y="1325563"/>
                  </a:lnTo>
                  <a:lnTo>
                    <a:pt x="938213" y="1320801"/>
                  </a:lnTo>
                  <a:lnTo>
                    <a:pt x="938213" y="1218396"/>
                  </a:lnTo>
                  <a:lnTo>
                    <a:pt x="831428" y="1156513"/>
                  </a:lnTo>
                  <a:lnTo>
                    <a:pt x="831850" y="1258888"/>
                  </a:lnTo>
                  <a:lnTo>
                    <a:pt x="822325" y="1252538"/>
                  </a:lnTo>
                  <a:lnTo>
                    <a:pt x="821907" y="1150995"/>
                  </a:lnTo>
                  <a:lnTo>
                    <a:pt x="712788" y="1087759"/>
                  </a:lnTo>
                  <a:lnTo>
                    <a:pt x="712788" y="1189038"/>
                  </a:lnTo>
                  <a:lnTo>
                    <a:pt x="703263" y="1182688"/>
                  </a:lnTo>
                  <a:lnTo>
                    <a:pt x="703263" y="1082239"/>
                  </a:lnTo>
                  <a:close/>
                  <a:moveTo>
                    <a:pt x="947738" y="1003253"/>
                  </a:moveTo>
                  <a:lnTo>
                    <a:pt x="947738" y="1101679"/>
                  </a:lnTo>
                  <a:lnTo>
                    <a:pt x="1054763" y="1163702"/>
                  </a:lnTo>
                  <a:lnTo>
                    <a:pt x="1054356" y="1065040"/>
                  </a:lnTo>
                  <a:close/>
                  <a:moveTo>
                    <a:pt x="712788" y="978555"/>
                  </a:moveTo>
                  <a:lnTo>
                    <a:pt x="712788" y="1078234"/>
                  </a:lnTo>
                  <a:lnTo>
                    <a:pt x="821868" y="1141448"/>
                  </a:lnTo>
                  <a:lnTo>
                    <a:pt x="821458" y="1041824"/>
                  </a:lnTo>
                  <a:close/>
                  <a:moveTo>
                    <a:pt x="1063626" y="959288"/>
                  </a:moveTo>
                  <a:lnTo>
                    <a:pt x="1063626" y="1060579"/>
                  </a:lnTo>
                  <a:lnTo>
                    <a:pt x="1171575" y="1123428"/>
                  </a:lnTo>
                  <a:lnTo>
                    <a:pt x="1171575" y="1021846"/>
                  </a:lnTo>
                  <a:close/>
                  <a:moveTo>
                    <a:pt x="479426" y="952523"/>
                  </a:moveTo>
                  <a:lnTo>
                    <a:pt x="479426" y="1053827"/>
                  </a:lnTo>
                  <a:lnTo>
                    <a:pt x="587371" y="1116674"/>
                  </a:lnTo>
                  <a:lnTo>
                    <a:pt x="586952" y="1014836"/>
                  </a:lnTo>
                  <a:close/>
                  <a:moveTo>
                    <a:pt x="830518" y="935323"/>
                  </a:moveTo>
                  <a:lnTo>
                    <a:pt x="830924" y="1033984"/>
                  </a:lnTo>
                  <a:lnTo>
                    <a:pt x="938213" y="1096159"/>
                  </a:lnTo>
                  <a:lnTo>
                    <a:pt x="938213" y="997733"/>
                  </a:lnTo>
                  <a:close/>
                  <a:moveTo>
                    <a:pt x="597189" y="911253"/>
                  </a:moveTo>
                  <a:lnTo>
                    <a:pt x="597811" y="1011604"/>
                  </a:lnTo>
                  <a:lnTo>
                    <a:pt x="703263" y="1072714"/>
                  </a:lnTo>
                  <a:lnTo>
                    <a:pt x="703263" y="973010"/>
                  </a:lnTo>
                  <a:close/>
                  <a:moveTo>
                    <a:pt x="947738" y="892129"/>
                  </a:moveTo>
                  <a:lnTo>
                    <a:pt x="947738" y="993108"/>
                  </a:lnTo>
                  <a:lnTo>
                    <a:pt x="1054315" y="1055158"/>
                  </a:lnTo>
                  <a:lnTo>
                    <a:pt x="1053895" y="953649"/>
                  </a:lnTo>
                  <a:close/>
                  <a:moveTo>
                    <a:pt x="712788" y="867096"/>
                  </a:moveTo>
                  <a:lnTo>
                    <a:pt x="712788" y="965522"/>
                  </a:lnTo>
                  <a:lnTo>
                    <a:pt x="821403" y="1028466"/>
                  </a:lnTo>
                  <a:lnTo>
                    <a:pt x="820997" y="929805"/>
                  </a:lnTo>
                  <a:close/>
                  <a:moveTo>
                    <a:pt x="1063626" y="849442"/>
                  </a:moveTo>
                  <a:lnTo>
                    <a:pt x="1063626" y="948176"/>
                  </a:lnTo>
                  <a:lnTo>
                    <a:pt x="1171575" y="1010734"/>
                  </a:lnTo>
                  <a:lnTo>
                    <a:pt x="1171575" y="912291"/>
                  </a:lnTo>
                  <a:close/>
                  <a:moveTo>
                    <a:pt x="479426" y="842690"/>
                  </a:moveTo>
                  <a:lnTo>
                    <a:pt x="479426" y="942998"/>
                  </a:lnTo>
                  <a:lnTo>
                    <a:pt x="586912" y="1005288"/>
                  </a:lnTo>
                  <a:lnTo>
                    <a:pt x="586500" y="905029"/>
                  </a:lnTo>
                  <a:close/>
                  <a:moveTo>
                    <a:pt x="830060" y="823933"/>
                  </a:moveTo>
                  <a:lnTo>
                    <a:pt x="830475" y="924836"/>
                  </a:lnTo>
                  <a:lnTo>
                    <a:pt x="938213" y="987562"/>
                  </a:lnTo>
                  <a:lnTo>
                    <a:pt x="938213" y="886609"/>
                  </a:lnTo>
                  <a:close/>
                  <a:moveTo>
                    <a:pt x="244475" y="816365"/>
                  </a:moveTo>
                  <a:lnTo>
                    <a:pt x="244475" y="915988"/>
                  </a:lnTo>
                  <a:lnTo>
                    <a:pt x="240264" y="914585"/>
                  </a:lnTo>
                  <a:lnTo>
                    <a:pt x="468313" y="1047357"/>
                  </a:lnTo>
                  <a:lnTo>
                    <a:pt x="468313" y="946082"/>
                  </a:lnTo>
                  <a:lnTo>
                    <a:pt x="363123" y="885124"/>
                  </a:lnTo>
                  <a:lnTo>
                    <a:pt x="363538" y="985838"/>
                  </a:lnTo>
                  <a:lnTo>
                    <a:pt x="354013" y="977901"/>
                  </a:lnTo>
                  <a:lnTo>
                    <a:pt x="353607" y="879609"/>
                  </a:lnTo>
                  <a:close/>
                  <a:moveTo>
                    <a:pt x="596497" y="799704"/>
                  </a:moveTo>
                  <a:lnTo>
                    <a:pt x="597110" y="898485"/>
                  </a:lnTo>
                  <a:lnTo>
                    <a:pt x="703263" y="960002"/>
                  </a:lnTo>
                  <a:lnTo>
                    <a:pt x="703263" y="861576"/>
                  </a:lnTo>
                  <a:close/>
                  <a:moveTo>
                    <a:pt x="947738" y="781971"/>
                  </a:moveTo>
                  <a:lnTo>
                    <a:pt x="947738" y="881017"/>
                  </a:lnTo>
                  <a:lnTo>
                    <a:pt x="1053849" y="942510"/>
                  </a:lnTo>
                  <a:lnTo>
                    <a:pt x="1053440" y="843512"/>
                  </a:lnTo>
                  <a:close/>
                  <a:moveTo>
                    <a:pt x="362669" y="774713"/>
                  </a:moveTo>
                  <a:lnTo>
                    <a:pt x="363084" y="875576"/>
                  </a:lnTo>
                  <a:lnTo>
                    <a:pt x="468313" y="936557"/>
                  </a:lnTo>
                  <a:lnTo>
                    <a:pt x="468313" y="836219"/>
                  </a:lnTo>
                  <a:close/>
                  <a:moveTo>
                    <a:pt x="712788" y="755972"/>
                  </a:moveTo>
                  <a:lnTo>
                    <a:pt x="712788" y="856318"/>
                  </a:lnTo>
                  <a:lnTo>
                    <a:pt x="820953" y="919293"/>
                  </a:lnTo>
                  <a:lnTo>
                    <a:pt x="820538" y="818415"/>
                  </a:lnTo>
                  <a:close/>
                  <a:moveTo>
                    <a:pt x="1063626" y="737037"/>
                  </a:moveTo>
                  <a:lnTo>
                    <a:pt x="1063626" y="839917"/>
                  </a:lnTo>
                  <a:lnTo>
                    <a:pt x="1171575" y="902766"/>
                  </a:lnTo>
                  <a:lnTo>
                    <a:pt x="1171575" y="799595"/>
                  </a:lnTo>
                  <a:close/>
                  <a:moveTo>
                    <a:pt x="479426" y="731860"/>
                  </a:moveTo>
                  <a:lnTo>
                    <a:pt x="479426" y="830285"/>
                  </a:lnTo>
                  <a:lnTo>
                    <a:pt x="586447" y="892306"/>
                  </a:lnTo>
                  <a:lnTo>
                    <a:pt x="586041" y="793645"/>
                  </a:lnTo>
                  <a:close/>
                  <a:moveTo>
                    <a:pt x="829604" y="713192"/>
                  </a:moveTo>
                  <a:lnTo>
                    <a:pt x="830014" y="812794"/>
                  </a:lnTo>
                  <a:lnTo>
                    <a:pt x="938213" y="875497"/>
                  </a:lnTo>
                  <a:lnTo>
                    <a:pt x="938213" y="776425"/>
                  </a:lnTo>
                  <a:close/>
                  <a:moveTo>
                    <a:pt x="244475" y="705899"/>
                  </a:moveTo>
                  <a:lnTo>
                    <a:pt x="244475" y="806840"/>
                  </a:lnTo>
                  <a:lnTo>
                    <a:pt x="353567" y="870061"/>
                  </a:lnTo>
                  <a:lnTo>
                    <a:pt x="353150" y="769171"/>
                  </a:lnTo>
                  <a:close/>
                  <a:moveTo>
                    <a:pt x="595806" y="688180"/>
                  </a:moveTo>
                  <a:lnTo>
                    <a:pt x="596428" y="788572"/>
                  </a:lnTo>
                  <a:lnTo>
                    <a:pt x="703263" y="850772"/>
                  </a:lnTo>
                  <a:lnTo>
                    <a:pt x="703263" y="750452"/>
                  </a:lnTo>
                  <a:close/>
                  <a:moveTo>
                    <a:pt x="947738" y="669878"/>
                  </a:moveTo>
                  <a:lnTo>
                    <a:pt x="947738" y="772446"/>
                  </a:lnTo>
                  <a:lnTo>
                    <a:pt x="1053401" y="833964"/>
                  </a:lnTo>
                  <a:lnTo>
                    <a:pt x="1052975" y="730865"/>
                  </a:lnTo>
                  <a:close/>
                  <a:moveTo>
                    <a:pt x="362213" y="663933"/>
                  </a:moveTo>
                  <a:lnTo>
                    <a:pt x="362619" y="762594"/>
                  </a:lnTo>
                  <a:lnTo>
                    <a:pt x="468313" y="823845"/>
                  </a:lnTo>
                  <a:lnTo>
                    <a:pt x="468313" y="725419"/>
                  </a:lnTo>
                  <a:close/>
                  <a:moveTo>
                    <a:pt x="712788" y="645180"/>
                  </a:moveTo>
                  <a:lnTo>
                    <a:pt x="712788" y="744860"/>
                  </a:lnTo>
                  <a:lnTo>
                    <a:pt x="820492" y="807276"/>
                  </a:lnTo>
                  <a:lnTo>
                    <a:pt x="820082" y="707649"/>
                  </a:lnTo>
                  <a:close/>
                  <a:moveTo>
                    <a:pt x="127718" y="637921"/>
                  </a:moveTo>
                  <a:lnTo>
                    <a:pt x="128136" y="739420"/>
                  </a:lnTo>
                  <a:lnTo>
                    <a:pt x="234950" y="801320"/>
                  </a:lnTo>
                  <a:lnTo>
                    <a:pt x="234950" y="700353"/>
                  </a:lnTo>
                  <a:close/>
                  <a:moveTo>
                    <a:pt x="1063626" y="628779"/>
                  </a:moveTo>
                  <a:lnTo>
                    <a:pt x="1063626" y="727204"/>
                  </a:lnTo>
                  <a:lnTo>
                    <a:pt x="1171575" y="790053"/>
                  </a:lnTo>
                  <a:lnTo>
                    <a:pt x="1171575" y="691628"/>
                  </a:lnTo>
                  <a:close/>
                  <a:moveTo>
                    <a:pt x="479426" y="620735"/>
                  </a:moveTo>
                  <a:lnTo>
                    <a:pt x="479426" y="720452"/>
                  </a:lnTo>
                  <a:lnTo>
                    <a:pt x="585996" y="782498"/>
                  </a:lnTo>
                  <a:lnTo>
                    <a:pt x="585583" y="682255"/>
                  </a:lnTo>
                  <a:close/>
                  <a:moveTo>
                    <a:pt x="829143" y="601151"/>
                  </a:moveTo>
                  <a:lnTo>
                    <a:pt x="829565" y="703644"/>
                  </a:lnTo>
                  <a:lnTo>
                    <a:pt x="938213" y="766900"/>
                  </a:lnTo>
                  <a:lnTo>
                    <a:pt x="938213" y="664358"/>
                  </a:lnTo>
                  <a:close/>
                  <a:moveTo>
                    <a:pt x="244475" y="595702"/>
                  </a:moveTo>
                  <a:lnTo>
                    <a:pt x="244475" y="694127"/>
                  </a:lnTo>
                  <a:lnTo>
                    <a:pt x="353100" y="757077"/>
                  </a:lnTo>
                  <a:lnTo>
                    <a:pt x="352693" y="658416"/>
                  </a:lnTo>
                  <a:close/>
                  <a:moveTo>
                    <a:pt x="595115" y="576670"/>
                  </a:moveTo>
                  <a:lnTo>
                    <a:pt x="595737" y="677027"/>
                  </a:lnTo>
                  <a:lnTo>
                    <a:pt x="703263" y="739340"/>
                  </a:lnTo>
                  <a:lnTo>
                    <a:pt x="703263" y="639635"/>
                  </a:lnTo>
                  <a:close/>
                  <a:moveTo>
                    <a:pt x="11113" y="570033"/>
                  </a:moveTo>
                  <a:lnTo>
                    <a:pt x="11113" y="671603"/>
                  </a:lnTo>
                  <a:lnTo>
                    <a:pt x="118614" y="733902"/>
                  </a:lnTo>
                  <a:lnTo>
                    <a:pt x="118196" y="632378"/>
                  </a:lnTo>
                  <a:close/>
                  <a:moveTo>
                    <a:pt x="947738" y="561308"/>
                  </a:moveTo>
                  <a:lnTo>
                    <a:pt x="947738" y="659733"/>
                  </a:lnTo>
                  <a:lnTo>
                    <a:pt x="1052934" y="720979"/>
                  </a:lnTo>
                  <a:lnTo>
                    <a:pt x="1052526" y="622316"/>
                  </a:lnTo>
                  <a:close/>
                  <a:moveTo>
                    <a:pt x="361755" y="552543"/>
                  </a:moveTo>
                  <a:lnTo>
                    <a:pt x="362165" y="652181"/>
                  </a:lnTo>
                  <a:lnTo>
                    <a:pt x="468313" y="713982"/>
                  </a:lnTo>
                  <a:lnTo>
                    <a:pt x="468313" y="614295"/>
                  </a:lnTo>
                  <a:close/>
                  <a:moveTo>
                    <a:pt x="712788" y="533721"/>
                  </a:moveTo>
                  <a:lnTo>
                    <a:pt x="712788" y="635655"/>
                  </a:lnTo>
                  <a:lnTo>
                    <a:pt x="820043" y="698101"/>
                  </a:lnTo>
                  <a:lnTo>
                    <a:pt x="819622" y="595633"/>
                  </a:lnTo>
                  <a:close/>
                  <a:moveTo>
                    <a:pt x="127265" y="527777"/>
                  </a:moveTo>
                  <a:lnTo>
                    <a:pt x="127671" y="626437"/>
                  </a:lnTo>
                  <a:lnTo>
                    <a:pt x="234950" y="688607"/>
                  </a:lnTo>
                  <a:lnTo>
                    <a:pt x="234950" y="590182"/>
                  </a:lnTo>
                  <a:close/>
                  <a:moveTo>
                    <a:pt x="479426" y="509315"/>
                  </a:moveTo>
                  <a:lnTo>
                    <a:pt x="479426" y="609623"/>
                  </a:lnTo>
                  <a:lnTo>
                    <a:pt x="585537" y="671116"/>
                  </a:lnTo>
                  <a:lnTo>
                    <a:pt x="585125" y="570854"/>
                  </a:lnTo>
                  <a:close/>
                  <a:moveTo>
                    <a:pt x="828694" y="491999"/>
                  </a:moveTo>
                  <a:lnTo>
                    <a:pt x="829100" y="590660"/>
                  </a:lnTo>
                  <a:lnTo>
                    <a:pt x="938213" y="654187"/>
                  </a:lnTo>
                  <a:lnTo>
                    <a:pt x="938213" y="555762"/>
                  </a:lnTo>
                  <a:close/>
                  <a:moveTo>
                    <a:pt x="244475" y="484577"/>
                  </a:moveTo>
                  <a:lnTo>
                    <a:pt x="244475" y="583661"/>
                  </a:lnTo>
                  <a:lnTo>
                    <a:pt x="352644" y="646638"/>
                  </a:lnTo>
                  <a:lnTo>
                    <a:pt x="352232" y="547024"/>
                  </a:lnTo>
                  <a:close/>
                  <a:moveTo>
                    <a:pt x="594424" y="465127"/>
                  </a:moveTo>
                  <a:lnTo>
                    <a:pt x="595056" y="567111"/>
                  </a:lnTo>
                  <a:lnTo>
                    <a:pt x="703263" y="630110"/>
                  </a:lnTo>
                  <a:lnTo>
                    <a:pt x="703263" y="528201"/>
                  </a:lnTo>
                  <a:close/>
                  <a:moveTo>
                    <a:pt x="11113" y="460465"/>
                  </a:moveTo>
                  <a:lnTo>
                    <a:pt x="11113" y="558890"/>
                  </a:lnTo>
                  <a:lnTo>
                    <a:pt x="118149" y="620919"/>
                  </a:lnTo>
                  <a:lnTo>
                    <a:pt x="117743" y="522259"/>
                  </a:lnTo>
                  <a:close/>
                  <a:moveTo>
                    <a:pt x="361294" y="440537"/>
                  </a:moveTo>
                  <a:lnTo>
                    <a:pt x="361709" y="541404"/>
                  </a:lnTo>
                  <a:lnTo>
                    <a:pt x="468313" y="603182"/>
                  </a:lnTo>
                  <a:lnTo>
                    <a:pt x="468313" y="502845"/>
                  </a:lnTo>
                  <a:close/>
                  <a:moveTo>
                    <a:pt x="712788" y="424517"/>
                  </a:moveTo>
                  <a:lnTo>
                    <a:pt x="712788" y="522942"/>
                  </a:lnTo>
                  <a:lnTo>
                    <a:pt x="819578" y="585117"/>
                  </a:lnTo>
                  <a:lnTo>
                    <a:pt x="819172" y="486455"/>
                  </a:lnTo>
                  <a:close/>
                  <a:moveTo>
                    <a:pt x="126806" y="416387"/>
                  </a:moveTo>
                  <a:lnTo>
                    <a:pt x="127214" y="515390"/>
                  </a:lnTo>
                  <a:lnTo>
                    <a:pt x="234950" y="578115"/>
                  </a:lnTo>
                  <a:lnTo>
                    <a:pt x="234950" y="479057"/>
                  </a:lnTo>
                  <a:close/>
                  <a:moveTo>
                    <a:pt x="479426" y="398484"/>
                  </a:moveTo>
                  <a:lnTo>
                    <a:pt x="479426" y="499790"/>
                  </a:lnTo>
                  <a:lnTo>
                    <a:pt x="585085" y="561306"/>
                  </a:lnTo>
                  <a:lnTo>
                    <a:pt x="584666" y="459473"/>
                  </a:lnTo>
                  <a:close/>
                  <a:moveTo>
                    <a:pt x="244475" y="372524"/>
                  </a:moveTo>
                  <a:lnTo>
                    <a:pt x="244475" y="473465"/>
                  </a:lnTo>
                  <a:lnTo>
                    <a:pt x="352186" y="535885"/>
                  </a:lnTo>
                  <a:lnTo>
                    <a:pt x="351769" y="434992"/>
                  </a:lnTo>
                  <a:close/>
                  <a:moveTo>
                    <a:pt x="593742" y="355208"/>
                  </a:moveTo>
                  <a:lnTo>
                    <a:pt x="594355" y="453989"/>
                  </a:lnTo>
                  <a:lnTo>
                    <a:pt x="703263" y="517397"/>
                  </a:lnTo>
                  <a:lnTo>
                    <a:pt x="703263" y="418972"/>
                  </a:lnTo>
                  <a:close/>
                  <a:moveTo>
                    <a:pt x="11113" y="349341"/>
                  </a:moveTo>
                  <a:lnTo>
                    <a:pt x="11113" y="447795"/>
                  </a:lnTo>
                  <a:lnTo>
                    <a:pt x="117692" y="509847"/>
                  </a:lnTo>
                  <a:lnTo>
                    <a:pt x="117285" y="410869"/>
                  </a:lnTo>
                  <a:close/>
                  <a:moveTo>
                    <a:pt x="360838" y="329761"/>
                  </a:moveTo>
                  <a:lnTo>
                    <a:pt x="361254" y="430989"/>
                  </a:lnTo>
                  <a:lnTo>
                    <a:pt x="468313" y="493320"/>
                  </a:lnTo>
                  <a:lnTo>
                    <a:pt x="468313" y="392044"/>
                  </a:lnTo>
                  <a:close/>
                  <a:moveTo>
                    <a:pt x="126343" y="303746"/>
                  </a:moveTo>
                  <a:lnTo>
                    <a:pt x="126760" y="405248"/>
                  </a:lnTo>
                  <a:lnTo>
                    <a:pt x="234950" y="467945"/>
                  </a:lnTo>
                  <a:lnTo>
                    <a:pt x="234950" y="366978"/>
                  </a:lnTo>
                  <a:close/>
                  <a:moveTo>
                    <a:pt x="479426" y="288652"/>
                  </a:moveTo>
                  <a:lnTo>
                    <a:pt x="479426" y="387077"/>
                  </a:lnTo>
                  <a:lnTo>
                    <a:pt x="584620" y="448322"/>
                  </a:lnTo>
                  <a:lnTo>
                    <a:pt x="584215" y="349661"/>
                  </a:lnTo>
                  <a:close/>
                  <a:moveTo>
                    <a:pt x="244475" y="262327"/>
                  </a:moveTo>
                  <a:lnTo>
                    <a:pt x="244475" y="362999"/>
                  </a:lnTo>
                  <a:lnTo>
                    <a:pt x="351730" y="425444"/>
                  </a:lnTo>
                  <a:lnTo>
                    <a:pt x="351312" y="324240"/>
                  </a:lnTo>
                  <a:close/>
                  <a:moveTo>
                    <a:pt x="11113" y="236658"/>
                  </a:moveTo>
                  <a:lnTo>
                    <a:pt x="11113" y="338228"/>
                  </a:lnTo>
                  <a:lnTo>
                    <a:pt x="117239" y="399730"/>
                  </a:lnTo>
                  <a:lnTo>
                    <a:pt x="116821" y="298202"/>
                  </a:lnTo>
                  <a:close/>
                  <a:moveTo>
                    <a:pt x="360383" y="219344"/>
                  </a:moveTo>
                  <a:lnTo>
                    <a:pt x="360789" y="318005"/>
                  </a:lnTo>
                  <a:lnTo>
                    <a:pt x="468313" y="380607"/>
                  </a:lnTo>
                  <a:lnTo>
                    <a:pt x="468313" y="282182"/>
                  </a:lnTo>
                  <a:close/>
                  <a:moveTo>
                    <a:pt x="125889" y="193605"/>
                  </a:moveTo>
                  <a:lnTo>
                    <a:pt x="126303" y="294198"/>
                  </a:lnTo>
                  <a:lnTo>
                    <a:pt x="234950" y="357453"/>
                  </a:lnTo>
                  <a:lnTo>
                    <a:pt x="234950" y="256807"/>
                  </a:lnTo>
                  <a:close/>
                  <a:moveTo>
                    <a:pt x="244475" y="151861"/>
                  </a:moveTo>
                  <a:lnTo>
                    <a:pt x="244475" y="250286"/>
                  </a:lnTo>
                  <a:lnTo>
                    <a:pt x="351263" y="312459"/>
                  </a:lnTo>
                  <a:lnTo>
                    <a:pt x="350855" y="213797"/>
                  </a:lnTo>
                  <a:close/>
                  <a:moveTo>
                    <a:pt x="11113" y="127090"/>
                  </a:moveTo>
                  <a:lnTo>
                    <a:pt x="11113" y="227133"/>
                  </a:lnTo>
                  <a:lnTo>
                    <a:pt x="116782" y="288655"/>
                  </a:lnTo>
                  <a:lnTo>
                    <a:pt x="116368" y="188087"/>
                  </a:lnTo>
                  <a:close/>
                  <a:moveTo>
                    <a:pt x="125432" y="82553"/>
                  </a:moveTo>
                  <a:lnTo>
                    <a:pt x="125838" y="181214"/>
                  </a:lnTo>
                  <a:lnTo>
                    <a:pt x="234950" y="244740"/>
                  </a:lnTo>
                  <a:lnTo>
                    <a:pt x="234950" y="146315"/>
                  </a:lnTo>
                  <a:close/>
                  <a:moveTo>
                    <a:pt x="11113" y="15995"/>
                  </a:moveTo>
                  <a:lnTo>
                    <a:pt x="11113" y="114420"/>
                  </a:lnTo>
                  <a:lnTo>
                    <a:pt x="116317" y="175671"/>
                  </a:lnTo>
                  <a:lnTo>
                    <a:pt x="115911" y="77009"/>
                  </a:lnTo>
                  <a:close/>
                  <a:moveTo>
                    <a:pt x="0" y="0"/>
                  </a:moveTo>
                  <a:lnTo>
                    <a:pt x="1171575" y="682103"/>
                  </a:lnTo>
                  <a:lnTo>
                    <a:pt x="1171575" y="677863"/>
                  </a:lnTo>
                  <a:lnTo>
                    <a:pt x="1181100" y="685801"/>
                  </a:lnTo>
                  <a:lnTo>
                    <a:pt x="1181100" y="1470026"/>
                  </a:lnTo>
                  <a:lnTo>
                    <a:pt x="1177925" y="1467909"/>
                  </a:lnTo>
                  <a:lnTo>
                    <a:pt x="1177925" y="1470025"/>
                  </a:lnTo>
                  <a:lnTo>
                    <a:pt x="0" y="784225"/>
                  </a:lnTo>
                  <a:lnTo>
                    <a:pt x="0" y="774700"/>
                  </a:lnTo>
                  <a:lnTo>
                    <a:pt x="234950" y="911490"/>
                  </a:lnTo>
                  <a:lnTo>
                    <a:pt x="234950" y="810845"/>
                  </a:lnTo>
                  <a:lnTo>
                    <a:pt x="128175" y="748968"/>
                  </a:lnTo>
                  <a:lnTo>
                    <a:pt x="128588" y="849313"/>
                  </a:lnTo>
                  <a:lnTo>
                    <a:pt x="119063" y="842963"/>
                  </a:lnTo>
                  <a:lnTo>
                    <a:pt x="118653" y="743450"/>
                  </a:lnTo>
                  <a:lnTo>
                    <a:pt x="11113" y="681128"/>
                  </a:lnTo>
                  <a:lnTo>
                    <a:pt x="11113" y="781050"/>
                  </a:lnTo>
                  <a:lnTo>
                    <a:pt x="0" y="774700"/>
                  </a:lnTo>
                  <a:lnTo>
                    <a:pt x="0" y="674688"/>
                  </a:lnTo>
                  <a:lnTo>
                    <a:pt x="0" y="665163"/>
                  </a:lnTo>
                  <a:lnTo>
                    <a:pt x="0" y="563562"/>
                  </a:lnTo>
                  <a:lnTo>
                    <a:pt x="0" y="552450"/>
                  </a:lnTo>
                  <a:lnTo>
                    <a:pt x="0" y="454025"/>
                  </a:lnTo>
                  <a:lnTo>
                    <a:pt x="0" y="441325"/>
                  </a:lnTo>
                  <a:lnTo>
                    <a:pt x="0" y="342900"/>
                  </a:lnTo>
                  <a:lnTo>
                    <a:pt x="0" y="331788"/>
                  </a:lnTo>
                  <a:lnTo>
                    <a:pt x="0" y="230188"/>
                  </a:lnTo>
                  <a:lnTo>
                    <a:pt x="0" y="220663"/>
                  </a:lnTo>
                  <a:lnTo>
                    <a:pt x="0" y="120650"/>
                  </a:lnTo>
                  <a:lnTo>
                    <a:pt x="0" y="107950"/>
                  </a:lnTo>
                  <a:lnTo>
                    <a:pt x="0" y="9525"/>
                  </a:lnTo>
                  <a:lnTo>
                    <a:pt x="0" y="63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sp>
          <p:nvSpPr>
            <p:cNvPr id="141" name="îṩ1îďe">
              <a:extLst>
                <a:ext uri="{FF2B5EF4-FFF2-40B4-BE49-F238E27FC236}">
                  <a16:creationId xmlns:a16="http://schemas.microsoft.com/office/drawing/2014/main" id="{7ABDF466-27FB-4CBD-92A8-3BD18793F728}"/>
                </a:ext>
              </a:extLst>
            </p:cNvPr>
            <p:cNvSpPr/>
            <p:nvPr/>
          </p:nvSpPr>
          <p:spPr bwMode="auto">
            <a:xfrm>
              <a:off x="6337301" y="2447926"/>
              <a:ext cx="1154113" cy="471488"/>
            </a:xfrm>
            <a:custGeom>
              <a:avLst/>
              <a:gdLst>
                <a:gd name="T0" fmla="*/ 505 w 727"/>
                <a:gd name="T1" fmla="*/ 297 h 297"/>
                <a:gd name="T2" fmla="*/ 370 w 727"/>
                <a:gd name="T3" fmla="*/ 15 h 297"/>
                <a:gd name="T4" fmla="*/ 235 w 727"/>
                <a:gd name="T5" fmla="*/ 131 h 297"/>
                <a:gd name="T6" fmla="*/ 174 w 727"/>
                <a:gd name="T7" fmla="*/ 35 h 297"/>
                <a:gd name="T8" fmla="*/ 6 w 727"/>
                <a:gd name="T9" fmla="*/ 141 h 297"/>
                <a:gd name="T10" fmla="*/ 0 w 727"/>
                <a:gd name="T11" fmla="*/ 135 h 297"/>
                <a:gd name="T12" fmla="*/ 176 w 727"/>
                <a:gd name="T13" fmla="*/ 23 h 297"/>
                <a:gd name="T14" fmla="*/ 237 w 727"/>
                <a:gd name="T15" fmla="*/ 118 h 297"/>
                <a:gd name="T16" fmla="*/ 376 w 727"/>
                <a:gd name="T17" fmla="*/ 0 h 297"/>
                <a:gd name="T18" fmla="*/ 509 w 727"/>
                <a:gd name="T19" fmla="*/ 278 h 297"/>
                <a:gd name="T20" fmla="*/ 719 w 727"/>
                <a:gd name="T21" fmla="*/ 67 h 297"/>
                <a:gd name="T22" fmla="*/ 727 w 727"/>
                <a:gd name="T23" fmla="*/ 71 h 297"/>
                <a:gd name="T24" fmla="*/ 505 w 727"/>
                <a:gd name="T25"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7" h="297">
                  <a:moveTo>
                    <a:pt x="505" y="297"/>
                  </a:moveTo>
                  <a:lnTo>
                    <a:pt x="370" y="15"/>
                  </a:lnTo>
                  <a:lnTo>
                    <a:pt x="235" y="131"/>
                  </a:lnTo>
                  <a:lnTo>
                    <a:pt x="174" y="35"/>
                  </a:lnTo>
                  <a:lnTo>
                    <a:pt x="6" y="141"/>
                  </a:lnTo>
                  <a:lnTo>
                    <a:pt x="0" y="135"/>
                  </a:lnTo>
                  <a:lnTo>
                    <a:pt x="176" y="23"/>
                  </a:lnTo>
                  <a:lnTo>
                    <a:pt x="237" y="118"/>
                  </a:lnTo>
                  <a:lnTo>
                    <a:pt x="376" y="0"/>
                  </a:lnTo>
                  <a:lnTo>
                    <a:pt x="509" y="278"/>
                  </a:lnTo>
                  <a:lnTo>
                    <a:pt x="719" y="67"/>
                  </a:lnTo>
                  <a:lnTo>
                    <a:pt x="727" y="71"/>
                  </a:lnTo>
                  <a:lnTo>
                    <a:pt x="505" y="297"/>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î$ḻiďê">
              <a:extLst>
                <a:ext uri="{FF2B5EF4-FFF2-40B4-BE49-F238E27FC236}">
                  <a16:creationId xmlns:a16="http://schemas.microsoft.com/office/drawing/2014/main" id="{3584E65A-5D9E-446D-87A2-40C6E1EC9C48}"/>
                </a:ext>
              </a:extLst>
            </p:cNvPr>
            <p:cNvSpPr/>
            <p:nvPr/>
          </p:nvSpPr>
          <p:spPr bwMode="auto">
            <a:xfrm>
              <a:off x="5878513" y="1554163"/>
              <a:ext cx="330200" cy="590550"/>
            </a:xfrm>
            <a:custGeom>
              <a:avLst/>
              <a:gdLst>
                <a:gd name="T0" fmla="*/ 5 w 100"/>
                <a:gd name="T1" fmla="*/ 128 h 179"/>
                <a:gd name="T2" fmla="*/ 86 w 100"/>
                <a:gd name="T3" fmla="*/ 176 h 179"/>
                <a:gd name="T4" fmla="*/ 100 w 100"/>
                <a:gd name="T5" fmla="*/ 168 h 179"/>
                <a:gd name="T6" fmla="*/ 100 w 100"/>
                <a:gd name="T7" fmla="*/ 59 h 179"/>
                <a:gd name="T8" fmla="*/ 95 w 100"/>
                <a:gd name="T9" fmla="*/ 50 h 179"/>
                <a:gd name="T10" fmla="*/ 14 w 100"/>
                <a:gd name="T11" fmla="*/ 3 h 179"/>
                <a:gd name="T12" fmla="*/ 0 w 100"/>
                <a:gd name="T13" fmla="*/ 11 h 179"/>
                <a:gd name="T14" fmla="*/ 0 w 100"/>
                <a:gd name="T15" fmla="*/ 120 h 179"/>
                <a:gd name="T16" fmla="*/ 5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5" y="128"/>
                  </a:moveTo>
                  <a:cubicBezTo>
                    <a:pt x="86" y="176"/>
                    <a:pt x="86" y="176"/>
                    <a:pt x="86" y="176"/>
                  </a:cubicBezTo>
                  <a:cubicBezTo>
                    <a:pt x="92" y="179"/>
                    <a:pt x="100" y="175"/>
                    <a:pt x="100" y="168"/>
                  </a:cubicBezTo>
                  <a:cubicBezTo>
                    <a:pt x="100" y="59"/>
                    <a:pt x="100" y="59"/>
                    <a:pt x="100" y="59"/>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5"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í$lïḑè">
              <a:extLst>
                <a:ext uri="{FF2B5EF4-FFF2-40B4-BE49-F238E27FC236}">
                  <a16:creationId xmlns:a16="http://schemas.microsoft.com/office/drawing/2014/main" id="{1835984A-CEC4-48D0-A7E7-0081203DC60C}"/>
                </a:ext>
              </a:extLst>
            </p:cNvPr>
            <p:cNvSpPr/>
            <p:nvPr/>
          </p:nvSpPr>
          <p:spPr bwMode="auto">
            <a:xfrm>
              <a:off x="5908676" y="1808163"/>
              <a:ext cx="263525" cy="280988"/>
            </a:xfrm>
            <a:custGeom>
              <a:avLst/>
              <a:gdLst>
                <a:gd name="T0" fmla="*/ 46 w 80"/>
                <a:gd name="T1" fmla="*/ 66 h 85"/>
                <a:gd name="T2" fmla="*/ 46 w 80"/>
                <a:gd name="T3" fmla="*/ 31 h 85"/>
                <a:gd name="T4" fmla="*/ 52 w 80"/>
                <a:gd name="T5" fmla="*/ 27 h 85"/>
                <a:gd name="T6" fmla="*/ 78 w 80"/>
                <a:gd name="T7" fmla="*/ 42 h 85"/>
                <a:gd name="T8" fmla="*/ 80 w 80"/>
                <a:gd name="T9" fmla="*/ 46 h 85"/>
                <a:gd name="T10" fmla="*/ 80 w 80"/>
                <a:gd name="T11" fmla="*/ 81 h 85"/>
                <a:gd name="T12" fmla="*/ 74 w 80"/>
                <a:gd name="T13" fmla="*/ 84 h 85"/>
                <a:gd name="T14" fmla="*/ 48 w 80"/>
                <a:gd name="T15" fmla="*/ 69 h 85"/>
                <a:gd name="T16" fmla="*/ 46 w 80"/>
                <a:gd name="T17" fmla="*/ 66 h 85"/>
                <a:gd name="T18" fmla="*/ 42 w 80"/>
                <a:gd name="T19" fmla="*/ 27 h 85"/>
                <a:gd name="T20" fmla="*/ 44 w 80"/>
                <a:gd name="T21" fmla="*/ 26 h 85"/>
                <a:gd name="T22" fmla="*/ 43 w 80"/>
                <a:gd name="T23" fmla="*/ 23 h 85"/>
                <a:gd name="T24" fmla="*/ 4 w 80"/>
                <a:gd name="T25" fmla="*/ 0 h 85"/>
                <a:gd name="T26" fmla="*/ 1 w 80"/>
                <a:gd name="T27" fmla="*/ 1 h 85"/>
                <a:gd name="T28" fmla="*/ 2 w 80"/>
                <a:gd name="T29" fmla="*/ 4 h 85"/>
                <a:gd name="T30" fmla="*/ 41 w 80"/>
                <a:gd name="T31" fmla="*/ 27 h 85"/>
                <a:gd name="T32" fmla="*/ 42 w 80"/>
                <a:gd name="T33" fmla="*/ 27 h 85"/>
                <a:gd name="T34" fmla="*/ 41 w 80"/>
                <a:gd name="T35" fmla="*/ 36 h 85"/>
                <a:gd name="T36" fmla="*/ 2 w 80"/>
                <a:gd name="T37" fmla="*/ 13 h 85"/>
                <a:gd name="T38" fmla="*/ 1 w 80"/>
                <a:gd name="T39" fmla="*/ 10 h 85"/>
                <a:gd name="T40" fmla="*/ 4 w 80"/>
                <a:gd name="T41" fmla="*/ 9 h 85"/>
                <a:gd name="T42" fmla="*/ 43 w 80"/>
                <a:gd name="T43" fmla="*/ 32 h 85"/>
                <a:gd name="T44" fmla="*/ 44 w 80"/>
                <a:gd name="T45" fmla="*/ 35 h 85"/>
                <a:gd name="T46" fmla="*/ 42 w 80"/>
                <a:gd name="T47" fmla="*/ 36 h 85"/>
                <a:gd name="T48" fmla="*/ 41 w 80"/>
                <a:gd name="T49" fmla="*/ 36 h 85"/>
                <a:gd name="T50" fmla="*/ 41 w 80"/>
                <a:gd name="T51" fmla="*/ 45 h 85"/>
                <a:gd name="T52" fmla="*/ 2 w 80"/>
                <a:gd name="T53" fmla="*/ 22 h 85"/>
                <a:gd name="T54" fmla="*/ 1 w 80"/>
                <a:gd name="T55" fmla="*/ 19 h 85"/>
                <a:gd name="T56" fmla="*/ 4 w 80"/>
                <a:gd name="T57" fmla="*/ 18 h 85"/>
                <a:gd name="T58" fmla="*/ 43 w 80"/>
                <a:gd name="T59" fmla="*/ 41 h 85"/>
                <a:gd name="T60" fmla="*/ 44 w 80"/>
                <a:gd name="T61" fmla="*/ 44 h 85"/>
                <a:gd name="T62" fmla="*/ 42 w 80"/>
                <a:gd name="T63" fmla="*/ 45 h 85"/>
                <a:gd name="T64" fmla="*/ 41 w 80"/>
                <a:gd name="T65" fmla="*/ 45 h 85"/>
                <a:gd name="T66" fmla="*/ 41 w 80"/>
                <a:gd name="T67" fmla="*/ 54 h 85"/>
                <a:gd name="T68" fmla="*/ 2 w 80"/>
                <a:gd name="T69" fmla="*/ 31 h 85"/>
                <a:gd name="T70" fmla="*/ 1 w 80"/>
                <a:gd name="T71" fmla="*/ 28 h 85"/>
                <a:gd name="T72" fmla="*/ 4 w 80"/>
                <a:gd name="T73" fmla="*/ 27 h 85"/>
                <a:gd name="T74" fmla="*/ 43 w 80"/>
                <a:gd name="T75" fmla="*/ 50 h 85"/>
                <a:gd name="T76" fmla="*/ 44 w 80"/>
                <a:gd name="T77" fmla="*/ 53 h 85"/>
                <a:gd name="T78" fmla="*/ 42 w 80"/>
                <a:gd name="T79" fmla="*/ 54 h 85"/>
                <a:gd name="T80" fmla="*/ 41 w 80"/>
                <a:gd name="T81" fmla="*/ 54 h 85"/>
                <a:gd name="T82" fmla="*/ 41 w 80"/>
                <a:gd name="T83" fmla="*/ 63 h 85"/>
                <a:gd name="T84" fmla="*/ 2 w 80"/>
                <a:gd name="T85" fmla="*/ 40 h 85"/>
                <a:gd name="T86" fmla="*/ 1 w 80"/>
                <a:gd name="T87" fmla="*/ 37 h 85"/>
                <a:gd name="T88" fmla="*/ 4 w 80"/>
                <a:gd name="T89" fmla="*/ 36 h 85"/>
                <a:gd name="T90" fmla="*/ 43 w 80"/>
                <a:gd name="T91" fmla="*/ 59 h 85"/>
                <a:gd name="T92" fmla="*/ 44 w 80"/>
                <a:gd name="T93" fmla="*/ 62 h 85"/>
                <a:gd name="T94" fmla="*/ 42 w 80"/>
                <a:gd name="T95" fmla="*/ 63 h 85"/>
                <a:gd name="T96" fmla="*/ 41 w 80"/>
                <a:gd name="T97"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5">
                  <a:moveTo>
                    <a:pt x="46" y="66"/>
                  </a:moveTo>
                  <a:cubicBezTo>
                    <a:pt x="46" y="31"/>
                    <a:pt x="46" y="31"/>
                    <a:pt x="46" y="31"/>
                  </a:cubicBezTo>
                  <a:cubicBezTo>
                    <a:pt x="46" y="28"/>
                    <a:pt x="49" y="26"/>
                    <a:pt x="52" y="27"/>
                  </a:cubicBezTo>
                  <a:cubicBezTo>
                    <a:pt x="78" y="42"/>
                    <a:pt x="78" y="42"/>
                    <a:pt x="78" y="42"/>
                  </a:cubicBezTo>
                  <a:cubicBezTo>
                    <a:pt x="79" y="43"/>
                    <a:pt x="80" y="44"/>
                    <a:pt x="80" y="46"/>
                  </a:cubicBezTo>
                  <a:cubicBezTo>
                    <a:pt x="80" y="81"/>
                    <a:pt x="80" y="81"/>
                    <a:pt x="80" y="81"/>
                  </a:cubicBezTo>
                  <a:cubicBezTo>
                    <a:pt x="80" y="84"/>
                    <a:pt x="77" y="85"/>
                    <a:pt x="74" y="84"/>
                  </a:cubicBezTo>
                  <a:cubicBezTo>
                    <a:pt x="48" y="69"/>
                    <a:pt x="48" y="69"/>
                    <a:pt x="48" y="69"/>
                  </a:cubicBezTo>
                  <a:cubicBezTo>
                    <a:pt x="47" y="68"/>
                    <a:pt x="46" y="67"/>
                    <a:pt x="46" y="66"/>
                  </a:cubicBezTo>
                  <a:close/>
                  <a:moveTo>
                    <a:pt x="42" y="27"/>
                  </a:moveTo>
                  <a:cubicBezTo>
                    <a:pt x="43" y="27"/>
                    <a:pt x="43" y="27"/>
                    <a:pt x="44" y="26"/>
                  </a:cubicBezTo>
                  <a:cubicBezTo>
                    <a:pt x="44" y="25"/>
                    <a:pt x="44" y="24"/>
                    <a:pt x="43" y="23"/>
                  </a:cubicBezTo>
                  <a:cubicBezTo>
                    <a:pt x="4" y="0"/>
                    <a:pt x="4" y="0"/>
                    <a:pt x="4" y="0"/>
                  </a:cubicBezTo>
                  <a:cubicBezTo>
                    <a:pt x="3" y="0"/>
                    <a:pt x="1" y="0"/>
                    <a:pt x="1" y="1"/>
                  </a:cubicBezTo>
                  <a:cubicBezTo>
                    <a:pt x="0" y="2"/>
                    <a:pt x="1" y="3"/>
                    <a:pt x="2" y="4"/>
                  </a:cubicBezTo>
                  <a:cubicBezTo>
                    <a:pt x="41" y="27"/>
                    <a:pt x="41" y="27"/>
                    <a:pt x="41" y="27"/>
                  </a:cubicBezTo>
                  <a:lnTo>
                    <a:pt x="42" y="27"/>
                  </a:lnTo>
                  <a:close/>
                  <a:moveTo>
                    <a:pt x="41" y="36"/>
                  </a:moveTo>
                  <a:cubicBezTo>
                    <a:pt x="2" y="13"/>
                    <a:pt x="2" y="13"/>
                    <a:pt x="2" y="13"/>
                  </a:cubicBezTo>
                  <a:cubicBezTo>
                    <a:pt x="1" y="12"/>
                    <a:pt x="0" y="11"/>
                    <a:pt x="1" y="10"/>
                  </a:cubicBezTo>
                  <a:cubicBezTo>
                    <a:pt x="1" y="9"/>
                    <a:pt x="3" y="9"/>
                    <a:pt x="4" y="9"/>
                  </a:cubicBezTo>
                  <a:cubicBezTo>
                    <a:pt x="43" y="32"/>
                    <a:pt x="43" y="32"/>
                    <a:pt x="43" y="32"/>
                  </a:cubicBezTo>
                  <a:cubicBezTo>
                    <a:pt x="44" y="33"/>
                    <a:pt x="44" y="34"/>
                    <a:pt x="44" y="35"/>
                  </a:cubicBezTo>
                  <a:cubicBezTo>
                    <a:pt x="43" y="36"/>
                    <a:pt x="43" y="36"/>
                    <a:pt x="42" y="36"/>
                  </a:cubicBezTo>
                  <a:lnTo>
                    <a:pt x="41" y="36"/>
                  </a:lnTo>
                  <a:close/>
                  <a:moveTo>
                    <a:pt x="41" y="45"/>
                  </a:moveTo>
                  <a:cubicBezTo>
                    <a:pt x="2" y="22"/>
                    <a:pt x="2" y="22"/>
                    <a:pt x="2" y="22"/>
                  </a:cubicBezTo>
                  <a:cubicBezTo>
                    <a:pt x="1" y="21"/>
                    <a:pt x="0" y="20"/>
                    <a:pt x="1" y="19"/>
                  </a:cubicBezTo>
                  <a:cubicBezTo>
                    <a:pt x="1" y="18"/>
                    <a:pt x="3" y="18"/>
                    <a:pt x="4" y="18"/>
                  </a:cubicBezTo>
                  <a:cubicBezTo>
                    <a:pt x="43" y="41"/>
                    <a:pt x="43" y="41"/>
                    <a:pt x="43" y="41"/>
                  </a:cubicBezTo>
                  <a:cubicBezTo>
                    <a:pt x="44" y="42"/>
                    <a:pt x="44" y="43"/>
                    <a:pt x="44" y="44"/>
                  </a:cubicBezTo>
                  <a:cubicBezTo>
                    <a:pt x="43" y="45"/>
                    <a:pt x="43" y="45"/>
                    <a:pt x="42" y="45"/>
                  </a:cubicBezTo>
                  <a:lnTo>
                    <a:pt x="41" y="45"/>
                  </a:lnTo>
                  <a:close/>
                  <a:moveTo>
                    <a:pt x="41" y="54"/>
                  </a:moveTo>
                  <a:cubicBezTo>
                    <a:pt x="2" y="31"/>
                    <a:pt x="2" y="31"/>
                    <a:pt x="2" y="31"/>
                  </a:cubicBezTo>
                  <a:cubicBezTo>
                    <a:pt x="1" y="30"/>
                    <a:pt x="0" y="29"/>
                    <a:pt x="1" y="28"/>
                  </a:cubicBezTo>
                  <a:cubicBezTo>
                    <a:pt x="1" y="27"/>
                    <a:pt x="3" y="27"/>
                    <a:pt x="4" y="27"/>
                  </a:cubicBezTo>
                  <a:cubicBezTo>
                    <a:pt x="43" y="50"/>
                    <a:pt x="43" y="50"/>
                    <a:pt x="43" y="50"/>
                  </a:cubicBezTo>
                  <a:cubicBezTo>
                    <a:pt x="44" y="51"/>
                    <a:pt x="44" y="52"/>
                    <a:pt x="44" y="53"/>
                  </a:cubicBezTo>
                  <a:cubicBezTo>
                    <a:pt x="43" y="54"/>
                    <a:pt x="43" y="54"/>
                    <a:pt x="42" y="54"/>
                  </a:cubicBezTo>
                  <a:lnTo>
                    <a:pt x="41" y="54"/>
                  </a:lnTo>
                  <a:close/>
                  <a:moveTo>
                    <a:pt x="41" y="63"/>
                  </a:moveTo>
                  <a:cubicBezTo>
                    <a:pt x="2" y="40"/>
                    <a:pt x="2" y="40"/>
                    <a:pt x="2" y="40"/>
                  </a:cubicBezTo>
                  <a:cubicBezTo>
                    <a:pt x="1" y="39"/>
                    <a:pt x="0" y="38"/>
                    <a:pt x="1" y="37"/>
                  </a:cubicBezTo>
                  <a:cubicBezTo>
                    <a:pt x="1" y="36"/>
                    <a:pt x="3" y="36"/>
                    <a:pt x="4" y="36"/>
                  </a:cubicBezTo>
                  <a:cubicBezTo>
                    <a:pt x="43" y="59"/>
                    <a:pt x="43" y="59"/>
                    <a:pt x="43" y="59"/>
                  </a:cubicBezTo>
                  <a:cubicBezTo>
                    <a:pt x="44" y="60"/>
                    <a:pt x="44" y="61"/>
                    <a:pt x="44" y="62"/>
                  </a:cubicBezTo>
                  <a:cubicBezTo>
                    <a:pt x="43" y="63"/>
                    <a:pt x="43" y="63"/>
                    <a:pt x="42" y="63"/>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ïṡḻïḋe">
              <a:extLst>
                <a:ext uri="{FF2B5EF4-FFF2-40B4-BE49-F238E27FC236}">
                  <a16:creationId xmlns:a16="http://schemas.microsoft.com/office/drawing/2014/main" id="{9D223665-06C6-446B-A5DC-AC10DF0E684C}"/>
                </a:ext>
              </a:extLst>
            </p:cNvPr>
            <p:cNvSpPr/>
            <p:nvPr/>
          </p:nvSpPr>
          <p:spPr bwMode="auto">
            <a:xfrm>
              <a:off x="5868988" y="2065338"/>
              <a:ext cx="328613" cy="590550"/>
            </a:xfrm>
            <a:custGeom>
              <a:avLst/>
              <a:gdLst>
                <a:gd name="T0" fmla="*/ 4 w 100"/>
                <a:gd name="T1" fmla="*/ 128 h 179"/>
                <a:gd name="T2" fmla="*/ 86 w 100"/>
                <a:gd name="T3" fmla="*/ 175 h 179"/>
                <a:gd name="T4" fmla="*/ 100 w 100"/>
                <a:gd name="T5" fmla="*/ 167 h 179"/>
                <a:gd name="T6" fmla="*/ 100 w 100"/>
                <a:gd name="T7" fmla="*/ 58 h 179"/>
                <a:gd name="T8" fmla="*/ 95 w 100"/>
                <a:gd name="T9" fmla="*/ 50 h 179"/>
                <a:gd name="T10" fmla="*/ 14 w 100"/>
                <a:gd name="T11" fmla="*/ 3 h 179"/>
                <a:gd name="T12" fmla="*/ 0 w 100"/>
                <a:gd name="T13" fmla="*/ 11 h 179"/>
                <a:gd name="T14" fmla="*/ 0 w 100"/>
                <a:gd name="T15" fmla="*/ 120 h 179"/>
                <a:gd name="T16" fmla="*/ 4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4" y="128"/>
                  </a:moveTo>
                  <a:cubicBezTo>
                    <a:pt x="86" y="175"/>
                    <a:pt x="86" y="175"/>
                    <a:pt x="86" y="175"/>
                  </a:cubicBezTo>
                  <a:cubicBezTo>
                    <a:pt x="92" y="179"/>
                    <a:pt x="100" y="175"/>
                    <a:pt x="100" y="167"/>
                  </a:cubicBezTo>
                  <a:cubicBezTo>
                    <a:pt x="100" y="58"/>
                    <a:pt x="100" y="58"/>
                    <a:pt x="100" y="58"/>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4"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i$1ïďé">
              <a:extLst>
                <a:ext uri="{FF2B5EF4-FFF2-40B4-BE49-F238E27FC236}">
                  <a16:creationId xmlns:a16="http://schemas.microsoft.com/office/drawing/2014/main" id="{096B1408-2A6F-4FB9-A618-7A5211E5FF51}"/>
                </a:ext>
              </a:extLst>
            </p:cNvPr>
            <p:cNvSpPr/>
            <p:nvPr/>
          </p:nvSpPr>
          <p:spPr bwMode="auto">
            <a:xfrm>
              <a:off x="5897563" y="2138363"/>
              <a:ext cx="265113" cy="282575"/>
            </a:xfrm>
            <a:custGeom>
              <a:avLst/>
              <a:gdLst>
                <a:gd name="T0" fmla="*/ 46 w 80"/>
                <a:gd name="T1" fmla="*/ 66 h 86"/>
                <a:gd name="T2" fmla="*/ 46 w 80"/>
                <a:gd name="T3" fmla="*/ 31 h 86"/>
                <a:gd name="T4" fmla="*/ 52 w 80"/>
                <a:gd name="T5" fmla="*/ 28 h 86"/>
                <a:gd name="T6" fmla="*/ 78 w 80"/>
                <a:gd name="T7" fmla="*/ 43 h 86"/>
                <a:gd name="T8" fmla="*/ 80 w 80"/>
                <a:gd name="T9" fmla="*/ 46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4 h 86"/>
                <a:gd name="T30" fmla="*/ 41 w 80"/>
                <a:gd name="T31" fmla="*/ 27 h 86"/>
                <a:gd name="T32" fmla="*/ 42 w 80"/>
                <a:gd name="T33" fmla="*/ 28 h 86"/>
                <a:gd name="T34" fmla="*/ 41 w 80"/>
                <a:gd name="T35" fmla="*/ 36 h 86"/>
                <a:gd name="T36" fmla="*/ 1 w 80"/>
                <a:gd name="T37" fmla="*/ 13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6 h 86"/>
                <a:gd name="T50" fmla="*/ 41 w 80"/>
                <a:gd name="T51" fmla="*/ 45 h 86"/>
                <a:gd name="T52" fmla="*/ 1 w 80"/>
                <a:gd name="T53" fmla="*/ 22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5 h 86"/>
                <a:gd name="T66" fmla="*/ 41 w 80"/>
                <a:gd name="T67" fmla="*/ 54 h 86"/>
                <a:gd name="T68" fmla="*/ 1 w 80"/>
                <a:gd name="T69" fmla="*/ 31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4 h 86"/>
                <a:gd name="T82" fmla="*/ 41 w 80"/>
                <a:gd name="T83" fmla="*/ 63 h 86"/>
                <a:gd name="T84" fmla="*/ 1 w 80"/>
                <a:gd name="T85" fmla="*/ 40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1"/>
                    <a:pt x="46" y="31"/>
                    <a:pt x="46" y="31"/>
                  </a:cubicBezTo>
                  <a:cubicBezTo>
                    <a:pt x="46" y="28"/>
                    <a:pt x="49" y="27"/>
                    <a:pt x="52" y="28"/>
                  </a:cubicBezTo>
                  <a:cubicBezTo>
                    <a:pt x="78" y="43"/>
                    <a:pt x="78" y="43"/>
                    <a:pt x="78" y="43"/>
                  </a:cubicBezTo>
                  <a:cubicBezTo>
                    <a:pt x="79" y="44"/>
                    <a:pt x="80" y="45"/>
                    <a:pt x="80" y="46"/>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4"/>
                    <a:pt x="43" y="24"/>
                  </a:cubicBezTo>
                  <a:cubicBezTo>
                    <a:pt x="3" y="1"/>
                    <a:pt x="3" y="1"/>
                    <a:pt x="3" y="1"/>
                  </a:cubicBezTo>
                  <a:cubicBezTo>
                    <a:pt x="3" y="0"/>
                    <a:pt x="1" y="1"/>
                    <a:pt x="1" y="2"/>
                  </a:cubicBezTo>
                  <a:cubicBezTo>
                    <a:pt x="0" y="2"/>
                    <a:pt x="0" y="4"/>
                    <a:pt x="1" y="4"/>
                  </a:cubicBezTo>
                  <a:cubicBezTo>
                    <a:pt x="41" y="27"/>
                    <a:pt x="41" y="27"/>
                    <a:pt x="41" y="27"/>
                  </a:cubicBezTo>
                  <a:lnTo>
                    <a:pt x="42" y="28"/>
                  </a:lnTo>
                  <a:close/>
                  <a:moveTo>
                    <a:pt x="41" y="36"/>
                  </a:moveTo>
                  <a:cubicBezTo>
                    <a:pt x="1" y="13"/>
                    <a:pt x="1" y="13"/>
                    <a:pt x="1" y="13"/>
                  </a:cubicBezTo>
                  <a:cubicBezTo>
                    <a:pt x="0" y="13"/>
                    <a:pt x="0" y="12"/>
                    <a:pt x="1" y="11"/>
                  </a:cubicBezTo>
                  <a:cubicBezTo>
                    <a:pt x="1" y="10"/>
                    <a:pt x="3" y="9"/>
                    <a:pt x="3" y="10"/>
                  </a:cubicBezTo>
                  <a:cubicBezTo>
                    <a:pt x="43" y="33"/>
                    <a:pt x="43" y="33"/>
                    <a:pt x="43" y="33"/>
                  </a:cubicBezTo>
                  <a:cubicBezTo>
                    <a:pt x="44" y="33"/>
                    <a:pt x="44" y="35"/>
                    <a:pt x="44" y="36"/>
                  </a:cubicBezTo>
                  <a:cubicBezTo>
                    <a:pt x="43" y="36"/>
                    <a:pt x="43" y="37"/>
                    <a:pt x="42" y="37"/>
                  </a:cubicBezTo>
                  <a:lnTo>
                    <a:pt x="41" y="36"/>
                  </a:lnTo>
                  <a:close/>
                  <a:moveTo>
                    <a:pt x="41" y="45"/>
                  </a:moveTo>
                  <a:cubicBezTo>
                    <a:pt x="1" y="22"/>
                    <a:pt x="1" y="22"/>
                    <a:pt x="1" y="22"/>
                  </a:cubicBezTo>
                  <a:cubicBezTo>
                    <a:pt x="0" y="22"/>
                    <a:pt x="0" y="21"/>
                    <a:pt x="1" y="20"/>
                  </a:cubicBezTo>
                  <a:cubicBezTo>
                    <a:pt x="1" y="19"/>
                    <a:pt x="3" y="18"/>
                    <a:pt x="3" y="19"/>
                  </a:cubicBezTo>
                  <a:cubicBezTo>
                    <a:pt x="43" y="42"/>
                    <a:pt x="43" y="42"/>
                    <a:pt x="43" y="42"/>
                  </a:cubicBezTo>
                  <a:cubicBezTo>
                    <a:pt x="44" y="42"/>
                    <a:pt x="44" y="44"/>
                    <a:pt x="44" y="45"/>
                  </a:cubicBezTo>
                  <a:cubicBezTo>
                    <a:pt x="43" y="45"/>
                    <a:pt x="43" y="46"/>
                    <a:pt x="42" y="46"/>
                  </a:cubicBezTo>
                  <a:lnTo>
                    <a:pt x="41" y="45"/>
                  </a:lnTo>
                  <a:close/>
                  <a:moveTo>
                    <a:pt x="41" y="54"/>
                  </a:moveTo>
                  <a:cubicBezTo>
                    <a:pt x="1" y="31"/>
                    <a:pt x="1" y="31"/>
                    <a:pt x="1" y="31"/>
                  </a:cubicBezTo>
                  <a:cubicBezTo>
                    <a:pt x="0" y="31"/>
                    <a:pt x="0" y="30"/>
                    <a:pt x="1" y="29"/>
                  </a:cubicBezTo>
                  <a:cubicBezTo>
                    <a:pt x="1" y="28"/>
                    <a:pt x="3" y="27"/>
                    <a:pt x="3" y="28"/>
                  </a:cubicBezTo>
                  <a:cubicBezTo>
                    <a:pt x="43" y="51"/>
                    <a:pt x="43" y="51"/>
                    <a:pt x="43" y="51"/>
                  </a:cubicBezTo>
                  <a:cubicBezTo>
                    <a:pt x="44" y="52"/>
                    <a:pt x="44" y="53"/>
                    <a:pt x="44" y="54"/>
                  </a:cubicBezTo>
                  <a:cubicBezTo>
                    <a:pt x="43" y="54"/>
                    <a:pt x="43" y="55"/>
                    <a:pt x="42" y="55"/>
                  </a:cubicBezTo>
                  <a:lnTo>
                    <a:pt x="41" y="54"/>
                  </a:lnTo>
                  <a:close/>
                  <a:moveTo>
                    <a:pt x="41" y="63"/>
                  </a:moveTo>
                  <a:cubicBezTo>
                    <a:pt x="1" y="40"/>
                    <a:pt x="1" y="40"/>
                    <a:pt x="1" y="40"/>
                  </a:cubicBezTo>
                  <a:cubicBezTo>
                    <a:pt x="0" y="40"/>
                    <a:pt x="0" y="39"/>
                    <a:pt x="1" y="38"/>
                  </a:cubicBezTo>
                  <a:cubicBezTo>
                    <a:pt x="1" y="37"/>
                    <a:pt x="3" y="36"/>
                    <a:pt x="3" y="37"/>
                  </a:cubicBezTo>
                  <a:cubicBezTo>
                    <a:pt x="43" y="60"/>
                    <a:pt x="43" y="60"/>
                    <a:pt x="43" y="60"/>
                  </a:cubicBezTo>
                  <a:cubicBezTo>
                    <a:pt x="44" y="61"/>
                    <a:pt x="44" y="62"/>
                    <a:pt x="44" y="63"/>
                  </a:cubicBezTo>
                  <a:cubicBezTo>
                    <a:pt x="43" y="63"/>
                    <a:pt x="43" y="64"/>
                    <a:pt x="42" y="64"/>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ïŝḷiḋê">
              <a:extLst>
                <a:ext uri="{FF2B5EF4-FFF2-40B4-BE49-F238E27FC236}">
                  <a16:creationId xmlns:a16="http://schemas.microsoft.com/office/drawing/2014/main" id="{93213E5D-2A44-47D9-9CDD-E2C5A0D56BEC}"/>
                </a:ext>
              </a:extLst>
            </p:cNvPr>
            <p:cNvSpPr/>
            <p:nvPr/>
          </p:nvSpPr>
          <p:spPr bwMode="auto">
            <a:xfrm>
              <a:off x="5897563" y="2316163"/>
              <a:ext cx="265113" cy="284163"/>
            </a:xfrm>
            <a:custGeom>
              <a:avLst/>
              <a:gdLst>
                <a:gd name="T0" fmla="*/ 46 w 80"/>
                <a:gd name="T1" fmla="*/ 66 h 86"/>
                <a:gd name="T2" fmla="*/ 46 w 80"/>
                <a:gd name="T3" fmla="*/ 32 h 86"/>
                <a:gd name="T4" fmla="*/ 52 w 80"/>
                <a:gd name="T5" fmla="*/ 28 h 86"/>
                <a:gd name="T6" fmla="*/ 78 w 80"/>
                <a:gd name="T7" fmla="*/ 43 h 86"/>
                <a:gd name="T8" fmla="*/ 80 w 80"/>
                <a:gd name="T9" fmla="*/ 47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5 h 86"/>
                <a:gd name="T30" fmla="*/ 41 w 80"/>
                <a:gd name="T31" fmla="*/ 28 h 86"/>
                <a:gd name="T32" fmla="*/ 42 w 80"/>
                <a:gd name="T33" fmla="*/ 28 h 86"/>
                <a:gd name="T34" fmla="*/ 41 w 80"/>
                <a:gd name="T35" fmla="*/ 37 h 86"/>
                <a:gd name="T36" fmla="*/ 1 w 80"/>
                <a:gd name="T37" fmla="*/ 14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7 h 86"/>
                <a:gd name="T50" fmla="*/ 41 w 80"/>
                <a:gd name="T51" fmla="*/ 46 h 86"/>
                <a:gd name="T52" fmla="*/ 1 w 80"/>
                <a:gd name="T53" fmla="*/ 23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6 h 86"/>
                <a:gd name="T66" fmla="*/ 41 w 80"/>
                <a:gd name="T67" fmla="*/ 55 h 86"/>
                <a:gd name="T68" fmla="*/ 1 w 80"/>
                <a:gd name="T69" fmla="*/ 32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5 h 86"/>
                <a:gd name="T82" fmla="*/ 41 w 80"/>
                <a:gd name="T83" fmla="*/ 64 h 86"/>
                <a:gd name="T84" fmla="*/ 1 w 80"/>
                <a:gd name="T85" fmla="*/ 41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2"/>
                    <a:pt x="46" y="32"/>
                    <a:pt x="46" y="32"/>
                  </a:cubicBezTo>
                  <a:cubicBezTo>
                    <a:pt x="46" y="29"/>
                    <a:pt x="49" y="27"/>
                    <a:pt x="52" y="28"/>
                  </a:cubicBezTo>
                  <a:cubicBezTo>
                    <a:pt x="78" y="43"/>
                    <a:pt x="78" y="43"/>
                    <a:pt x="78" y="43"/>
                  </a:cubicBezTo>
                  <a:cubicBezTo>
                    <a:pt x="79" y="44"/>
                    <a:pt x="80" y="45"/>
                    <a:pt x="80" y="47"/>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5"/>
                    <a:pt x="43" y="24"/>
                  </a:cubicBezTo>
                  <a:cubicBezTo>
                    <a:pt x="3" y="1"/>
                    <a:pt x="3" y="1"/>
                    <a:pt x="3" y="1"/>
                  </a:cubicBezTo>
                  <a:cubicBezTo>
                    <a:pt x="3" y="0"/>
                    <a:pt x="1" y="1"/>
                    <a:pt x="1" y="2"/>
                  </a:cubicBezTo>
                  <a:cubicBezTo>
                    <a:pt x="0" y="3"/>
                    <a:pt x="0" y="4"/>
                    <a:pt x="1" y="5"/>
                  </a:cubicBezTo>
                  <a:cubicBezTo>
                    <a:pt x="41" y="28"/>
                    <a:pt x="41" y="28"/>
                    <a:pt x="41" y="28"/>
                  </a:cubicBezTo>
                  <a:lnTo>
                    <a:pt x="42" y="28"/>
                  </a:lnTo>
                  <a:close/>
                  <a:moveTo>
                    <a:pt x="41" y="37"/>
                  </a:moveTo>
                  <a:cubicBezTo>
                    <a:pt x="1" y="14"/>
                    <a:pt x="1" y="14"/>
                    <a:pt x="1" y="14"/>
                  </a:cubicBezTo>
                  <a:cubicBezTo>
                    <a:pt x="0" y="13"/>
                    <a:pt x="0" y="12"/>
                    <a:pt x="1" y="11"/>
                  </a:cubicBezTo>
                  <a:cubicBezTo>
                    <a:pt x="1" y="10"/>
                    <a:pt x="3" y="10"/>
                    <a:pt x="3" y="10"/>
                  </a:cubicBezTo>
                  <a:cubicBezTo>
                    <a:pt x="43" y="33"/>
                    <a:pt x="43" y="33"/>
                    <a:pt x="43" y="33"/>
                  </a:cubicBezTo>
                  <a:cubicBezTo>
                    <a:pt x="44" y="34"/>
                    <a:pt x="44" y="35"/>
                    <a:pt x="44" y="36"/>
                  </a:cubicBezTo>
                  <a:cubicBezTo>
                    <a:pt x="43" y="37"/>
                    <a:pt x="43" y="37"/>
                    <a:pt x="42" y="37"/>
                  </a:cubicBezTo>
                  <a:lnTo>
                    <a:pt x="41" y="37"/>
                  </a:lnTo>
                  <a:close/>
                  <a:moveTo>
                    <a:pt x="41" y="46"/>
                  </a:moveTo>
                  <a:cubicBezTo>
                    <a:pt x="1" y="23"/>
                    <a:pt x="1" y="23"/>
                    <a:pt x="1" y="23"/>
                  </a:cubicBezTo>
                  <a:cubicBezTo>
                    <a:pt x="0" y="22"/>
                    <a:pt x="0" y="21"/>
                    <a:pt x="1" y="20"/>
                  </a:cubicBezTo>
                  <a:cubicBezTo>
                    <a:pt x="1" y="19"/>
                    <a:pt x="3" y="19"/>
                    <a:pt x="3" y="19"/>
                  </a:cubicBezTo>
                  <a:cubicBezTo>
                    <a:pt x="43" y="42"/>
                    <a:pt x="43" y="42"/>
                    <a:pt x="43" y="42"/>
                  </a:cubicBezTo>
                  <a:cubicBezTo>
                    <a:pt x="44" y="43"/>
                    <a:pt x="44" y="44"/>
                    <a:pt x="44" y="45"/>
                  </a:cubicBezTo>
                  <a:cubicBezTo>
                    <a:pt x="43" y="46"/>
                    <a:pt x="43" y="46"/>
                    <a:pt x="42" y="46"/>
                  </a:cubicBezTo>
                  <a:lnTo>
                    <a:pt x="41" y="46"/>
                  </a:lnTo>
                  <a:close/>
                  <a:moveTo>
                    <a:pt x="41" y="55"/>
                  </a:moveTo>
                  <a:cubicBezTo>
                    <a:pt x="1" y="32"/>
                    <a:pt x="1" y="32"/>
                    <a:pt x="1" y="32"/>
                  </a:cubicBezTo>
                  <a:cubicBezTo>
                    <a:pt x="0" y="31"/>
                    <a:pt x="0" y="30"/>
                    <a:pt x="1" y="29"/>
                  </a:cubicBezTo>
                  <a:cubicBezTo>
                    <a:pt x="1" y="28"/>
                    <a:pt x="3" y="28"/>
                    <a:pt x="3" y="28"/>
                  </a:cubicBezTo>
                  <a:cubicBezTo>
                    <a:pt x="43" y="51"/>
                    <a:pt x="43" y="51"/>
                    <a:pt x="43" y="51"/>
                  </a:cubicBezTo>
                  <a:cubicBezTo>
                    <a:pt x="44" y="52"/>
                    <a:pt x="44" y="53"/>
                    <a:pt x="44" y="54"/>
                  </a:cubicBezTo>
                  <a:cubicBezTo>
                    <a:pt x="43" y="55"/>
                    <a:pt x="43" y="55"/>
                    <a:pt x="42" y="55"/>
                  </a:cubicBezTo>
                  <a:lnTo>
                    <a:pt x="41" y="55"/>
                  </a:lnTo>
                  <a:close/>
                  <a:moveTo>
                    <a:pt x="41" y="64"/>
                  </a:moveTo>
                  <a:cubicBezTo>
                    <a:pt x="1" y="41"/>
                    <a:pt x="1" y="41"/>
                    <a:pt x="1" y="41"/>
                  </a:cubicBezTo>
                  <a:cubicBezTo>
                    <a:pt x="0" y="40"/>
                    <a:pt x="0" y="39"/>
                    <a:pt x="1" y="38"/>
                  </a:cubicBezTo>
                  <a:cubicBezTo>
                    <a:pt x="1" y="37"/>
                    <a:pt x="3" y="37"/>
                    <a:pt x="3" y="37"/>
                  </a:cubicBezTo>
                  <a:cubicBezTo>
                    <a:pt x="43" y="60"/>
                    <a:pt x="43" y="60"/>
                    <a:pt x="43" y="60"/>
                  </a:cubicBezTo>
                  <a:cubicBezTo>
                    <a:pt x="44" y="61"/>
                    <a:pt x="44" y="62"/>
                    <a:pt x="44" y="63"/>
                  </a:cubicBezTo>
                  <a:cubicBezTo>
                    <a:pt x="43" y="64"/>
                    <a:pt x="43" y="64"/>
                    <a:pt x="42" y="64"/>
                  </a:cubicBezTo>
                  <a:lnTo>
                    <a:pt x="41" y="64"/>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íṡlïďé">
              <a:extLst>
                <a:ext uri="{FF2B5EF4-FFF2-40B4-BE49-F238E27FC236}">
                  <a16:creationId xmlns:a16="http://schemas.microsoft.com/office/drawing/2014/main" id="{3107EAB1-48C4-4B11-AC14-DC184011C35C}"/>
                </a:ext>
              </a:extLst>
            </p:cNvPr>
            <p:cNvSpPr/>
            <p:nvPr/>
          </p:nvSpPr>
          <p:spPr bwMode="auto">
            <a:xfrm>
              <a:off x="6303963" y="2254251"/>
              <a:ext cx="406400" cy="725488"/>
            </a:xfrm>
            <a:custGeom>
              <a:avLst/>
              <a:gdLst>
                <a:gd name="T0" fmla="*/ 6 w 123"/>
                <a:gd name="T1" fmla="*/ 158 h 220"/>
                <a:gd name="T2" fmla="*/ 106 w 123"/>
                <a:gd name="T3" fmla="*/ 216 h 220"/>
                <a:gd name="T4" fmla="*/ 123 w 123"/>
                <a:gd name="T5" fmla="*/ 206 h 220"/>
                <a:gd name="T6" fmla="*/ 123 w 123"/>
                <a:gd name="T7" fmla="*/ 73 h 220"/>
                <a:gd name="T8" fmla="*/ 118 w 123"/>
                <a:gd name="T9" fmla="*/ 63 h 220"/>
                <a:gd name="T10" fmla="*/ 18 w 123"/>
                <a:gd name="T11" fmla="*/ 5 h 220"/>
                <a:gd name="T12" fmla="*/ 0 w 123"/>
                <a:gd name="T13" fmla="*/ 15 h 220"/>
                <a:gd name="T14" fmla="*/ 0 w 123"/>
                <a:gd name="T15" fmla="*/ 148 h 220"/>
                <a:gd name="T16" fmla="*/ 6 w 123"/>
                <a:gd name="T17" fmla="*/ 15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220">
                  <a:moveTo>
                    <a:pt x="6" y="158"/>
                  </a:moveTo>
                  <a:cubicBezTo>
                    <a:pt x="106" y="216"/>
                    <a:pt x="106" y="216"/>
                    <a:pt x="106" y="216"/>
                  </a:cubicBezTo>
                  <a:cubicBezTo>
                    <a:pt x="114" y="220"/>
                    <a:pt x="123" y="215"/>
                    <a:pt x="123" y="206"/>
                  </a:cubicBezTo>
                  <a:cubicBezTo>
                    <a:pt x="123" y="73"/>
                    <a:pt x="123" y="73"/>
                    <a:pt x="123" y="73"/>
                  </a:cubicBezTo>
                  <a:cubicBezTo>
                    <a:pt x="123" y="68"/>
                    <a:pt x="121" y="65"/>
                    <a:pt x="118" y="63"/>
                  </a:cubicBezTo>
                  <a:cubicBezTo>
                    <a:pt x="18" y="5"/>
                    <a:pt x="18" y="5"/>
                    <a:pt x="18" y="5"/>
                  </a:cubicBezTo>
                  <a:cubicBezTo>
                    <a:pt x="10" y="0"/>
                    <a:pt x="0" y="6"/>
                    <a:pt x="0" y="15"/>
                  </a:cubicBezTo>
                  <a:cubicBezTo>
                    <a:pt x="0" y="148"/>
                    <a:pt x="0" y="148"/>
                    <a:pt x="0" y="148"/>
                  </a:cubicBezTo>
                  <a:cubicBezTo>
                    <a:pt x="0" y="152"/>
                    <a:pt x="3" y="156"/>
                    <a:pt x="6" y="15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îṡḻiḑé">
              <a:extLst>
                <a:ext uri="{FF2B5EF4-FFF2-40B4-BE49-F238E27FC236}">
                  <a16:creationId xmlns:a16="http://schemas.microsoft.com/office/drawing/2014/main" id="{B3E0DCB1-2254-42E8-AF4F-AA8230B6E9A8}"/>
                </a:ext>
              </a:extLst>
            </p:cNvPr>
            <p:cNvSpPr/>
            <p:nvPr/>
          </p:nvSpPr>
          <p:spPr bwMode="auto">
            <a:xfrm>
              <a:off x="6402388" y="2451101"/>
              <a:ext cx="195263" cy="477838"/>
            </a:xfrm>
            <a:custGeom>
              <a:avLst/>
              <a:gdLst>
                <a:gd name="T0" fmla="*/ 12 w 59"/>
                <a:gd name="T1" fmla="*/ 7 h 145"/>
                <a:gd name="T2" fmla="*/ 49 w 59"/>
                <a:gd name="T3" fmla="*/ 22 h 145"/>
                <a:gd name="T4" fmla="*/ 47 w 59"/>
                <a:gd name="T5" fmla="*/ 62 h 145"/>
                <a:gd name="T6" fmla="*/ 9 w 59"/>
                <a:gd name="T7" fmla="*/ 48 h 145"/>
                <a:gd name="T8" fmla="*/ 12 w 59"/>
                <a:gd name="T9" fmla="*/ 7 h 145"/>
                <a:gd name="T10" fmla="*/ 1 w 59"/>
                <a:gd name="T11" fmla="*/ 112 h 145"/>
                <a:gd name="T12" fmla="*/ 58 w 59"/>
                <a:gd name="T13" fmla="*/ 145 h 145"/>
                <a:gd name="T14" fmla="*/ 49 w 59"/>
                <a:gd name="T15" fmla="*/ 87 h 145"/>
                <a:gd name="T16" fmla="*/ 12 w 59"/>
                <a:gd name="T17" fmla="*/ 72 h 145"/>
                <a:gd name="T18" fmla="*/ 1 w 59"/>
                <a:gd name="T19" fmla="*/ 1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145">
                  <a:moveTo>
                    <a:pt x="12" y="7"/>
                  </a:moveTo>
                  <a:cubicBezTo>
                    <a:pt x="23" y="0"/>
                    <a:pt x="39" y="7"/>
                    <a:pt x="49" y="22"/>
                  </a:cubicBezTo>
                  <a:cubicBezTo>
                    <a:pt x="59" y="37"/>
                    <a:pt x="58" y="55"/>
                    <a:pt x="47" y="62"/>
                  </a:cubicBezTo>
                  <a:cubicBezTo>
                    <a:pt x="36" y="70"/>
                    <a:pt x="19" y="63"/>
                    <a:pt x="9" y="48"/>
                  </a:cubicBezTo>
                  <a:cubicBezTo>
                    <a:pt x="0" y="33"/>
                    <a:pt x="0" y="15"/>
                    <a:pt x="12" y="7"/>
                  </a:cubicBezTo>
                  <a:close/>
                  <a:moveTo>
                    <a:pt x="1" y="112"/>
                  </a:moveTo>
                  <a:cubicBezTo>
                    <a:pt x="58" y="145"/>
                    <a:pt x="58" y="145"/>
                    <a:pt x="58" y="145"/>
                  </a:cubicBezTo>
                  <a:cubicBezTo>
                    <a:pt x="58" y="145"/>
                    <a:pt x="58" y="103"/>
                    <a:pt x="49" y="87"/>
                  </a:cubicBezTo>
                  <a:cubicBezTo>
                    <a:pt x="41" y="70"/>
                    <a:pt x="20" y="63"/>
                    <a:pt x="12" y="72"/>
                  </a:cubicBezTo>
                  <a:cubicBezTo>
                    <a:pt x="1" y="82"/>
                    <a:pt x="1" y="112"/>
                    <a:pt x="1" y="112"/>
                  </a:cubicBez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iSḻîḋê">
              <a:extLst>
                <a:ext uri="{FF2B5EF4-FFF2-40B4-BE49-F238E27FC236}">
                  <a16:creationId xmlns:a16="http://schemas.microsoft.com/office/drawing/2014/main" id="{8170799C-8C15-4A1B-BC0B-53C3AC4E2350}"/>
                </a:ext>
              </a:extLst>
            </p:cNvPr>
            <p:cNvSpPr/>
            <p:nvPr/>
          </p:nvSpPr>
          <p:spPr bwMode="auto">
            <a:xfrm>
              <a:off x="7439026" y="2408238"/>
              <a:ext cx="273050" cy="406400"/>
            </a:xfrm>
            <a:custGeom>
              <a:avLst/>
              <a:gdLst>
                <a:gd name="T0" fmla="*/ 0 w 172"/>
                <a:gd name="T1" fmla="*/ 156 h 256"/>
                <a:gd name="T2" fmla="*/ 172 w 172"/>
                <a:gd name="T3" fmla="*/ 256 h 256"/>
                <a:gd name="T4" fmla="*/ 172 w 172"/>
                <a:gd name="T5" fmla="*/ 100 h 256"/>
                <a:gd name="T6" fmla="*/ 0 w 172"/>
                <a:gd name="T7" fmla="*/ 0 h 256"/>
                <a:gd name="T8" fmla="*/ 0 w 172"/>
                <a:gd name="T9" fmla="*/ 156 h 256"/>
              </a:gdLst>
              <a:ahLst/>
              <a:cxnLst>
                <a:cxn ang="0">
                  <a:pos x="T0" y="T1"/>
                </a:cxn>
                <a:cxn ang="0">
                  <a:pos x="T2" y="T3"/>
                </a:cxn>
                <a:cxn ang="0">
                  <a:pos x="T4" y="T5"/>
                </a:cxn>
                <a:cxn ang="0">
                  <a:pos x="T6" y="T7"/>
                </a:cxn>
                <a:cxn ang="0">
                  <a:pos x="T8" y="T9"/>
                </a:cxn>
              </a:cxnLst>
              <a:rect l="0" t="0" r="r" b="b"/>
              <a:pathLst>
                <a:path w="172" h="256">
                  <a:moveTo>
                    <a:pt x="0" y="156"/>
                  </a:moveTo>
                  <a:lnTo>
                    <a:pt x="172" y="256"/>
                  </a:lnTo>
                  <a:lnTo>
                    <a:pt x="172" y="100"/>
                  </a:lnTo>
                  <a:lnTo>
                    <a:pt x="0" y="0"/>
                  </a:lnTo>
                  <a:lnTo>
                    <a:pt x="0" y="156"/>
                  </a:lnTo>
                  <a:close/>
                </a:path>
              </a:pathLst>
            </a:custGeom>
            <a:solidFill>
              <a:srgbClr val="D1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ïṣ1ïḍé">
              <a:extLst>
                <a:ext uri="{FF2B5EF4-FFF2-40B4-BE49-F238E27FC236}">
                  <a16:creationId xmlns:a16="http://schemas.microsoft.com/office/drawing/2014/main" id="{361DD156-23FE-486A-930E-4C8555BBFF03}"/>
                </a:ext>
              </a:extLst>
            </p:cNvPr>
            <p:cNvSpPr/>
            <p:nvPr/>
          </p:nvSpPr>
          <p:spPr bwMode="auto">
            <a:xfrm>
              <a:off x="7439026" y="2592388"/>
              <a:ext cx="273050" cy="222250"/>
            </a:xfrm>
            <a:custGeom>
              <a:avLst/>
              <a:gdLst>
                <a:gd name="T0" fmla="*/ 0 w 172"/>
                <a:gd name="T1" fmla="*/ 40 h 140"/>
                <a:gd name="T2" fmla="*/ 172 w 172"/>
                <a:gd name="T3" fmla="*/ 140 h 140"/>
                <a:gd name="T4" fmla="*/ 81 w 172"/>
                <a:gd name="T5" fmla="*/ 0 h 140"/>
                <a:gd name="T6" fmla="*/ 0 w 172"/>
                <a:gd name="T7" fmla="*/ 40 h 140"/>
              </a:gdLst>
              <a:ahLst/>
              <a:cxnLst>
                <a:cxn ang="0">
                  <a:pos x="T0" y="T1"/>
                </a:cxn>
                <a:cxn ang="0">
                  <a:pos x="T2" y="T3"/>
                </a:cxn>
                <a:cxn ang="0">
                  <a:pos x="T4" y="T5"/>
                </a:cxn>
                <a:cxn ang="0">
                  <a:pos x="T6" y="T7"/>
                </a:cxn>
              </a:cxnLst>
              <a:rect l="0" t="0" r="r" b="b"/>
              <a:pathLst>
                <a:path w="172" h="140">
                  <a:moveTo>
                    <a:pt x="0" y="40"/>
                  </a:moveTo>
                  <a:lnTo>
                    <a:pt x="172" y="140"/>
                  </a:lnTo>
                  <a:lnTo>
                    <a:pt x="81" y="0"/>
                  </a:lnTo>
                  <a:lnTo>
                    <a:pt x="0" y="40"/>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iṧlíde">
              <a:extLst>
                <a:ext uri="{FF2B5EF4-FFF2-40B4-BE49-F238E27FC236}">
                  <a16:creationId xmlns:a16="http://schemas.microsoft.com/office/drawing/2014/main" id="{64897662-C064-42F2-BB2B-363DD1AC362C}"/>
                </a:ext>
              </a:extLst>
            </p:cNvPr>
            <p:cNvSpPr/>
            <p:nvPr/>
          </p:nvSpPr>
          <p:spPr bwMode="auto">
            <a:xfrm>
              <a:off x="7439026" y="2408238"/>
              <a:ext cx="273050" cy="207963"/>
            </a:xfrm>
            <a:custGeom>
              <a:avLst/>
              <a:gdLst>
                <a:gd name="T0" fmla="*/ 43 w 83"/>
                <a:gd name="T1" fmla="*/ 62 h 63"/>
                <a:gd name="T2" fmla="*/ 83 w 83"/>
                <a:gd name="T3" fmla="*/ 48 h 63"/>
                <a:gd name="T4" fmla="*/ 0 w 83"/>
                <a:gd name="T5" fmla="*/ 0 h 63"/>
                <a:gd name="T6" fmla="*/ 35 w 83"/>
                <a:gd name="T7" fmla="*/ 59 h 63"/>
                <a:gd name="T8" fmla="*/ 43 w 83"/>
                <a:gd name="T9" fmla="*/ 62 h 63"/>
              </a:gdLst>
              <a:ahLst/>
              <a:cxnLst>
                <a:cxn ang="0">
                  <a:pos x="T0" y="T1"/>
                </a:cxn>
                <a:cxn ang="0">
                  <a:pos x="T2" y="T3"/>
                </a:cxn>
                <a:cxn ang="0">
                  <a:pos x="T4" y="T5"/>
                </a:cxn>
                <a:cxn ang="0">
                  <a:pos x="T6" y="T7"/>
                </a:cxn>
                <a:cxn ang="0">
                  <a:pos x="T8" y="T9"/>
                </a:cxn>
              </a:cxnLst>
              <a:rect l="0" t="0" r="r" b="b"/>
              <a:pathLst>
                <a:path w="83" h="63">
                  <a:moveTo>
                    <a:pt x="43" y="62"/>
                  </a:moveTo>
                  <a:cubicBezTo>
                    <a:pt x="83" y="48"/>
                    <a:pt x="83" y="48"/>
                    <a:pt x="83" y="48"/>
                  </a:cubicBezTo>
                  <a:cubicBezTo>
                    <a:pt x="0" y="0"/>
                    <a:pt x="0" y="0"/>
                    <a:pt x="0" y="0"/>
                  </a:cubicBezTo>
                  <a:cubicBezTo>
                    <a:pt x="35" y="59"/>
                    <a:pt x="35" y="59"/>
                    <a:pt x="35" y="59"/>
                  </a:cubicBezTo>
                  <a:cubicBezTo>
                    <a:pt x="37" y="61"/>
                    <a:pt x="40" y="63"/>
                    <a:pt x="43" y="6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ïs1íḍè">
              <a:extLst>
                <a:ext uri="{FF2B5EF4-FFF2-40B4-BE49-F238E27FC236}">
                  <a16:creationId xmlns:a16="http://schemas.microsoft.com/office/drawing/2014/main" id="{0C4D7A16-EC7A-489B-9C1C-548905C35FDA}"/>
                </a:ext>
              </a:extLst>
            </p:cNvPr>
            <p:cNvSpPr/>
            <p:nvPr/>
          </p:nvSpPr>
          <p:spPr bwMode="auto">
            <a:xfrm>
              <a:off x="4786313" y="2744788"/>
              <a:ext cx="465138" cy="269875"/>
            </a:xfrm>
            <a:custGeom>
              <a:avLst/>
              <a:gdLst>
                <a:gd name="T0" fmla="*/ 0 w 293"/>
                <a:gd name="T1" fmla="*/ 85 h 170"/>
                <a:gd name="T2" fmla="*/ 145 w 293"/>
                <a:gd name="T3" fmla="*/ 170 h 170"/>
                <a:gd name="T4" fmla="*/ 293 w 293"/>
                <a:gd name="T5" fmla="*/ 85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5"/>
                  </a:lnTo>
                  <a:lnTo>
                    <a:pt x="145" y="0"/>
                  </a:lnTo>
                  <a:lnTo>
                    <a:pt x="0" y="85"/>
                  </a:lnTo>
                  <a:close/>
                </a:path>
              </a:pathLst>
            </a:custGeom>
            <a:solidFill>
              <a:srgbClr val="9997E9">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išľíḋê">
              <a:extLst>
                <a:ext uri="{FF2B5EF4-FFF2-40B4-BE49-F238E27FC236}">
                  <a16:creationId xmlns:a16="http://schemas.microsoft.com/office/drawing/2014/main" id="{73ACB229-EB89-4ADF-9646-AC5D05E686F8}"/>
                </a:ext>
              </a:extLst>
            </p:cNvPr>
            <p:cNvSpPr/>
            <p:nvPr/>
          </p:nvSpPr>
          <p:spPr bwMode="auto">
            <a:xfrm>
              <a:off x="5080001" y="2919413"/>
              <a:ext cx="465138" cy="269875"/>
            </a:xfrm>
            <a:custGeom>
              <a:avLst/>
              <a:gdLst>
                <a:gd name="T0" fmla="*/ 0 w 293"/>
                <a:gd name="T1" fmla="*/ 85 h 170"/>
                <a:gd name="T2" fmla="*/ 145 w 293"/>
                <a:gd name="T3" fmla="*/ 170 h 170"/>
                <a:gd name="T4" fmla="*/ 293 w 293"/>
                <a:gd name="T5" fmla="*/ 87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7"/>
                  </a:lnTo>
                  <a:lnTo>
                    <a:pt x="145" y="0"/>
                  </a:lnTo>
                  <a:lnTo>
                    <a:pt x="0" y="85"/>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ísļíḓê">
              <a:extLst>
                <a:ext uri="{FF2B5EF4-FFF2-40B4-BE49-F238E27FC236}">
                  <a16:creationId xmlns:a16="http://schemas.microsoft.com/office/drawing/2014/main" id="{0904BB24-748F-45CA-8A92-61ECFA0145BB}"/>
                </a:ext>
              </a:extLst>
            </p:cNvPr>
            <p:cNvSpPr/>
            <p:nvPr/>
          </p:nvSpPr>
          <p:spPr bwMode="auto">
            <a:xfrm>
              <a:off x="5376863" y="3090863"/>
              <a:ext cx="465138" cy="266700"/>
            </a:xfrm>
            <a:custGeom>
              <a:avLst/>
              <a:gdLst>
                <a:gd name="T0" fmla="*/ 0 w 293"/>
                <a:gd name="T1" fmla="*/ 83 h 168"/>
                <a:gd name="T2" fmla="*/ 148 w 293"/>
                <a:gd name="T3" fmla="*/ 168 h 168"/>
                <a:gd name="T4" fmla="*/ 293 w 293"/>
                <a:gd name="T5" fmla="*/ 85 h 168"/>
                <a:gd name="T6" fmla="*/ 145 w 293"/>
                <a:gd name="T7" fmla="*/ 0 h 168"/>
                <a:gd name="T8" fmla="*/ 0 w 293"/>
                <a:gd name="T9" fmla="*/ 83 h 168"/>
              </a:gdLst>
              <a:ahLst/>
              <a:cxnLst>
                <a:cxn ang="0">
                  <a:pos x="T0" y="T1"/>
                </a:cxn>
                <a:cxn ang="0">
                  <a:pos x="T2" y="T3"/>
                </a:cxn>
                <a:cxn ang="0">
                  <a:pos x="T4" y="T5"/>
                </a:cxn>
                <a:cxn ang="0">
                  <a:pos x="T6" y="T7"/>
                </a:cxn>
                <a:cxn ang="0">
                  <a:pos x="T8" y="T9"/>
                </a:cxn>
              </a:cxnLst>
              <a:rect l="0" t="0" r="r" b="b"/>
              <a:pathLst>
                <a:path w="293" h="168">
                  <a:moveTo>
                    <a:pt x="0" y="83"/>
                  </a:moveTo>
                  <a:lnTo>
                    <a:pt x="148" y="168"/>
                  </a:lnTo>
                  <a:lnTo>
                    <a:pt x="293" y="85"/>
                  </a:lnTo>
                  <a:lnTo>
                    <a:pt x="145" y="0"/>
                  </a:lnTo>
                  <a:lnTo>
                    <a:pt x="0" y="83"/>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ïśľïḍé">
              <a:extLst>
                <a:ext uri="{FF2B5EF4-FFF2-40B4-BE49-F238E27FC236}">
                  <a16:creationId xmlns:a16="http://schemas.microsoft.com/office/drawing/2014/main" id="{5F4D1BA8-A50A-4326-B3CE-02AFB4E721B1}"/>
                </a:ext>
              </a:extLst>
            </p:cNvPr>
            <p:cNvSpPr/>
            <p:nvPr/>
          </p:nvSpPr>
          <p:spPr bwMode="auto">
            <a:xfrm>
              <a:off x="4822826" y="1739901"/>
              <a:ext cx="358775" cy="1246188"/>
            </a:xfrm>
            <a:custGeom>
              <a:avLst/>
              <a:gdLst>
                <a:gd name="T0" fmla="*/ 0 w 226"/>
                <a:gd name="T1" fmla="*/ 718 h 785"/>
                <a:gd name="T2" fmla="*/ 112 w 226"/>
                <a:gd name="T3" fmla="*/ 785 h 785"/>
                <a:gd name="T4" fmla="*/ 226 w 226"/>
                <a:gd name="T5" fmla="*/ 720 h 785"/>
                <a:gd name="T6" fmla="*/ 226 w 226"/>
                <a:gd name="T7" fmla="*/ 0 h 785"/>
                <a:gd name="T8" fmla="*/ 0 w 226"/>
                <a:gd name="T9" fmla="*/ 0 h 785"/>
                <a:gd name="T10" fmla="*/ 0 w 226"/>
                <a:gd name="T11" fmla="*/ 718 h 785"/>
              </a:gdLst>
              <a:ahLst/>
              <a:cxnLst>
                <a:cxn ang="0">
                  <a:pos x="T0" y="T1"/>
                </a:cxn>
                <a:cxn ang="0">
                  <a:pos x="T2" y="T3"/>
                </a:cxn>
                <a:cxn ang="0">
                  <a:pos x="T4" y="T5"/>
                </a:cxn>
                <a:cxn ang="0">
                  <a:pos x="T6" y="T7"/>
                </a:cxn>
                <a:cxn ang="0">
                  <a:pos x="T8" y="T9"/>
                </a:cxn>
                <a:cxn ang="0">
                  <a:pos x="T10" y="T11"/>
                </a:cxn>
              </a:cxnLst>
              <a:rect l="0" t="0" r="r" b="b"/>
              <a:pathLst>
                <a:path w="226" h="785">
                  <a:moveTo>
                    <a:pt x="0" y="718"/>
                  </a:moveTo>
                  <a:lnTo>
                    <a:pt x="112" y="785"/>
                  </a:lnTo>
                  <a:lnTo>
                    <a:pt x="226" y="720"/>
                  </a:lnTo>
                  <a:lnTo>
                    <a:pt x="226" y="0"/>
                  </a:lnTo>
                  <a:lnTo>
                    <a:pt x="0" y="0"/>
                  </a:lnTo>
                  <a:lnTo>
                    <a:pt x="0" y="718"/>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ïṩḻíďe">
              <a:extLst>
                <a:ext uri="{FF2B5EF4-FFF2-40B4-BE49-F238E27FC236}">
                  <a16:creationId xmlns:a16="http://schemas.microsoft.com/office/drawing/2014/main" id="{D9F72F68-DACB-4F9C-8A17-6D03E22392DE}"/>
                </a:ext>
              </a:extLst>
            </p:cNvPr>
            <p:cNvSpPr/>
            <p:nvPr/>
          </p:nvSpPr>
          <p:spPr bwMode="auto">
            <a:xfrm>
              <a:off x="5000626" y="1739901"/>
              <a:ext cx="180975" cy="1246188"/>
            </a:xfrm>
            <a:custGeom>
              <a:avLst/>
              <a:gdLst>
                <a:gd name="T0" fmla="*/ 0 w 114"/>
                <a:gd name="T1" fmla="*/ 785 h 785"/>
                <a:gd name="T2" fmla="*/ 0 w 114"/>
                <a:gd name="T3" fmla="*/ 64 h 785"/>
                <a:gd name="T4" fmla="*/ 114 w 114"/>
                <a:gd name="T5" fmla="*/ 0 h 785"/>
                <a:gd name="T6" fmla="*/ 114 w 114"/>
                <a:gd name="T7" fmla="*/ 720 h 785"/>
                <a:gd name="T8" fmla="*/ 0 w 114"/>
                <a:gd name="T9" fmla="*/ 785 h 785"/>
              </a:gdLst>
              <a:ahLst/>
              <a:cxnLst>
                <a:cxn ang="0">
                  <a:pos x="T0" y="T1"/>
                </a:cxn>
                <a:cxn ang="0">
                  <a:pos x="T2" y="T3"/>
                </a:cxn>
                <a:cxn ang="0">
                  <a:pos x="T4" y="T5"/>
                </a:cxn>
                <a:cxn ang="0">
                  <a:pos x="T6" y="T7"/>
                </a:cxn>
                <a:cxn ang="0">
                  <a:pos x="T8" y="T9"/>
                </a:cxn>
              </a:cxnLst>
              <a:rect l="0" t="0" r="r" b="b"/>
              <a:pathLst>
                <a:path w="114" h="785">
                  <a:moveTo>
                    <a:pt x="0" y="785"/>
                  </a:moveTo>
                  <a:lnTo>
                    <a:pt x="0" y="64"/>
                  </a:lnTo>
                  <a:lnTo>
                    <a:pt x="114" y="0"/>
                  </a:lnTo>
                  <a:lnTo>
                    <a:pt x="114" y="720"/>
                  </a:lnTo>
                  <a:lnTo>
                    <a:pt x="0" y="785"/>
                  </a:ln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íṩlîdè">
              <a:extLst>
                <a:ext uri="{FF2B5EF4-FFF2-40B4-BE49-F238E27FC236}">
                  <a16:creationId xmlns:a16="http://schemas.microsoft.com/office/drawing/2014/main" id="{26B878CA-2D6A-4098-8F04-E8635F211DF4}"/>
                </a:ext>
              </a:extLst>
            </p:cNvPr>
            <p:cNvSpPr/>
            <p:nvPr/>
          </p:nvSpPr>
          <p:spPr bwMode="auto">
            <a:xfrm>
              <a:off x="5126038" y="2074863"/>
              <a:ext cx="355600" cy="1089025"/>
            </a:xfrm>
            <a:custGeom>
              <a:avLst/>
              <a:gdLst>
                <a:gd name="T0" fmla="*/ 0 w 224"/>
                <a:gd name="T1" fmla="*/ 619 h 686"/>
                <a:gd name="T2" fmla="*/ 112 w 224"/>
                <a:gd name="T3" fmla="*/ 686 h 686"/>
                <a:gd name="T4" fmla="*/ 224 w 224"/>
                <a:gd name="T5" fmla="*/ 619 h 686"/>
                <a:gd name="T6" fmla="*/ 224 w 224"/>
                <a:gd name="T7" fmla="*/ 0 h 686"/>
                <a:gd name="T8" fmla="*/ 0 w 224"/>
                <a:gd name="T9" fmla="*/ 0 h 686"/>
                <a:gd name="T10" fmla="*/ 0 w 224"/>
                <a:gd name="T11" fmla="*/ 619 h 686"/>
              </a:gdLst>
              <a:ahLst/>
              <a:cxnLst>
                <a:cxn ang="0">
                  <a:pos x="T0" y="T1"/>
                </a:cxn>
                <a:cxn ang="0">
                  <a:pos x="T2" y="T3"/>
                </a:cxn>
                <a:cxn ang="0">
                  <a:pos x="T4" y="T5"/>
                </a:cxn>
                <a:cxn ang="0">
                  <a:pos x="T6" y="T7"/>
                </a:cxn>
                <a:cxn ang="0">
                  <a:pos x="T8" y="T9"/>
                </a:cxn>
                <a:cxn ang="0">
                  <a:pos x="T10" y="T11"/>
                </a:cxn>
              </a:cxnLst>
              <a:rect l="0" t="0" r="r" b="b"/>
              <a:pathLst>
                <a:path w="224" h="686">
                  <a:moveTo>
                    <a:pt x="0" y="619"/>
                  </a:moveTo>
                  <a:lnTo>
                    <a:pt x="112" y="686"/>
                  </a:lnTo>
                  <a:lnTo>
                    <a:pt x="224" y="619"/>
                  </a:lnTo>
                  <a:lnTo>
                    <a:pt x="224" y="0"/>
                  </a:lnTo>
                  <a:lnTo>
                    <a:pt x="0" y="0"/>
                  </a:lnTo>
                  <a:lnTo>
                    <a:pt x="0" y="619"/>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îšļîḑè">
              <a:extLst>
                <a:ext uri="{FF2B5EF4-FFF2-40B4-BE49-F238E27FC236}">
                  <a16:creationId xmlns:a16="http://schemas.microsoft.com/office/drawing/2014/main" id="{7AC787F5-209D-4CAC-ADEC-3141DADFE081}"/>
                </a:ext>
              </a:extLst>
            </p:cNvPr>
            <p:cNvSpPr/>
            <p:nvPr/>
          </p:nvSpPr>
          <p:spPr bwMode="auto">
            <a:xfrm>
              <a:off x="5126038" y="1970088"/>
              <a:ext cx="355600" cy="207963"/>
            </a:xfrm>
            <a:custGeom>
              <a:avLst/>
              <a:gdLst>
                <a:gd name="T0" fmla="*/ 0 w 224"/>
                <a:gd name="T1" fmla="*/ 66 h 131"/>
                <a:gd name="T2" fmla="*/ 112 w 224"/>
                <a:gd name="T3" fmla="*/ 131 h 131"/>
                <a:gd name="T4" fmla="*/ 224 w 224"/>
                <a:gd name="T5" fmla="*/ 66 h 131"/>
                <a:gd name="T6" fmla="*/ 112 w 224"/>
                <a:gd name="T7" fmla="*/ 0 h 131"/>
                <a:gd name="T8" fmla="*/ 0 w 224"/>
                <a:gd name="T9" fmla="*/ 66 h 131"/>
              </a:gdLst>
              <a:ahLst/>
              <a:cxnLst>
                <a:cxn ang="0">
                  <a:pos x="T0" y="T1"/>
                </a:cxn>
                <a:cxn ang="0">
                  <a:pos x="T2" y="T3"/>
                </a:cxn>
                <a:cxn ang="0">
                  <a:pos x="T4" y="T5"/>
                </a:cxn>
                <a:cxn ang="0">
                  <a:pos x="T6" y="T7"/>
                </a:cxn>
                <a:cxn ang="0">
                  <a:pos x="T8" y="T9"/>
                </a:cxn>
              </a:cxnLst>
              <a:rect l="0" t="0" r="r" b="b"/>
              <a:pathLst>
                <a:path w="224" h="131">
                  <a:moveTo>
                    <a:pt x="0" y="66"/>
                  </a:moveTo>
                  <a:lnTo>
                    <a:pt x="112" y="131"/>
                  </a:lnTo>
                  <a:lnTo>
                    <a:pt x="224" y="66"/>
                  </a:lnTo>
                  <a:lnTo>
                    <a:pt x="112" y="0"/>
                  </a:lnTo>
                  <a:lnTo>
                    <a:pt x="0" y="66"/>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íṥľiḓè">
              <a:extLst>
                <a:ext uri="{FF2B5EF4-FFF2-40B4-BE49-F238E27FC236}">
                  <a16:creationId xmlns:a16="http://schemas.microsoft.com/office/drawing/2014/main" id="{FE3C385F-4913-4259-930C-954E36F526D5}"/>
                </a:ext>
              </a:extLst>
            </p:cNvPr>
            <p:cNvSpPr/>
            <p:nvPr/>
          </p:nvSpPr>
          <p:spPr bwMode="auto">
            <a:xfrm>
              <a:off x="5303838" y="2074863"/>
              <a:ext cx="177800" cy="1089025"/>
            </a:xfrm>
            <a:custGeom>
              <a:avLst/>
              <a:gdLst>
                <a:gd name="T0" fmla="*/ 0 w 112"/>
                <a:gd name="T1" fmla="*/ 686 h 686"/>
                <a:gd name="T2" fmla="*/ 0 w 112"/>
                <a:gd name="T3" fmla="*/ 65 h 686"/>
                <a:gd name="T4" fmla="*/ 112 w 112"/>
                <a:gd name="T5" fmla="*/ 0 h 686"/>
                <a:gd name="T6" fmla="*/ 112 w 112"/>
                <a:gd name="T7" fmla="*/ 619 h 686"/>
                <a:gd name="T8" fmla="*/ 0 w 112"/>
                <a:gd name="T9" fmla="*/ 686 h 686"/>
              </a:gdLst>
              <a:ahLst/>
              <a:cxnLst>
                <a:cxn ang="0">
                  <a:pos x="T0" y="T1"/>
                </a:cxn>
                <a:cxn ang="0">
                  <a:pos x="T2" y="T3"/>
                </a:cxn>
                <a:cxn ang="0">
                  <a:pos x="T4" y="T5"/>
                </a:cxn>
                <a:cxn ang="0">
                  <a:pos x="T6" y="T7"/>
                </a:cxn>
                <a:cxn ang="0">
                  <a:pos x="T8" y="T9"/>
                </a:cxn>
              </a:cxnLst>
              <a:rect l="0" t="0" r="r" b="b"/>
              <a:pathLst>
                <a:path w="112" h="686">
                  <a:moveTo>
                    <a:pt x="0" y="686"/>
                  </a:moveTo>
                  <a:lnTo>
                    <a:pt x="0" y="65"/>
                  </a:lnTo>
                  <a:lnTo>
                    <a:pt x="112" y="0"/>
                  </a:lnTo>
                  <a:lnTo>
                    <a:pt x="112" y="619"/>
                  </a:lnTo>
                  <a:lnTo>
                    <a:pt x="0" y="68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iṣ1íḍê">
              <a:extLst>
                <a:ext uri="{FF2B5EF4-FFF2-40B4-BE49-F238E27FC236}">
                  <a16:creationId xmlns:a16="http://schemas.microsoft.com/office/drawing/2014/main" id="{43E90BF0-89D1-4554-92A1-F7C03BF8DBF7}"/>
                </a:ext>
              </a:extLst>
            </p:cNvPr>
            <p:cNvSpPr/>
            <p:nvPr/>
          </p:nvSpPr>
          <p:spPr bwMode="auto">
            <a:xfrm>
              <a:off x="5426076" y="2474913"/>
              <a:ext cx="360363" cy="863600"/>
            </a:xfrm>
            <a:custGeom>
              <a:avLst/>
              <a:gdLst>
                <a:gd name="T0" fmla="*/ 0 w 227"/>
                <a:gd name="T1" fmla="*/ 480 h 544"/>
                <a:gd name="T2" fmla="*/ 114 w 227"/>
                <a:gd name="T3" fmla="*/ 544 h 544"/>
                <a:gd name="T4" fmla="*/ 227 w 227"/>
                <a:gd name="T5" fmla="*/ 480 h 544"/>
                <a:gd name="T6" fmla="*/ 227 w 227"/>
                <a:gd name="T7" fmla="*/ 0 h 544"/>
                <a:gd name="T8" fmla="*/ 0 w 227"/>
                <a:gd name="T9" fmla="*/ 0 h 544"/>
                <a:gd name="T10" fmla="*/ 0 w 227"/>
                <a:gd name="T11" fmla="*/ 480 h 544"/>
              </a:gdLst>
              <a:ahLst/>
              <a:cxnLst>
                <a:cxn ang="0">
                  <a:pos x="T0" y="T1"/>
                </a:cxn>
                <a:cxn ang="0">
                  <a:pos x="T2" y="T3"/>
                </a:cxn>
                <a:cxn ang="0">
                  <a:pos x="T4" y="T5"/>
                </a:cxn>
                <a:cxn ang="0">
                  <a:pos x="T6" y="T7"/>
                </a:cxn>
                <a:cxn ang="0">
                  <a:pos x="T8" y="T9"/>
                </a:cxn>
                <a:cxn ang="0">
                  <a:pos x="T10" y="T11"/>
                </a:cxn>
              </a:cxnLst>
              <a:rect l="0" t="0" r="r" b="b"/>
              <a:pathLst>
                <a:path w="227" h="544">
                  <a:moveTo>
                    <a:pt x="0" y="480"/>
                  </a:moveTo>
                  <a:lnTo>
                    <a:pt x="114" y="544"/>
                  </a:lnTo>
                  <a:lnTo>
                    <a:pt x="227" y="480"/>
                  </a:lnTo>
                  <a:lnTo>
                    <a:pt x="227" y="0"/>
                  </a:lnTo>
                  <a:lnTo>
                    <a:pt x="0" y="0"/>
                  </a:lnTo>
                  <a:lnTo>
                    <a:pt x="0" y="480"/>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îSḷîḑe">
              <a:extLst>
                <a:ext uri="{FF2B5EF4-FFF2-40B4-BE49-F238E27FC236}">
                  <a16:creationId xmlns:a16="http://schemas.microsoft.com/office/drawing/2014/main" id="{264F4FF8-2C88-4844-80BA-C66C69D95B02}"/>
                </a:ext>
              </a:extLst>
            </p:cNvPr>
            <p:cNvSpPr/>
            <p:nvPr/>
          </p:nvSpPr>
          <p:spPr bwMode="auto">
            <a:xfrm>
              <a:off x="5426076" y="2371726"/>
              <a:ext cx="360363" cy="204788"/>
            </a:xfrm>
            <a:custGeom>
              <a:avLst/>
              <a:gdLst>
                <a:gd name="T0" fmla="*/ 0 w 227"/>
                <a:gd name="T1" fmla="*/ 65 h 129"/>
                <a:gd name="T2" fmla="*/ 114 w 227"/>
                <a:gd name="T3" fmla="*/ 129 h 129"/>
                <a:gd name="T4" fmla="*/ 227 w 227"/>
                <a:gd name="T5" fmla="*/ 65 h 129"/>
                <a:gd name="T6" fmla="*/ 112 w 227"/>
                <a:gd name="T7" fmla="*/ 0 h 129"/>
                <a:gd name="T8" fmla="*/ 0 w 227"/>
                <a:gd name="T9" fmla="*/ 65 h 129"/>
              </a:gdLst>
              <a:ahLst/>
              <a:cxnLst>
                <a:cxn ang="0">
                  <a:pos x="T0" y="T1"/>
                </a:cxn>
                <a:cxn ang="0">
                  <a:pos x="T2" y="T3"/>
                </a:cxn>
                <a:cxn ang="0">
                  <a:pos x="T4" y="T5"/>
                </a:cxn>
                <a:cxn ang="0">
                  <a:pos x="T6" y="T7"/>
                </a:cxn>
                <a:cxn ang="0">
                  <a:pos x="T8" y="T9"/>
                </a:cxn>
              </a:cxnLst>
              <a:rect l="0" t="0" r="r" b="b"/>
              <a:pathLst>
                <a:path w="227" h="129">
                  <a:moveTo>
                    <a:pt x="0" y="65"/>
                  </a:moveTo>
                  <a:lnTo>
                    <a:pt x="114" y="129"/>
                  </a:lnTo>
                  <a:lnTo>
                    <a:pt x="227" y="65"/>
                  </a:lnTo>
                  <a:lnTo>
                    <a:pt x="112" y="0"/>
                  </a:lnTo>
                  <a:lnTo>
                    <a:pt x="0" y="65"/>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íṣḻiďê">
              <a:extLst>
                <a:ext uri="{FF2B5EF4-FFF2-40B4-BE49-F238E27FC236}">
                  <a16:creationId xmlns:a16="http://schemas.microsoft.com/office/drawing/2014/main" id="{51393B1C-C1D5-4B14-9A4F-499CD4305606}"/>
                </a:ext>
              </a:extLst>
            </p:cNvPr>
            <p:cNvSpPr/>
            <p:nvPr/>
          </p:nvSpPr>
          <p:spPr bwMode="auto">
            <a:xfrm>
              <a:off x="5607051" y="2474913"/>
              <a:ext cx="179388" cy="863600"/>
            </a:xfrm>
            <a:custGeom>
              <a:avLst/>
              <a:gdLst>
                <a:gd name="T0" fmla="*/ 0 w 113"/>
                <a:gd name="T1" fmla="*/ 544 h 544"/>
                <a:gd name="T2" fmla="*/ 0 w 113"/>
                <a:gd name="T3" fmla="*/ 64 h 544"/>
                <a:gd name="T4" fmla="*/ 113 w 113"/>
                <a:gd name="T5" fmla="*/ 0 h 544"/>
                <a:gd name="T6" fmla="*/ 113 w 113"/>
                <a:gd name="T7" fmla="*/ 480 h 544"/>
                <a:gd name="T8" fmla="*/ 0 w 113"/>
                <a:gd name="T9" fmla="*/ 544 h 544"/>
              </a:gdLst>
              <a:ahLst/>
              <a:cxnLst>
                <a:cxn ang="0">
                  <a:pos x="T0" y="T1"/>
                </a:cxn>
                <a:cxn ang="0">
                  <a:pos x="T2" y="T3"/>
                </a:cxn>
                <a:cxn ang="0">
                  <a:pos x="T4" y="T5"/>
                </a:cxn>
                <a:cxn ang="0">
                  <a:pos x="T6" y="T7"/>
                </a:cxn>
                <a:cxn ang="0">
                  <a:pos x="T8" y="T9"/>
                </a:cxn>
              </a:cxnLst>
              <a:rect l="0" t="0" r="r" b="b"/>
              <a:pathLst>
                <a:path w="113" h="544">
                  <a:moveTo>
                    <a:pt x="0" y="544"/>
                  </a:moveTo>
                  <a:lnTo>
                    <a:pt x="0" y="64"/>
                  </a:lnTo>
                  <a:lnTo>
                    <a:pt x="113" y="0"/>
                  </a:lnTo>
                  <a:lnTo>
                    <a:pt x="113" y="480"/>
                  </a:lnTo>
                  <a:lnTo>
                    <a:pt x="0" y="544"/>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îṥḻiḓê">
              <a:extLst>
                <a:ext uri="{FF2B5EF4-FFF2-40B4-BE49-F238E27FC236}">
                  <a16:creationId xmlns:a16="http://schemas.microsoft.com/office/drawing/2014/main" id="{5FAD4099-A643-4872-BCDF-5D152844D3AC}"/>
                </a:ext>
              </a:extLst>
            </p:cNvPr>
            <p:cNvSpPr/>
            <p:nvPr/>
          </p:nvSpPr>
          <p:spPr bwMode="auto">
            <a:xfrm>
              <a:off x="7023101" y="4522788"/>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íśḷïḍê">
              <a:extLst>
                <a:ext uri="{FF2B5EF4-FFF2-40B4-BE49-F238E27FC236}">
                  <a16:creationId xmlns:a16="http://schemas.microsoft.com/office/drawing/2014/main" id="{98704A0C-82DC-47C9-BECD-5A05679BCE4A}"/>
                </a:ext>
              </a:extLst>
            </p:cNvPr>
            <p:cNvSpPr/>
            <p:nvPr/>
          </p:nvSpPr>
          <p:spPr bwMode="auto">
            <a:xfrm>
              <a:off x="7267576" y="4410076"/>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iṥḷîḍe">
              <a:extLst>
                <a:ext uri="{FF2B5EF4-FFF2-40B4-BE49-F238E27FC236}">
                  <a16:creationId xmlns:a16="http://schemas.microsoft.com/office/drawing/2014/main" id="{A8F248F2-713E-46D1-87FE-207F50DD8FFC}"/>
                </a:ext>
              </a:extLst>
            </p:cNvPr>
            <p:cNvSpPr/>
            <p:nvPr/>
          </p:nvSpPr>
          <p:spPr bwMode="auto">
            <a:xfrm>
              <a:off x="7454901" y="4587876"/>
              <a:ext cx="396875"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išḻíde">
              <a:extLst>
                <a:ext uri="{FF2B5EF4-FFF2-40B4-BE49-F238E27FC236}">
                  <a16:creationId xmlns:a16="http://schemas.microsoft.com/office/drawing/2014/main" id="{CBC851C4-5ABC-492D-BD21-C90149AF8090}"/>
                </a:ext>
              </a:extLst>
            </p:cNvPr>
            <p:cNvSpPr/>
            <p:nvPr/>
          </p:nvSpPr>
          <p:spPr bwMode="auto">
            <a:xfrm>
              <a:off x="7277101" y="445293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îslîḋê">
              <a:extLst>
                <a:ext uri="{FF2B5EF4-FFF2-40B4-BE49-F238E27FC236}">
                  <a16:creationId xmlns:a16="http://schemas.microsoft.com/office/drawing/2014/main" id="{49F0B23B-93CD-4DC1-8BC3-9E30B3AE180E}"/>
                </a:ext>
              </a:extLst>
            </p:cNvPr>
            <p:cNvSpPr/>
            <p:nvPr/>
          </p:nvSpPr>
          <p:spPr bwMode="auto">
            <a:xfrm>
              <a:off x="7534276" y="4486276"/>
              <a:ext cx="95250" cy="68263"/>
            </a:xfrm>
            <a:custGeom>
              <a:avLst/>
              <a:gdLst>
                <a:gd name="T0" fmla="*/ 5 w 29"/>
                <a:gd name="T1" fmla="*/ 16 h 21"/>
                <a:gd name="T2" fmla="*/ 0 w 29"/>
                <a:gd name="T3" fmla="*/ 17 h 21"/>
                <a:gd name="T4" fmla="*/ 0 w 29"/>
                <a:gd name="T5" fmla="*/ 21 h 21"/>
                <a:gd name="T6" fmla="*/ 5 w 29"/>
                <a:gd name="T7" fmla="*/ 19 h 21"/>
                <a:gd name="T8" fmla="*/ 5 w 29"/>
                <a:gd name="T9" fmla="*/ 16 h 21"/>
                <a:gd name="T10" fmla="*/ 29 w 29"/>
                <a:gd name="T11" fmla="*/ 0 h 21"/>
                <a:gd name="T12" fmla="*/ 20 w 29"/>
                <a:gd name="T13" fmla="*/ 9 h 21"/>
                <a:gd name="T14" fmla="*/ 20 w 29"/>
                <a:gd name="T15" fmla="*/ 15 h 21"/>
                <a:gd name="T16" fmla="*/ 28 w 29"/>
                <a:gd name="T17" fmla="*/ 14 h 21"/>
                <a:gd name="T18" fmla="*/ 29 w 29"/>
                <a:gd name="T19" fmla="*/ 12 h 21"/>
                <a:gd name="T20" fmla="*/ 29 w 29"/>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1">
                  <a:moveTo>
                    <a:pt x="5" y="16"/>
                  </a:moveTo>
                  <a:cubicBezTo>
                    <a:pt x="3" y="16"/>
                    <a:pt x="1" y="17"/>
                    <a:pt x="0" y="17"/>
                  </a:cubicBezTo>
                  <a:cubicBezTo>
                    <a:pt x="0" y="21"/>
                    <a:pt x="0" y="21"/>
                    <a:pt x="0" y="21"/>
                  </a:cubicBezTo>
                  <a:cubicBezTo>
                    <a:pt x="1" y="20"/>
                    <a:pt x="3" y="19"/>
                    <a:pt x="5" y="19"/>
                  </a:cubicBezTo>
                  <a:cubicBezTo>
                    <a:pt x="5" y="16"/>
                    <a:pt x="5" y="16"/>
                    <a:pt x="5" y="16"/>
                  </a:cubicBezTo>
                  <a:moveTo>
                    <a:pt x="29" y="0"/>
                  </a:moveTo>
                  <a:cubicBezTo>
                    <a:pt x="27" y="3"/>
                    <a:pt x="24" y="6"/>
                    <a:pt x="20" y="9"/>
                  </a:cubicBezTo>
                  <a:cubicBezTo>
                    <a:pt x="20" y="15"/>
                    <a:pt x="20" y="15"/>
                    <a:pt x="20" y="15"/>
                  </a:cubicBezTo>
                  <a:cubicBezTo>
                    <a:pt x="22" y="14"/>
                    <a:pt x="25" y="14"/>
                    <a:pt x="28" y="14"/>
                  </a:cubicBezTo>
                  <a:cubicBezTo>
                    <a:pt x="28" y="13"/>
                    <a:pt x="29" y="13"/>
                    <a:pt x="29" y="12"/>
                  </a:cubicBezTo>
                  <a:cubicBezTo>
                    <a:pt x="29" y="0"/>
                    <a:pt x="29" y="0"/>
                    <a:pt x="29"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íśļîḑe">
              <a:extLst>
                <a:ext uri="{FF2B5EF4-FFF2-40B4-BE49-F238E27FC236}">
                  <a16:creationId xmlns:a16="http://schemas.microsoft.com/office/drawing/2014/main" id="{8B780915-AE69-45E2-BDDE-A7A2E33E7BF7}"/>
                </a:ext>
              </a:extLst>
            </p:cNvPr>
            <p:cNvSpPr/>
            <p:nvPr/>
          </p:nvSpPr>
          <p:spPr bwMode="auto">
            <a:xfrm>
              <a:off x="7277101" y="435451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íSḻíde">
              <a:extLst>
                <a:ext uri="{FF2B5EF4-FFF2-40B4-BE49-F238E27FC236}">
                  <a16:creationId xmlns:a16="http://schemas.microsoft.com/office/drawing/2014/main" id="{4611D8A9-23A1-4BF1-ABF1-8C70F435D683}"/>
                </a:ext>
              </a:extLst>
            </p:cNvPr>
            <p:cNvSpPr/>
            <p:nvPr/>
          </p:nvSpPr>
          <p:spPr bwMode="auto">
            <a:xfrm>
              <a:off x="7316788" y="4376738"/>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iŝļïḍe">
              <a:extLst>
                <a:ext uri="{FF2B5EF4-FFF2-40B4-BE49-F238E27FC236}">
                  <a16:creationId xmlns:a16="http://schemas.microsoft.com/office/drawing/2014/main" id="{D2A91383-F529-40CF-9A0B-249550E78DCC}"/>
                </a:ext>
              </a:extLst>
            </p:cNvPr>
            <p:cNvSpPr/>
            <p:nvPr/>
          </p:nvSpPr>
          <p:spPr bwMode="auto">
            <a:xfrm>
              <a:off x="7316788" y="4376738"/>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2"/>
                  </a:cubicBezTo>
                  <a:cubicBezTo>
                    <a:pt x="86" y="10"/>
                    <a:pt x="66" y="0"/>
                    <a:pt x="43" y="0"/>
                  </a:cubicBezTo>
                  <a:cubicBezTo>
                    <a:pt x="19" y="0"/>
                    <a:pt x="0" y="10"/>
                    <a:pt x="0" y="22"/>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íṣlïḋe">
              <a:extLst>
                <a:ext uri="{FF2B5EF4-FFF2-40B4-BE49-F238E27FC236}">
                  <a16:creationId xmlns:a16="http://schemas.microsoft.com/office/drawing/2014/main" id="{EA4D966E-771D-4682-A02F-54C6669115B1}"/>
                </a:ext>
              </a:extLst>
            </p:cNvPr>
            <p:cNvSpPr/>
            <p:nvPr/>
          </p:nvSpPr>
          <p:spPr bwMode="auto">
            <a:xfrm>
              <a:off x="7372351" y="4400551"/>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20"/>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5"/>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4"/>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ïṡľïḍé">
              <a:extLst>
                <a:ext uri="{FF2B5EF4-FFF2-40B4-BE49-F238E27FC236}">
                  <a16:creationId xmlns:a16="http://schemas.microsoft.com/office/drawing/2014/main" id="{96EBFAF1-8C4C-4DB5-966B-6B8C1C332888}"/>
                </a:ext>
              </a:extLst>
            </p:cNvPr>
            <p:cNvSpPr/>
            <p:nvPr/>
          </p:nvSpPr>
          <p:spPr bwMode="auto">
            <a:xfrm>
              <a:off x="7372351" y="43973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íṧ1îḑe">
              <a:extLst>
                <a:ext uri="{FF2B5EF4-FFF2-40B4-BE49-F238E27FC236}">
                  <a16:creationId xmlns:a16="http://schemas.microsoft.com/office/drawing/2014/main" id="{A4F6ACD8-00DA-4C4D-BDF9-B1CEAE8A8F0E}"/>
                </a:ext>
              </a:extLst>
            </p:cNvPr>
            <p:cNvSpPr/>
            <p:nvPr/>
          </p:nvSpPr>
          <p:spPr bwMode="auto">
            <a:xfrm>
              <a:off x="7277101" y="4389438"/>
              <a:ext cx="363538" cy="142875"/>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íṣ1îḋè">
              <a:extLst>
                <a:ext uri="{FF2B5EF4-FFF2-40B4-BE49-F238E27FC236}">
                  <a16:creationId xmlns:a16="http://schemas.microsoft.com/office/drawing/2014/main" id="{8109AC72-6AAD-4F3E-B245-A8A50B5B0904}"/>
                </a:ext>
              </a:extLst>
            </p:cNvPr>
            <p:cNvSpPr/>
            <p:nvPr/>
          </p:nvSpPr>
          <p:spPr bwMode="auto">
            <a:xfrm>
              <a:off x="7366001" y="4422776"/>
              <a:ext cx="263525" cy="100013"/>
            </a:xfrm>
            <a:custGeom>
              <a:avLst/>
              <a:gdLst>
                <a:gd name="T0" fmla="*/ 0 w 80"/>
                <a:gd name="T1" fmla="*/ 16 h 30"/>
                <a:gd name="T2" fmla="*/ 0 w 80"/>
                <a:gd name="T3" fmla="*/ 24 h 30"/>
                <a:gd name="T4" fmla="*/ 5 w 80"/>
                <a:gd name="T5" fmla="*/ 24 h 30"/>
                <a:gd name="T6" fmla="*/ 5 w 80"/>
                <a:gd name="T7" fmla="*/ 18 h 30"/>
                <a:gd name="T8" fmla="*/ 0 w 80"/>
                <a:gd name="T9" fmla="*/ 16 h 30"/>
                <a:gd name="T10" fmla="*/ 56 w 80"/>
                <a:gd name="T11" fmla="*/ 16 h 30"/>
                <a:gd name="T12" fmla="*/ 51 w 80"/>
                <a:gd name="T13" fmla="*/ 18 h 30"/>
                <a:gd name="T14" fmla="*/ 51 w 80"/>
                <a:gd name="T15" fmla="*/ 30 h 30"/>
                <a:gd name="T16" fmla="*/ 56 w 80"/>
                <a:gd name="T17" fmla="*/ 28 h 30"/>
                <a:gd name="T18" fmla="*/ 56 w 80"/>
                <a:gd name="T19" fmla="*/ 16 h 30"/>
                <a:gd name="T20" fmla="*/ 80 w 80"/>
                <a:gd name="T21" fmla="*/ 0 h 30"/>
                <a:gd name="T22" fmla="*/ 71 w 80"/>
                <a:gd name="T23" fmla="*/ 9 h 30"/>
                <a:gd name="T24" fmla="*/ 71 w 80"/>
                <a:gd name="T25" fmla="*/ 22 h 30"/>
                <a:gd name="T26" fmla="*/ 80 w 80"/>
                <a:gd name="T27" fmla="*/ 12 h 30"/>
                <a:gd name="T28" fmla="*/ 80 w 8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30">
                  <a:moveTo>
                    <a:pt x="0" y="16"/>
                  </a:moveTo>
                  <a:cubicBezTo>
                    <a:pt x="0" y="24"/>
                    <a:pt x="0" y="24"/>
                    <a:pt x="0" y="24"/>
                  </a:cubicBezTo>
                  <a:cubicBezTo>
                    <a:pt x="5" y="24"/>
                    <a:pt x="5" y="24"/>
                    <a:pt x="5" y="24"/>
                  </a:cubicBezTo>
                  <a:cubicBezTo>
                    <a:pt x="5" y="18"/>
                    <a:pt x="5" y="18"/>
                    <a:pt x="5" y="18"/>
                  </a:cubicBezTo>
                  <a:cubicBezTo>
                    <a:pt x="4" y="17"/>
                    <a:pt x="2" y="17"/>
                    <a:pt x="0" y="16"/>
                  </a:cubicBezTo>
                  <a:moveTo>
                    <a:pt x="56" y="16"/>
                  </a:moveTo>
                  <a:cubicBezTo>
                    <a:pt x="54" y="17"/>
                    <a:pt x="52" y="17"/>
                    <a:pt x="51" y="18"/>
                  </a:cubicBezTo>
                  <a:cubicBezTo>
                    <a:pt x="51" y="30"/>
                    <a:pt x="51" y="30"/>
                    <a:pt x="51" y="30"/>
                  </a:cubicBezTo>
                  <a:cubicBezTo>
                    <a:pt x="53" y="29"/>
                    <a:pt x="54" y="29"/>
                    <a:pt x="56" y="28"/>
                  </a:cubicBezTo>
                  <a:cubicBezTo>
                    <a:pt x="56" y="16"/>
                    <a:pt x="56" y="16"/>
                    <a:pt x="56" y="16"/>
                  </a:cubicBezTo>
                  <a:moveTo>
                    <a:pt x="80" y="0"/>
                  </a:moveTo>
                  <a:cubicBezTo>
                    <a:pt x="78" y="4"/>
                    <a:pt x="75" y="7"/>
                    <a:pt x="71" y="9"/>
                  </a:cubicBezTo>
                  <a:cubicBezTo>
                    <a:pt x="71" y="22"/>
                    <a:pt x="71" y="22"/>
                    <a:pt x="71" y="22"/>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íŝḷïdè">
              <a:extLst>
                <a:ext uri="{FF2B5EF4-FFF2-40B4-BE49-F238E27FC236}">
                  <a16:creationId xmlns:a16="http://schemas.microsoft.com/office/drawing/2014/main" id="{6324FD14-0590-4697-8CDA-0EF792FCF5D7}"/>
                </a:ext>
              </a:extLst>
            </p:cNvPr>
            <p:cNvSpPr/>
            <p:nvPr/>
          </p:nvSpPr>
          <p:spPr bwMode="auto">
            <a:xfrm>
              <a:off x="7277101" y="4291013"/>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îṧḷíḋé">
              <a:extLst>
                <a:ext uri="{FF2B5EF4-FFF2-40B4-BE49-F238E27FC236}">
                  <a16:creationId xmlns:a16="http://schemas.microsoft.com/office/drawing/2014/main" id="{56CC3F2F-7E35-4D7A-9228-D3BAB51A1B88}"/>
                </a:ext>
              </a:extLst>
            </p:cNvPr>
            <p:cNvSpPr/>
            <p:nvPr/>
          </p:nvSpPr>
          <p:spPr bwMode="auto">
            <a:xfrm>
              <a:off x="7316788" y="4314826"/>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îŝ1íḑe">
              <a:extLst>
                <a:ext uri="{FF2B5EF4-FFF2-40B4-BE49-F238E27FC236}">
                  <a16:creationId xmlns:a16="http://schemas.microsoft.com/office/drawing/2014/main" id="{B101C841-64C1-4F4E-88AB-D799D3349841}"/>
                </a:ext>
              </a:extLst>
            </p:cNvPr>
            <p:cNvSpPr/>
            <p:nvPr/>
          </p:nvSpPr>
          <p:spPr bwMode="auto">
            <a:xfrm>
              <a:off x="7316788" y="4314826"/>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îṥļiďè">
              <a:extLst>
                <a:ext uri="{FF2B5EF4-FFF2-40B4-BE49-F238E27FC236}">
                  <a16:creationId xmlns:a16="http://schemas.microsoft.com/office/drawing/2014/main" id="{B92A7990-CB7C-4300-A287-3B2184089313}"/>
                </a:ext>
              </a:extLst>
            </p:cNvPr>
            <p:cNvSpPr/>
            <p:nvPr/>
          </p:nvSpPr>
          <p:spPr bwMode="auto">
            <a:xfrm>
              <a:off x="7372351" y="4340226"/>
              <a:ext cx="171450" cy="100013"/>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iṥlíḑé">
              <a:extLst>
                <a:ext uri="{FF2B5EF4-FFF2-40B4-BE49-F238E27FC236}">
                  <a16:creationId xmlns:a16="http://schemas.microsoft.com/office/drawing/2014/main" id="{BDACCA87-3724-4C4A-BA3F-5204A7DD8E52}"/>
                </a:ext>
              </a:extLst>
            </p:cNvPr>
            <p:cNvSpPr/>
            <p:nvPr/>
          </p:nvSpPr>
          <p:spPr bwMode="auto">
            <a:xfrm>
              <a:off x="7372351" y="4333876"/>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4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19"/>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4"/>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3"/>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iŝlïḍè">
              <a:extLst>
                <a:ext uri="{FF2B5EF4-FFF2-40B4-BE49-F238E27FC236}">
                  <a16:creationId xmlns:a16="http://schemas.microsoft.com/office/drawing/2014/main" id="{A57808B3-F6EC-4694-A7CB-26C8155E12B4}"/>
                </a:ext>
              </a:extLst>
            </p:cNvPr>
            <p:cNvSpPr/>
            <p:nvPr/>
          </p:nvSpPr>
          <p:spPr bwMode="auto">
            <a:xfrm>
              <a:off x="7277101" y="433070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íSliḋé">
              <a:extLst>
                <a:ext uri="{FF2B5EF4-FFF2-40B4-BE49-F238E27FC236}">
                  <a16:creationId xmlns:a16="http://schemas.microsoft.com/office/drawing/2014/main" id="{4DA53A03-085D-4B84-9922-0EF1D99299BE}"/>
                </a:ext>
              </a:extLst>
            </p:cNvPr>
            <p:cNvSpPr/>
            <p:nvPr/>
          </p:nvSpPr>
          <p:spPr bwMode="auto">
            <a:xfrm>
              <a:off x="7366001" y="4456113"/>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ï$ļîdê">
              <a:extLst>
                <a:ext uri="{FF2B5EF4-FFF2-40B4-BE49-F238E27FC236}">
                  <a16:creationId xmlns:a16="http://schemas.microsoft.com/office/drawing/2014/main" id="{80BA262A-91DA-4CE6-A6AD-868DC18254CE}"/>
                </a:ext>
              </a:extLst>
            </p:cNvPr>
            <p:cNvSpPr/>
            <p:nvPr/>
          </p:nvSpPr>
          <p:spPr bwMode="auto">
            <a:xfrm>
              <a:off x="7366001" y="4364038"/>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3"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iš1ïďê">
              <a:extLst>
                <a:ext uri="{FF2B5EF4-FFF2-40B4-BE49-F238E27FC236}">
                  <a16:creationId xmlns:a16="http://schemas.microsoft.com/office/drawing/2014/main" id="{24890B3E-8F2E-40F4-BD4F-AF2521605FEB}"/>
                </a:ext>
              </a:extLst>
            </p:cNvPr>
            <p:cNvSpPr/>
            <p:nvPr/>
          </p:nvSpPr>
          <p:spPr bwMode="auto">
            <a:xfrm>
              <a:off x="7277101" y="423227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îsḷíḓé">
              <a:extLst>
                <a:ext uri="{FF2B5EF4-FFF2-40B4-BE49-F238E27FC236}">
                  <a16:creationId xmlns:a16="http://schemas.microsoft.com/office/drawing/2014/main" id="{D12B4067-5A42-4393-8AC8-BF87838F8D5E}"/>
                </a:ext>
              </a:extLst>
            </p:cNvPr>
            <p:cNvSpPr/>
            <p:nvPr/>
          </p:nvSpPr>
          <p:spPr bwMode="auto">
            <a:xfrm>
              <a:off x="7316788" y="4254501"/>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iśliḋè">
              <a:extLst>
                <a:ext uri="{FF2B5EF4-FFF2-40B4-BE49-F238E27FC236}">
                  <a16:creationId xmlns:a16="http://schemas.microsoft.com/office/drawing/2014/main" id="{8A5CB37B-EEBB-4075-9CB0-746201DE0B0B}"/>
                </a:ext>
              </a:extLst>
            </p:cNvPr>
            <p:cNvSpPr/>
            <p:nvPr/>
          </p:nvSpPr>
          <p:spPr bwMode="auto">
            <a:xfrm>
              <a:off x="7316788" y="4254501"/>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iṧlîďé">
              <a:extLst>
                <a:ext uri="{FF2B5EF4-FFF2-40B4-BE49-F238E27FC236}">
                  <a16:creationId xmlns:a16="http://schemas.microsoft.com/office/drawing/2014/main" id="{C602F616-9D7E-4AB4-8754-C43B6CC7CB4D}"/>
                </a:ext>
              </a:extLst>
            </p:cNvPr>
            <p:cNvSpPr/>
            <p:nvPr/>
          </p:nvSpPr>
          <p:spPr bwMode="auto">
            <a:xfrm>
              <a:off x="7372351" y="4278313"/>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ïṩľiḍé">
              <a:extLst>
                <a:ext uri="{FF2B5EF4-FFF2-40B4-BE49-F238E27FC236}">
                  <a16:creationId xmlns:a16="http://schemas.microsoft.com/office/drawing/2014/main" id="{773C0D1A-DC8B-4F3E-B538-F234E1AD192C}"/>
                </a:ext>
              </a:extLst>
            </p:cNvPr>
            <p:cNvSpPr/>
            <p:nvPr/>
          </p:nvSpPr>
          <p:spPr bwMode="auto">
            <a:xfrm>
              <a:off x="7372351" y="42719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1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3 h 31"/>
                <a:gd name="T48" fmla="*/ 29 w 52"/>
                <a:gd name="T49" fmla="*/ 9 h 31"/>
                <a:gd name="T50" fmla="*/ 35 w 52"/>
                <a:gd name="T51" fmla="*/ 9 h 31"/>
                <a:gd name="T52" fmla="*/ 29 w 52"/>
                <a:gd name="T53" fmla="*/ 1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1"/>
                    <a:pt x="38" y="11"/>
                    <a:pt x="38" y="11"/>
                  </a:cubicBezTo>
                  <a:cubicBezTo>
                    <a:pt x="39" y="12"/>
                    <a:pt x="39" y="13"/>
                    <a:pt x="37" y="14"/>
                  </a:cubicBezTo>
                  <a:cubicBezTo>
                    <a:pt x="46" y="19"/>
                    <a:pt x="46" y="19"/>
                    <a:pt x="46" y="19"/>
                  </a:cubicBezTo>
                  <a:cubicBezTo>
                    <a:pt x="52" y="15"/>
                    <a:pt x="51" y="11"/>
                    <a:pt x="45" y="7"/>
                  </a:cubicBezTo>
                  <a:moveTo>
                    <a:pt x="23" y="23"/>
                  </a:moveTo>
                  <a:cubicBezTo>
                    <a:pt x="21" y="24"/>
                    <a:pt x="19" y="24"/>
                    <a:pt x="17" y="23"/>
                  </a:cubicBezTo>
                  <a:cubicBezTo>
                    <a:pt x="24" y="19"/>
                    <a:pt x="24" y="19"/>
                    <a:pt x="24" y="19"/>
                  </a:cubicBezTo>
                  <a:cubicBezTo>
                    <a:pt x="25" y="21"/>
                    <a:pt x="25" y="22"/>
                    <a:pt x="23" y="23"/>
                  </a:cubicBezTo>
                  <a:moveTo>
                    <a:pt x="29" y="13"/>
                  </a:moveTo>
                  <a:cubicBezTo>
                    <a:pt x="28" y="11"/>
                    <a:pt x="28" y="10"/>
                    <a:pt x="29" y="9"/>
                  </a:cubicBezTo>
                  <a:cubicBezTo>
                    <a:pt x="31" y="8"/>
                    <a:pt x="33" y="8"/>
                    <a:pt x="35" y="9"/>
                  </a:cubicBezTo>
                  <a:cubicBezTo>
                    <a:pt x="29" y="13"/>
                    <a:pt x="29" y="13"/>
                    <a:pt x="29" y="1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ïṥľídé">
              <a:extLst>
                <a:ext uri="{FF2B5EF4-FFF2-40B4-BE49-F238E27FC236}">
                  <a16:creationId xmlns:a16="http://schemas.microsoft.com/office/drawing/2014/main" id="{9D089663-1268-4379-8727-5A6DC86F27F6}"/>
                </a:ext>
              </a:extLst>
            </p:cNvPr>
            <p:cNvSpPr/>
            <p:nvPr/>
          </p:nvSpPr>
          <p:spPr bwMode="auto">
            <a:xfrm>
              <a:off x="7277101" y="426878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î$ḻîḋè">
              <a:extLst>
                <a:ext uri="{FF2B5EF4-FFF2-40B4-BE49-F238E27FC236}">
                  <a16:creationId xmlns:a16="http://schemas.microsoft.com/office/drawing/2014/main" id="{ACEA15D7-AA27-48AD-BF0D-AED69C8A700B}"/>
                </a:ext>
              </a:extLst>
            </p:cNvPr>
            <p:cNvSpPr/>
            <p:nvPr/>
          </p:nvSpPr>
          <p:spPr bwMode="auto">
            <a:xfrm>
              <a:off x="7366001" y="4394201"/>
              <a:ext cx="17463"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1"/>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îslîḋê">
              <a:extLst>
                <a:ext uri="{FF2B5EF4-FFF2-40B4-BE49-F238E27FC236}">
                  <a16:creationId xmlns:a16="http://schemas.microsoft.com/office/drawing/2014/main" id="{86F6EC3D-4A41-430C-9039-D0AA9F84940E}"/>
                </a:ext>
              </a:extLst>
            </p:cNvPr>
            <p:cNvSpPr/>
            <p:nvPr/>
          </p:nvSpPr>
          <p:spPr bwMode="auto">
            <a:xfrm>
              <a:off x="7366001" y="4300538"/>
              <a:ext cx="263525" cy="100013"/>
            </a:xfrm>
            <a:custGeom>
              <a:avLst/>
              <a:gdLst>
                <a:gd name="T0" fmla="*/ 0 w 80"/>
                <a:gd name="T1" fmla="*/ 16 h 30"/>
                <a:gd name="T2" fmla="*/ 0 w 80"/>
                <a:gd name="T3" fmla="*/ 28 h 30"/>
                <a:gd name="T4" fmla="*/ 0 w 80"/>
                <a:gd name="T5" fmla="*/ 28 h 30"/>
                <a:gd name="T6" fmla="*/ 5 w 80"/>
                <a:gd name="T7" fmla="*/ 30 h 30"/>
                <a:gd name="T8" fmla="*/ 5 w 80"/>
                <a:gd name="T9" fmla="*/ 17 h 30"/>
                <a:gd name="T10" fmla="*/ 0 w 80"/>
                <a:gd name="T11" fmla="*/ 16 h 30"/>
                <a:gd name="T12" fmla="*/ 56 w 80"/>
                <a:gd name="T13" fmla="*/ 16 h 30"/>
                <a:gd name="T14" fmla="*/ 51 w 80"/>
                <a:gd name="T15" fmla="*/ 17 h 30"/>
                <a:gd name="T16" fmla="*/ 51 w 80"/>
                <a:gd name="T17" fmla="*/ 30 h 30"/>
                <a:gd name="T18" fmla="*/ 56 w 80"/>
                <a:gd name="T19" fmla="*/ 28 h 30"/>
                <a:gd name="T20" fmla="*/ 56 w 80"/>
                <a:gd name="T21" fmla="*/ 16 h 30"/>
                <a:gd name="T22" fmla="*/ 80 w 80"/>
                <a:gd name="T23" fmla="*/ 0 h 30"/>
                <a:gd name="T24" fmla="*/ 71 w 80"/>
                <a:gd name="T25" fmla="*/ 9 h 30"/>
                <a:gd name="T26" fmla="*/ 71 w 80"/>
                <a:gd name="T27" fmla="*/ 21 h 30"/>
                <a:gd name="T28" fmla="*/ 80 w 80"/>
                <a:gd name="T29" fmla="*/ 12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8"/>
                    <a:pt x="0" y="28"/>
                    <a:pt x="0" y="28"/>
                  </a:cubicBezTo>
                  <a:cubicBezTo>
                    <a:pt x="0" y="28"/>
                    <a:pt x="0" y="28"/>
                    <a:pt x="0" y="28"/>
                  </a:cubicBezTo>
                  <a:cubicBezTo>
                    <a:pt x="2" y="29"/>
                    <a:pt x="4" y="29"/>
                    <a:pt x="5" y="30"/>
                  </a:cubicBezTo>
                  <a:cubicBezTo>
                    <a:pt x="5" y="17"/>
                    <a:pt x="5" y="17"/>
                    <a:pt x="5" y="17"/>
                  </a:cubicBezTo>
                  <a:cubicBezTo>
                    <a:pt x="4" y="17"/>
                    <a:pt x="2" y="17"/>
                    <a:pt x="0" y="16"/>
                  </a:cubicBezTo>
                  <a:moveTo>
                    <a:pt x="56" y="16"/>
                  </a:moveTo>
                  <a:cubicBezTo>
                    <a:pt x="54" y="16"/>
                    <a:pt x="52" y="17"/>
                    <a:pt x="51" y="17"/>
                  </a:cubicBezTo>
                  <a:cubicBezTo>
                    <a:pt x="51" y="30"/>
                    <a:pt x="51" y="30"/>
                    <a:pt x="51" y="30"/>
                  </a:cubicBezTo>
                  <a:cubicBezTo>
                    <a:pt x="53" y="29"/>
                    <a:pt x="54" y="29"/>
                    <a:pt x="56" y="28"/>
                  </a:cubicBezTo>
                  <a:cubicBezTo>
                    <a:pt x="56" y="16"/>
                    <a:pt x="56" y="16"/>
                    <a:pt x="56" y="16"/>
                  </a:cubicBezTo>
                  <a:moveTo>
                    <a:pt x="80" y="0"/>
                  </a:moveTo>
                  <a:cubicBezTo>
                    <a:pt x="78" y="3"/>
                    <a:pt x="75" y="6"/>
                    <a:pt x="71" y="9"/>
                  </a:cubicBezTo>
                  <a:cubicBezTo>
                    <a:pt x="71" y="21"/>
                    <a:pt x="71" y="21"/>
                    <a:pt x="71" y="21"/>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íṧḻiḋè">
              <a:extLst>
                <a:ext uri="{FF2B5EF4-FFF2-40B4-BE49-F238E27FC236}">
                  <a16:creationId xmlns:a16="http://schemas.microsoft.com/office/drawing/2014/main" id="{A6192127-772A-4724-BEB9-35460B95F78C}"/>
                </a:ext>
              </a:extLst>
            </p:cNvPr>
            <p:cNvSpPr/>
            <p:nvPr/>
          </p:nvSpPr>
          <p:spPr bwMode="auto">
            <a:xfrm>
              <a:off x="7277101" y="4168776"/>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îṣḻíďè">
              <a:extLst>
                <a:ext uri="{FF2B5EF4-FFF2-40B4-BE49-F238E27FC236}">
                  <a16:creationId xmlns:a16="http://schemas.microsoft.com/office/drawing/2014/main" id="{81881696-4C27-4823-8DC4-0F2410C8B775}"/>
                </a:ext>
              </a:extLst>
            </p:cNvPr>
            <p:cNvSpPr/>
            <p:nvPr/>
          </p:nvSpPr>
          <p:spPr bwMode="auto">
            <a:xfrm>
              <a:off x="7316788" y="4192588"/>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íṣḷiḑe">
              <a:extLst>
                <a:ext uri="{FF2B5EF4-FFF2-40B4-BE49-F238E27FC236}">
                  <a16:creationId xmlns:a16="http://schemas.microsoft.com/office/drawing/2014/main" id="{551A8565-9C6B-4778-8F91-06DA804B1820}"/>
                </a:ext>
              </a:extLst>
            </p:cNvPr>
            <p:cNvSpPr/>
            <p:nvPr/>
          </p:nvSpPr>
          <p:spPr bwMode="auto">
            <a:xfrm>
              <a:off x="7316788" y="4192588"/>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3"/>
                  </a:cubicBezTo>
                  <a:cubicBezTo>
                    <a:pt x="86" y="10"/>
                    <a:pt x="66" y="0"/>
                    <a:pt x="43" y="0"/>
                  </a:cubicBezTo>
                  <a:cubicBezTo>
                    <a:pt x="19" y="0"/>
                    <a:pt x="0" y="10"/>
                    <a:pt x="0" y="23"/>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iṣ1îḍe">
              <a:extLst>
                <a:ext uri="{FF2B5EF4-FFF2-40B4-BE49-F238E27FC236}">
                  <a16:creationId xmlns:a16="http://schemas.microsoft.com/office/drawing/2014/main" id="{B6D2BC38-7B5E-464E-B365-A1863D5CCABE}"/>
                </a:ext>
              </a:extLst>
            </p:cNvPr>
            <p:cNvSpPr/>
            <p:nvPr/>
          </p:nvSpPr>
          <p:spPr bwMode="auto">
            <a:xfrm>
              <a:off x="7372351" y="4214813"/>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7"/>
                  </a:cubicBezTo>
                  <a:cubicBezTo>
                    <a:pt x="40" y="23"/>
                    <a:pt x="34" y="19"/>
                    <a:pt x="31" y="15"/>
                  </a:cubicBezTo>
                  <a:cubicBezTo>
                    <a:pt x="38" y="10"/>
                    <a:pt x="38" y="10"/>
                    <a:pt x="38" y="10"/>
                  </a:cubicBezTo>
                  <a:cubicBezTo>
                    <a:pt x="39" y="11"/>
                    <a:pt x="39" y="13"/>
                    <a:pt x="37" y="14"/>
                  </a:cubicBezTo>
                  <a:cubicBezTo>
                    <a:pt x="46" y="19"/>
                    <a:pt x="46" y="19"/>
                    <a:pt x="46" y="19"/>
                  </a:cubicBezTo>
                  <a:cubicBezTo>
                    <a:pt x="52" y="15"/>
                    <a:pt x="51" y="11"/>
                    <a:pt x="45" y="6"/>
                  </a:cubicBezTo>
                  <a:moveTo>
                    <a:pt x="23" y="23"/>
                  </a:moveTo>
                  <a:cubicBezTo>
                    <a:pt x="21"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îŝļïďê">
              <a:extLst>
                <a:ext uri="{FF2B5EF4-FFF2-40B4-BE49-F238E27FC236}">
                  <a16:creationId xmlns:a16="http://schemas.microsoft.com/office/drawing/2014/main" id="{D4A0D236-362C-4E6B-966E-DFD77BE39327}"/>
                </a:ext>
              </a:extLst>
            </p:cNvPr>
            <p:cNvSpPr/>
            <p:nvPr/>
          </p:nvSpPr>
          <p:spPr bwMode="auto">
            <a:xfrm>
              <a:off x="7372351" y="4211638"/>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íślîḑé">
              <a:extLst>
                <a:ext uri="{FF2B5EF4-FFF2-40B4-BE49-F238E27FC236}">
                  <a16:creationId xmlns:a16="http://schemas.microsoft.com/office/drawing/2014/main" id="{76FF9342-E64A-4E3D-9DCA-B592CC45D10F}"/>
                </a:ext>
              </a:extLst>
            </p:cNvPr>
            <p:cNvSpPr/>
            <p:nvPr/>
          </p:nvSpPr>
          <p:spPr bwMode="auto">
            <a:xfrm>
              <a:off x="7277101" y="4205288"/>
              <a:ext cx="363538" cy="141288"/>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ïṣliďé">
              <a:extLst>
                <a:ext uri="{FF2B5EF4-FFF2-40B4-BE49-F238E27FC236}">
                  <a16:creationId xmlns:a16="http://schemas.microsoft.com/office/drawing/2014/main" id="{46BC8CC0-2547-4409-A5FF-60B0BD82EE8D}"/>
                </a:ext>
              </a:extLst>
            </p:cNvPr>
            <p:cNvSpPr/>
            <p:nvPr/>
          </p:nvSpPr>
          <p:spPr bwMode="auto">
            <a:xfrm>
              <a:off x="7366001" y="4333876"/>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ïślîḋé">
              <a:extLst>
                <a:ext uri="{FF2B5EF4-FFF2-40B4-BE49-F238E27FC236}">
                  <a16:creationId xmlns:a16="http://schemas.microsoft.com/office/drawing/2014/main" id="{085161E1-5C66-4CA8-9440-59273AAFD5DD}"/>
                </a:ext>
              </a:extLst>
            </p:cNvPr>
            <p:cNvSpPr/>
            <p:nvPr/>
          </p:nvSpPr>
          <p:spPr bwMode="auto">
            <a:xfrm>
              <a:off x="7366001" y="4211638"/>
              <a:ext cx="263525" cy="125413"/>
            </a:xfrm>
            <a:custGeom>
              <a:avLst/>
              <a:gdLst>
                <a:gd name="T0" fmla="*/ 5 w 80"/>
                <a:gd name="T1" fmla="*/ 7 h 38"/>
                <a:gd name="T2" fmla="*/ 0 w 80"/>
                <a:gd name="T3" fmla="*/ 7 h 38"/>
                <a:gd name="T4" fmla="*/ 0 w 80"/>
                <a:gd name="T5" fmla="*/ 37 h 38"/>
                <a:gd name="T6" fmla="*/ 0 w 80"/>
                <a:gd name="T7" fmla="*/ 37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1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7"/>
                    <a:pt x="0" y="37"/>
                    <a:pt x="0" y="37"/>
                  </a:cubicBezTo>
                  <a:cubicBezTo>
                    <a:pt x="0" y="37"/>
                    <a:pt x="0" y="37"/>
                    <a:pt x="0" y="37"/>
                  </a:cubicBezTo>
                  <a:cubicBezTo>
                    <a:pt x="2" y="37"/>
                    <a:pt x="4" y="38"/>
                    <a:pt x="5" y="38"/>
                  </a:cubicBezTo>
                  <a:cubicBezTo>
                    <a:pt x="5" y="7"/>
                    <a:pt x="5" y="7"/>
                    <a:pt x="5" y="7"/>
                  </a:cubicBezTo>
                  <a:moveTo>
                    <a:pt x="56" y="7"/>
                  </a:moveTo>
                  <a:cubicBezTo>
                    <a:pt x="51" y="7"/>
                    <a:pt x="51" y="7"/>
                    <a:pt x="51" y="7"/>
                  </a:cubicBezTo>
                  <a:cubicBezTo>
                    <a:pt x="51" y="38"/>
                    <a:pt x="51" y="38"/>
                    <a:pt x="51" y="38"/>
                  </a:cubicBezTo>
                  <a:cubicBezTo>
                    <a:pt x="53" y="38"/>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1"/>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ṥļiḑé">
              <a:extLst>
                <a:ext uri="{FF2B5EF4-FFF2-40B4-BE49-F238E27FC236}">
                  <a16:creationId xmlns:a16="http://schemas.microsoft.com/office/drawing/2014/main" id="{F2360BE6-6B76-446B-A7D6-40904959E9E4}"/>
                </a:ext>
              </a:extLst>
            </p:cNvPr>
            <p:cNvSpPr/>
            <p:nvPr/>
          </p:nvSpPr>
          <p:spPr bwMode="auto">
            <a:xfrm>
              <a:off x="7277101" y="410686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šľîḑé">
              <a:extLst>
                <a:ext uri="{FF2B5EF4-FFF2-40B4-BE49-F238E27FC236}">
                  <a16:creationId xmlns:a16="http://schemas.microsoft.com/office/drawing/2014/main" id="{C991A0A9-EB39-45BD-9ADC-7BD45D28D985}"/>
                </a:ext>
              </a:extLst>
            </p:cNvPr>
            <p:cNvSpPr/>
            <p:nvPr/>
          </p:nvSpPr>
          <p:spPr bwMode="auto">
            <a:xfrm>
              <a:off x="7316788" y="4129088"/>
              <a:ext cx="284163" cy="152400"/>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ṥḷïdé">
              <a:extLst>
                <a:ext uri="{FF2B5EF4-FFF2-40B4-BE49-F238E27FC236}">
                  <a16:creationId xmlns:a16="http://schemas.microsoft.com/office/drawing/2014/main" id="{98448625-C305-4E18-A740-D1DCE1A3A54C}"/>
                </a:ext>
              </a:extLst>
            </p:cNvPr>
            <p:cNvSpPr/>
            <p:nvPr/>
          </p:nvSpPr>
          <p:spPr bwMode="auto">
            <a:xfrm>
              <a:off x="7316788" y="4129088"/>
              <a:ext cx="284163" cy="82550"/>
            </a:xfrm>
            <a:custGeom>
              <a:avLst/>
              <a:gdLst>
                <a:gd name="T0" fmla="*/ 43 w 86"/>
                <a:gd name="T1" fmla="*/ 4 h 25"/>
                <a:gd name="T2" fmla="*/ 85 w 86"/>
                <a:gd name="T3" fmla="*/ 25 h 25"/>
                <a:gd name="T4" fmla="*/ 86 w 86"/>
                <a:gd name="T5" fmla="*/ 23 h 25"/>
                <a:gd name="T6" fmla="*/ 43 w 86"/>
                <a:gd name="T7" fmla="*/ 0 h 25"/>
                <a:gd name="T8" fmla="*/ 0 w 86"/>
                <a:gd name="T9" fmla="*/ 23 h 25"/>
                <a:gd name="T10" fmla="*/ 1 w 86"/>
                <a:gd name="T11" fmla="*/ 25 h 25"/>
                <a:gd name="T12" fmla="*/ 43 w 86"/>
                <a:gd name="T13" fmla="*/ 4 h 25"/>
              </a:gdLst>
              <a:ahLst/>
              <a:cxnLst>
                <a:cxn ang="0">
                  <a:pos x="T0" y="T1"/>
                </a:cxn>
                <a:cxn ang="0">
                  <a:pos x="T2" y="T3"/>
                </a:cxn>
                <a:cxn ang="0">
                  <a:pos x="T4" y="T5"/>
                </a:cxn>
                <a:cxn ang="0">
                  <a:pos x="T6" y="T7"/>
                </a:cxn>
                <a:cxn ang="0">
                  <a:pos x="T8" y="T9"/>
                </a:cxn>
                <a:cxn ang="0">
                  <a:pos x="T10" y="T11"/>
                </a:cxn>
                <a:cxn ang="0">
                  <a:pos x="T12" y="T13"/>
                </a:cxn>
              </a:cxnLst>
              <a:rect l="0" t="0" r="r" b="b"/>
              <a:pathLst>
                <a:path w="86" h="25">
                  <a:moveTo>
                    <a:pt x="43" y="4"/>
                  </a:moveTo>
                  <a:cubicBezTo>
                    <a:pt x="65" y="4"/>
                    <a:pt x="84" y="13"/>
                    <a:pt x="85" y="25"/>
                  </a:cubicBezTo>
                  <a:cubicBezTo>
                    <a:pt x="85" y="24"/>
                    <a:pt x="86" y="24"/>
                    <a:pt x="86" y="23"/>
                  </a:cubicBezTo>
                  <a:cubicBezTo>
                    <a:pt x="86" y="11"/>
                    <a:pt x="66" y="0"/>
                    <a:pt x="43" y="0"/>
                  </a:cubicBezTo>
                  <a:cubicBezTo>
                    <a:pt x="19" y="0"/>
                    <a:pt x="0" y="11"/>
                    <a:pt x="0" y="23"/>
                  </a:cubicBezTo>
                  <a:cubicBezTo>
                    <a:pt x="0" y="24"/>
                    <a:pt x="0" y="24"/>
                    <a:pt x="1" y="25"/>
                  </a:cubicBezTo>
                  <a:cubicBezTo>
                    <a:pt x="2" y="13"/>
                    <a:pt x="20" y="4"/>
                    <a:pt x="43" y="4"/>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išḻíḋê">
              <a:extLst>
                <a:ext uri="{FF2B5EF4-FFF2-40B4-BE49-F238E27FC236}">
                  <a16:creationId xmlns:a16="http://schemas.microsoft.com/office/drawing/2014/main" id="{2EF2EA78-E74C-4C2F-A058-23864B3AFAD0}"/>
                </a:ext>
              </a:extLst>
            </p:cNvPr>
            <p:cNvSpPr/>
            <p:nvPr/>
          </p:nvSpPr>
          <p:spPr bwMode="auto">
            <a:xfrm>
              <a:off x="7372351" y="41560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close/>
                  <a:moveTo>
                    <a:pt x="23" y="22"/>
                  </a:moveTo>
                  <a:cubicBezTo>
                    <a:pt x="22" y="23"/>
                    <a:pt x="19" y="23"/>
                    <a:pt x="17" y="22"/>
                  </a:cubicBezTo>
                  <a:cubicBezTo>
                    <a:pt x="24" y="18"/>
                    <a:pt x="24" y="18"/>
                    <a:pt x="24" y="18"/>
                  </a:cubicBezTo>
                  <a:cubicBezTo>
                    <a:pt x="25" y="20"/>
                    <a:pt x="25" y="21"/>
                    <a:pt x="23" y="22"/>
                  </a:cubicBezTo>
                  <a:close/>
                  <a:moveTo>
                    <a:pt x="29" y="12"/>
                  </a:moveTo>
                  <a:cubicBezTo>
                    <a:pt x="28" y="10"/>
                    <a:pt x="28" y="9"/>
                    <a:pt x="29" y="8"/>
                  </a:cubicBezTo>
                  <a:cubicBezTo>
                    <a:pt x="31" y="7"/>
                    <a:pt x="33" y="7"/>
                    <a:pt x="35" y="8"/>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ïšḷîḓe">
              <a:extLst>
                <a:ext uri="{FF2B5EF4-FFF2-40B4-BE49-F238E27FC236}">
                  <a16:creationId xmlns:a16="http://schemas.microsoft.com/office/drawing/2014/main" id="{1902FD7F-CC91-4CFF-A04C-4BE83A923A26}"/>
                </a:ext>
              </a:extLst>
            </p:cNvPr>
            <p:cNvSpPr/>
            <p:nvPr/>
          </p:nvSpPr>
          <p:spPr bwMode="auto">
            <a:xfrm>
              <a:off x="7372351" y="4149726"/>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3"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0"/>
                    <a:pt x="32" y="27"/>
                  </a:cubicBezTo>
                  <a:cubicBezTo>
                    <a:pt x="40" y="23"/>
                    <a:pt x="34" y="18"/>
                    <a:pt x="31" y="15"/>
                  </a:cubicBezTo>
                  <a:cubicBezTo>
                    <a:pt x="38" y="10"/>
                    <a:pt x="38" y="10"/>
                    <a:pt x="38" y="10"/>
                  </a:cubicBezTo>
                  <a:cubicBezTo>
                    <a:pt x="39" y="11"/>
                    <a:pt x="39" y="13"/>
                    <a:pt x="37" y="14"/>
                  </a:cubicBezTo>
                  <a:cubicBezTo>
                    <a:pt x="46" y="19"/>
                    <a:pt x="46" y="19"/>
                    <a:pt x="46" y="19"/>
                  </a:cubicBezTo>
                  <a:cubicBezTo>
                    <a:pt x="52" y="15"/>
                    <a:pt x="51" y="11"/>
                    <a:pt x="45" y="6"/>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7"/>
                    <a:pt x="33" y="8"/>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ïSļïḍè">
              <a:extLst>
                <a:ext uri="{FF2B5EF4-FFF2-40B4-BE49-F238E27FC236}">
                  <a16:creationId xmlns:a16="http://schemas.microsoft.com/office/drawing/2014/main" id="{665B09E9-979F-4624-B2FB-19EA6C5D63DB}"/>
                </a:ext>
              </a:extLst>
            </p:cNvPr>
            <p:cNvSpPr/>
            <p:nvPr/>
          </p:nvSpPr>
          <p:spPr bwMode="auto">
            <a:xfrm>
              <a:off x="7472363" y="4630738"/>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íśḷîḓê">
              <a:extLst>
                <a:ext uri="{FF2B5EF4-FFF2-40B4-BE49-F238E27FC236}">
                  <a16:creationId xmlns:a16="http://schemas.microsoft.com/office/drawing/2014/main" id="{92336C04-6C43-40F0-8800-C7DC520767DE}"/>
                </a:ext>
              </a:extLst>
            </p:cNvPr>
            <p:cNvSpPr/>
            <p:nvPr/>
          </p:nvSpPr>
          <p:spPr bwMode="auto">
            <a:xfrm>
              <a:off x="7561263" y="4756151"/>
              <a:ext cx="15875"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1"/>
                    <a:pt x="4" y="1"/>
                    <a:pt x="5" y="1"/>
                  </a:cubicBezTo>
                  <a:cubicBezTo>
                    <a:pt x="5" y="1"/>
                    <a:pt x="5" y="1"/>
                    <a:pt x="5"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iS1îḍè">
              <a:extLst>
                <a:ext uri="{FF2B5EF4-FFF2-40B4-BE49-F238E27FC236}">
                  <a16:creationId xmlns:a16="http://schemas.microsoft.com/office/drawing/2014/main" id="{EE26A876-D4AF-474B-B10E-B2D708E40EDF}"/>
                </a:ext>
              </a:extLst>
            </p:cNvPr>
            <p:cNvSpPr/>
            <p:nvPr/>
          </p:nvSpPr>
          <p:spPr bwMode="auto">
            <a:xfrm>
              <a:off x="7561263" y="4664076"/>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2"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ṧ1ïḍè">
              <a:extLst>
                <a:ext uri="{FF2B5EF4-FFF2-40B4-BE49-F238E27FC236}">
                  <a16:creationId xmlns:a16="http://schemas.microsoft.com/office/drawing/2014/main" id="{D9344002-F2BE-47EF-9F9D-EE30DB19DC63}"/>
                </a:ext>
              </a:extLst>
            </p:cNvPr>
            <p:cNvSpPr/>
            <p:nvPr/>
          </p:nvSpPr>
          <p:spPr bwMode="auto">
            <a:xfrm>
              <a:off x="7472363" y="4532313"/>
              <a:ext cx="361950"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lîdé">
              <a:extLst>
                <a:ext uri="{FF2B5EF4-FFF2-40B4-BE49-F238E27FC236}">
                  <a16:creationId xmlns:a16="http://schemas.microsoft.com/office/drawing/2014/main" id="{09A0AE81-A4F6-4539-9A60-7525063F8519}"/>
                </a:ext>
              </a:extLst>
            </p:cNvPr>
            <p:cNvSpPr/>
            <p:nvPr/>
          </p:nvSpPr>
          <p:spPr bwMode="auto">
            <a:xfrm>
              <a:off x="7512051" y="4554538"/>
              <a:ext cx="282575"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ïS1íďè">
              <a:extLst>
                <a:ext uri="{FF2B5EF4-FFF2-40B4-BE49-F238E27FC236}">
                  <a16:creationId xmlns:a16="http://schemas.microsoft.com/office/drawing/2014/main" id="{CE3737EB-BC95-498F-89A2-248C190B6149}"/>
                </a:ext>
              </a:extLst>
            </p:cNvPr>
            <p:cNvSpPr/>
            <p:nvPr/>
          </p:nvSpPr>
          <p:spPr bwMode="auto">
            <a:xfrm>
              <a:off x="7512051" y="4554538"/>
              <a:ext cx="282575"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iš1íḑê">
              <a:extLst>
                <a:ext uri="{FF2B5EF4-FFF2-40B4-BE49-F238E27FC236}">
                  <a16:creationId xmlns:a16="http://schemas.microsoft.com/office/drawing/2014/main" id="{40DBA5AF-55CD-4F7F-8F66-5AAD7978A72B}"/>
                </a:ext>
              </a:extLst>
            </p:cNvPr>
            <p:cNvSpPr/>
            <p:nvPr/>
          </p:nvSpPr>
          <p:spPr bwMode="auto">
            <a:xfrm>
              <a:off x="7567613" y="4578351"/>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ïṩ1iḋe">
              <a:extLst>
                <a:ext uri="{FF2B5EF4-FFF2-40B4-BE49-F238E27FC236}">
                  <a16:creationId xmlns:a16="http://schemas.microsoft.com/office/drawing/2014/main" id="{ED930ADD-63AC-4514-960B-0315DBCAF5A3}"/>
                </a:ext>
              </a:extLst>
            </p:cNvPr>
            <p:cNvSpPr/>
            <p:nvPr/>
          </p:nvSpPr>
          <p:spPr bwMode="auto">
            <a:xfrm>
              <a:off x="7567613" y="4575176"/>
              <a:ext cx="171450" cy="98425"/>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ïśľíḓê">
              <a:extLst>
                <a:ext uri="{FF2B5EF4-FFF2-40B4-BE49-F238E27FC236}">
                  <a16:creationId xmlns:a16="http://schemas.microsoft.com/office/drawing/2014/main" id="{02610418-0003-4097-B052-5AC6DF025E76}"/>
                </a:ext>
              </a:extLst>
            </p:cNvPr>
            <p:cNvSpPr/>
            <p:nvPr/>
          </p:nvSpPr>
          <p:spPr bwMode="auto">
            <a:xfrm>
              <a:off x="7472363" y="4568826"/>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ïSļide">
              <a:extLst>
                <a:ext uri="{FF2B5EF4-FFF2-40B4-BE49-F238E27FC236}">
                  <a16:creationId xmlns:a16="http://schemas.microsoft.com/office/drawing/2014/main" id="{1DC90132-0F87-41C8-8A56-4AD06D1C9355}"/>
                </a:ext>
              </a:extLst>
            </p:cNvPr>
            <p:cNvSpPr/>
            <p:nvPr/>
          </p:nvSpPr>
          <p:spPr bwMode="auto">
            <a:xfrm>
              <a:off x="7561263" y="4694238"/>
              <a:ext cx="15875"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2"/>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išliḓê">
              <a:extLst>
                <a:ext uri="{FF2B5EF4-FFF2-40B4-BE49-F238E27FC236}">
                  <a16:creationId xmlns:a16="http://schemas.microsoft.com/office/drawing/2014/main" id="{DAC7E24E-4A99-4202-9A0C-6711E96C0CC7}"/>
                </a:ext>
              </a:extLst>
            </p:cNvPr>
            <p:cNvSpPr/>
            <p:nvPr/>
          </p:nvSpPr>
          <p:spPr bwMode="auto">
            <a:xfrm>
              <a:off x="7561263" y="4575176"/>
              <a:ext cx="263525" cy="125413"/>
            </a:xfrm>
            <a:custGeom>
              <a:avLst/>
              <a:gdLst>
                <a:gd name="T0" fmla="*/ 5 w 80"/>
                <a:gd name="T1" fmla="*/ 7 h 38"/>
                <a:gd name="T2" fmla="*/ 0 w 80"/>
                <a:gd name="T3" fmla="*/ 7 h 38"/>
                <a:gd name="T4" fmla="*/ 0 w 80"/>
                <a:gd name="T5" fmla="*/ 36 h 38"/>
                <a:gd name="T6" fmla="*/ 0 w 80"/>
                <a:gd name="T7" fmla="*/ 36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6"/>
                    <a:pt x="0" y="36"/>
                    <a:pt x="0" y="36"/>
                  </a:cubicBezTo>
                  <a:cubicBezTo>
                    <a:pt x="0" y="36"/>
                    <a:pt x="0" y="36"/>
                    <a:pt x="0" y="36"/>
                  </a:cubicBezTo>
                  <a:cubicBezTo>
                    <a:pt x="2" y="37"/>
                    <a:pt x="4" y="37"/>
                    <a:pt x="5" y="38"/>
                  </a:cubicBezTo>
                  <a:cubicBezTo>
                    <a:pt x="5" y="7"/>
                    <a:pt x="5" y="7"/>
                    <a:pt x="5" y="7"/>
                  </a:cubicBezTo>
                  <a:moveTo>
                    <a:pt x="56" y="7"/>
                  </a:moveTo>
                  <a:cubicBezTo>
                    <a:pt x="51" y="7"/>
                    <a:pt x="51" y="7"/>
                    <a:pt x="51" y="7"/>
                  </a:cubicBezTo>
                  <a:cubicBezTo>
                    <a:pt x="51" y="38"/>
                    <a:pt x="51" y="38"/>
                    <a:pt x="51" y="38"/>
                  </a:cubicBezTo>
                  <a:cubicBezTo>
                    <a:pt x="52"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îŝ1îḑé">
              <a:extLst>
                <a:ext uri="{FF2B5EF4-FFF2-40B4-BE49-F238E27FC236}">
                  <a16:creationId xmlns:a16="http://schemas.microsoft.com/office/drawing/2014/main" id="{E34DA461-BAAA-4539-8ABF-4525628B4862}"/>
                </a:ext>
              </a:extLst>
            </p:cNvPr>
            <p:cNvSpPr/>
            <p:nvPr/>
          </p:nvSpPr>
          <p:spPr bwMode="auto">
            <a:xfrm>
              <a:off x="7472363" y="4468813"/>
              <a:ext cx="361950"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iṩlídê">
              <a:extLst>
                <a:ext uri="{FF2B5EF4-FFF2-40B4-BE49-F238E27FC236}">
                  <a16:creationId xmlns:a16="http://schemas.microsoft.com/office/drawing/2014/main" id="{732C9C52-674C-43E7-9F68-547E7335B063}"/>
                </a:ext>
              </a:extLst>
            </p:cNvPr>
            <p:cNvSpPr/>
            <p:nvPr/>
          </p:nvSpPr>
          <p:spPr bwMode="auto">
            <a:xfrm>
              <a:off x="7512051" y="4492626"/>
              <a:ext cx="282575"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ṥ1ïḑê">
              <a:extLst>
                <a:ext uri="{FF2B5EF4-FFF2-40B4-BE49-F238E27FC236}">
                  <a16:creationId xmlns:a16="http://schemas.microsoft.com/office/drawing/2014/main" id="{A4F1CDF0-A699-4003-9161-AF2A1E73A9BD}"/>
                </a:ext>
              </a:extLst>
            </p:cNvPr>
            <p:cNvSpPr/>
            <p:nvPr/>
          </p:nvSpPr>
          <p:spPr bwMode="auto">
            <a:xfrm>
              <a:off x="7512051" y="4492626"/>
              <a:ext cx="282575"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ṩliḍê">
              <a:extLst>
                <a:ext uri="{FF2B5EF4-FFF2-40B4-BE49-F238E27FC236}">
                  <a16:creationId xmlns:a16="http://schemas.microsoft.com/office/drawing/2014/main" id="{5BBD896D-48E1-450E-8769-C9413EE91A87}"/>
                </a:ext>
              </a:extLst>
            </p:cNvPr>
            <p:cNvSpPr/>
            <p:nvPr/>
          </p:nvSpPr>
          <p:spPr bwMode="auto">
            <a:xfrm>
              <a:off x="7567613" y="4514851"/>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1" y="24"/>
                    <a:pt x="19" y="24"/>
                    <a:pt x="17" y="23"/>
                  </a:cubicBezTo>
                  <a:cubicBezTo>
                    <a:pt x="24" y="19"/>
                    <a:pt x="24" y="19"/>
                    <a:pt x="24" y="19"/>
                  </a:cubicBezTo>
                  <a:cubicBezTo>
                    <a:pt x="25" y="20"/>
                    <a:pt x="25" y="22"/>
                    <a:pt x="23" y="23"/>
                  </a:cubicBezTo>
                  <a:close/>
                  <a:moveTo>
                    <a:pt x="29" y="12"/>
                  </a:moveTo>
                  <a:cubicBezTo>
                    <a:pt x="28" y="11"/>
                    <a:pt x="27" y="10"/>
                    <a:pt x="29" y="9"/>
                  </a:cubicBezTo>
                  <a:cubicBezTo>
                    <a:pt x="31" y="8"/>
                    <a:pt x="33" y="8"/>
                    <a:pt x="35"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ïšḷïḋé">
              <a:extLst>
                <a:ext uri="{FF2B5EF4-FFF2-40B4-BE49-F238E27FC236}">
                  <a16:creationId xmlns:a16="http://schemas.microsoft.com/office/drawing/2014/main" id="{3F3B4737-983A-4278-BF36-AF4990CCBA0A}"/>
                </a:ext>
              </a:extLst>
            </p:cNvPr>
            <p:cNvSpPr/>
            <p:nvPr/>
          </p:nvSpPr>
          <p:spPr bwMode="auto">
            <a:xfrm>
              <a:off x="75676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2 h 30"/>
                <a:gd name="T42" fmla="*/ 24 w 52"/>
                <a:gd name="T43" fmla="*/ 19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6"/>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1" y="23"/>
                    <a:pt x="19" y="23"/>
                    <a:pt x="17" y="22"/>
                  </a:cubicBezTo>
                  <a:cubicBezTo>
                    <a:pt x="24" y="19"/>
                    <a:pt x="24" y="19"/>
                    <a:pt x="24" y="19"/>
                  </a:cubicBezTo>
                  <a:cubicBezTo>
                    <a:pt x="25" y="20"/>
                    <a:pt x="25" y="21"/>
                    <a:pt x="23" y="22"/>
                  </a:cubicBezTo>
                  <a:close/>
                  <a:moveTo>
                    <a:pt x="29" y="12"/>
                  </a:moveTo>
                  <a:cubicBezTo>
                    <a:pt x="28" y="11"/>
                    <a:pt x="27" y="9"/>
                    <a:pt x="29" y="8"/>
                  </a:cubicBezTo>
                  <a:cubicBezTo>
                    <a:pt x="31" y="7"/>
                    <a:pt x="33" y="7"/>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îŝļíḍè">
              <a:extLst>
                <a:ext uri="{FF2B5EF4-FFF2-40B4-BE49-F238E27FC236}">
                  <a16:creationId xmlns:a16="http://schemas.microsoft.com/office/drawing/2014/main" id="{4EC763C7-F335-4E7C-87F4-E4214CCECAD5}"/>
                </a:ext>
              </a:extLst>
            </p:cNvPr>
            <p:cNvSpPr/>
            <p:nvPr/>
          </p:nvSpPr>
          <p:spPr bwMode="auto">
            <a:xfrm>
              <a:off x="7038976" y="456565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8"/>
                    <a:pt x="86" y="42"/>
                    <a:pt x="55" y="42"/>
                  </a:cubicBezTo>
                  <a:cubicBezTo>
                    <a:pt x="25" y="42"/>
                    <a:pt x="0" y="28"/>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iśḷïḋè">
              <a:extLst>
                <a:ext uri="{FF2B5EF4-FFF2-40B4-BE49-F238E27FC236}">
                  <a16:creationId xmlns:a16="http://schemas.microsoft.com/office/drawing/2014/main" id="{684D148B-2A35-4A2B-AF14-1C0DD3B258F5}"/>
                </a:ext>
              </a:extLst>
            </p:cNvPr>
            <p:cNvSpPr/>
            <p:nvPr/>
          </p:nvSpPr>
          <p:spPr bwMode="auto">
            <a:xfrm>
              <a:off x="7129463" y="4691063"/>
              <a:ext cx="19050" cy="3175"/>
            </a:xfrm>
            <a:custGeom>
              <a:avLst/>
              <a:gdLst>
                <a:gd name="T0" fmla="*/ 0 w 6"/>
                <a:gd name="T1" fmla="*/ 0 h 1"/>
                <a:gd name="T2" fmla="*/ 6 w 6"/>
                <a:gd name="T3" fmla="*/ 1 h 1"/>
                <a:gd name="T4" fmla="*/ 6 w 6"/>
                <a:gd name="T5" fmla="*/ 1 h 1"/>
                <a:gd name="T6" fmla="*/ 0 w 6"/>
                <a:gd name="T7" fmla="*/ 0 h 1"/>
              </a:gdLst>
              <a:ahLst/>
              <a:cxnLst>
                <a:cxn ang="0">
                  <a:pos x="T0" y="T1"/>
                </a:cxn>
                <a:cxn ang="0">
                  <a:pos x="T2" y="T3"/>
                </a:cxn>
                <a:cxn ang="0">
                  <a:pos x="T4" y="T5"/>
                </a:cxn>
                <a:cxn ang="0">
                  <a:pos x="T6" y="T7"/>
                </a:cxn>
              </a:cxnLst>
              <a:rect l="0" t="0" r="r" b="b"/>
              <a:pathLst>
                <a:path w="6" h="1">
                  <a:moveTo>
                    <a:pt x="0" y="0"/>
                  </a:moveTo>
                  <a:cubicBezTo>
                    <a:pt x="2" y="0"/>
                    <a:pt x="4" y="1"/>
                    <a:pt x="6" y="1"/>
                  </a:cubicBezTo>
                  <a:cubicBezTo>
                    <a:pt x="6" y="1"/>
                    <a:pt x="6" y="1"/>
                    <a:pt x="6"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ïṥḻîďé">
              <a:extLst>
                <a:ext uri="{FF2B5EF4-FFF2-40B4-BE49-F238E27FC236}">
                  <a16:creationId xmlns:a16="http://schemas.microsoft.com/office/drawing/2014/main" id="{D2384236-7B58-462A-A3A9-5A35188BC59D}"/>
                </a:ext>
              </a:extLst>
            </p:cNvPr>
            <p:cNvSpPr/>
            <p:nvPr/>
          </p:nvSpPr>
          <p:spPr bwMode="auto">
            <a:xfrm>
              <a:off x="7129463" y="4594226"/>
              <a:ext cx="263525" cy="100013"/>
            </a:xfrm>
            <a:custGeom>
              <a:avLst/>
              <a:gdLst>
                <a:gd name="T0" fmla="*/ 0 w 80"/>
                <a:gd name="T1" fmla="*/ 16 h 30"/>
                <a:gd name="T2" fmla="*/ 0 w 80"/>
                <a:gd name="T3" fmla="*/ 29 h 30"/>
                <a:gd name="T4" fmla="*/ 0 w 80"/>
                <a:gd name="T5" fmla="*/ 29 h 30"/>
                <a:gd name="T6" fmla="*/ 6 w 80"/>
                <a:gd name="T7" fmla="*/ 30 h 30"/>
                <a:gd name="T8" fmla="*/ 6 w 80"/>
                <a:gd name="T9" fmla="*/ 18 h 30"/>
                <a:gd name="T10" fmla="*/ 0 w 80"/>
                <a:gd name="T11" fmla="*/ 16 h 30"/>
                <a:gd name="T12" fmla="*/ 56 w 80"/>
                <a:gd name="T13" fmla="*/ 16 h 30"/>
                <a:gd name="T14" fmla="*/ 51 w 80"/>
                <a:gd name="T15" fmla="*/ 18 h 30"/>
                <a:gd name="T16" fmla="*/ 51 w 80"/>
                <a:gd name="T17" fmla="*/ 30 h 30"/>
                <a:gd name="T18" fmla="*/ 56 w 80"/>
                <a:gd name="T19" fmla="*/ 29 h 30"/>
                <a:gd name="T20" fmla="*/ 56 w 80"/>
                <a:gd name="T21" fmla="*/ 16 h 30"/>
                <a:gd name="T22" fmla="*/ 80 w 80"/>
                <a:gd name="T23" fmla="*/ 0 h 30"/>
                <a:gd name="T24" fmla="*/ 71 w 80"/>
                <a:gd name="T25" fmla="*/ 10 h 30"/>
                <a:gd name="T26" fmla="*/ 71 w 80"/>
                <a:gd name="T27" fmla="*/ 22 h 30"/>
                <a:gd name="T28" fmla="*/ 80 w 80"/>
                <a:gd name="T29" fmla="*/ 13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9"/>
                    <a:pt x="0" y="29"/>
                    <a:pt x="0" y="29"/>
                  </a:cubicBezTo>
                  <a:cubicBezTo>
                    <a:pt x="0" y="29"/>
                    <a:pt x="0" y="29"/>
                    <a:pt x="0" y="29"/>
                  </a:cubicBezTo>
                  <a:cubicBezTo>
                    <a:pt x="2" y="29"/>
                    <a:pt x="4" y="30"/>
                    <a:pt x="6" y="30"/>
                  </a:cubicBezTo>
                  <a:cubicBezTo>
                    <a:pt x="6" y="18"/>
                    <a:pt x="6" y="18"/>
                    <a:pt x="6" y="18"/>
                  </a:cubicBezTo>
                  <a:cubicBezTo>
                    <a:pt x="4" y="18"/>
                    <a:pt x="2" y="17"/>
                    <a:pt x="0" y="16"/>
                  </a:cubicBezTo>
                  <a:moveTo>
                    <a:pt x="56" y="16"/>
                  </a:moveTo>
                  <a:cubicBezTo>
                    <a:pt x="55" y="17"/>
                    <a:pt x="53" y="18"/>
                    <a:pt x="51" y="18"/>
                  </a:cubicBezTo>
                  <a:cubicBezTo>
                    <a:pt x="51" y="30"/>
                    <a:pt x="51" y="30"/>
                    <a:pt x="51" y="30"/>
                  </a:cubicBezTo>
                  <a:cubicBezTo>
                    <a:pt x="53" y="30"/>
                    <a:pt x="54" y="29"/>
                    <a:pt x="56" y="29"/>
                  </a:cubicBezTo>
                  <a:cubicBezTo>
                    <a:pt x="56" y="16"/>
                    <a:pt x="56" y="16"/>
                    <a:pt x="56" y="16"/>
                  </a:cubicBezTo>
                  <a:moveTo>
                    <a:pt x="80" y="0"/>
                  </a:moveTo>
                  <a:cubicBezTo>
                    <a:pt x="78" y="4"/>
                    <a:pt x="75" y="7"/>
                    <a:pt x="71" y="10"/>
                  </a:cubicBezTo>
                  <a:cubicBezTo>
                    <a:pt x="71" y="22"/>
                    <a:pt x="71" y="22"/>
                    <a:pt x="71" y="22"/>
                  </a:cubicBezTo>
                  <a:cubicBezTo>
                    <a:pt x="75" y="19"/>
                    <a:pt x="78" y="16"/>
                    <a:pt x="80" y="13"/>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islíḓè">
              <a:extLst>
                <a:ext uri="{FF2B5EF4-FFF2-40B4-BE49-F238E27FC236}">
                  <a16:creationId xmlns:a16="http://schemas.microsoft.com/office/drawing/2014/main" id="{E686F931-C70C-4700-A3D4-A02FC8785E21}"/>
                </a:ext>
              </a:extLst>
            </p:cNvPr>
            <p:cNvSpPr/>
            <p:nvPr/>
          </p:nvSpPr>
          <p:spPr bwMode="auto">
            <a:xfrm>
              <a:off x="7038976" y="4462463"/>
              <a:ext cx="363538" cy="201613"/>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íṥľiḓé">
              <a:extLst>
                <a:ext uri="{FF2B5EF4-FFF2-40B4-BE49-F238E27FC236}">
                  <a16:creationId xmlns:a16="http://schemas.microsoft.com/office/drawing/2014/main" id="{699973FE-DC89-4591-965B-2990793178D3}"/>
                </a:ext>
              </a:extLst>
            </p:cNvPr>
            <p:cNvSpPr/>
            <p:nvPr/>
          </p:nvSpPr>
          <p:spPr bwMode="auto">
            <a:xfrm>
              <a:off x="7081838" y="4489451"/>
              <a:ext cx="280988"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líďè">
              <a:extLst>
                <a:ext uri="{FF2B5EF4-FFF2-40B4-BE49-F238E27FC236}">
                  <a16:creationId xmlns:a16="http://schemas.microsoft.com/office/drawing/2014/main" id="{D70D307A-7798-4675-AD85-C94DC6DE2CCB}"/>
                </a:ext>
              </a:extLst>
            </p:cNvPr>
            <p:cNvSpPr/>
            <p:nvPr/>
          </p:nvSpPr>
          <p:spPr bwMode="auto">
            <a:xfrm>
              <a:off x="7081838" y="4489451"/>
              <a:ext cx="280988" cy="79375"/>
            </a:xfrm>
            <a:custGeom>
              <a:avLst/>
              <a:gdLst>
                <a:gd name="T0" fmla="*/ 42 w 85"/>
                <a:gd name="T1" fmla="*/ 3 h 24"/>
                <a:gd name="T2" fmla="*/ 85 w 85"/>
                <a:gd name="T3" fmla="*/ 24 h 24"/>
                <a:gd name="T4" fmla="*/ 85 w 85"/>
                <a:gd name="T5" fmla="*/ 22 h 24"/>
                <a:gd name="T6" fmla="*/ 42 w 85"/>
                <a:gd name="T7" fmla="*/ 0 h 24"/>
                <a:gd name="T8" fmla="*/ 0 w 85"/>
                <a:gd name="T9" fmla="*/ 22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2"/>
                    <a:pt x="85" y="24"/>
                  </a:cubicBezTo>
                  <a:cubicBezTo>
                    <a:pt x="85" y="23"/>
                    <a:pt x="85" y="23"/>
                    <a:pt x="85" y="22"/>
                  </a:cubicBezTo>
                  <a:cubicBezTo>
                    <a:pt x="85" y="10"/>
                    <a:pt x="66" y="0"/>
                    <a:pt x="42" y="0"/>
                  </a:cubicBezTo>
                  <a:cubicBezTo>
                    <a:pt x="19" y="0"/>
                    <a:pt x="0" y="10"/>
                    <a:pt x="0" y="22"/>
                  </a:cubicBezTo>
                  <a:cubicBezTo>
                    <a:pt x="0" y="23"/>
                    <a:pt x="0" y="23"/>
                    <a:pt x="0" y="24"/>
                  </a:cubicBezTo>
                  <a:cubicBezTo>
                    <a:pt x="1" y="12"/>
                    <a:pt x="20" y="3"/>
                    <a:pt x="42"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íS1îďè">
              <a:extLst>
                <a:ext uri="{FF2B5EF4-FFF2-40B4-BE49-F238E27FC236}">
                  <a16:creationId xmlns:a16="http://schemas.microsoft.com/office/drawing/2014/main" id="{C67DDF44-E0E1-429D-863B-5E7D27D79294}"/>
                </a:ext>
              </a:extLst>
            </p:cNvPr>
            <p:cNvSpPr/>
            <p:nvPr/>
          </p:nvSpPr>
          <p:spPr bwMode="auto">
            <a:xfrm>
              <a:off x="71358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0 h 30"/>
                <a:gd name="T14" fmla="*/ 15 w 52"/>
                <a:gd name="T15" fmla="*/ 17 h 30"/>
                <a:gd name="T16" fmla="*/ 6 w 52"/>
                <a:gd name="T17" fmla="*/ 12 h 30"/>
                <a:gd name="T18" fmla="*/ 7 w 52"/>
                <a:gd name="T19" fmla="*/ 24 h 30"/>
                <a:gd name="T20" fmla="*/ 4 w 52"/>
                <a:gd name="T21" fmla="*/ 27 h 30"/>
                <a:gd name="T22" fmla="*/ 7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0"/>
                    <a:pt x="14" y="20"/>
                    <a:pt x="14" y="20"/>
                  </a:cubicBezTo>
                  <a:cubicBezTo>
                    <a:pt x="13" y="19"/>
                    <a:pt x="13" y="18"/>
                    <a:pt x="15" y="17"/>
                  </a:cubicBezTo>
                  <a:cubicBezTo>
                    <a:pt x="6" y="12"/>
                    <a:pt x="6" y="12"/>
                    <a:pt x="6" y="12"/>
                  </a:cubicBezTo>
                  <a:cubicBezTo>
                    <a:pt x="0" y="15"/>
                    <a:pt x="1" y="20"/>
                    <a:pt x="7" y="24"/>
                  </a:cubicBezTo>
                  <a:cubicBezTo>
                    <a:pt x="4" y="27"/>
                    <a:pt x="4" y="27"/>
                    <a:pt x="4" y="27"/>
                  </a:cubicBezTo>
                  <a:cubicBezTo>
                    <a:pt x="7" y="28"/>
                    <a:pt x="7" y="28"/>
                    <a:pt x="7" y="28"/>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2"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6"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iṥlïḋê">
              <a:extLst>
                <a:ext uri="{FF2B5EF4-FFF2-40B4-BE49-F238E27FC236}">
                  <a16:creationId xmlns:a16="http://schemas.microsoft.com/office/drawing/2014/main" id="{B3BAD456-9A1C-4A4A-8C29-7AC484E1DE51}"/>
                </a:ext>
              </a:extLst>
            </p:cNvPr>
            <p:cNvSpPr/>
            <p:nvPr/>
          </p:nvSpPr>
          <p:spPr bwMode="auto">
            <a:xfrm>
              <a:off x="7135813" y="4505326"/>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moveTo>
                    <a:pt x="23" y="23"/>
                  </a:moveTo>
                  <a:cubicBezTo>
                    <a:pt x="22"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6" y="9"/>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ďe">
              <a:extLst>
                <a:ext uri="{FF2B5EF4-FFF2-40B4-BE49-F238E27FC236}">
                  <a16:creationId xmlns:a16="http://schemas.microsoft.com/office/drawing/2014/main" id="{5A2AC51F-98B1-48C7-BAAA-91843D0C60E5}"/>
                </a:ext>
              </a:extLst>
            </p:cNvPr>
            <p:cNvSpPr/>
            <p:nvPr/>
          </p:nvSpPr>
          <p:spPr bwMode="auto">
            <a:xfrm>
              <a:off x="7038976" y="4502151"/>
              <a:ext cx="363538" cy="141288"/>
            </a:xfrm>
            <a:custGeom>
              <a:avLst/>
              <a:gdLst>
                <a:gd name="T0" fmla="*/ 110 w 110"/>
                <a:gd name="T1" fmla="*/ 0 h 43"/>
                <a:gd name="T2" fmla="*/ 110 w 110"/>
                <a:gd name="T3" fmla="*/ 12 h 43"/>
                <a:gd name="T4" fmla="*/ 55 w 110"/>
                <a:gd name="T5" fmla="*/ 43 h 43"/>
                <a:gd name="T6" fmla="*/ 0 w 110"/>
                <a:gd name="T7" fmla="*/ 12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2"/>
                    <a:pt x="110" y="12"/>
                    <a:pt x="110" y="12"/>
                  </a:cubicBezTo>
                  <a:cubicBezTo>
                    <a:pt x="110" y="29"/>
                    <a:pt x="86" y="43"/>
                    <a:pt x="55" y="43"/>
                  </a:cubicBezTo>
                  <a:cubicBezTo>
                    <a:pt x="25" y="43"/>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îsḻíḓê">
              <a:extLst>
                <a:ext uri="{FF2B5EF4-FFF2-40B4-BE49-F238E27FC236}">
                  <a16:creationId xmlns:a16="http://schemas.microsoft.com/office/drawing/2014/main" id="{9F6D2DF2-B75A-48CD-9F49-47A8268BAB82}"/>
                </a:ext>
              </a:extLst>
            </p:cNvPr>
            <p:cNvSpPr/>
            <p:nvPr/>
          </p:nvSpPr>
          <p:spPr bwMode="auto">
            <a:xfrm>
              <a:off x="7129463" y="4627563"/>
              <a:ext cx="19050" cy="6350"/>
            </a:xfrm>
            <a:custGeom>
              <a:avLst/>
              <a:gdLst>
                <a:gd name="T0" fmla="*/ 0 w 6"/>
                <a:gd name="T1" fmla="*/ 0 h 2"/>
                <a:gd name="T2" fmla="*/ 6 w 6"/>
                <a:gd name="T3" fmla="*/ 2 h 2"/>
                <a:gd name="T4" fmla="*/ 6 w 6"/>
                <a:gd name="T5" fmla="*/ 2 h 2"/>
                <a:gd name="T6" fmla="*/ 0 w 6"/>
                <a:gd name="T7" fmla="*/ 0 h 2"/>
              </a:gdLst>
              <a:ahLst/>
              <a:cxnLst>
                <a:cxn ang="0">
                  <a:pos x="T0" y="T1"/>
                </a:cxn>
                <a:cxn ang="0">
                  <a:pos x="T2" y="T3"/>
                </a:cxn>
                <a:cxn ang="0">
                  <a:pos x="T4" y="T5"/>
                </a:cxn>
                <a:cxn ang="0">
                  <a:pos x="T6" y="T7"/>
                </a:cxn>
              </a:cxnLst>
              <a:rect l="0" t="0" r="r" b="b"/>
              <a:pathLst>
                <a:path w="6" h="2">
                  <a:moveTo>
                    <a:pt x="0" y="0"/>
                  </a:moveTo>
                  <a:cubicBezTo>
                    <a:pt x="2" y="1"/>
                    <a:pt x="4" y="2"/>
                    <a:pt x="6" y="2"/>
                  </a:cubicBezTo>
                  <a:cubicBezTo>
                    <a:pt x="6" y="2"/>
                    <a:pt x="6" y="2"/>
                    <a:pt x="6"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işļiďe">
              <a:extLst>
                <a:ext uri="{FF2B5EF4-FFF2-40B4-BE49-F238E27FC236}">
                  <a16:creationId xmlns:a16="http://schemas.microsoft.com/office/drawing/2014/main" id="{512AA5FB-D6AC-46B1-ABC4-BEC40A4327EF}"/>
                </a:ext>
              </a:extLst>
            </p:cNvPr>
            <p:cNvSpPr/>
            <p:nvPr/>
          </p:nvSpPr>
          <p:spPr bwMode="auto">
            <a:xfrm>
              <a:off x="7129463" y="4508501"/>
              <a:ext cx="263525" cy="125413"/>
            </a:xfrm>
            <a:custGeom>
              <a:avLst/>
              <a:gdLst>
                <a:gd name="T0" fmla="*/ 6 w 80"/>
                <a:gd name="T1" fmla="*/ 7 h 38"/>
                <a:gd name="T2" fmla="*/ 0 w 80"/>
                <a:gd name="T3" fmla="*/ 7 h 38"/>
                <a:gd name="T4" fmla="*/ 0 w 80"/>
                <a:gd name="T5" fmla="*/ 36 h 38"/>
                <a:gd name="T6" fmla="*/ 0 w 80"/>
                <a:gd name="T7" fmla="*/ 36 h 38"/>
                <a:gd name="T8" fmla="*/ 6 w 80"/>
                <a:gd name="T9" fmla="*/ 38 h 38"/>
                <a:gd name="T10" fmla="*/ 6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6" y="7"/>
                  </a:moveTo>
                  <a:cubicBezTo>
                    <a:pt x="0" y="7"/>
                    <a:pt x="0" y="7"/>
                    <a:pt x="0" y="7"/>
                  </a:cubicBezTo>
                  <a:cubicBezTo>
                    <a:pt x="0" y="36"/>
                    <a:pt x="0" y="36"/>
                    <a:pt x="0" y="36"/>
                  </a:cubicBezTo>
                  <a:cubicBezTo>
                    <a:pt x="0" y="36"/>
                    <a:pt x="0" y="36"/>
                    <a:pt x="0" y="36"/>
                  </a:cubicBezTo>
                  <a:cubicBezTo>
                    <a:pt x="2" y="37"/>
                    <a:pt x="4" y="37"/>
                    <a:pt x="6" y="38"/>
                  </a:cubicBezTo>
                  <a:cubicBezTo>
                    <a:pt x="6" y="7"/>
                    <a:pt x="6" y="7"/>
                    <a:pt x="6" y="7"/>
                  </a:cubicBezTo>
                  <a:moveTo>
                    <a:pt x="56" y="7"/>
                  </a:moveTo>
                  <a:cubicBezTo>
                    <a:pt x="51" y="7"/>
                    <a:pt x="51" y="7"/>
                    <a:pt x="51" y="7"/>
                  </a:cubicBezTo>
                  <a:cubicBezTo>
                    <a:pt x="51" y="38"/>
                    <a:pt x="51" y="38"/>
                    <a:pt x="51" y="38"/>
                  </a:cubicBezTo>
                  <a:cubicBezTo>
                    <a:pt x="53"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ṡḷîḍê">
              <a:extLst>
                <a:ext uri="{FF2B5EF4-FFF2-40B4-BE49-F238E27FC236}">
                  <a16:creationId xmlns:a16="http://schemas.microsoft.com/office/drawing/2014/main" id="{F43A32CC-0581-4F55-8162-2D9305BBBCFA}"/>
                </a:ext>
              </a:extLst>
            </p:cNvPr>
            <p:cNvSpPr/>
            <p:nvPr/>
          </p:nvSpPr>
          <p:spPr bwMode="auto">
            <a:xfrm>
              <a:off x="7038976" y="440372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ṥlïḍe">
              <a:extLst>
                <a:ext uri="{FF2B5EF4-FFF2-40B4-BE49-F238E27FC236}">
                  <a16:creationId xmlns:a16="http://schemas.microsoft.com/office/drawing/2014/main" id="{800157F9-0E94-48AC-A0F0-7415046ECB14}"/>
                </a:ext>
              </a:extLst>
            </p:cNvPr>
            <p:cNvSpPr/>
            <p:nvPr/>
          </p:nvSpPr>
          <p:spPr bwMode="auto">
            <a:xfrm>
              <a:off x="7081838" y="4425951"/>
              <a:ext cx="280988"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ṥlîḋé">
              <a:extLst>
                <a:ext uri="{FF2B5EF4-FFF2-40B4-BE49-F238E27FC236}">
                  <a16:creationId xmlns:a16="http://schemas.microsoft.com/office/drawing/2014/main" id="{7F605E45-E8C4-4901-AA47-4F49DCE63CCA}"/>
                </a:ext>
              </a:extLst>
            </p:cNvPr>
            <p:cNvSpPr/>
            <p:nvPr/>
          </p:nvSpPr>
          <p:spPr bwMode="auto">
            <a:xfrm>
              <a:off x="7081838" y="4425951"/>
              <a:ext cx="280988" cy="79375"/>
            </a:xfrm>
            <a:custGeom>
              <a:avLst/>
              <a:gdLst>
                <a:gd name="T0" fmla="*/ 42 w 85"/>
                <a:gd name="T1" fmla="*/ 3 h 24"/>
                <a:gd name="T2" fmla="*/ 85 w 85"/>
                <a:gd name="T3" fmla="*/ 24 h 24"/>
                <a:gd name="T4" fmla="*/ 85 w 85"/>
                <a:gd name="T5" fmla="*/ 23 h 24"/>
                <a:gd name="T6" fmla="*/ 42 w 85"/>
                <a:gd name="T7" fmla="*/ 0 h 24"/>
                <a:gd name="T8" fmla="*/ 0 w 85"/>
                <a:gd name="T9" fmla="*/ 23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3"/>
                    <a:pt x="85" y="24"/>
                  </a:cubicBezTo>
                  <a:cubicBezTo>
                    <a:pt x="85" y="24"/>
                    <a:pt x="85" y="23"/>
                    <a:pt x="85" y="23"/>
                  </a:cubicBezTo>
                  <a:cubicBezTo>
                    <a:pt x="85" y="10"/>
                    <a:pt x="66" y="0"/>
                    <a:pt x="42" y="0"/>
                  </a:cubicBezTo>
                  <a:cubicBezTo>
                    <a:pt x="19" y="0"/>
                    <a:pt x="0" y="10"/>
                    <a:pt x="0" y="23"/>
                  </a:cubicBezTo>
                  <a:cubicBezTo>
                    <a:pt x="0" y="23"/>
                    <a:pt x="0" y="24"/>
                    <a:pt x="0" y="24"/>
                  </a:cubicBezTo>
                  <a:cubicBezTo>
                    <a:pt x="1" y="13"/>
                    <a:pt x="20" y="3"/>
                    <a:pt x="42"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ṥliďê">
              <a:extLst>
                <a:ext uri="{FF2B5EF4-FFF2-40B4-BE49-F238E27FC236}">
                  <a16:creationId xmlns:a16="http://schemas.microsoft.com/office/drawing/2014/main" id="{D3D0A594-12AD-4634-B558-70AA6225459F}"/>
                </a:ext>
              </a:extLst>
            </p:cNvPr>
            <p:cNvSpPr/>
            <p:nvPr/>
          </p:nvSpPr>
          <p:spPr bwMode="auto">
            <a:xfrm>
              <a:off x="7135813" y="44497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8"/>
                    <a:pt x="33" y="8"/>
                    <a:pt x="36"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íSliḍê">
              <a:extLst>
                <a:ext uri="{FF2B5EF4-FFF2-40B4-BE49-F238E27FC236}">
                  <a16:creationId xmlns:a16="http://schemas.microsoft.com/office/drawing/2014/main" id="{5A489600-4767-4A04-85EF-1065298FEA3C}"/>
                </a:ext>
              </a:extLst>
            </p:cNvPr>
            <p:cNvSpPr/>
            <p:nvPr/>
          </p:nvSpPr>
          <p:spPr bwMode="auto">
            <a:xfrm>
              <a:off x="7135813" y="4446588"/>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1 h 30"/>
                <a:gd name="T14" fmla="*/ 15 w 52"/>
                <a:gd name="T15" fmla="*/ 17 h 30"/>
                <a:gd name="T16" fmla="*/ 6 w 52"/>
                <a:gd name="T17" fmla="*/ 12 h 30"/>
                <a:gd name="T18" fmla="*/ 7 w 52"/>
                <a:gd name="T19" fmla="*/ 24 h 30"/>
                <a:gd name="T20" fmla="*/ 4 w 52"/>
                <a:gd name="T21" fmla="*/ 27 h 30"/>
                <a:gd name="T22" fmla="*/ 7 w 52"/>
                <a:gd name="T23" fmla="*/ 29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3 h 30"/>
                <a:gd name="T42" fmla="*/ 24 w 52"/>
                <a:gd name="T43" fmla="*/ 19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1"/>
                    <a:pt x="14" y="21"/>
                    <a:pt x="14" y="21"/>
                  </a:cubicBezTo>
                  <a:cubicBezTo>
                    <a:pt x="13" y="19"/>
                    <a:pt x="13" y="18"/>
                    <a:pt x="15" y="17"/>
                  </a:cubicBezTo>
                  <a:cubicBezTo>
                    <a:pt x="6" y="12"/>
                    <a:pt x="6" y="12"/>
                    <a:pt x="6" y="12"/>
                  </a:cubicBezTo>
                  <a:cubicBezTo>
                    <a:pt x="0" y="16"/>
                    <a:pt x="1" y="20"/>
                    <a:pt x="7" y="24"/>
                  </a:cubicBezTo>
                  <a:cubicBezTo>
                    <a:pt x="4" y="27"/>
                    <a:pt x="4" y="27"/>
                    <a:pt x="4" y="27"/>
                  </a:cubicBezTo>
                  <a:cubicBezTo>
                    <a:pt x="7" y="29"/>
                    <a:pt x="7" y="29"/>
                    <a:pt x="7" y="29"/>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2" y="23"/>
                    <a:pt x="19" y="23"/>
                    <a:pt x="17" y="23"/>
                  </a:cubicBezTo>
                  <a:cubicBezTo>
                    <a:pt x="24" y="19"/>
                    <a:pt x="24" y="19"/>
                    <a:pt x="24" y="19"/>
                  </a:cubicBezTo>
                  <a:cubicBezTo>
                    <a:pt x="25" y="20"/>
                    <a:pt x="25" y="21"/>
                    <a:pt x="23" y="22"/>
                  </a:cubicBezTo>
                  <a:close/>
                  <a:moveTo>
                    <a:pt x="29" y="12"/>
                  </a:moveTo>
                  <a:cubicBezTo>
                    <a:pt x="28" y="11"/>
                    <a:pt x="28" y="9"/>
                    <a:pt x="29" y="8"/>
                  </a:cubicBezTo>
                  <a:cubicBezTo>
                    <a:pt x="31" y="7"/>
                    <a:pt x="33" y="7"/>
                    <a:pt x="36"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ïSļiďê">
              <a:extLst>
                <a:ext uri="{FF2B5EF4-FFF2-40B4-BE49-F238E27FC236}">
                  <a16:creationId xmlns:a16="http://schemas.microsoft.com/office/drawing/2014/main" id="{5DECC686-6266-4728-9200-AE68B51B3C31}"/>
                </a:ext>
              </a:extLst>
            </p:cNvPr>
            <p:cNvSpPr/>
            <p:nvPr/>
          </p:nvSpPr>
          <p:spPr bwMode="auto">
            <a:xfrm>
              <a:off x="8250238" y="3579813"/>
              <a:ext cx="96838" cy="655638"/>
            </a:xfrm>
            <a:custGeom>
              <a:avLst/>
              <a:gdLst>
                <a:gd name="T0" fmla="*/ 1 w 29"/>
                <a:gd name="T1" fmla="*/ 3 h 199"/>
                <a:gd name="T2" fmla="*/ 0 w 29"/>
                <a:gd name="T3" fmla="*/ 2 h 199"/>
                <a:gd name="T4" fmla="*/ 0 w 29"/>
                <a:gd name="T5" fmla="*/ 0 h 199"/>
                <a:gd name="T6" fmla="*/ 1 w 29"/>
                <a:gd name="T7" fmla="*/ 191 h 199"/>
                <a:gd name="T8" fmla="*/ 1 w 29"/>
                <a:gd name="T9" fmla="*/ 192 h 199"/>
                <a:gd name="T10" fmla="*/ 2 w 29"/>
                <a:gd name="T11" fmla="*/ 192 h 199"/>
                <a:gd name="T12" fmla="*/ 2 w 29"/>
                <a:gd name="T13" fmla="*/ 193 h 199"/>
                <a:gd name="T14" fmla="*/ 2 w 29"/>
                <a:gd name="T15" fmla="*/ 194 h 199"/>
                <a:gd name="T16" fmla="*/ 3 w 29"/>
                <a:gd name="T17" fmla="*/ 194 h 199"/>
                <a:gd name="T18" fmla="*/ 3 w 29"/>
                <a:gd name="T19" fmla="*/ 195 h 199"/>
                <a:gd name="T20" fmla="*/ 4 w 29"/>
                <a:gd name="T21" fmla="*/ 195 h 199"/>
                <a:gd name="T22" fmla="*/ 7 w 29"/>
                <a:gd name="T23" fmla="*/ 197 h 199"/>
                <a:gd name="T24" fmla="*/ 9 w 29"/>
                <a:gd name="T25" fmla="*/ 198 h 199"/>
                <a:gd name="T26" fmla="*/ 10 w 29"/>
                <a:gd name="T27" fmla="*/ 198 h 199"/>
                <a:gd name="T28" fmla="*/ 12 w 29"/>
                <a:gd name="T29" fmla="*/ 198 h 199"/>
                <a:gd name="T30" fmla="*/ 13 w 29"/>
                <a:gd name="T31" fmla="*/ 198 h 199"/>
                <a:gd name="T32" fmla="*/ 14 w 29"/>
                <a:gd name="T33" fmla="*/ 198 h 199"/>
                <a:gd name="T34" fmla="*/ 15 w 29"/>
                <a:gd name="T35" fmla="*/ 199 h 199"/>
                <a:gd name="T36" fmla="*/ 16 w 29"/>
                <a:gd name="T37" fmla="*/ 198 h 199"/>
                <a:gd name="T38" fmla="*/ 18 w 29"/>
                <a:gd name="T39" fmla="*/ 198 h 199"/>
                <a:gd name="T40" fmla="*/ 18 w 29"/>
                <a:gd name="T41" fmla="*/ 198 h 199"/>
                <a:gd name="T42" fmla="*/ 20 w 29"/>
                <a:gd name="T43" fmla="*/ 198 h 199"/>
                <a:gd name="T44" fmla="*/ 20 w 29"/>
                <a:gd name="T45" fmla="*/ 198 h 199"/>
                <a:gd name="T46" fmla="*/ 22 w 29"/>
                <a:gd name="T47" fmla="*/ 197 h 199"/>
                <a:gd name="T48" fmla="*/ 23 w 29"/>
                <a:gd name="T49" fmla="*/ 197 h 199"/>
                <a:gd name="T50" fmla="*/ 25 w 29"/>
                <a:gd name="T51" fmla="*/ 196 h 199"/>
                <a:gd name="T52" fmla="*/ 27 w 29"/>
                <a:gd name="T53" fmla="*/ 0 h 199"/>
                <a:gd name="T54" fmla="*/ 21 w 29"/>
                <a:gd name="T55" fmla="*/ 7 h 199"/>
                <a:gd name="T56" fmla="*/ 19 w 29"/>
                <a:gd name="T57" fmla="*/ 7 h 199"/>
                <a:gd name="T58" fmla="*/ 16 w 29"/>
                <a:gd name="T59" fmla="*/ 8 h 199"/>
                <a:gd name="T60" fmla="*/ 14 w 29"/>
                <a:gd name="T61" fmla="*/ 8 h 199"/>
                <a:gd name="T62" fmla="*/ 11 w 29"/>
                <a:gd name="T63" fmla="*/ 8 h 199"/>
                <a:gd name="T64" fmla="*/ 9 w 29"/>
                <a:gd name="T65" fmla="*/ 8 h 199"/>
                <a:gd name="T66" fmla="*/ 7 w 29"/>
                <a:gd name="T67" fmla="*/ 7 h 199"/>
                <a:gd name="T68" fmla="*/ 4 w 29"/>
                <a:gd name="T69" fmla="*/ 6 h 199"/>
                <a:gd name="T70" fmla="*/ 2 w 29"/>
                <a:gd name="T71" fmla="*/ 4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 h="199">
                  <a:moveTo>
                    <a:pt x="2" y="4"/>
                  </a:moveTo>
                  <a:cubicBezTo>
                    <a:pt x="2" y="4"/>
                    <a:pt x="1" y="4"/>
                    <a:pt x="1" y="3"/>
                  </a:cubicBezTo>
                  <a:cubicBezTo>
                    <a:pt x="1" y="3"/>
                    <a:pt x="1" y="3"/>
                    <a:pt x="1" y="3"/>
                  </a:cubicBezTo>
                  <a:cubicBezTo>
                    <a:pt x="1" y="3"/>
                    <a:pt x="1" y="2"/>
                    <a:pt x="0" y="2"/>
                  </a:cubicBezTo>
                  <a:cubicBezTo>
                    <a:pt x="0" y="2"/>
                    <a:pt x="0" y="2"/>
                    <a:pt x="0" y="2"/>
                  </a:cubicBezTo>
                  <a:cubicBezTo>
                    <a:pt x="0" y="1"/>
                    <a:pt x="0" y="1"/>
                    <a:pt x="0" y="0"/>
                  </a:cubicBezTo>
                  <a:cubicBezTo>
                    <a:pt x="1" y="191"/>
                    <a:pt x="1" y="191"/>
                    <a:pt x="1" y="191"/>
                  </a:cubicBezTo>
                  <a:cubicBezTo>
                    <a:pt x="1" y="191"/>
                    <a:pt x="1" y="191"/>
                    <a:pt x="1" y="191"/>
                  </a:cubicBezTo>
                  <a:cubicBezTo>
                    <a:pt x="1" y="191"/>
                    <a:pt x="1" y="191"/>
                    <a:pt x="1" y="191"/>
                  </a:cubicBezTo>
                  <a:cubicBezTo>
                    <a:pt x="1" y="192"/>
                    <a:pt x="1" y="192"/>
                    <a:pt x="1" y="192"/>
                  </a:cubicBezTo>
                  <a:cubicBezTo>
                    <a:pt x="2" y="192"/>
                    <a:pt x="2" y="192"/>
                    <a:pt x="2" y="192"/>
                  </a:cubicBezTo>
                  <a:cubicBezTo>
                    <a:pt x="2" y="192"/>
                    <a:pt x="2" y="192"/>
                    <a:pt x="2" y="192"/>
                  </a:cubicBezTo>
                  <a:cubicBezTo>
                    <a:pt x="2" y="192"/>
                    <a:pt x="2" y="192"/>
                    <a:pt x="2" y="192"/>
                  </a:cubicBezTo>
                  <a:cubicBezTo>
                    <a:pt x="2" y="193"/>
                    <a:pt x="2" y="193"/>
                    <a:pt x="2" y="193"/>
                  </a:cubicBezTo>
                  <a:cubicBezTo>
                    <a:pt x="2" y="193"/>
                    <a:pt x="2" y="193"/>
                    <a:pt x="2" y="193"/>
                  </a:cubicBezTo>
                  <a:cubicBezTo>
                    <a:pt x="2" y="194"/>
                    <a:pt x="2" y="194"/>
                    <a:pt x="2" y="194"/>
                  </a:cubicBezTo>
                  <a:cubicBezTo>
                    <a:pt x="2" y="194"/>
                    <a:pt x="2" y="194"/>
                    <a:pt x="2" y="194"/>
                  </a:cubicBezTo>
                  <a:cubicBezTo>
                    <a:pt x="3" y="194"/>
                    <a:pt x="3" y="194"/>
                    <a:pt x="3" y="194"/>
                  </a:cubicBezTo>
                  <a:cubicBezTo>
                    <a:pt x="3" y="195"/>
                    <a:pt x="3" y="195"/>
                    <a:pt x="3" y="195"/>
                  </a:cubicBezTo>
                  <a:cubicBezTo>
                    <a:pt x="3" y="195"/>
                    <a:pt x="3" y="195"/>
                    <a:pt x="3" y="195"/>
                  </a:cubicBezTo>
                  <a:cubicBezTo>
                    <a:pt x="4" y="195"/>
                    <a:pt x="4" y="195"/>
                    <a:pt x="4" y="195"/>
                  </a:cubicBezTo>
                  <a:cubicBezTo>
                    <a:pt x="4" y="195"/>
                    <a:pt x="4" y="195"/>
                    <a:pt x="4" y="195"/>
                  </a:cubicBezTo>
                  <a:cubicBezTo>
                    <a:pt x="4" y="196"/>
                    <a:pt x="5" y="196"/>
                    <a:pt x="5" y="196"/>
                  </a:cubicBezTo>
                  <a:cubicBezTo>
                    <a:pt x="6" y="197"/>
                    <a:pt x="7" y="197"/>
                    <a:pt x="7" y="197"/>
                  </a:cubicBezTo>
                  <a:cubicBezTo>
                    <a:pt x="8" y="197"/>
                    <a:pt x="8" y="197"/>
                    <a:pt x="8" y="197"/>
                  </a:cubicBezTo>
                  <a:cubicBezTo>
                    <a:pt x="8" y="198"/>
                    <a:pt x="9" y="198"/>
                    <a:pt x="9" y="198"/>
                  </a:cubicBezTo>
                  <a:cubicBezTo>
                    <a:pt x="10" y="198"/>
                    <a:pt x="10" y="198"/>
                    <a:pt x="10" y="198"/>
                  </a:cubicBezTo>
                  <a:cubicBezTo>
                    <a:pt x="10" y="198"/>
                    <a:pt x="10" y="198"/>
                    <a:pt x="10" y="198"/>
                  </a:cubicBezTo>
                  <a:cubicBezTo>
                    <a:pt x="11" y="198"/>
                    <a:pt x="11" y="198"/>
                    <a:pt x="11" y="198"/>
                  </a:cubicBezTo>
                  <a:cubicBezTo>
                    <a:pt x="11" y="198"/>
                    <a:pt x="11" y="198"/>
                    <a:pt x="12" y="198"/>
                  </a:cubicBezTo>
                  <a:cubicBezTo>
                    <a:pt x="12" y="198"/>
                    <a:pt x="12" y="198"/>
                    <a:pt x="12" y="198"/>
                  </a:cubicBezTo>
                  <a:cubicBezTo>
                    <a:pt x="13" y="198"/>
                    <a:pt x="13" y="198"/>
                    <a:pt x="13" y="198"/>
                  </a:cubicBezTo>
                  <a:cubicBezTo>
                    <a:pt x="13" y="198"/>
                    <a:pt x="13" y="198"/>
                    <a:pt x="13" y="198"/>
                  </a:cubicBezTo>
                  <a:cubicBezTo>
                    <a:pt x="14" y="198"/>
                    <a:pt x="14" y="198"/>
                    <a:pt x="14" y="198"/>
                  </a:cubicBezTo>
                  <a:cubicBezTo>
                    <a:pt x="15" y="199"/>
                    <a:pt x="15" y="199"/>
                    <a:pt x="15" y="199"/>
                  </a:cubicBezTo>
                  <a:cubicBezTo>
                    <a:pt x="15" y="199"/>
                    <a:pt x="15" y="199"/>
                    <a:pt x="15" y="199"/>
                  </a:cubicBezTo>
                  <a:cubicBezTo>
                    <a:pt x="15" y="199"/>
                    <a:pt x="15" y="199"/>
                    <a:pt x="15" y="199"/>
                  </a:cubicBezTo>
                  <a:cubicBezTo>
                    <a:pt x="16" y="198"/>
                    <a:pt x="16" y="198"/>
                    <a:pt x="16" y="198"/>
                  </a:cubicBezTo>
                  <a:cubicBezTo>
                    <a:pt x="17" y="198"/>
                    <a:pt x="17" y="198"/>
                    <a:pt x="17" y="198"/>
                  </a:cubicBezTo>
                  <a:cubicBezTo>
                    <a:pt x="18" y="198"/>
                    <a:pt x="18" y="198"/>
                    <a:pt x="18" y="198"/>
                  </a:cubicBezTo>
                  <a:cubicBezTo>
                    <a:pt x="18" y="198"/>
                    <a:pt x="18" y="198"/>
                    <a:pt x="18" y="198"/>
                  </a:cubicBezTo>
                  <a:cubicBezTo>
                    <a:pt x="18" y="198"/>
                    <a:pt x="18" y="198"/>
                    <a:pt x="18" y="198"/>
                  </a:cubicBezTo>
                  <a:cubicBezTo>
                    <a:pt x="19" y="198"/>
                    <a:pt x="19" y="198"/>
                    <a:pt x="19" y="198"/>
                  </a:cubicBezTo>
                  <a:cubicBezTo>
                    <a:pt x="20" y="198"/>
                    <a:pt x="20" y="198"/>
                    <a:pt x="20" y="198"/>
                  </a:cubicBezTo>
                  <a:cubicBezTo>
                    <a:pt x="20" y="198"/>
                    <a:pt x="20" y="198"/>
                    <a:pt x="20" y="198"/>
                  </a:cubicBezTo>
                  <a:cubicBezTo>
                    <a:pt x="20" y="198"/>
                    <a:pt x="20" y="198"/>
                    <a:pt x="20" y="198"/>
                  </a:cubicBezTo>
                  <a:cubicBezTo>
                    <a:pt x="21" y="198"/>
                    <a:pt x="21" y="198"/>
                    <a:pt x="21" y="198"/>
                  </a:cubicBezTo>
                  <a:cubicBezTo>
                    <a:pt x="21" y="198"/>
                    <a:pt x="21" y="198"/>
                    <a:pt x="22" y="197"/>
                  </a:cubicBezTo>
                  <a:cubicBezTo>
                    <a:pt x="22" y="197"/>
                    <a:pt x="22" y="197"/>
                    <a:pt x="22" y="197"/>
                  </a:cubicBezTo>
                  <a:cubicBezTo>
                    <a:pt x="23" y="197"/>
                    <a:pt x="23" y="197"/>
                    <a:pt x="23" y="197"/>
                  </a:cubicBezTo>
                  <a:cubicBezTo>
                    <a:pt x="23" y="197"/>
                    <a:pt x="23" y="197"/>
                    <a:pt x="23" y="197"/>
                  </a:cubicBezTo>
                  <a:cubicBezTo>
                    <a:pt x="24" y="197"/>
                    <a:pt x="24" y="196"/>
                    <a:pt x="25" y="196"/>
                  </a:cubicBezTo>
                  <a:cubicBezTo>
                    <a:pt x="27" y="195"/>
                    <a:pt x="29" y="193"/>
                    <a:pt x="29" y="191"/>
                  </a:cubicBezTo>
                  <a:cubicBezTo>
                    <a:pt x="27" y="0"/>
                    <a:pt x="27" y="0"/>
                    <a:pt x="27" y="0"/>
                  </a:cubicBezTo>
                  <a:cubicBezTo>
                    <a:pt x="27" y="2"/>
                    <a:pt x="26" y="4"/>
                    <a:pt x="23" y="6"/>
                  </a:cubicBezTo>
                  <a:cubicBezTo>
                    <a:pt x="23" y="6"/>
                    <a:pt x="22" y="6"/>
                    <a:pt x="21" y="7"/>
                  </a:cubicBezTo>
                  <a:cubicBezTo>
                    <a:pt x="21" y="7"/>
                    <a:pt x="21" y="7"/>
                    <a:pt x="21" y="7"/>
                  </a:cubicBezTo>
                  <a:cubicBezTo>
                    <a:pt x="20" y="7"/>
                    <a:pt x="20" y="7"/>
                    <a:pt x="19" y="7"/>
                  </a:cubicBezTo>
                  <a:cubicBezTo>
                    <a:pt x="19" y="7"/>
                    <a:pt x="19" y="7"/>
                    <a:pt x="19" y="7"/>
                  </a:cubicBezTo>
                  <a:cubicBezTo>
                    <a:pt x="18" y="8"/>
                    <a:pt x="17" y="8"/>
                    <a:pt x="16" y="8"/>
                  </a:cubicBezTo>
                  <a:cubicBezTo>
                    <a:pt x="16" y="8"/>
                    <a:pt x="16" y="8"/>
                    <a:pt x="16" y="8"/>
                  </a:cubicBezTo>
                  <a:cubicBezTo>
                    <a:pt x="16" y="8"/>
                    <a:pt x="15" y="8"/>
                    <a:pt x="14" y="8"/>
                  </a:cubicBezTo>
                  <a:cubicBezTo>
                    <a:pt x="14" y="8"/>
                    <a:pt x="14" y="8"/>
                    <a:pt x="14" y="8"/>
                  </a:cubicBezTo>
                  <a:cubicBezTo>
                    <a:pt x="13" y="8"/>
                    <a:pt x="12" y="8"/>
                    <a:pt x="11" y="8"/>
                  </a:cubicBezTo>
                  <a:cubicBezTo>
                    <a:pt x="11" y="8"/>
                    <a:pt x="11" y="8"/>
                    <a:pt x="11" y="8"/>
                  </a:cubicBezTo>
                  <a:cubicBezTo>
                    <a:pt x="10" y="8"/>
                    <a:pt x="10" y="8"/>
                    <a:pt x="9" y="8"/>
                  </a:cubicBezTo>
                  <a:cubicBezTo>
                    <a:pt x="8" y="7"/>
                    <a:pt x="8" y="7"/>
                    <a:pt x="8" y="7"/>
                  </a:cubicBezTo>
                  <a:cubicBezTo>
                    <a:pt x="8" y="7"/>
                    <a:pt x="7" y="7"/>
                    <a:pt x="7" y="7"/>
                  </a:cubicBezTo>
                  <a:cubicBezTo>
                    <a:pt x="6" y="7"/>
                    <a:pt x="6" y="7"/>
                    <a:pt x="6" y="7"/>
                  </a:cubicBezTo>
                  <a:cubicBezTo>
                    <a:pt x="5" y="6"/>
                    <a:pt x="5" y="6"/>
                    <a:pt x="4" y="6"/>
                  </a:cubicBezTo>
                  <a:cubicBezTo>
                    <a:pt x="4" y="5"/>
                    <a:pt x="3" y="5"/>
                    <a:pt x="3" y="5"/>
                  </a:cubicBezTo>
                  <a:lnTo>
                    <a:pt x="2" y="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śḷiḓè">
              <a:extLst>
                <a:ext uri="{FF2B5EF4-FFF2-40B4-BE49-F238E27FC236}">
                  <a16:creationId xmlns:a16="http://schemas.microsoft.com/office/drawing/2014/main" id="{A07D8423-CE4C-4F08-9D09-7E7C84542A75}"/>
                </a:ext>
              </a:extLst>
            </p:cNvPr>
            <p:cNvSpPr/>
            <p:nvPr/>
          </p:nvSpPr>
          <p:spPr bwMode="auto">
            <a:xfrm>
              <a:off x="8247063" y="3549651"/>
              <a:ext cx="100013" cy="58738"/>
            </a:xfrm>
            <a:custGeom>
              <a:avLst/>
              <a:gdLst>
                <a:gd name="T0" fmla="*/ 5 w 30"/>
                <a:gd name="T1" fmla="*/ 15 h 18"/>
                <a:gd name="T2" fmla="*/ 5 w 30"/>
                <a:gd name="T3" fmla="*/ 4 h 18"/>
                <a:gd name="T4" fmla="*/ 24 w 30"/>
                <a:gd name="T5" fmla="*/ 3 h 18"/>
                <a:gd name="T6" fmla="*/ 24 w 30"/>
                <a:gd name="T7" fmla="*/ 15 h 18"/>
                <a:gd name="T8" fmla="*/ 5 w 30"/>
                <a:gd name="T9" fmla="*/ 15 h 18"/>
              </a:gdLst>
              <a:ahLst/>
              <a:cxnLst>
                <a:cxn ang="0">
                  <a:pos x="T0" y="T1"/>
                </a:cxn>
                <a:cxn ang="0">
                  <a:pos x="T2" y="T3"/>
                </a:cxn>
                <a:cxn ang="0">
                  <a:pos x="T4" y="T5"/>
                </a:cxn>
                <a:cxn ang="0">
                  <a:pos x="T6" y="T7"/>
                </a:cxn>
                <a:cxn ang="0">
                  <a:pos x="T8" y="T9"/>
                </a:cxn>
              </a:cxnLst>
              <a:rect l="0" t="0" r="r" b="b"/>
              <a:pathLst>
                <a:path w="30" h="18">
                  <a:moveTo>
                    <a:pt x="5" y="15"/>
                  </a:moveTo>
                  <a:cubicBezTo>
                    <a:pt x="0" y="12"/>
                    <a:pt x="0" y="7"/>
                    <a:pt x="5" y="4"/>
                  </a:cubicBezTo>
                  <a:cubicBezTo>
                    <a:pt x="10" y="1"/>
                    <a:pt x="19" y="0"/>
                    <a:pt x="24" y="3"/>
                  </a:cubicBezTo>
                  <a:cubicBezTo>
                    <a:pt x="30" y="6"/>
                    <a:pt x="30" y="11"/>
                    <a:pt x="24" y="15"/>
                  </a:cubicBezTo>
                  <a:cubicBezTo>
                    <a:pt x="19" y="18"/>
                    <a:pt x="11" y="18"/>
                    <a:pt x="5" y="15"/>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ïŝḷîdè">
              <a:extLst>
                <a:ext uri="{FF2B5EF4-FFF2-40B4-BE49-F238E27FC236}">
                  <a16:creationId xmlns:a16="http://schemas.microsoft.com/office/drawing/2014/main" id="{612816A4-6303-4A89-89CB-58A7A6F738EA}"/>
                </a:ext>
              </a:extLst>
            </p:cNvPr>
            <p:cNvSpPr/>
            <p:nvPr/>
          </p:nvSpPr>
          <p:spPr bwMode="auto">
            <a:xfrm>
              <a:off x="8048626" y="2879726"/>
              <a:ext cx="534988" cy="725488"/>
            </a:xfrm>
            <a:custGeom>
              <a:avLst/>
              <a:gdLst>
                <a:gd name="T0" fmla="*/ 22 w 162"/>
                <a:gd name="T1" fmla="*/ 5 h 220"/>
                <a:gd name="T2" fmla="*/ 23 w 162"/>
                <a:gd name="T3" fmla="*/ 4 h 220"/>
                <a:gd name="T4" fmla="*/ 26 w 162"/>
                <a:gd name="T5" fmla="*/ 3 h 220"/>
                <a:gd name="T6" fmla="*/ 29 w 162"/>
                <a:gd name="T7" fmla="*/ 2 h 220"/>
                <a:gd name="T8" fmla="*/ 31 w 162"/>
                <a:gd name="T9" fmla="*/ 1 h 220"/>
                <a:gd name="T10" fmla="*/ 35 w 162"/>
                <a:gd name="T11" fmla="*/ 0 h 220"/>
                <a:gd name="T12" fmla="*/ 36 w 162"/>
                <a:gd name="T13" fmla="*/ 0 h 220"/>
                <a:gd name="T14" fmla="*/ 40 w 162"/>
                <a:gd name="T15" fmla="*/ 0 h 220"/>
                <a:gd name="T16" fmla="*/ 43 w 162"/>
                <a:gd name="T17" fmla="*/ 0 h 220"/>
                <a:gd name="T18" fmla="*/ 46 w 162"/>
                <a:gd name="T19" fmla="*/ 0 h 220"/>
                <a:gd name="T20" fmla="*/ 50 w 162"/>
                <a:gd name="T21" fmla="*/ 0 h 220"/>
                <a:gd name="T22" fmla="*/ 51 w 162"/>
                <a:gd name="T23" fmla="*/ 0 h 220"/>
                <a:gd name="T24" fmla="*/ 57 w 162"/>
                <a:gd name="T25" fmla="*/ 1 h 220"/>
                <a:gd name="T26" fmla="*/ 61 w 162"/>
                <a:gd name="T27" fmla="*/ 3 h 220"/>
                <a:gd name="T28" fmla="*/ 64 w 162"/>
                <a:gd name="T29" fmla="*/ 4 h 220"/>
                <a:gd name="T30" fmla="*/ 68 w 162"/>
                <a:gd name="T31" fmla="*/ 5 h 220"/>
                <a:gd name="T32" fmla="*/ 73 w 162"/>
                <a:gd name="T33" fmla="*/ 7 h 220"/>
                <a:gd name="T34" fmla="*/ 77 w 162"/>
                <a:gd name="T35" fmla="*/ 9 h 220"/>
                <a:gd name="T36" fmla="*/ 80 w 162"/>
                <a:gd name="T37" fmla="*/ 11 h 220"/>
                <a:gd name="T38" fmla="*/ 89 w 162"/>
                <a:gd name="T39" fmla="*/ 17 h 220"/>
                <a:gd name="T40" fmla="*/ 96 w 162"/>
                <a:gd name="T41" fmla="*/ 22 h 220"/>
                <a:gd name="T42" fmla="*/ 103 w 162"/>
                <a:gd name="T43" fmla="*/ 28 h 220"/>
                <a:gd name="T44" fmla="*/ 111 w 162"/>
                <a:gd name="T45" fmla="*/ 36 h 220"/>
                <a:gd name="T46" fmla="*/ 118 w 162"/>
                <a:gd name="T47" fmla="*/ 44 h 220"/>
                <a:gd name="T48" fmla="*/ 120 w 162"/>
                <a:gd name="T49" fmla="*/ 46 h 220"/>
                <a:gd name="T50" fmla="*/ 126 w 162"/>
                <a:gd name="T51" fmla="*/ 54 h 220"/>
                <a:gd name="T52" fmla="*/ 132 w 162"/>
                <a:gd name="T53" fmla="*/ 62 h 220"/>
                <a:gd name="T54" fmla="*/ 134 w 162"/>
                <a:gd name="T55" fmla="*/ 66 h 220"/>
                <a:gd name="T56" fmla="*/ 139 w 162"/>
                <a:gd name="T57" fmla="*/ 75 h 220"/>
                <a:gd name="T58" fmla="*/ 142 w 162"/>
                <a:gd name="T59" fmla="*/ 79 h 220"/>
                <a:gd name="T60" fmla="*/ 146 w 162"/>
                <a:gd name="T61" fmla="*/ 87 h 220"/>
                <a:gd name="T62" fmla="*/ 149 w 162"/>
                <a:gd name="T63" fmla="*/ 95 h 220"/>
                <a:gd name="T64" fmla="*/ 151 w 162"/>
                <a:gd name="T65" fmla="*/ 100 h 220"/>
                <a:gd name="T66" fmla="*/ 154 w 162"/>
                <a:gd name="T67" fmla="*/ 109 h 220"/>
                <a:gd name="T68" fmla="*/ 156 w 162"/>
                <a:gd name="T69" fmla="*/ 113 h 220"/>
                <a:gd name="T70" fmla="*/ 158 w 162"/>
                <a:gd name="T71" fmla="*/ 122 h 220"/>
                <a:gd name="T72" fmla="*/ 160 w 162"/>
                <a:gd name="T73" fmla="*/ 132 h 220"/>
                <a:gd name="T74" fmla="*/ 161 w 162"/>
                <a:gd name="T75" fmla="*/ 135 h 220"/>
                <a:gd name="T76" fmla="*/ 162 w 162"/>
                <a:gd name="T77" fmla="*/ 144 h 220"/>
                <a:gd name="T78" fmla="*/ 138 w 162"/>
                <a:gd name="T79" fmla="*/ 208 h 220"/>
                <a:gd name="T80" fmla="*/ 0 w 162"/>
                <a:gd name="T81" fmla="*/ 1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2" h="220">
                  <a:moveTo>
                    <a:pt x="0" y="18"/>
                  </a:moveTo>
                  <a:cubicBezTo>
                    <a:pt x="22" y="5"/>
                    <a:pt x="22" y="5"/>
                    <a:pt x="22" y="5"/>
                  </a:cubicBezTo>
                  <a:cubicBezTo>
                    <a:pt x="22" y="5"/>
                    <a:pt x="22" y="5"/>
                    <a:pt x="22" y="5"/>
                  </a:cubicBezTo>
                  <a:cubicBezTo>
                    <a:pt x="23" y="4"/>
                    <a:pt x="23" y="4"/>
                    <a:pt x="23" y="4"/>
                  </a:cubicBezTo>
                  <a:cubicBezTo>
                    <a:pt x="24" y="4"/>
                    <a:pt x="24" y="4"/>
                    <a:pt x="25" y="3"/>
                  </a:cubicBezTo>
                  <a:cubicBezTo>
                    <a:pt x="25" y="3"/>
                    <a:pt x="26" y="3"/>
                    <a:pt x="26" y="3"/>
                  </a:cubicBezTo>
                  <a:cubicBezTo>
                    <a:pt x="27" y="3"/>
                    <a:pt x="27" y="2"/>
                    <a:pt x="28" y="2"/>
                  </a:cubicBezTo>
                  <a:cubicBezTo>
                    <a:pt x="29" y="2"/>
                    <a:pt x="29" y="2"/>
                    <a:pt x="29" y="2"/>
                  </a:cubicBezTo>
                  <a:cubicBezTo>
                    <a:pt x="30" y="2"/>
                    <a:pt x="30" y="2"/>
                    <a:pt x="30" y="2"/>
                  </a:cubicBezTo>
                  <a:cubicBezTo>
                    <a:pt x="30" y="2"/>
                    <a:pt x="31" y="1"/>
                    <a:pt x="31" y="1"/>
                  </a:cubicBezTo>
                  <a:cubicBezTo>
                    <a:pt x="32" y="1"/>
                    <a:pt x="32" y="1"/>
                    <a:pt x="33" y="1"/>
                  </a:cubicBezTo>
                  <a:cubicBezTo>
                    <a:pt x="33" y="1"/>
                    <a:pt x="34" y="1"/>
                    <a:pt x="35" y="0"/>
                  </a:cubicBezTo>
                  <a:cubicBezTo>
                    <a:pt x="35" y="0"/>
                    <a:pt x="35" y="0"/>
                    <a:pt x="35" y="0"/>
                  </a:cubicBezTo>
                  <a:cubicBezTo>
                    <a:pt x="36" y="0"/>
                    <a:pt x="36" y="0"/>
                    <a:pt x="36" y="0"/>
                  </a:cubicBezTo>
                  <a:cubicBezTo>
                    <a:pt x="37" y="0"/>
                    <a:pt x="37" y="0"/>
                    <a:pt x="38" y="0"/>
                  </a:cubicBezTo>
                  <a:cubicBezTo>
                    <a:pt x="39" y="0"/>
                    <a:pt x="39" y="0"/>
                    <a:pt x="40" y="0"/>
                  </a:cubicBezTo>
                  <a:cubicBezTo>
                    <a:pt x="40" y="0"/>
                    <a:pt x="41" y="0"/>
                    <a:pt x="42" y="0"/>
                  </a:cubicBezTo>
                  <a:cubicBezTo>
                    <a:pt x="43" y="0"/>
                    <a:pt x="43" y="0"/>
                    <a:pt x="43" y="0"/>
                  </a:cubicBezTo>
                  <a:cubicBezTo>
                    <a:pt x="43" y="0"/>
                    <a:pt x="43" y="0"/>
                    <a:pt x="43" y="0"/>
                  </a:cubicBezTo>
                  <a:cubicBezTo>
                    <a:pt x="44" y="0"/>
                    <a:pt x="45" y="0"/>
                    <a:pt x="46" y="0"/>
                  </a:cubicBezTo>
                  <a:cubicBezTo>
                    <a:pt x="46" y="0"/>
                    <a:pt x="47" y="0"/>
                    <a:pt x="47" y="0"/>
                  </a:cubicBezTo>
                  <a:cubicBezTo>
                    <a:pt x="48" y="0"/>
                    <a:pt x="49" y="0"/>
                    <a:pt x="50" y="0"/>
                  </a:cubicBezTo>
                  <a:cubicBezTo>
                    <a:pt x="51" y="0"/>
                    <a:pt x="51" y="0"/>
                    <a:pt x="51" y="0"/>
                  </a:cubicBezTo>
                  <a:cubicBezTo>
                    <a:pt x="51" y="0"/>
                    <a:pt x="51" y="0"/>
                    <a:pt x="51" y="0"/>
                  </a:cubicBezTo>
                  <a:cubicBezTo>
                    <a:pt x="53" y="1"/>
                    <a:pt x="54" y="1"/>
                    <a:pt x="56" y="1"/>
                  </a:cubicBezTo>
                  <a:cubicBezTo>
                    <a:pt x="56" y="1"/>
                    <a:pt x="57" y="1"/>
                    <a:pt x="57" y="1"/>
                  </a:cubicBezTo>
                  <a:cubicBezTo>
                    <a:pt x="58" y="2"/>
                    <a:pt x="59" y="2"/>
                    <a:pt x="61" y="2"/>
                  </a:cubicBezTo>
                  <a:cubicBezTo>
                    <a:pt x="61" y="3"/>
                    <a:pt x="61" y="3"/>
                    <a:pt x="61" y="3"/>
                  </a:cubicBezTo>
                  <a:cubicBezTo>
                    <a:pt x="62" y="3"/>
                    <a:pt x="62" y="3"/>
                    <a:pt x="62" y="3"/>
                  </a:cubicBezTo>
                  <a:cubicBezTo>
                    <a:pt x="63" y="3"/>
                    <a:pt x="64" y="3"/>
                    <a:pt x="64" y="4"/>
                  </a:cubicBezTo>
                  <a:cubicBezTo>
                    <a:pt x="65" y="4"/>
                    <a:pt x="66" y="4"/>
                    <a:pt x="66" y="4"/>
                  </a:cubicBezTo>
                  <a:cubicBezTo>
                    <a:pt x="67" y="5"/>
                    <a:pt x="68" y="5"/>
                    <a:pt x="68" y="5"/>
                  </a:cubicBezTo>
                  <a:cubicBezTo>
                    <a:pt x="69" y="6"/>
                    <a:pt x="70" y="6"/>
                    <a:pt x="70" y="6"/>
                  </a:cubicBezTo>
                  <a:cubicBezTo>
                    <a:pt x="71" y="6"/>
                    <a:pt x="72" y="7"/>
                    <a:pt x="73" y="7"/>
                  </a:cubicBezTo>
                  <a:cubicBezTo>
                    <a:pt x="73" y="7"/>
                    <a:pt x="74" y="8"/>
                    <a:pt x="75" y="8"/>
                  </a:cubicBezTo>
                  <a:cubicBezTo>
                    <a:pt x="75" y="8"/>
                    <a:pt x="76" y="9"/>
                    <a:pt x="77" y="9"/>
                  </a:cubicBezTo>
                  <a:cubicBezTo>
                    <a:pt x="77" y="10"/>
                    <a:pt x="78" y="10"/>
                    <a:pt x="78" y="10"/>
                  </a:cubicBezTo>
                  <a:cubicBezTo>
                    <a:pt x="79" y="10"/>
                    <a:pt x="79" y="11"/>
                    <a:pt x="80" y="11"/>
                  </a:cubicBezTo>
                  <a:cubicBezTo>
                    <a:pt x="82" y="12"/>
                    <a:pt x="85" y="14"/>
                    <a:pt x="87" y="16"/>
                  </a:cubicBezTo>
                  <a:cubicBezTo>
                    <a:pt x="88" y="16"/>
                    <a:pt x="88" y="16"/>
                    <a:pt x="89" y="17"/>
                  </a:cubicBezTo>
                  <a:cubicBezTo>
                    <a:pt x="91" y="18"/>
                    <a:pt x="93" y="20"/>
                    <a:pt x="96" y="22"/>
                  </a:cubicBezTo>
                  <a:cubicBezTo>
                    <a:pt x="96" y="22"/>
                    <a:pt x="96" y="22"/>
                    <a:pt x="96" y="22"/>
                  </a:cubicBezTo>
                  <a:cubicBezTo>
                    <a:pt x="98" y="24"/>
                    <a:pt x="100" y="26"/>
                    <a:pt x="102" y="27"/>
                  </a:cubicBezTo>
                  <a:cubicBezTo>
                    <a:pt x="103" y="28"/>
                    <a:pt x="103" y="28"/>
                    <a:pt x="103" y="28"/>
                  </a:cubicBezTo>
                  <a:cubicBezTo>
                    <a:pt x="105" y="30"/>
                    <a:pt x="106" y="31"/>
                    <a:pt x="108" y="33"/>
                  </a:cubicBezTo>
                  <a:cubicBezTo>
                    <a:pt x="109" y="34"/>
                    <a:pt x="110" y="35"/>
                    <a:pt x="111" y="36"/>
                  </a:cubicBezTo>
                  <a:cubicBezTo>
                    <a:pt x="112" y="38"/>
                    <a:pt x="114" y="39"/>
                    <a:pt x="115" y="41"/>
                  </a:cubicBezTo>
                  <a:cubicBezTo>
                    <a:pt x="116" y="42"/>
                    <a:pt x="117" y="43"/>
                    <a:pt x="118" y="44"/>
                  </a:cubicBezTo>
                  <a:cubicBezTo>
                    <a:pt x="118" y="44"/>
                    <a:pt x="118" y="44"/>
                    <a:pt x="118" y="44"/>
                  </a:cubicBezTo>
                  <a:cubicBezTo>
                    <a:pt x="119" y="45"/>
                    <a:pt x="119" y="46"/>
                    <a:pt x="120" y="46"/>
                  </a:cubicBezTo>
                  <a:cubicBezTo>
                    <a:pt x="121" y="48"/>
                    <a:pt x="123" y="50"/>
                    <a:pt x="125" y="52"/>
                  </a:cubicBezTo>
                  <a:cubicBezTo>
                    <a:pt x="125" y="53"/>
                    <a:pt x="126" y="54"/>
                    <a:pt x="126" y="54"/>
                  </a:cubicBezTo>
                  <a:cubicBezTo>
                    <a:pt x="127" y="55"/>
                    <a:pt x="127" y="55"/>
                    <a:pt x="127" y="56"/>
                  </a:cubicBezTo>
                  <a:cubicBezTo>
                    <a:pt x="129" y="58"/>
                    <a:pt x="130" y="60"/>
                    <a:pt x="132" y="62"/>
                  </a:cubicBezTo>
                  <a:cubicBezTo>
                    <a:pt x="132" y="63"/>
                    <a:pt x="132" y="63"/>
                    <a:pt x="133" y="64"/>
                  </a:cubicBezTo>
                  <a:cubicBezTo>
                    <a:pt x="133" y="65"/>
                    <a:pt x="134" y="66"/>
                    <a:pt x="134" y="66"/>
                  </a:cubicBezTo>
                  <a:cubicBezTo>
                    <a:pt x="135" y="67"/>
                    <a:pt x="135" y="68"/>
                    <a:pt x="136" y="69"/>
                  </a:cubicBezTo>
                  <a:cubicBezTo>
                    <a:pt x="137" y="71"/>
                    <a:pt x="138" y="73"/>
                    <a:pt x="139" y="75"/>
                  </a:cubicBezTo>
                  <a:cubicBezTo>
                    <a:pt x="140" y="75"/>
                    <a:pt x="140" y="76"/>
                    <a:pt x="140" y="77"/>
                  </a:cubicBezTo>
                  <a:cubicBezTo>
                    <a:pt x="141" y="78"/>
                    <a:pt x="141" y="79"/>
                    <a:pt x="142" y="79"/>
                  </a:cubicBezTo>
                  <a:cubicBezTo>
                    <a:pt x="143" y="81"/>
                    <a:pt x="144" y="83"/>
                    <a:pt x="144" y="85"/>
                  </a:cubicBezTo>
                  <a:cubicBezTo>
                    <a:pt x="145" y="86"/>
                    <a:pt x="145" y="86"/>
                    <a:pt x="146" y="87"/>
                  </a:cubicBezTo>
                  <a:cubicBezTo>
                    <a:pt x="146" y="88"/>
                    <a:pt x="146" y="89"/>
                    <a:pt x="147" y="90"/>
                  </a:cubicBezTo>
                  <a:cubicBezTo>
                    <a:pt x="148" y="91"/>
                    <a:pt x="148" y="93"/>
                    <a:pt x="149" y="95"/>
                  </a:cubicBezTo>
                  <a:cubicBezTo>
                    <a:pt x="149" y="96"/>
                    <a:pt x="150" y="97"/>
                    <a:pt x="150" y="98"/>
                  </a:cubicBezTo>
                  <a:cubicBezTo>
                    <a:pt x="151" y="98"/>
                    <a:pt x="151" y="99"/>
                    <a:pt x="151" y="100"/>
                  </a:cubicBezTo>
                  <a:cubicBezTo>
                    <a:pt x="152" y="102"/>
                    <a:pt x="153" y="104"/>
                    <a:pt x="153" y="106"/>
                  </a:cubicBezTo>
                  <a:cubicBezTo>
                    <a:pt x="154" y="107"/>
                    <a:pt x="154" y="108"/>
                    <a:pt x="154" y="109"/>
                  </a:cubicBezTo>
                  <a:cubicBezTo>
                    <a:pt x="155" y="110"/>
                    <a:pt x="155" y="111"/>
                    <a:pt x="155" y="112"/>
                  </a:cubicBezTo>
                  <a:cubicBezTo>
                    <a:pt x="155" y="112"/>
                    <a:pt x="156" y="113"/>
                    <a:pt x="156" y="113"/>
                  </a:cubicBezTo>
                  <a:cubicBezTo>
                    <a:pt x="156" y="116"/>
                    <a:pt x="157" y="118"/>
                    <a:pt x="158" y="121"/>
                  </a:cubicBezTo>
                  <a:cubicBezTo>
                    <a:pt x="158" y="121"/>
                    <a:pt x="158" y="122"/>
                    <a:pt x="158" y="122"/>
                  </a:cubicBezTo>
                  <a:cubicBezTo>
                    <a:pt x="158" y="123"/>
                    <a:pt x="158" y="124"/>
                    <a:pt x="159" y="125"/>
                  </a:cubicBezTo>
                  <a:cubicBezTo>
                    <a:pt x="159" y="127"/>
                    <a:pt x="160" y="130"/>
                    <a:pt x="160" y="132"/>
                  </a:cubicBezTo>
                  <a:cubicBezTo>
                    <a:pt x="160" y="133"/>
                    <a:pt x="160" y="134"/>
                    <a:pt x="161" y="134"/>
                  </a:cubicBezTo>
                  <a:cubicBezTo>
                    <a:pt x="161" y="135"/>
                    <a:pt x="161" y="135"/>
                    <a:pt x="161" y="135"/>
                  </a:cubicBezTo>
                  <a:cubicBezTo>
                    <a:pt x="161" y="137"/>
                    <a:pt x="161" y="139"/>
                    <a:pt x="161" y="141"/>
                  </a:cubicBezTo>
                  <a:cubicBezTo>
                    <a:pt x="161" y="142"/>
                    <a:pt x="162" y="143"/>
                    <a:pt x="162" y="144"/>
                  </a:cubicBezTo>
                  <a:cubicBezTo>
                    <a:pt x="162" y="147"/>
                    <a:pt x="162" y="151"/>
                    <a:pt x="162" y="154"/>
                  </a:cubicBezTo>
                  <a:cubicBezTo>
                    <a:pt x="162" y="180"/>
                    <a:pt x="153" y="199"/>
                    <a:pt x="138" y="208"/>
                  </a:cubicBezTo>
                  <a:cubicBezTo>
                    <a:pt x="116" y="220"/>
                    <a:pt x="116" y="220"/>
                    <a:pt x="116" y="220"/>
                  </a:cubicBezTo>
                  <a:lnTo>
                    <a:pt x="0" y="18"/>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îṣḷïḋè">
              <a:extLst>
                <a:ext uri="{FF2B5EF4-FFF2-40B4-BE49-F238E27FC236}">
                  <a16:creationId xmlns:a16="http://schemas.microsoft.com/office/drawing/2014/main" id="{2E58579F-1E22-4C0D-928F-940F872212D5}"/>
                </a:ext>
              </a:extLst>
            </p:cNvPr>
            <p:cNvSpPr/>
            <p:nvPr/>
          </p:nvSpPr>
          <p:spPr bwMode="auto">
            <a:xfrm>
              <a:off x="7966076" y="2870201"/>
              <a:ext cx="544513" cy="804863"/>
            </a:xfrm>
            <a:custGeom>
              <a:avLst/>
              <a:gdLst>
                <a:gd name="T0" fmla="*/ 0 w 165"/>
                <a:gd name="T1" fmla="*/ 75 h 244"/>
                <a:gd name="T2" fmla="*/ 83 w 165"/>
                <a:gd name="T3" fmla="*/ 26 h 244"/>
                <a:gd name="T4" fmla="*/ 165 w 165"/>
                <a:gd name="T5" fmla="*/ 169 h 244"/>
                <a:gd name="T6" fmla="*/ 83 w 165"/>
                <a:gd name="T7" fmla="*/ 218 h 244"/>
                <a:gd name="T8" fmla="*/ 0 w 165"/>
                <a:gd name="T9" fmla="*/ 75 h 244"/>
                <a:gd name="T10" fmla="*/ 154 w 165"/>
                <a:gd name="T11" fmla="*/ 165 h 244"/>
                <a:gd name="T12" fmla="*/ 81 w 165"/>
                <a:gd name="T13" fmla="*/ 38 h 244"/>
                <a:gd name="T14" fmla="*/ 11 w 165"/>
                <a:gd name="T15" fmla="*/ 79 h 244"/>
                <a:gd name="T16" fmla="*/ 84 w 165"/>
                <a:gd name="T17" fmla="*/ 206 h 244"/>
                <a:gd name="T18" fmla="*/ 154 w 165"/>
                <a:gd name="T19" fmla="*/ 1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244">
                  <a:moveTo>
                    <a:pt x="0" y="75"/>
                  </a:moveTo>
                  <a:cubicBezTo>
                    <a:pt x="0" y="22"/>
                    <a:pt x="37" y="0"/>
                    <a:pt x="83" y="26"/>
                  </a:cubicBezTo>
                  <a:cubicBezTo>
                    <a:pt x="128" y="52"/>
                    <a:pt x="165" y="117"/>
                    <a:pt x="165" y="169"/>
                  </a:cubicBezTo>
                  <a:cubicBezTo>
                    <a:pt x="165" y="222"/>
                    <a:pt x="128" y="244"/>
                    <a:pt x="83" y="218"/>
                  </a:cubicBezTo>
                  <a:cubicBezTo>
                    <a:pt x="37" y="192"/>
                    <a:pt x="0" y="127"/>
                    <a:pt x="0" y="75"/>
                  </a:cubicBezTo>
                  <a:close/>
                  <a:moveTo>
                    <a:pt x="154" y="165"/>
                  </a:moveTo>
                  <a:cubicBezTo>
                    <a:pt x="153" y="119"/>
                    <a:pt x="121" y="62"/>
                    <a:pt x="81" y="38"/>
                  </a:cubicBezTo>
                  <a:cubicBezTo>
                    <a:pt x="42" y="15"/>
                    <a:pt x="11" y="33"/>
                    <a:pt x="11" y="79"/>
                  </a:cubicBezTo>
                  <a:cubicBezTo>
                    <a:pt x="12" y="125"/>
                    <a:pt x="45" y="182"/>
                    <a:pt x="84" y="206"/>
                  </a:cubicBezTo>
                  <a:cubicBezTo>
                    <a:pt x="124" y="229"/>
                    <a:pt x="155" y="211"/>
                    <a:pt x="154" y="165"/>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îṧľïḋè">
              <a:extLst>
                <a:ext uri="{FF2B5EF4-FFF2-40B4-BE49-F238E27FC236}">
                  <a16:creationId xmlns:a16="http://schemas.microsoft.com/office/drawing/2014/main" id="{EF54578A-6CFB-4E16-9540-A28634DEFDB4}"/>
                </a:ext>
              </a:extLst>
            </p:cNvPr>
            <p:cNvSpPr/>
            <p:nvPr/>
          </p:nvSpPr>
          <p:spPr bwMode="auto">
            <a:xfrm>
              <a:off x="8002588" y="2919413"/>
              <a:ext cx="476250" cy="706438"/>
            </a:xfrm>
            <a:custGeom>
              <a:avLst/>
              <a:gdLst>
                <a:gd name="T0" fmla="*/ 143 w 144"/>
                <a:gd name="T1" fmla="*/ 150 h 214"/>
                <a:gd name="T2" fmla="*/ 73 w 144"/>
                <a:gd name="T3" fmla="*/ 191 h 214"/>
                <a:gd name="T4" fmla="*/ 0 w 144"/>
                <a:gd name="T5" fmla="*/ 64 h 214"/>
                <a:gd name="T6" fmla="*/ 70 w 144"/>
                <a:gd name="T7" fmla="*/ 23 h 214"/>
                <a:gd name="T8" fmla="*/ 143 w 144"/>
                <a:gd name="T9" fmla="*/ 150 h 214"/>
              </a:gdLst>
              <a:ahLst/>
              <a:cxnLst>
                <a:cxn ang="0">
                  <a:pos x="T0" y="T1"/>
                </a:cxn>
                <a:cxn ang="0">
                  <a:pos x="T2" y="T3"/>
                </a:cxn>
                <a:cxn ang="0">
                  <a:pos x="T4" y="T5"/>
                </a:cxn>
                <a:cxn ang="0">
                  <a:pos x="T6" y="T7"/>
                </a:cxn>
                <a:cxn ang="0">
                  <a:pos x="T8" y="T9"/>
                </a:cxn>
              </a:cxnLst>
              <a:rect l="0" t="0" r="r" b="b"/>
              <a:pathLst>
                <a:path w="144" h="214">
                  <a:moveTo>
                    <a:pt x="143" y="150"/>
                  </a:moveTo>
                  <a:cubicBezTo>
                    <a:pt x="144" y="196"/>
                    <a:pt x="113" y="214"/>
                    <a:pt x="73" y="191"/>
                  </a:cubicBezTo>
                  <a:cubicBezTo>
                    <a:pt x="34" y="167"/>
                    <a:pt x="1" y="110"/>
                    <a:pt x="0" y="64"/>
                  </a:cubicBezTo>
                  <a:cubicBezTo>
                    <a:pt x="0" y="18"/>
                    <a:pt x="31" y="0"/>
                    <a:pt x="70" y="23"/>
                  </a:cubicBezTo>
                  <a:cubicBezTo>
                    <a:pt x="110" y="47"/>
                    <a:pt x="142" y="104"/>
                    <a:pt x="143"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ś1ídè">
              <a:extLst>
                <a:ext uri="{FF2B5EF4-FFF2-40B4-BE49-F238E27FC236}">
                  <a16:creationId xmlns:a16="http://schemas.microsoft.com/office/drawing/2014/main" id="{37A95B6E-3E3C-476E-AE4F-8D926FB5609E}"/>
                </a:ext>
              </a:extLst>
            </p:cNvPr>
            <p:cNvSpPr/>
            <p:nvPr/>
          </p:nvSpPr>
          <p:spPr bwMode="auto">
            <a:xfrm>
              <a:off x="8002588" y="2971801"/>
              <a:ext cx="419100" cy="620713"/>
            </a:xfrm>
            <a:custGeom>
              <a:avLst/>
              <a:gdLst>
                <a:gd name="T0" fmla="*/ 9 w 127"/>
                <a:gd name="T1" fmla="*/ 44 h 188"/>
                <a:gd name="T2" fmla="*/ 81 w 127"/>
                <a:gd name="T3" fmla="*/ 170 h 188"/>
                <a:gd name="T4" fmla="*/ 127 w 127"/>
                <a:gd name="T5" fmla="*/ 178 h 188"/>
                <a:gd name="T6" fmla="*/ 73 w 127"/>
                <a:gd name="T7" fmla="*/ 175 h 188"/>
                <a:gd name="T8" fmla="*/ 0 w 127"/>
                <a:gd name="T9" fmla="*/ 48 h 188"/>
                <a:gd name="T10" fmla="*/ 25 w 127"/>
                <a:gd name="T11" fmla="*/ 0 h 188"/>
                <a:gd name="T12" fmla="*/ 9 w 127"/>
                <a:gd name="T13" fmla="*/ 44 h 188"/>
              </a:gdLst>
              <a:ahLst/>
              <a:cxnLst>
                <a:cxn ang="0">
                  <a:pos x="T0" y="T1"/>
                </a:cxn>
                <a:cxn ang="0">
                  <a:pos x="T2" y="T3"/>
                </a:cxn>
                <a:cxn ang="0">
                  <a:pos x="T4" y="T5"/>
                </a:cxn>
                <a:cxn ang="0">
                  <a:pos x="T6" y="T7"/>
                </a:cxn>
                <a:cxn ang="0">
                  <a:pos x="T8" y="T9"/>
                </a:cxn>
                <a:cxn ang="0">
                  <a:pos x="T10" y="T11"/>
                </a:cxn>
                <a:cxn ang="0">
                  <a:pos x="T12" y="T13"/>
                </a:cxn>
              </a:cxnLst>
              <a:rect l="0" t="0" r="r" b="b"/>
              <a:pathLst>
                <a:path w="127" h="188">
                  <a:moveTo>
                    <a:pt x="9" y="44"/>
                  </a:moveTo>
                  <a:cubicBezTo>
                    <a:pt x="9" y="90"/>
                    <a:pt x="42" y="146"/>
                    <a:pt x="81" y="170"/>
                  </a:cubicBezTo>
                  <a:cubicBezTo>
                    <a:pt x="99" y="180"/>
                    <a:pt x="115" y="182"/>
                    <a:pt x="127" y="178"/>
                  </a:cubicBezTo>
                  <a:cubicBezTo>
                    <a:pt x="114" y="188"/>
                    <a:pt x="95" y="188"/>
                    <a:pt x="73" y="175"/>
                  </a:cubicBezTo>
                  <a:cubicBezTo>
                    <a:pt x="34" y="151"/>
                    <a:pt x="1" y="94"/>
                    <a:pt x="0" y="48"/>
                  </a:cubicBezTo>
                  <a:cubicBezTo>
                    <a:pt x="0" y="23"/>
                    <a:pt x="9" y="6"/>
                    <a:pt x="25" y="0"/>
                  </a:cubicBezTo>
                  <a:cubicBezTo>
                    <a:pt x="14" y="8"/>
                    <a:pt x="8" y="23"/>
                    <a:pt x="9" y="44"/>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şļíḑê">
              <a:extLst>
                <a:ext uri="{FF2B5EF4-FFF2-40B4-BE49-F238E27FC236}">
                  <a16:creationId xmlns:a16="http://schemas.microsoft.com/office/drawing/2014/main" id="{AF3D7DDD-F768-48E8-8838-8D9AC9F869E8}"/>
                </a:ext>
              </a:extLst>
            </p:cNvPr>
            <p:cNvSpPr/>
            <p:nvPr/>
          </p:nvSpPr>
          <p:spPr bwMode="auto">
            <a:xfrm>
              <a:off x="6086476" y="3543301"/>
              <a:ext cx="309563" cy="190500"/>
            </a:xfrm>
            <a:custGeom>
              <a:avLst/>
              <a:gdLst>
                <a:gd name="T0" fmla="*/ 42 w 94"/>
                <a:gd name="T1" fmla="*/ 45 h 58"/>
                <a:gd name="T2" fmla="*/ 39 w 94"/>
                <a:gd name="T3" fmla="*/ 44 h 58"/>
                <a:gd name="T4" fmla="*/ 20 w 94"/>
                <a:gd name="T5" fmla="*/ 33 h 58"/>
                <a:gd name="T6" fmla="*/ 20 w 94"/>
                <a:gd name="T7" fmla="*/ 30 h 58"/>
                <a:gd name="T8" fmla="*/ 35 w 94"/>
                <a:gd name="T9" fmla="*/ 21 h 58"/>
                <a:gd name="T10" fmla="*/ 38 w 94"/>
                <a:gd name="T11" fmla="*/ 20 h 58"/>
                <a:gd name="T12" fmla="*/ 40 w 94"/>
                <a:gd name="T13" fmla="*/ 21 h 58"/>
                <a:gd name="T14" fmla="*/ 60 w 94"/>
                <a:gd name="T15" fmla="*/ 32 h 58"/>
                <a:gd name="T16" fmla="*/ 60 w 94"/>
                <a:gd name="T17" fmla="*/ 36 h 58"/>
                <a:gd name="T18" fmla="*/ 45 w 94"/>
                <a:gd name="T19" fmla="*/ 44 h 58"/>
                <a:gd name="T20" fmla="*/ 42 w 94"/>
                <a:gd name="T21" fmla="*/ 45 h 58"/>
                <a:gd name="T22" fmla="*/ 39 w 94"/>
                <a:gd name="T23" fmla="*/ 0 h 58"/>
                <a:gd name="T24" fmla="*/ 26 w 94"/>
                <a:gd name="T25" fmla="*/ 7 h 58"/>
                <a:gd name="T26" fmla="*/ 24 w 94"/>
                <a:gd name="T27" fmla="*/ 8 h 58"/>
                <a:gd name="T28" fmla="*/ 21 w 94"/>
                <a:gd name="T29" fmla="*/ 7 h 58"/>
                <a:gd name="T30" fmla="*/ 10 w 94"/>
                <a:gd name="T31" fmla="*/ 1 h 58"/>
                <a:gd name="T32" fmla="*/ 4 w 94"/>
                <a:gd name="T33" fmla="*/ 4 h 58"/>
                <a:gd name="T34" fmla="*/ 0 w 94"/>
                <a:gd name="T35" fmla="*/ 9 h 58"/>
                <a:gd name="T36" fmla="*/ 7 w 94"/>
                <a:gd name="T37" fmla="*/ 5 h 58"/>
                <a:gd name="T38" fmla="*/ 10 w 94"/>
                <a:gd name="T39" fmla="*/ 4 h 58"/>
                <a:gd name="T40" fmla="*/ 12 w 94"/>
                <a:gd name="T41" fmla="*/ 5 h 58"/>
                <a:gd name="T42" fmla="*/ 32 w 94"/>
                <a:gd name="T43" fmla="*/ 16 h 58"/>
                <a:gd name="T44" fmla="*/ 32 w 94"/>
                <a:gd name="T45" fmla="*/ 19 h 58"/>
                <a:gd name="T46" fmla="*/ 17 w 94"/>
                <a:gd name="T47" fmla="*/ 28 h 58"/>
                <a:gd name="T48" fmla="*/ 14 w 94"/>
                <a:gd name="T49" fmla="*/ 29 h 58"/>
                <a:gd name="T50" fmla="*/ 11 w 94"/>
                <a:gd name="T51" fmla="*/ 28 h 58"/>
                <a:gd name="T52" fmla="*/ 0 w 94"/>
                <a:gd name="T53" fmla="*/ 21 h 58"/>
                <a:gd name="T54" fmla="*/ 4 w 94"/>
                <a:gd name="T55" fmla="*/ 26 h 58"/>
                <a:gd name="T56" fmla="*/ 53 w 94"/>
                <a:gd name="T57" fmla="*/ 55 h 58"/>
                <a:gd name="T58" fmla="*/ 62 w 94"/>
                <a:gd name="T59" fmla="*/ 58 h 58"/>
                <a:gd name="T60" fmla="*/ 48 w 94"/>
                <a:gd name="T61" fmla="*/ 49 h 58"/>
                <a:gd name="T62" fmla="*/ 48 w 94"/>
                <a:gd name="T63" fmla="*/ 46 h 58"/>
                <a:gd name="T64" fmla="*/ 63 w 94"/>
                <a:gd name="T65" fmla="*/ 37 h 58"/>
                <a:gd name="T66" fmla="*/ 66 w 94"/>
                <a:gd name="T67" fmla="*/ 37 h 58"/>
                <a:gd name="T68" fmla="*/ 68 w 94"/>
                <a:gd name="T69" fmla="*/ 37 h 58"/>
                <a:gd name="T70" fmla="*/ 88 w 94"/>
                <a:gd name="T71" fmla="*/ 49 h 58"/>
                <a:gd name="T72" fmla="*/ 89 w 94"/>
                <a:gd name="T73" fmla="*/ 49 h 58"/>
                <a:gd name="T74" fmla="*/ 91 w 94"/>
                <a:gd name="T75" fmla="*/ 48 h 58"/>
                <a:gd name="T76" fmla="*/ 85 w 94"/>
                <a:gd name="T77" fmla="*/ 44 h 58"/>
                <a:gd name="T78" fmla="*/ 85 w 94"/>
                <a:gd name="T79" fmla="*/ 41 h 58"/>
                <a:gd name="T80" fmla="*/ 94 w 94"/>
                <a:gd name="T81" fmla="*/ 36 h 58"/>
                <a:gd name="T82" fmla="*/ 93 w 94"/>
                <a:gd name="T83" fmla="*/ 33 h 58"/>
                <a:gd name="T84" fmla="*/ 82 w 94"/>
                <a:gd name="T85" fmla="*/ 39 h 58"/>
                <a:gd name="T86" fmla="*/ 80 w 94"/>
                <a:gd name="T87" fmla="*/ 40 h 58"/>
                <a:gd name="T88" fmla="*/ 77 w 94"/>
                <a:gd name="T89" fmla="*/ 39 h 58"/>
                <a:gd name="T90" fmla="*/ 57 w 94"/>
                <a:gd name="T91" fmla="*/ 28 h 58"/>
                <a:gd name="T92" fmla="*/ 57 w 94"/>
                <a:gd name="T93" fmla="*/ 25 h 58"/>
                <a:gd name="T94" fmla="*/ 70 w 94"/>
                <a:gd name="T95" fmla="*/ 18 h 58"/>
                <a:gd name="T96" fmla="*/ 67 w 94"/>
                <a:gd name="T97" fmla="*/ 16 h 58"/>
                <a:gd name="T98" fmla="*/ 54 w 94"/>
                <a:gd name="T99" fmla="*/ 23 h 58"/>
                <a:gd name="T100" fmla="*/ 52 w 94"/>
                <a:gd name="T101" fmla="*/ 24 h 58"/>
                <a:gd name="T102" fmla="*/ 49 w 94"/>
                <a:gd name="T103" fmla="*/ 23 h 58"/>
                <a:gd name="T104" fmla="*/ 29 w 94"/>
                <a:gd name="T105" fmla="*/ 12 h 58"/>
                <a:gd name="T106" fmla="*/ 29 w 94"/>
                <a:gd name="T107" fmla="*/ 9 h 58"/>
                <a:gd name="T108" fmla="*/ 42 w 94"/>
                <a:gd name="T109" fmla="*/ 1 h 58"/>
                <a:gd name="T110" fmla="*/ 39 w 94"/>
                <a:gd name="T11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 h="58">
                  <a:moveTo>
                    <a:pt x="42" y="45"/>
                  </a:moveTo>
                  <a:cubicBezTo>
                    <a:pt x="41" y="45"/>
                    <a:pt x="40" y="45"/>
                    <a:pt x="39" y="44"/>
                  </a:cubicBezTo>
                  <a:cubicBezTo>
                    <a:pt x="20" y="33"/>
                    <a:pt x="20" y="33"/>
                    <a:pt x="20" y="33"/>
                  </a:cubicBezTo>
                  <a:cubicBezTo>
                    <a:pt x="18" y="32"/>
                    <a:pt x="18" y="31"/>
                    <a:pt x="20" y="30"/>
                  </a:cubicBezTo>
                  <a:cubicBezTo>
                    <a:pt x="35" y="21"/>
                    <a:pt x="35" y="21"/>
                    <a:pt x="35" y="21"/>
                  </a:cubicBezTo>
                  <a:cubicBezTo>
                    <a:pt x="35" y="21"/>
                    <a:pt x="37" y="20"/>
                    <a:pt x="38" y="20"/>
                  </a:cubicBezTo>
                  <a:cubicBezTo>
                    <a:pt x="39" y="20"/>
                    <a:pt x="40" y="21"/>
                    <a:pt x="40" y="21"/>
                  </a:cubicBezTo>
                  <a:cubicBezTo>
                    <a:pt x="60" y="32"/>
                    <a:pt x="60" y="32"/>
                    <a:pt x="60" y="32"/>
                  </a:cubicBezTo>
                  <a:cubicBezTo>
                    <a:pt x="61" y="33"/>
                    <a:pt x="61" y="35"/>
                    <a:pt x="60" y="36"/>
                  </a:cubicBezTo>
                  <a:cubicBezTo>
                    <a:pt x="45" y="44"/>
                    <a:pt x="45" y="44"/>
                    <a:pt x="45" y="44"/>
                  </a:cubicBezTo>
                  <a:cubicBezTo>
                    <a:pt x="44" y="45"/>
                    <a:pt x="43" y="45"/>
                    <a:pt x="42" y="45"/>
                  </a:cubicBezTo>
                  <a:moveTo>
                    <a:pt x="39" y="0"/>
                  </a:moveTo>
                  <a:cubicBezTo>
                    <a:pt x="26" y="7"/>
                    <a:pt x="26" y="7"/>
                    <a:pt x="26" y="7"/>
                  </a:cubicBezTo>
                  <a:cubicBezTo>
                    <a:pt x="26" y="7"/>
                    <a:pt x="25" y="8"/>
                    <a:pt x="24" y="8"/>
                  </a:cubicBezTo>
                  <a:cubicBezTo>
                    <a:pt x="23" y="8"/>
                    <a:pt x="22" y="7"/>
                    <a:pt x="21" y="7"/>
                  </a:cubicBezTo>
                  <a:cubicBezTo>
                    <a:pt x="10" y="1"/>
                    <a:pt x="10" y="1"/>
                    <a:pt x="10" y="1"/>
                  </a:cubicBezTo>
                  <a:cubicBezTo>
                    <a:pt x="4" y="4"/>
                    <a:pt x="4" y="4"/>
                    <a:pt x="4" y="4"/>
                  </a:cubicBezTo>
                  <a:cubicBezTo>
                    <a:pt x="2" y="5"/>
                    <a:pt x="1" y="7"/>
                    <a:pt x="0" y="9"/>
                  </a:cubicBezTo>
                  <a:cubicBezTo>
                    <a:pt x="7" y="5"/>
                    <a:pt x="7" y="5"/>
                    <a:pt x="7" y="5"/>
                  </a:cubicBezTo>
                  <a:cubicBezTo>
                    <a:pt x="8" y="4"/>
                    <a:pt x="9" y="4"/>
                    <a:pt x="10" y="4"/>
                  </a:cubicBezTo>
                  <a:cubicBezTo>
                    <a:pt x="11" y="4"/>
                    <a:pt x="12" y="4"/>
                    <a:pt x="12" y="5"/>
                  </a:cubicBezTo>
                  <a:cubicBezTo>
                    <a:pt x="32" y="16"/>
                    <a:pt x="32" y="16"/>
                    <a:pt x="32" y="16"/>
                  </a:cubicBezTo>
                  <a:cubicBezTo>
                    <a:pt x="34" y="17"/>
                    <a:pt x="34" y="19"/>
                    <a:pt x="32" y="19"/>
                  </a:cubicBezTo>
                  <a:cubicBezTo>
                    <a:pt x="17" y="28"/>
                    <a:pt x="17" y="28"/>
                    <a:pt x="17" y="28"/>
                  </a:cubicBezTo>
                  <a:cubicBezTo>
                    <a:pt x="16" y="29"/>
                    <a:pt x="15" y="29"/>
                    <a:pt x="14" y="29"/>
                  </a:cubicBezTo>
                  <a:cubicBezTo>
                    <a:pt x="13" y="29"/>
                    <a:pt x="12" y="29"/>
                    <a:pt x="11" y="28"/>
                  </a:cubicBezTo>
                  <a:cubicBezTo>
                    <a:pt x="0" y="21"/>
                    <a:pt x="0" y="21"/>
                    <a:pt x="0" y="21"/>
                  </a:cubicBezTo>
                  <a:cubicBezTo>
                    <a:pt x="1" y="23"/>
                    <a:pt x="2" y="25"/>
                    <a:pt x="4" y="26"/>
                  </a:cubicBezTo>
                  <a:cubicBezTo>
                    <a:pt x="53" y="55"/>
                    <a:pt x="53" y="55"/>
                    <a:pt x="53" y="55"/>
                  </a:cubicBezTo>
                  <a:cubicBezTo>
                    <a:pt x="56" y="56"/>
                    <a:pt x="59" y="57"/>
                    <a:pt x="62" y="58"/>
                  </a:cubicBezTo>
                  <a:cubicBezTo>
                    <a:pt x="48" y="49"/>
                    <a:pt x="48" y="49"/>
                    <a:pt x="48" y="49"/>
                  </a:cubicBezTo>
                  <a:cubicBezTo>
                    <a:pt x="46" y="48"/>
                    <a:pt x="46" y="47"/>
                    <a:pt x="48" y="46"/>
                  </a:cubicBezTo>
                  <a:cubicBezTo>
                    <a:pt x="63" y="37"/>
                    <a:pt x="63" y="37"/>
                    <a:pt x="63" y="37"/>
                  </a:cubicBezTo>
                  <a:cubicBezTo>
                    <a:pt x="63" y="37"/>
                    <a:pt x="64" y="37"/>
                    <a:pt x="66" y="37"/>
                  </a:cubicBezTo>
                  <a:cubicBezTo>
                    <a:pt x="67" y="37"/>
                    <a:pt x="68" y="37"/>
                    <a:pt x="68" y="37"/>
                  </a:cubicBezTo>
                  <a:cubicBezTo>
                    <a:pt x="88" y="49"/>
                    <a:pt x="88" y="49"/>
                    <a:pt x="88" y="49"/>
                  </a:cubicBezTo>
                  <a:cubicBezTo>
                    <a:pt x="88" y="49"/>
                    <a:pt x="89" y="49"/>
                    <a:pt x="89" y="49"/>
                  </a:cubicBezTo>
                  <a:cubicBezTo>
                    <a:pt x="90" y="49"/>
                    <a:pt x="90" y="48"/>
                    <a:pt x="91" y="48"/>
                  </a:cubicBezTo>
                  <a:cubicBezTo>
                    <a:pt x="85" y="44"/>
                    <a:pt x="85" y="44"/>
                    <a:pt x="85" y="44"/>
                  </a:cubicBezTo>
                  <a:cubicBezTo>
                    <a:pt x="84" y="43"/>
                    <a:pt x="84" y="42"/>
                    <a:pt x="85" y="41"/>
                  </a:cubicBezTo>
                  <a:cubicBezTo>
                    <a:pt x="94" y="36"/>
                    <a:pt x="94" y="36"/>
                    <a:pt x="94" y="36"/>
                  </a:cubicBezTo>
                  <a:cubicBezTo>
                    <a:pt x="93" y="35"/>
                    <a:pt x="93" y="34"/>
                    <a:pt x="93" y="33"/>
                  </a:cubicBezTo>
                  <a:cubicBezTo>
                    <a:pt x="82" y="39"/>
                    <a:pt x="82" y="39"/>
                    <a:pt x="82" y="39"/>
                  </a:cubicBezTo>
                  <a:cubicBezTo>
                    <a:pt x="82" y="40"/>
                    <a:pt x="81" y="40"/>
                    <a:pt x="80" y="40"/>
                  </a:cubicBezTo>
                  <a:cubicBezTo>
                    <a:pt x="79" y="40"/>
                    <a:pt x="78" y="40"/>
                    <a:pt x="77" y="39"/>
                  </a:cubicBezTo>
                  <a:cubicBezTo>
                    <a:pt x="57" y="28"/>
                    <a:pt x="57" y="28"/>
                    <a:pt x="57" y="28"/>
                  </a:cubicBezTo>
                  <a:cubicBezTo>
                    <a:pt x="56" y="27"/>
                    <a:pt x="56" y="26"/>
                    <a:pt x="57" y="25"/>
                  </a:cubicBezTo>
                  <a:cubicBezTo>
                    <a:pt x="70" y="18"/>
                    <a:pt x="70" y="18"/>
                    <a:pt x="70" y="18"/>
                  </a:cubicBezTo>
                  <a:cubicBezTo>
                    <a:pt x="67" y="16"/>
                    <a:pt x="67" y="16"/>
                    <a:pt x="67" y="16"/>
                  </a:cubicBezTo>
                  <a:cubicBezTo>
                    <a:pt x="54" y="23"/>
                    <a:pt x="54" y="23"/>
                    <a:pt x="54" y="23"/>
                  </a:cubicBezTo>
                  <a:cubicBezTo>
                    <a:pt x="54" y="24"/>
                    <a:pt x="53" y="24"/>
                    <a:pt x="52" y="24"/>
                  </a:cubicBezTo>
                  <a:cubicBezTo>
                    <a:pt x="51" y="24"/>
                    <a:pt x="50" y="24"/>
                    <a:pt x="49" y="23"/>
                  </a:cubicBezTo>
                  <a:cubicBezTo>
                    <a:pt x="29" y="12"/>
                    <a:pt x="29" y="12"/>
                    <a:pt x="29" y="12"/>
                  </a:cubicBezTo>
                  <a:cubicBezTo>
                    <a:pt x="28" y="11"/>
                    <a:pt x="28" y="9"/>
                    <a:pt x="29" y="9"/>
                  </a:cubicBezTo>
                  <a:cubicBezTo>
                    <a:pt x="42" y="1"/>
                    <a:pt x="42" y="1"/>
                    <a:pt x="42" y="1"/>
                  </a:cubicBezTo>
                  <a:cubicBezTo>
                    <a:pt x="39" y="0"/>
                    <a:pt x="39" y="0"/>
                    <a:pt x="39"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ṣḷïḍe">
              <a:extLst>
                <a:ext uri="{FF2B5EF4-FFF2-40B4-BE49-F238E27FC236}">
                  <a16:creationId xmlns:a16="http://schemas.microsoft.com/office/drawing/2014/main" id="{A6E33044-840C-4152-AAD2-05DE22B3DCE5}"/>
                </a:ext>
              </a:extLst>
            </p:cNvPr>
            <p:cNvSpPr/>
            <p:nvPr/>
          </p:nvSpPr>
          <p:spPr bwMode="auto">
            <a:xfrm>
              <a:off x="6076951" y="3529013"/>
              <a:ext cx="322263" cy="204788"/>
            </a:xfrm>
            <a:custGeom>
              <a:avLst/>
              <a:gdLst>
                <a:gd name="T0" fmla="*/ 66 w 98"/>
                <a:gd name="T1" fmla="*/ 41 h 62"/>
                <a:gd name="T2" fmla="*/ 51 w 98"/>
                <a:gd name="T3" fmla="*/ 53 h 62"/>
                <a:gd name="T4" fmla="*/ 69 w 98"/>
                <a:gd name="T5" fmla="*/ 62 h 62"/>
                <a:gd name="T6" fmla="*/ 91 w 98"/>
                <a:gd name="T7" fmla="*/ 54 h 62"/>
                <a:gd name="T8" fmla="*/ 91 w 98"/>
                <a:gd name="T9" fmla="*/ 53 h 62"/>
                <a:gd name="T10" fmla="*/ 69 w 98"/>
                <a:gd name="T11" fmla="*/ 41 h 62"/>
                <a:gd name="T12" fmla="*/ 88 w 98"/>
                <a:gd name="T13" fmla="*/ 45 h 62"/>
                <a:gd name="T14" fmla="*/ 94 w 98"/>
                <a:gd name="T15" fmla="*/ 52 h 62"/>
                <a:gd name="T16" fmla="*/ 41 w 98"/>
                <a:gd name="T17" fmla="*/ 24 h 62"/>
                <a:gd name="T18" fmla="*/ 23 w 98"/>
                <a:gd name="T19" fmla="*/ 34 h 62"/>
                <a:gd name="T20" fmla="*/ 42 w 98"/>
                <a:gd name="T21" fmla="*/ 48 h 62"/>
                <a:gd name="T22" fmla="*/ 48 w 98"/>
                <a:gd name="T23" fmla="*/ 48 h 62"/>
                <a:gd name="T24" fmla="*/ 63 w 98"/>
                <a:gd name="T25" fmla="*/ 36 h 62"/>
                <a:gd name="T26" fmla="*/ 41 w 98"/>
                <a:gd name="T27" fmla="*/ 24 h 62"/>
                <a:gd name="T28" fmla="*/ 60 w 98"/>
                <a:gd name="T29" fmla="*/ 29 h 62"/>
                <a:gd name="T30" fmla="*/ 80 w 98"/>
                <a:gd name="T31" fmla="*/ 43 h 62"/>
                <a:gd name="T32" fmla="*/ 85 w 98"/>
                <a:gd name="T33" fmla="*/ 43 h 62"/>
                <a:gd name="T34" fmla="*/ 91 w 98"/>
                <a:gd name="T35" fmla="*/ 32 h 62"/>
                <a:gd name="T36" fmla="*/ 13 w 98"/>
                <a:gd name="T37" fmla="*/ 8 h 62"/>
                <a:gd name="T38" fmla="*/ 3 w 98"/>
                <a:gd name="T39" fmla="*/ 13 h 62"/>
                <a:gd name="T40" fmla="*/ 14 w 98"/>
                <a:gd name="T41" fmla="*/ 32 h 62"/>
                <a:gd name="T42" fmla="*/ 20 w 98"/>
                <a:gd name="T43" fmla="*/ 32 h 62"/>
                <a:gd name="T44" fmla="*/ 35 w 98"/>
                <a:gd name="T45" fmla="*/ 20 h 62"/>
                <a:gd name="T46" fmla="*/ 13 w 98"/>
                <a:gd name="T47" fmla="*/ 8 h 62"/>
                <a:gd name="T48" fmla="*/ 32 w 98"/>
                <a:gd name="T49" fmla="*/ 13 h 62"/>
                <a:gd name="T50" fmla="*/ 52 w 98"/>
                <a:gd name="T51" fmla="*/ 27 h 62"/>
                <a:gd name="T52" fmla="*/ 57 w 98"/>
                <a:gd name="T53" fmla="*/ 27 h 62"/>
                <a:gd name="T54" fmla="*/ 45 w 98"/>
                <a:gd name="T55" fmla="*/ 5 h 62"/>
                <a:gd name="T56" fmla="*/ 16 w 98"/>
                <a:gd name="T57" fmla="*/ 4 h 62"/>
                <a:gd name="T58" fmla="*/ 24 w 98"/>
                <a:gd name="T59" fmla="*/ 11 h 62"/>
                <a:gd name="T60" fmla="*/ 29 w 98"/>
                <a:gd name="T61" fmla="*/ 11 h 62"/>
                <a:gd name="T62" fmla="*/ 42 w 98"/>
                <a:gd name="T63"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 h="62">
                  <a:moveTo>
                    <a:pt x="69" y="41"/>
                  </a:moveTo>
                  <a:cubicBezTo>
                    <a:pt x="67" y="41"/>
                    <a:pt x="66" y="41"/>
                    <a:pt x="66" y="41"/>
                  </a:cubicBezTo>
                  <a:cubicBezTo>
                    <a:pt x="51" y="50"/>
                    <a:pt x="51" y="50"/>
                    <a:pt x="51" y="50"/>
                  </a:cubicBezTo>
                  <a:cubicBezTo>
                    <a:pt x="49" y="51"/>
                    <a:pt x="49" y="52"/>
                    <a:pt x="51" y="53"/>
                  </a:cubicBezTo>
                  <a:cubicBezTo>
                    <a:pt x="65" y="62"/>
                    <a:pt x="65" y="62"/>
                    <a:pt x="65" y="62"/>
                  </a:cubicBezTo>
                  <a:cubicBezTo>
                    <a:pt x="67" y="62"/>
                    <a:pt x="68" y="62"/>
                    <a:pt x="69" y="62"/>
                  </a:cubicBezTo>
                  <a:cubicBezTo>
                    <a:pt x="74" y="62"/>
                    <a:pt x="78" y="61"/>
                    <a:pt x="82" y="59"/>
                  </a:cubicBezTo>
                  <a:cubicBezTo>
                    <a:pt x="91" y="54"/>
                    <a:pt x="91" y="54"/>
                    <a:pt x="91" y="54"/>
                  </a:cubicBezTo>
                  <a:cubicBezTo>
                    <a:pt x="91" y="54"/>
                    <a:pt x="91" y="54"/>
                    <a:pt x="92" y="53"/>
                  </a:cubicBezTo>
                  <a:cubicBezTo>
                    <a:pt x="92" y="53"/>
                    <a:pt x="91" y="53"/>
                    <a:pt x="91" y="53"/>
                  </a:cubicBezTo>
                  <a:cubicBezTo>
                    <a:pt x="71" y="41"/>
                    <a:pt x="71" y="41"/>
                    <a:pt x="71" y="41"/>
                  </a:cubicBezTo>
                  <a:cubicBezTo>
                    <a:pt x="71" y="41"/>
                    <a:pt x="70" y="41"/>
                    <a:pt x="69" y="41"/>
                  </a:cubicBezTo>
                  <a:moveTo>
                    <a:pt x="97" y="40"/>
                  </a:moveTo>
                  <a:cubicBezTo>
                    <a:pt x="88" y="45"/>
                    <a:pt x="88" y="45"/>
                    <a:pt x="88" y="45"/>
                  </a:cubicBezTo>
                  <a:cubicBezTo>
                    <a:pt x="87" y="46"/>
                    <a:pt x="87" y="47"/>
                    <a:pt x="88" y="48"/>
                  </a:cubicBezTo>
                  <a:cubicBezTo>
                    <a:pt x="94" y="52"/>
                    <a:pt x="94" y="52"/>
                    <a:pt x="94" y="52"/>
                  </a:cubicBezTo>
                  <a:cubicBezTo>
                    <a:pt x="97" y="48"/>
                    <a:pt x="98" y="44"/>
                    <a:pt x="97" y="40"/>
                  </a:cubicBezTo>
                  <a:moveTo>
                    <a:pt x="41" y="24"/>
                  </a:moveTo>
                  <a:cubicBezTo>
                    <a:pt x="40" y="24"/>
                    <a:pt x="38" y="25"/>
                    <a:pt x="38" y="25"/>
                  </a:cubicBezTo>
                  <a:cubicBezTo>
                    <a:pt x="23" y="34"/>
                    <a:pt x="23" y="34"/>
                    <a:pt x="23" y="34"/>
                  </a:cubicBezTo>
                  <a:cubicBezTo>
                    <a:pt x="21" y="35"/>
                    <a:pt x="21" y="36"/>
                    <a:pt x="23" y="37"/>
                  </a:cubicBezTo>
                  <a:cubicBezTo>
                    <a:pt x="42" y="48"/>
                    <a:pt x="42" y="48"/>
                    <a:pt x="42" y="48"/>
                  </a:cubicBezTo>
                  <a:cubicBezTo>
                    <a:pt x="43" y="49"/>
                    <a:pt x="44" y="49"/>
                    <a:pt x="45" y="49"/>
                  </a:cubicBezTo>
                  <a:cubicBezTo>
                    <a:pt x="46" y="49"/>
                    <a:pt x="47" y="49"/>
                    <a:pt x="48" y="48"/>
                  </a:cubicBezTo>
                  <a:cubicBezTo>
                    <a:pt x="63" y="40"/>
                    <a:pt x="63" y="40"/>
                    <a:pt x="63" y="40"/>
                  </a:cubicBezTo>
                  <a:cubicBezTo>
                    <a:pt x="64" y="39"/>
                    <a:pt x="64" y="37"/>
                    <a:pt x="63" y="36"/>
                  </a:cubicBezTo>
                  <a:cubicBezTo>
                    <a:pt x="43" y="25"/>
                    <a:pt x="43" y="25"/>
                    <a:pt x="43" y="25"/>
                  </a:cubicBezTo>
                  <a:cubicBezTo>
                    <a:pt x="43" y="25"/>
                    <a:pt x="42" y="24"/>
                    <a:pt x="41" y="24"/>
                  </a:cubicBezTo>
                  <a:moveTo>
                    <a:pt x="73" y="22"/>
                  </a:moveTo>
                  <a:cubicBezTo>
                    <a:pt x="60" y="29"/>
                    <a:pt x="60" y="29"/>
                    <a:pt x="60" y="29"/>
                  </a:cubicBezTo>
                  <a:cubicBezTo>
                    <a:pt x="59" y="30"/>
                    <a:pt x="59" y="31"/>
                    <a:pt x="60" y="32"/>
                  </a:cubicBezTo>
                  <a:cubicBezTo>
                    <a:pt x="80" y="43"/>
                    <a:pt x="80" y="43"/>
                    <a:pt x="80" y="43"/>
                  </a:cubicBezTo>
                  <a:cubicBezTo>
                    <a:pt x="81" y="44"/>
                    <a:pt x="82" y="44"/>
                    <a:pt x="83" y="44"/>
                  </a:cubicBezTo>
                  <a:cubicBezTo>
                    <a:pt x="84" y="44"/>
                    <a:pt x="85" y="44"/>
                    <a:pt x="85" y="43"/>
                  </a:cubicBezTo>
                  <a:cubicBezTo>
                    <a:pt x="96" y="37"/>
                    <a:pt x="96" y="37"/>
                    <a:pt x="96" y="37"/>
                  </a:cubicBezTo>
                  <a:cubicBezTo>
                    <a:pt x="95" y="35"/>
                    <a:pt x="93" y="34"/>
                    <a:pt x="91" y="32"/>
                  </a:cubicBezTo>
                  <a:cubicBezTo>
                    <a:pt x="73" y="22"/>
                    <a:pt x="73" y="22"/>
                    <a:pt x="73" y="22"/>
                  </a:cubicBezTo>
                  <a:moveTo>
                    <a:pt x="13" y="8"/>
                  </a:moveTo>
                  <a:cubicBezTo>
                    <a:pt x="12" y="8"/>
                    <a:pt x="11" y="8"/>
                    <a:pt x="10" y="9"/>
                  </a:cubicBezTo>
                  <a:cubicBezTo>
                    <a:pt x="3" y="13"/>
                    <a:pt x="3" y="13"/>
                    <a:pt x="3" y="13"/>
                  </a:cubicBezTo>
                  <a:cubicBezTo>
                    <a:pt x="0" y="17"/>
                    <a:pt x="0" y="22"/>
                    <a:pt x="3" y="25"/>
                  </a:cubicBezTo>
                  <a:cubicBezTo>
                    <a:pt x="14" y="32"/>
                    <a:pt x="14" y="32"/>
                    <a:pt x="14" y="32"/>
                  </a:cubicBezTo>
                  <a:cubicBezTo>
                    <a:pt x="15" y="33"/>
                    <a:pt x="16" y="33"/>
                    <a:pt x="17" y="33"/>
                  </a:cubicBezTo>
                  <a:cubicBezTo>
                    <a:pt x="18" y="33"/>
                    <a:pt x="19" y="33"/>
                    <a:pt x="20" y="32"/>
                  </a:cubicBezTo>
                  <a:cubicBezTo>
                    <a:pt x="35" y="23"/>
                    <a:pt x="35" y="23"/>
                    <a:pt x="35" y="23"/>
                  </a:cubicBezTo>
                  <a:cubicBezTo>
                    <a:pt x="37" y="23"/>
                    <a:pt x="37" y="21"/>
                    <a:pt x="35" y="20"/>
                  </a:cubicBezTo>
                  <a:cubicBezTo>
                    <a:pt x="15" y="9"/>
                    <a:pt x="15" y="9"/>
                    <a:pt x="15" y="9"/>
                  </a:cubicBezTo>
                  <a:cubicBezTo>
                    <a:pt x="15" y="8"/>
                    <a:pt x="14" y="8"/>
                    <a:pt x="13" y="8"/>
                  </a:cubicBezTo>
                  <a:moveTo>
                    <a:pt x="45" y="5"/>
                  </a:moveTo>
                  <a:cubicBezTo>
                    <a:pt x="32" y="13"/>
                    <a:pt x="32" y="13"/>
                    <a:pt x="32" y="13"/>
                  </a:cubicBezTo>
                  <a:cubicBezTo>
                    <a:pt x="31" y="13"/>
                    <a:pt x="31" y="15"/>
                    <a:pt x="32" y="16"/>
                  </a:cubicBezTo>
                  <a:cubicBezTo>
                    <a:pt x="52" y="27"/>
                    <a:pt x="52" y="27"/>
                    <a:pt x="52" y="27"/>
                  </a:cubicBezTo>
                  <a:cubicBezTo>
                    <a:pt x="53" y="28"/>
                    <a:pt x="54" y="28"/>
                    <a:pt x="55" y="28"/>
                  </a:cubicBezTo>
                  <a:cubicBezTo>
                    <a:pt x="56" y="28"/>
                    <a:pt x="57" y="28"/>
                    <a:pt x="57" y="27"/>
                  </a:cubicBezTo>
                  <a:cubicBezTo>
                    <a:pt x="70" y="20"/>
                    <a:pt x="70" y="20"/>
                    <a:pt x="70" y="20"/>
                  </a:cubicBezTo>
                  <a:cubicBezTo>
                    <a:pt x="45" y="5"/>
                    <a:pt x="45" y="5"/>
                    <a:pt x="45" y="5"/>
                  </a:cubicBezTo>
                  <a:moveTo>
                    <a:pt x="29" y="0"/>
                  </a:moveTo>
                  <a:cubicBezTo>
                    <a:pt x="24" y="0"/>
                    <a:pt x="20" y="1"/>
                    <a:pt x="16" y="4"/>
                  </a:cubicBezTo>
                  <a:cubicBezTo>
                    <a:pt x="13" y="5"/>
                    <a:pt x="13" y="5"/>
                    <a:pt x="13" y="5"/>
                  </a:cubicBezTo>
                  <a:cubicBezTo>
                    <a:pt x="24" y="11"/>
                    <a:pt x="24" y="11"/>
                    <a:pt x="24" y="11"/>
                  </a:cubicBezTo>
                  <a:cubicBezTo>
                    <a:pt x="25" y="11"/>
                    <a:pt x="26" y="12"/>
                    <a:pt x="27" y="12"/>
                  </a:cubicBezTo>
                  <a:cubicBezTo>
                    <a:pt x="28" y="12"/>
                    <a:pt x="29" y="11"/>
                    <a:pt x="29" y="11"/>
                  </a:cubicBezTo>
                  <a:cubicBezTo>
                    <a:pt x="42" y="4"/>
                    <a:pt x="42" y="4"/>
                    <a:pt x="42" y="4"/>
                  </a:cubicBezTo>
                  <a:cubicBezTo>
                    <a:pt x="42" y="4"/>
                    <a:pt x="42" y="4"/>
                    <a:pt x="42" y="4"/>
                  </a:cubicBezTo>
                  <a:cubicBezTo>
                    <a:pt x="38" y="1"/>
                    <a:pt x="33" y="0"/>
                    <a:pt x="29"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iŝḻïḍê">
              <a:extLst>
                <a:ext uri="{FF2B5EF4-FFF2-40B4-BE49-F238E27FC236}">
                  <a16:creationId xmlns:a16="http://schemas.microsoft.com/office/drawing/2014/main" id="{642F1EB6-384C-478B-B596-0FC58125D2D2}"/>
                </a:ext>
              </a:extLst>
            </p:cNvPr>
            <p:cNvSpPr/>
            <p:nvPr/>
          </p:nvSpPr>
          <p:spPr bwMode="auto">
            <a:xfrm>
              <a:off x="6145213" y="3546476"/>
              <a:ext cx="138113" cy="107950"/>
            </a:xfrm>
            <a:custGeom>
              <a:avLst/>
              <a:gdLst>
                <a:gd name="T0" fmla="*/ 1 w 42"/>
                <a:gd name="T1" fmla="*/ 7 h 33"/>
                <a:gd name="T2" fmla="*/ 15 w 42"/>
                <a:gd name="T3" fmla="*/ 2 h 33"/>
                <a:gd name="T4" fmla="*/ 20 w 42"/>
                <a:gd name="T5" fmla="*/ 11 h 33"/>
                <a:gd name="T6" fmla="*/ 42 w 42"/>
                <a:gd name="T7" fmla="*/ 18 h 33"/>
                <a:gd name="T8" fmla="*/ 0 w 42"/>
                <a:gd name="T9" fmla="*/ 27 h 33"/>
                <a:gd name="T10" fmla="*/ 1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1" y="7"/>
                  </a:moveTo>
                  <a:cubicBezTo>
                    <a:pt x="1" y="7"/>
                    <a:pt x="3" y="0"/>
                    <a:pt x="15" y="2"/>
                  </a:cubicBezTo>
                  <a:cubicBezTo>
                    <a:pt x="17" y="3"/>
                    <a:pt x="20" y="11"/>
                    <a:pt x="20" y="11"/>
                  </a:cubicBezTo>
                  <a:cubicBezTo>
                    <a:pt x="42" y="18"/>
                    <a:pt x="42" y="18"/>
                    <a:pt x="42" y="18"/>
                  </a:cubicBezTo>
                  <a:cubicBezTo>
                    <a:pt x="42" y="18"/>
                    <a:pt x="0" y="33"/>
                    <a:pt x="0" y="27"/>
                  </a:cubicBezTo>
                  <a:cubicBezTo>
                    <a:pt x="1" y="17"/>
                    <a:pt x="1" y="7"/>
                    <a:pt x="1"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šḷiḍe">
              <a:extLst>
                <a:ext uri="{FF2B5EF4-FFF2-40B4-BE49-F238E27FC236}">
                  <a16:creationId xmlns:a16="http://schemas.microsoft.com/office/drawing/2014/main" id="{484DFA7E-97E9-4A97-BAAF-F357B5BB6925}"/>
                </a:ext>
              </a:extLst>
            </p:cNvPr>
            <p:cNvSpPr/>
            <p:nvPr/>
          </p:nvSpPr>
          <p:spPr bwMode="auto">
            <a:xfrm>
              <a:off x="6129338" y="2992438"/>
              <a:ext cx="122238" cy="600075"/>
            </a:xfrm>
            <a:custGeom>
              <a:avLst/>
              <a:gdLst>
                <a:gd name="T0" fmla="*/ 0 w 37"/>
                <a:gd name="T1" fmla="*/ 0 h 182"/>
                <a:gd name="T2" fmla="*/ 6 w 37"/>
                <a:gd name="T3" fmla="*/ 177 h 182"/>
                <a:gd name="T4" fmla="*/ 24 w 37"/>
                <a:gd name="T5" fmla="*/ 178 h 182"/>
                <a:gd name="T6" fmla="*/ 37 w 37"/>
                <a:gd name="T7" fmla="*/ 9 h 182"/>
                <a:gd name="T8" fmla="*/ 0 w 37"/>
                <a:gd name="T9" fmla="*/ 0 h 182"/>
              </a:gdLst>
              <a:ahLst/>
              <a:cxnLst>
                <a:cxn ang="0">
                  <a:pos x="T0" y="T1"/>
                </a:cxn>
                <a:cxn ang="0">
                  <a:pos x="T2" y="T3"/>
                </a:cxn>
                <a:cxn ang="0">
                  <a:pos x="T4" y="T5"/>
                </a:cxn>
                <a:cxn ang="0">
                  <a:pos x="T6" y="T7"/>
                </a:cxn>
                <a:cxn ang="0">
                  <a:pos x="T8" y="T9"/>
                </a:cxn>
              </a:cxnLst>
              <a:rect l="0" t="0" r="r" b="b"/>
              <a:pathLst>
                <a:path w="37" h="182">
                  <a:moveTo>
                    <a:pt x="0" y="0"/>
                  </a:moveTo>
                  <a:cubicBezTo>
                    <a:pt x="6" y="177"/>
                    <a:pt x="6" y="177"/>
                    <a:pt x="6" y="177"/>
                  </a:cubicBezTo>
                  <a:cubicBezTo>
                    <a:pt x="10" y="182"/>
                    <a:pt x="24" y="178"/>
                    <a:pt x="24" y="178"/>
                  </a:cubicBezTo>
                  <a:cubicBezTo>
                    <a:pt x="25" y="172"/>
                    <a:pt x="37" y="9"/>
                    <a:pt x="37" y="9"/>
                  </a:cubicBezTo>
                  <a:lnTo>
                    <a:pt x="0"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ḻíḍé">
              <a:extLst>
                <a:ext uri="{FF2B5EF4-FFF2-40B4-BE49-F238E27FC236}">
                  <a16:creationId xmlns:a16="http://schemas.microsoft.com/office/drawing/2014/main" id="{684C873A-B7C2-42F5-9DF1-E12AD80595DD}"/>
                </a:ext>
              </a:extLst>
            </p:cNvPr>
            <p:cNvSpPr/>
            <p:nvPr/>
          </p:nvSpPr>
          <p:spPr bwMode="auto">
            <a:xfrm>
              <a:off x="6405563" y="2589213"/>
              <a:ext cx="63500" cy="66675"/>
            </a:xfrm>
            <a:custGeom>
              <a:avLst/>
              <a:gdLst>
                <a:gd name="T0" fmla="*/ 0 w 19"/>
                <a:gd name="T1" fmla="*/ 15 h 20"/>
                <a:gd name="T2" fmla="*/ 4 w 19"/>
                <a:gd name="T3" fmla="*/ 11 h 20"/>
                <a:gd name="T4" fmla="*/ 5 w 19"/>
                <a:gd name="T5" fmla="*/ 7 h 20"/>
                <a:gd name="T6" fmla="*/ 7 w 19"/>
                <a:gd name="T7" fmla="*/ 9 h 20"/>
                <a:gd name="T8" fmla="*/ 17 w 19"/>
                <a:gd name="T9" fmla="*/ 5 h 20"/>
                <a:gd name="T10" fmla="*/ 10 w 19"/>
                <a:gd name="T11" fmla="*/ 16 h 20"/>
                <a:gd name="T12" fmla="*/ 2 w 19"/>
                <a:gd name="T13" fmla="*/ 20 h 20"/>
                <a:gd name="T14" fmla="*/ 0 w 19"/>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0" y="15"/>
                  </a:moveTo>
                  <a:cubicBezTo>
                    <a:pt x="3" y="16"/>
                    <a:pt x="4" y="13"/>
                    <a:pt x="4" y="11"/>
                  </a:cubicBezTo>
                  <a:cubicBezTo>
                    <a:pt x="4" y="10"/>
                    <a:pt x="5" y="7"/>
                    <a:pt x="5" y="7"/>
                  </a:cubicBezTo>
                  <a:cubicBezTo>
                    <a:pt x="6" y="7"/>
                    <a:pt x="6" y="10"/>
                    <a:pt x="7" y="9"/>
                  </a:cubicBezTo>
                  <a:cubicBezTo>
                    <a:pt x="7" y="8"/>
                    <a:pt x="13" y="0"/>
                    <a:pt x="17" y="5"/>
                  </a:cubicBezTo>
                  <a:cubicBezTo>
                    <a:pt x="19" y="7"/>
                    <a:pt x="13" y="15"/>
                    <a:pt x="10" y="16"/>
                  </a:cubicBezTo>
                  <a:cubicBezTo>
                    <a:pt x="5" y="19"/>
                    <a:pt x="5" y="16"/>
                    <a:pt x="2"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íṩḷíďe">
              <a:extLst>
                <a:ext uri="{FF2B5EF4-FFF2-40B4-BE49-F238E27FC236}">
                  <a16:creationId xmlns:a16="http://schemas.microsoft.com/office/drawing/2014/main" id="{2B008643-B034-4B24-AD5E-0AE682B54362}"/>
                </a:ext>
              </a:extLst>
            </p:cNvPr>
            <p:cNvSpPr/>
            <p:nvPr/>
          </p:nvSpPr>
          <p:spPr bwMode="auto">
            <a:xfrm>
              <a:off x="6154738" y="2622551"/>
              <a:ext cx="277813" cy="131763"/>
            </a:xfrm>
            <a:custGeom>
              <a:avLst/>
              <a:gdLst>
                <a:gd name="T0" fmla="*/ 32 w 84"/>
                <a:gd name="T1" fmla="*/ 11 h 40"/>
                <a:gd name="T2" fmla="*/ 53 w 84"/>
                <a:gd name="T3" fmla="*/ 20 h 40"/>
                <a:gd name="T4" fmla="*/ 79 w 84"/>
                <a:gd name="T5" fmla="*/ 2 h 40"/>
                <a:gd name="T6" fmla="*/ 84 w 84"/>
                <a:gd name="T7" fmla="*/ 9 h 40"/>
                <a:gd name="T8" fmla="*/ 51 w 84"/>
                <a:gd name="T9" fmla="*/ 40 h 40"/>
                <a:gd name="T10" fmla="*/ 23 w 84"/>
                <a:gd name="T11" fmla="*/ 28 h 40"/>
                <a:gd name="T12" fmla="*/ 32 w 84"/>
                <a:gd name="T13" fmla="*/ 11 h 40"/>
              </a:gdLst>
              <a:ahLst/>
              <a:cxnLst>
                <a:cxn ang="0">
                  <a:pos x="T0" y="T1"/>
                </a:cxn>
                <a:cxn ang="0">
                  <a:pos x="T2" y="T3"/>
                </a:cxn>
                <a:cxn ang="0">
                  <a:pos x="T4" y="T5"/>
                </a:cxn>
                <a:cxn ang="0">
                  <a:pos x="T6" y="T7"/>
                </a:cxn>
                <a:cxn ang="0">
                  <a:pos x="T8" y="T9"/>
                </a:cxn>
                <a:cxn ang="0">
                  <a:pos x="T10" y="T11"/>
                </a:cxn>
                <a:cxn ang="0">
                  <a:pos x="T12" y="T13"/>
                </a:cxn>
              </a:cxnLst>
              <a:rect l="0" t="0" r="r" b="b"/>
              <a:pathLst>
                <a:path w="84" h="40">
                  <a:moveTo>
                    <a:pt x="32" y="11"/>
                  </a:moveTo>
                  <a:cubicBezTo>
                    <a:pt x="43" y="19"/>
                    <a:pt x="53" y="20"/>
                    <a:pt x="53" y="20"/>
                  </a:cubicBezTo>
                  <a:cubicBezTo>
                    <a:pt x="79" y="2"/>
                    <a:pt x="79" y="2"/>
                    <a:pt x="79" y="2"/>
                  </a:cubicBezTo>
                  <a:cubicBezTo>
                    <a:pt x="79" y="2"/>
                    <a:pt x="82" y="0"/>
                    <a:pt x="84" y="9"/>
                  </a:cubicBezTo>
                  <a:cubicBezTo>
                    <a:pt x="84" y="9"/>
                    <a:pt x="57" y="39"/>
                    <a:pt x="51" y="40"/>
                  </a:cubicBezTo>
                  <a:cubicBezTo>
                    <a:pt x="45" y="40"/>
                    <a:pt x="37" y="36"/>
                    <a:pt x="23" y="28"/>
                  </a:cubicBezTo>
                  <a:cubicBezTo>
                    <a:pt x="0" y="15"/>
                    <a:pt x="19" y="3"/>
                    <a:pt x="32" y="11"/>
                  </a:cubicBez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ṩ1ïdé">
              <a:extLst>
                <a:ext uri="{FF2B5EF4-FFF2-40B4-BE49-F238E27FC236}">
                  <a16:creationId xmlns:a16="http://schemas.microsoft.com/office/drawing/2014/main" id="{42AE8009-371B-4995-AFEC-F1EF057024B5}"/>
                </a:ext>
              </a:extLst>
            </p:cNvPr>
            <p:cNvSpPr/>
            <p:nvPr/>
          </p:nvSpPr>
          <p:spPr bwMode="auto">
            <a:xfrm>
              <a:off x="6215063" y="3575051"/>
              <a:ext cx="138113" cy="109538"/>
            </a:xfrm>
            <a:custGeom>
              <a:avLst/>
              <a:gdLst>
                <a:gd name="T0" fmla="*/ 2 w 42"/>
                <a:gd name="T1" fmla="*/ 7 h 33"/>
                <a:gd name="T2" fmla="*/ 16 w 42"/>
                <a:gd name="T3" fmla="*/ 2 h 33"/>
                <a:gd name="T4" fmla="*/ 20 w 42"/>
                <a:gd name="T5" fmla="*/ 11 h 33"/>
                <a:gd name="T6" fmla="*/ 42 w 42"/>
                <a:gd name="T7" fmla="*/ 17 h 33"/>
                <a:gd name="T8" fmla="*/ 1 w 42"/>
                <a:gd name="T9" fmla="*/ 26 h 33"/>
                <a:gd name="T10" fmla="*/ 2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2" y="7"/>
                  </a:moveTo>
                  <a:cubicBezTo>
                    <a:pt x="2" y="7"/>
                    <a:pt x="4" y="0"/>
                    <a:pt x="16" y="2"/>
                  </a:cubicBezTo>
                  <a:cubicBezTo>
                    <a:pt x="18" y="3"/>
                    <a:pt x="20" y="11"/>
                    <a:pt x="20" y="11"/>
                  </a:cubicBezTo>
                  <a:cubicBezTo>
                    <a:pt x="42" y="17"/>
                    <a:pt x="42" y="17"/>
                    <a:pt x="42" y="17"/>
                  </a:cubicBezTo>
                  <a:cubicBezTo>
                    <a:pt x="42" y="17"/>
                    <a:pt x="0" y="33"/>
                    <a:pt x="1" y="26"/>
                  </a:cubicBezTo>
                  <a:cubicBezTo>
                    <a:pt x="1" y="16"/>
                    <a:pt x="2" y="7"/>
                    <a:pt x="2"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îṧľíďé">
              <a:extLst>
                <a:ext uri="{FF2B5EF4-FFF2-40B4-BE49-F238E27FC236}">
                  <a16:creationId xmlns:a16="http://schemas.microsoft.com/office/drawing/2014/main" id="{32E99C1A-023C-4C9B-BA77-5857C71E66F9}"/>
                </a:ext>
              </a:extLst>
            </p:cNvPr>
            <p:cNvSpPr/>
            <p:nvPr/>
          </p:nvSpPr>
          <p:spPr bwMode="auto">
            <a:xfrm>
              <a:off x="6197601" y="3035301"/>
              <a:ext cx="125413" cy="587375"/>
            </a:xfrm>
            <a:custGeom>
              <a:avLst/>
              <a:gdLst>
                <a:gd name="T0" fmla="*/ 0 w 38"/>
                <a:gd name="T1" fmla="*/ 0 h 178"/>
                <a:gd name="T2" fmla="*/ 7 w 38"/>
                <a:gd name="T3" fmla="*/ 172 h 178"/>
                <a:gd name="T4" fmla="*/ 24 w 38"/>
                <a:gd name="T5" fmla="*/ 173 h 178"/>
                <a:gd name="T6" fmla="*/ 38 w 38"/>
                <a:gd name="T7" fmla="*/ 5 h 178"/>
                <a:gd name="T8" fmla="*/ 0 w 38"/>
                <a:gd name="T9" fmla="*/ 0 h 178"/>
              </a:gdLst>
              <a:ahLst/>
              <a:cxnLst>
                <a:cxn ang="0">
                  <a:pos x="T0" y="T1"/>
                </a:cxn>
                <a:cxn ang="0">
                  <a:pos x="T2" y="T3"/>
                </a:cxn>
                <a:cxn ang="0">
                  <a:pos x="T4" y="T5"/>
                </a:cxn>
                <a:cxn ang="0">
                  <a:pos x="T6" y="T7"/>
                </a:cxn>
                <a:cxn ang="0">
                  <a:pos x="T8" y="T9"/>
                </a:cxn>
              </a:cxnLst>
              <a:rect l="0" t="0" r="r" b="b"/>
              <a:pathLst>
                <a:path w="38" h="178">
                  <a:moveTo>
                    <a:pt x="0" y="0"/>
                  </a:moveTo>
                  <a:cubicBezTo>
                    <a:pt x="7" y="172"/>
                    <a:pt x="7" y="172"/>
                    <a:pt x="7" y="172"/>
                  </a:cubicBezTo>
                  <a:cubicBezTo>
                    <a:pt x="11" y="178"/>
                    <a:pt x="24" y="173"/>
                    <a:pt x="24" y="173"/>
                  </a:cubicBezTo>
                  <a:cubicBezTo>
                    <a:pt x="25" y="168"/>
                    <a:pt x="38" y="5"/>
                    <a:pt x="38" y="5"/>
                  </a:cubicBezTo>
                  <a:lnTo>
                    <a:pt x="0" y="0"/>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íṣḷíde">
              <a:extLst>
                <a:ext uri="{FF2B5EF4-FFF2-40B4-BE49-F238E27FC236}">
                  <a16:creationId xmlns:a16="http://schemas.microsoft.com/office/drawing/2014/main" id="{0A6ACFE3-51BB-46FD-99E2-6E3C868BC7D8}"/>
                </a:ext>
              </a:extLst>
            </p:cNvPr>
            <p:cNvSpPr/>
            <p:nvPr/>
          </p:nvSpPr>
          <p:spPr bwMode="auto">
            <a:xfrm>
              <a:off x="6221413" y="2592388"/>
              <a:ext cx="49213" cy="53975"/>
            </a:xfrm>
            <a:custGeom>
              <a:avLst/>
              <a:gdLst>
                <a:gd name="T0" fmla="*/ 27 w 31"/>
                <a:gd name="T1" fmla="*/ 0 h 34"/>
                <a:gd name="T2" fmla="*/ 31 w 31"/>
                <a:gd name="T3" fmla="*/ 34 h 34"/>
                <a:gd name="T4" fmla="*/ 0 w 31"/>
                <a:gd name="T5" fmla="*/ 32 h 34"/>
                <a:gd name="T6" fmla="*/ 6 w 31"/>
                <a:gd name="T7" fmla="*/ 3 h 34"/>
                <a:gd name="T8" fmla="*/ 27 w 31"/>
                <a:gd name="T9" fmla="*/ 0 h 34"/>
              </a:gdLst>
              <a:ahLst/>
              <a:cxnLst>
                <a:cxn ang="0">
                  <a:pos x="T0" y="T1"/>
                </a:cxn>
                <a:cxn ang="0">
                  <a:pos x="T2" y="T3"/>
                </a:cxn>
                <a:cxn ang="0">
                  <a:pos x="T4" y="T5"/>
                </a:cxn>
                <a:cxn ang="0">
                  <a:pos x="T6" y="T7"/>
                </a:cxn>
                <a:cxn ang="0">
                  <a:pos x="T8" y="T9"/>
                </a:cxn>
              </a:cxnLst>
              <a:rect l="0" t="0" r="r" b="b"/>
              <a:pathLst>
                <a:path w="31" h="34">
                  <a:moveTo>
                    <a:pt x="27" y="0"/>
                  </a:moveTo>
                  <a:lnTo>
                    <a:pt x="31" y="34"/>
                  </a:lnTo>
                  <a:lnTo>
                    <a:pt x="0" y="32"/>
                  </a:lnTo>
                  <a:lnTo>
                    <a:pt x="6" y="3"/>
                  </a:lnTo>
                  <a:lnTo>
                    <a:pt x="27" y="0"/>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îṣľíḓè">
              <a:extLst>
                <a:ext uri="{FF2B5EF4-FFF2-40B4-BE49-F238E27FC236}">
                  <a16:creationId xmlns:a16="http://schemas.microsoft.com/office/drawing/2014/main" id="{A2672F89-FB50-4193-A4F7-07A4E6102EBA}"/>
                </a:ext>
              </a:extLst>
            </p:cNvPr>
            <p:cNvSpPr/>
            <p:nvPr/>
          </p:nvSpPr>
          <p:spPr bwMode="auto">
            <a:xfrm>
              <a:off x="6208713" y="2625726"/>
              <a:ext cx="82550" cy="33338"/>
            </a:xfrm>
            <a:custGeom>
              <a:avLst/>
              <a:gdLst>
                <a:gd name="T0" fmla="*/ 50 w 52"/>
                <a:gd name="T1" fmla="*/ 6 h 21"/>
                <a:gd name="T2" fmla="*/ 4 w 52"/>
                <a:gd name="T3" fmla="*/ 0 h 21"/>
                <a:gd name="T4" fmla="*/ 0 w 52"/>
                <a:gd name="T5" fmla="*/ 19 h 21"/>
                <a:gd name="T6" fmla="*/ 52 w 52"/>
                <a:gd name="T7" fmla="*/ 21 h 21"/>
                <a:gd name="T8" fmla="*/ 50 w 52"/>
                <a:gd name="T9" fmla="*/ 6 h 21"/>
              </a:gdLst>
              <a:ahLst/>
              <a:cxnLst>
                <a:cxn ang="0">
                  <a:pos x="T0" y="T1"/>
                </a:cxn>
                <a:cxn ang="0">
                  <a:pos x="T2" y="T3"/>
                </a:cxn>
                <a:cxn ang="0">
                  <a:pos x="T4" y="T5"/>
                </a:cxn>
                <a:cxn ang="0">
                  <a:pos x="T6" y="T7"/>
                </a:cxn>
                <a:cxn ang="0">
                  <a:pos x="T8" y="T9"/>
                </a:cxn>
              </a:cxnLst>
              <a:rect l="0" t="0" r="r" b="b"/>
              <a:pathLst>
                <a:path w="52" h="21">
                  <a:moveTo>
                    <a:pt x="50" y="6"/>
                  </a:moveTo>
                  <a:lnTo>
                    <a:pt x="4" y="0"/>
                  </a:lnTo>
                  <a:lnTo>
                    <a:pt x="0" y="19"/>
                  </a:lnTo>
                  <a:lnTo>
                    <a:pt x="52" y="21"/>
                  </a:lnTo>
                  <a:lnTo>
                    <a:pt x="5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ïṩ1íḑê">
              <a:extLst>
                <a:ext uri="{FF2B5EF4-FFF2-40B4-BE49-F238E27FC236}">
                  <a16:creationId xmlns:a16="http://schemas.microsoft.com/office/drawing/2014/main" id="{50D0D50D-AEA1-4A35-B55F-A30D192EC3C2}"/>
                </a:ext>
              </a:extLst>
            </p:cNvPr>
            <p:cNvSpPr/>
            <p:nvPr/>
          </p:nvSpPr>
          <p:spPr bwMode="auto">
            <a:xfrm>
              <a:off x="6202363" y="2506663"/>
              <a:ext cx="80963" cy="100013"/>
            </a:xfrm>
            <a:custGeom>
              <a:avLst/>
              <a:gdLst>
                <a:gd name="T0" fmla="*/ 24 w 25"/>
                <a:gd name="T1" fmla="*/ 14 h 30"/>
                <a:gd name="T2" fmla="*/ 15 w 25"/>
                <a:gd name="T3" fmla="*/ 29 h 30"/>
                <a:gd name="T4" fmla="*/ 1 w 25"/>
                <a:gd name="T5" fmla="*/ 17 h 30"/>
                <a:gd name="T6" fmla="*/ 11 w 25"/>
                <a:gd name="T7" fmla="*/ 1 h 30"/>
                <a:gd name="T8" fmla="*/ 24 w 25"/>
                <a:gd name="T9" fmla="*/ 14 h 30"/>
              </a:gdLst>
              <a:ahLst/>
              <a:cxnLst>
                <a:cxn ang="0">
                  <a:pos x="T0" y="T1"/>
                </a:cxn>
                <a:cxn ang="0">
                  <a:pos x="T2" y="T3"/>
                </a:cxn>
                <a:cxn ang="0">
                  <a:pos x="T4" y="T5"/>
                </a:cxn>
                <a:cxn ang="0">
                  <a:pos x="T6" y="T7"/>
                </a:cxn>
                <a:cxn ang="0">
                  <a:pos x="T8" y="T9"/>
                </a:cxn>
              </a:cxnLst>
              <a:rect l="0" t="0" r="r" b="b"/>
              <a:pathLst>
                <a:path w="25" h="30">
                  <a:moveTo>
                    <a:pt x="24" y="14"/>
                  </a:moveTo>
                  <a:cubicBezTo>
                    <a:pt x="25" y="21"/>
                    <a:pt x="23" y="30"/>
                    <a:pt x="15" y="29"/>
                  </a:cubicBezTo>
                  <a:cubicBezTo>
                    <a:pt x="8" y="29"/>
                    <a:pt x="2" y="25"/>
                    <a:pt x="1" y="17"/>
                  </a:cubicBezTo>
                  <a:cubicBezTo>
                    <a:pt x="0" y="9"/>
                    <a:pt x="4" y="2"/>
                    <a:pt x="11" y="1"/>
                  </a:cubicBezTo>
                  <a:cubicBezTo>
                    <a:pt x="17" y="0"/>
                    <a:pt x="23" y="6"/>
                    <a:pt x="24" y="14"/>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ŝḷîḍe">
              <a:extLst>
                <a:ext uri="{FF2B5EF4-FFF2-40B4-BE49-F238E27FC236}">
                  <a16:creationId xmlns:a16="http://schemas.microsoft.com/office/drawing/2014/main" id="{A42BDC7D-F197-49C9-8647-EE534F8B745E}"/>
                </a:ext>
              </a:extLst>
            </p:cNvPr>
            <p:cNvSpPr/>
            <p:nvPr/>
          </p:nvSpPr>
          <p:spPr bwMode="auto">
            <a:xfrm>
              <a:off x="6178551" y="2478088"/>
              <a:ext cx="141288" cy="138113"/>
            </a:xfrm>
            <a:custGeom>
              <a:avLst/>
              <a:gdLst>
                <a:gd name="T0" fmla="*/ 15 w 43"/>
                <a:gd name="T1" fmla="*/ 40 h 42"/>
                <a:gd name="T2" fmla="*/ 22 w 43"/>
                <a:gd name="T3" fmla="*/ 38 h 42"/>
                <a:gd name="T4" fmla="*/ 24 w 43"/>
                <a:gd name="T5" fmla="*/ 31 h 42"/>
                <a:gd name="T6" fmla="*/ 22 w 43"/>
                <a:gd name="T7" fmla="*/ 25 h 42"/>
                <a:gd name="T8" fmla="*/ 27 w 43"/>
                <a:gd name="T9" fmla="*/ 28 h 42"/>
                <a:gd name="T10" fmla="*/ 33 w 43"/>
                <a:gd name="T11" fmla="*/ 10 h 42"/>
                <a:gd name="T12" fmla="*/ 7 w 43"/>
                <a:gd name="T13" fmla="*/ 21 h 42"/>
                <a:gd name="T14" fmla="*/ 15 w 43"/>
                <a:gd name="T15" fmla="*/ 4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15" y="40"/>
                  </a:moveTo>
                  <a:cubicBezTo>
                    <a:pt x="15" y="40"/>
                    <a:pt x="18" y="42"/>
                    <a:pt x="22" y="38"/>
                  </a:cubicBezTo>
                  <a:cubicBezTo>
                    <a:pt x="22" y="38"/>
                    <a:pt x="24" y="33"/>
                    <a:pt x="24" y="31"/>
                  </a:cubicBezTo>
                  <a:cubicBezTo>
                    <a:pt x="24" y="29"/>
                    <a:pt x="21" y="26"/>
                    <a:pt x="22" y="25"/>
                  </a:cubicBezTo>
                  <a:cubicBezTo>
                    <a:pt x="23" y="21"/>
                    <a:pt x="26" y="22"/>
                    <a:pt x="27" y="28"/>
                  </a:cubicBezTo>
                  <a:cubicBezTo>
                    <a:pt x="27" y="25"/>
                    <a:pt x="43" y="17"/>
                    <a:pt x="33" y="10"/>
                  </a:cubicBezTo>
                  <a:cubicBezTo>
                    <a:pt x="20" y="0"/>
                    <a:pt x="0" y="9"/>
                    <a:pt x="7" y="21"/>
                  </a:cubicBezTo>
                  <a:cubicBezTo>
                    <a:pt x="1" y="23"/>
                    <a:pt x="10" y="34"/>
                    <a:pt x="15" y="4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ḷïḍé">
              <a:extLst>
                <a:ext uri="{FF2B5EF4-FFF2-40B4-BE49-F238E27FC236}">
                  <a16:creationId xmlns:a16="http://schemas.microsoft.com/office/drawing/2014/main" id="{02A9465C-EFCC-40DF-A1FA-DB2B6E844B5F}"/>
                </a:ext>
              </a:extLst>
            </p:cNvPr>
            <p:cNvSpPr/>
            <p:nvPr/>
          </p:nvSpPr>
          <p:spPr bwMode="auto">
            <a:xfrm>
              <a:off x="6108701" y="2609851"/>
              <a:ext cx="244475" cy="484188"/>
            </a:xfrm>
            <a:custGeom>
              <a:avLst/>
              <a:gdLst>
                <a:gd name="T0" fmla="*/ 62 w 74"/>
                <a:gd name="T1" fmla="*/ 22 h 147"/>
                <a:gd name="T2" fmla="*/ 74 w 74"/>
                <a:gd name="T3" fmla="*/ 130 h 147"/>
                <a:gd name="T4" fmla="*/ 0 w 74"/>
                <a:gd name="T5" fmla="*/ 131 h 147"/>
                <a:gd name="T6" fmla="*/ 19 w 74"/>
                <a:gd name="T7" fmla="*/ 28 h 147"/>
                <a:gd name="T8" fmla="*/ 62 w 74"/>
                <a:gd name="T9" fmla="*/ 22 h 147"/>
              </a:gdLst>
              <a:ahLst/>
              <a:cxnLst>
                <a:cxn ang="0">
                  <a:pos x="T0" y="T1"/>
                </a:cxn>
                <a:cxn ang="0">
                  <a:pos x="T2" y="T3"/>
                </a:cxn>
                <a:cxn ang="0">
                  <a:pos x="T4" y="T5"/>
                </a:cxn>
                <a:cxn ang="0">
                  <a:pos x="T6" y="T7"/>
                </a:cxn>
                <a:cxn ang="0">
                  <a:pos x="T8" y="T9"/>
                </a:cxn>
              </a:cxnLst>
              <a:rect l="0" t="0" r="r" b="b"/>
              <a:pathLst>
                <a:path w="74" h="147">
                  <a:moveTo>
                    <a:pt x="62" y="22"/>
                  </a:moveTo>
                  <a:cubicBezTo>
                    <a:pt x="64" y="31"/>
                    <a:pt x="68" y="103"/>
                    <a:pt x="74" y="130"/>
                  </a:cubicBezTo>
                  <a:cubicBezTo>
                    <a:pt x="63" y="144"/>
                    <a:pt x="14" y="147"/>
                    <a:pt x="0" y="131"/>
                  </a:cubicBezTo>
                  <a:cubicBezTo>
                    <a:pt x="0" y="131"/>
                    <a:pt x="4" y="77"/>
                    <a:pt x="19" y="28"/>
                  </a:cubicBezTo>
                  <a:cubicBezTo>
                    <a:pt x="25" y="7"/>
                    <a:pt x="44" y="0"/>
                    <a:pt x="62" y="2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s1ídê">
              <a:extLst>
                <a:ext uri="{FF2B5EF4-FFF2-40B4-BE49-F238E27FC236}">
                  <a16:creationId xmlns:a16="http://schemas.microsoft.com/office/drawing/2014/main" id="{53B326F8-2DDF-4F42-9504-9BEAC996F3A7}"/>
                </a:ext>
              </a:extLst>
            </p:cNvPr>
            <p:cNvSpPr/>
            <p:nvPr/>
          </p:nvSpPr>
          <p:spPr bwMode="auto">
            <a:xfrm>
              <a:off x="6491288" y="2649538"/>
              <a:ext cx="69850" cy="65088"/>
            </a:xfrm>
            <a:custGeom>
              <a:avLst/>
              <a:gdLst>
                <a:gd name="T0" fmla="*/ 0 w 21"/>
                <a:gd name="T1" fmla="*/ 15 h 20"/>
                <a:gd name="T2" fmla="*/ 7 w 21"/>
                <a:gd name="T3" fmla="*/ 9 h 20"/>
                <a:gd name="T4" fmla="*/ 11 w 21"/>
                <a:gd name="T5" fmla="*/ 6 h 20"/>
                <a:gd name="T6" fmla="*/ 20 w 21"/>
                <a:gd name="T7" fmla="*/ 7 h 20"/>
                <a:gd name="T8" fmla="*/ 12 w 21"/>
                <a:gd name="T9" fmla="*/ 16 h 20"/>
                <a:gd name="T10" fmla="*/ 3 w 21"/>
                <a:gd name="T11" fmla="*/ 20 h 20"/>
                <a:gd name="T12" fmla="*/ 0 w 21"/>
                <a:gd name="T13" fmla="*/ 15 h 20"/>
              </a:gdLst>
              <a:ahLst/>
              <a:cxnLst>
                <a:cxn ang="0">
                  <a:pos x="T0" y="T1"/>
                </a:cxn>
                <a:cxn ang="0">
                  <a:pos x="T2" y="T3"/>
                </a:cxn>
                <a:cxn ang="0">
                  <a:pos x="T4" y="T5"/>
                </a:cxn>
                <a:cxn ang="0">
                  <a:pos x="T6" y="T7"/>
                </a:cxn>
                <a:cxn ang="0">
                  <a:pos x="T8" y="T9"/>
                </a:cxn>
                <a:cxn ang="0">
                  <a:pos x="T10" y="T11"/>
                </a:cxn>
                <a:cxn ang="0">
                  <a:pos x="T12" y="T13"/>
                </a:cxn>
              </a:cxnLst>
              <a:rect l="0" t="0" r="r" b="b"/>
              <a:pathLst>
                <a:path w="21" h="20">
                  <a:moveTo>
                    <a:pt x="0" y="15"/>
                  </a:moveTo>
                  <a:cubicBezTo>
                    <a:pt x="4" y="16"/>
                    <a:pt x="6" y="11"/>
                    <a:pt x="7" y="9"/>
                  </a:cubicBezTo>
                  <a:cubicBezTo>
                    <a:pt x="11" y="0"/>
                    <a:pt x="10" y="6"/>
                    <a:pt x="11" y="6"/>
                  </a:cubicBezTo>
                  <a:cubicBezTo>
                    <a:pt x="12" y="7"/>
                    <a:pt x="19" y="3"/>
                    <a:pt x="20" y="7"/>
                  </a:cubicBezTo>
                  <a:cubicBezTo>
                    <a:pt x="21" y="11"/>
                    <a:pt x="16" y="14"/>
                    <a:pt x="12" y="16"/>
                  </a:cubicBezTo>
                  <a:cubicBezTo>
                    <a:pt x="6" y="19"/>
                    <a:pt x="6" y="16"/>
                    <a:pt x="3"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ïSľîḑè">
              <a:extLst>
                <a:ext uri="{FF2B5EF4-FFF2-40B4-BE49-F238E27FC236}">
                  <a16:creationId xmlns:a16="http://schemas.microsoft.com/office/drawing/2014/main" id="{D3BF6079-02F5-4930-AA73-7858D14A0EF7}"/>
                </a:ext>
              </a:extLst>
            </p:cNvPr>
            <p:cNvSpPr/>
            <p:nvPr/>
          </p:nvSpPr>
          <p:spPr bwMode="auto">
            <a:xfrm>
              <a:off x="6188076" y="2616201"/>
              <a:ext cx="342900" cy="207963"/>
            </a:xfrm>
            <a:custGeom>
              <a:avLst/>
              <a:gdLst>
                <a:gd name="T0" fmla="*/ 33 w 104"/>
                <a:gd name="T1" fmla="*/ 14 h 63"/>
                <a:gd name="T2" fmla="*/ 55 w 104"/>
                <a:gd name="T3" fmla="*/ 38 h 63"/>
                <a:gd name="T4" fmla="*/ 96 w 104"/>
                <a:gd name="T5" fmla="*/ 21 h 63"/>
                <a:gd name="T6" fmla="*/ 101 w 104"/>
                <a:gd name="T7" fmla="*/ 31 h 63"/>
                <a:gd name="T8" fmla="*/ 54 w 104"/>
                <a:gd name="T9" fmla="*/ 62 h 63"/>
                <a:gd name="T10" fmla="*/ 18 w 104"/>
                <a:gd name="T11" fmla="*/ 32 h 63"/>
                <a:gd name="T12" fmla="*/ 33 w 104"/>
                <a:gd name="T13" fmla="*/ 14 h 63"/>
              </a:gdLst>
              <a:ahLst/>
              <a:cxnLst>
                <a:cxn ang="0">
                  <a:pos x="T0" y="T1"/>
                </a:cxn>
                <a:cxn ang="0">
                  <a:pos x="T2" y="T3"/>
                </a:cxn>
                <a:cxn ang="0">
                  <a:pos x="T4" y="T5"/>
                </a:cxn>
                <a:cxn ang="0">
                  <a:pos x="T6" y="T7"/>
                </a:cxn>
                <a:cxn ang="0">
                  <a:pos x="T8" y="T9"/>
                </a:cxn>
                <a:cxn ang="0">
                  <a:pos x="T10" y="T11"/>
                </a:cxn>
                <a:cxn ang="0">
                  <a:pos x="T12" y="T13"/>
                </a:cxn>
              </a:cxnLst>
              <a:rect l="0" t="0" r="r" b="b"/>
              <a:pathLst>
                <a:path w="104" h="63">
                  <a:moveTo>
                    <a:pt x="33" y="14"/>
                  </a:moveTo>
                  <a:cubicBezTo>
                    <a:pt x="53" y="35"/>
                    <a:pt x="55" y="38"/>
                    <a:pt x="55" y="38"/>
                  </a:cubicBezTo>
                  <a:cubicBezTo>
                    <a:pt x="96" y="21"/>
                    <a:pt x="96" y="21"/>
                    <a:pt x="96" y="21"/>
                  </a:cubicBezTo>
                  <a:cubicBezTo>
                    <a:pt x="96" y="21"/>
                    <a:pt x="104" y="22"/>
                    <a:pt x="101" y="31"/>
                  </a:cubicBezTo>
                  <a:cubicBezTo>
                    <a:pt x="101" y="31"/>
                    <a:pt x="63" y="63"/>
                    <a:pt x="54" y="62"/>
                  </a:cubicBezTo>
                  <a:cubicBezTo>
                    <a:pt x="44" y="62"/>
                    <a:pt x="32" y="48"/>
                    <a:pt x="18" y="32"/>
                  </a:cubicBezTo>
                  <a:cubicBezTo>
                    <a:pt x="0" y="11"/>
                    <a:pt x="20" y="0"/>
                    <a:pt x="33" y="14"/>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sļîḓé">
              <a:extLst>
                <a:ext uri="{FF2B5EF4-FFF2-40B4-BE49-F238E27FC236}">
                  <a16:creationId xmlns:a16="http://schemas.microsoft.com/office/drawing/2014/main" id="{AA89425F-61A5-4FE5-B992-08F016C1DDB1}"/>
                </a:ext>
              </a:extLst>
            </p:cNvPr>
            <p:cNvSpPr/>
            <p:nvPr/>
          </p:nvSpPr>
          <p:spPr bwMode="auto">
            <a:xfrm>
              <a:off x="3608388" y="3265488"/>
              <a:ext cx="1508125" cy="817563"/>
            </a:xfrm>
            <a:custGeom>
              <a:avLst/>
              <a:gdLst>
                <a:gd name="T0" fmla="*/ 229 w 457"/>
                <a:gd name="T1" fmla="*/ 0 h 248"/>
                <a:gd name="T2" fmla="*/ 0 w 457"/>
                <a:gd name="T3" fmla="*/ 124 h 248"/>
                <a:gd name="T4" fmla="*/ 229 w 457"/>
                <a:gd name="T5" fmla="*/ 248 h 248"/>
                <a:gd name="T6" fmla="*/ 457 w 457"/>
                <a:gd name="T7" fmla="*/ 124 h 248"/>
                <a:gd name="T8" fmla="*/ 229 w 457"/>
                <a:gd name="T9" fmla="*/ 0 h 248"/>
                <a:gd name="T10" fmla="*/ 229 w 457"/>
                <a:gd name="T11" fmla="*/ 199 h 248"/>
                <a:gd name="T12" fmla="*/ 64 w 457"/>
                <a:gd name="T13" fmla="*/ 124 h 248"/>
                <a:gd name="T14" fmla="*/ 229 w 457"/>
                <a:gd name="T15" fmla="*/ 49 h 248"/>
                <a:gd name="T16" fmla="*/ 394 w 457"/>
                <a:gd name="T17" fmla="*/ 124 h 248"/>
                <a:gd name="T18" fmla="*/ 229 w 457"/>
                <a:gd name="T19" fmla="*/ 19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7" h="248">
                  <a:moveTo>
                    <a:pt x="229" y="0"/>
                  </a:moveTo>
                  <a:cubicBezTo>
                    <a:pt x="103" y="0"/>
                    <a:pt x="0" y="55"/>
                    <a:pt x="0" y="124"/>
                  </a:cubicBezTo>
                  <a:cubicBezTo>
                    <a:pt x="0" y="193"/>
                    <a:pt x="103" y="248"/>
                    <a:pt x="229" y="248"/>
                  </a:cubicBezTo>
                  <a:cubicBezTo>
                    <a:pt x="355" y="248"/>
                    <a:pt x="457" y="193"/>
                    <a:pt x="457" y="124"/>
                  </a:cubicBezTo>
                  <a:cubicBezTo>
                    <a:pt x="457" y="55"/>
                    <a:pt x="355" y="0"/>
                    <a:pt x="229" y="0"/>
                  </a:cubicBezTo>
                  <a:close/>
                  <a:moveTo>
                    <a:pt x="229" y="199"/>
                  </a:moveTo>
                  <a:cubicBezTo>
                    <a:pt x="138" y="199"/>
                    <a:pt x="64" y="165"/>
                    <a:pt x="64" y="124"/>
                  </a:cubicBezTo>
                  <a:cubicBezTo>
                    <a:pt x="64" y="83"/>
                    <a:pt x="138" y="49"/>
                    <a:pt x="229" y="49"/>
                  </a:cubicBezTo>
                  <a:cubicBezTo>
                    <a:pt x="320" y="49"/>
                    <a:pt x="394" y="83"/>
                    <a:pt x="394" y="124"/>
                  </a:cubicBezTo>
                  <a:cubicBezTo>
                    <a:pt x="394" y="165"/>
                    <a:pt x="320" y="199"/>
                    <a:pt x="229" y="199"/>
                  </a:cubicBezTo>
                  <a:close/>
                </a:path>
              </a:pathLst>
            </a:custGeom>
            <a:solidFill>
              <a:srgbClr val="BBB8F6">
                <a:alpha val="5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8" name="îṡ1íďe">
              <a:extLst>
                <a:ext uri="{FF2B5EF4-FFF2-40B4-BE49-F238E27FC236}">
                  <a16:creationId xmlns:a16="http://schemas.microsoft.com/office/drawing/2014/main" id="{7EA4C157-8E30-40A0-BD21-B80C14FD7037}"/>
                </a:ext>
              </a:extLst>
            </p:cNvPr>
            <p:cNvSpPr/>
            <p:nvPr/>
          </p:nvSpPr>
          <p:spPr bwMode="auto">
            <a:xfrm>
              <a:off x="3624263" y="3108326"/>
              <a:ext cx="1477963" cy="946150"/>
            </a:xfrm>
            <a:custGeom>
              <a:avLst/>
              <a:gdLst>
                <a:gd name="T0" fmla="*/ 448 w 448"/>
                <a:gd name="T1" fmla="*/ 84 h 287"/>
                <a:gd name="T2" fmla="*/ 224 w 448"/>
                <a:gd name="T3" fmla="*/ 0 h 287"/>
                <a:gd name="T4" fmla="*/ 0 w 448"/>
                <a:gd name="T5" fmla="*/ 123 h 287"/>
                <a:gd name="T6" fmla="*/ 0 w 448"/>
                <a:gd name="T7" fmla="*/ 165 h 287"/>
                <a:gd name="T8" fmla="*/ 224 w 448"/>
                <a:gd name="T9" fmla="*/ 287 h 287"/>
                <a:gd name="T10" fmla="*/ 448 w 448"/>
                <a:gd name="T11" fmla="*/ 165 h 287"/>
                <a:gd name="T12" fmla="*/ 448 w 448"/>
                <a:gd name="T13" fmla="*/ 84 h 287"/>
                <a:gd name="T14" fmla="*/ 224 w 448"/>
                <a:gd name="T15" fmla="*/ 239 h 287"/>
                <a:gd name="T16" fmla="*/ 62 w 448"/>
                <a:gd name="T17" fmla="*/ 165 h 287"/>
                <a:gd name="T18" fmla="*/ 224 w 448"/>
                <a:gd name="T19" fmla="*/ 92 h 287"/>
                <a:gd name="T20" fmla="*/ 386 w 448"/>
                <a:gd name="T21" fmla="*/ 165 h 287"/>
                <a:gd name="T22" fmla="*/ 224 w 448"/>
                <a:gd name="T23" fmla="*/ 23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287">
                  <a:moveTo>
                    <a:pt x="448" y="84"/>
                  </a:moveTo>
                  <a:cubicBezTo>
                    <a:pt x="448" y="84"/>
                    <a:pt x="414" y="0"/>
                    <a:pt x="224" y="0"/>
                  </a:cubicBezTo>
                  <a:cubicBezTo>
                    <a:pt x="34" y="0"/>
                    <a:pt x="0" y="123"/>
                    <a:pt x="0" y="123"/>
                  </a:cubicBezTo>
                  <a:cubicBezTo>
                    <a:pt x="0" y="165"/>
                    <a:pt x="0" y="165"/>
                    <a:pt x="0" y="165"/>
                  </a:cubicBezTo>
                  <a:cubicBezTo>
                    <a:pt x="0" y="233"/>
                    <a:pt x="100" y="287"/>
                    <a:pt x="224" y="287"/>
                  </a:cubicBezTo>
                  <a:cubicBezTo>
                    <a:pt x="348" y="287"/>
                    <a:pt x="448" y="233"/>
                    <a:pt x="448" y="165"/>
                  </a:cubicBezTo>
                  <a:lnTo>
                    <a:pt x="448" y="84"/>
                  </a:lnTo>
                  <a:close/>
                  <a:moveTo>
                    <a:pt x="224" y="239"/>
                  </a:moveTo>
                  <a:cubicBezTo>
                    <a:pt x="135" y="239"/>
                    <a:pt x="62" y="206"/>
                    <a:pt x="62" y="165"/>
                  </a:cubicBezTo>
                  <a:cubicBezTo>
                    <a:pt x="62" y="125"/>
                    <a:pt x="135" y="92"/>
                    <a:pt x="224" y="92"/>
                  </a:cubicBezTo>
                  <a:cubicBezTo>
                    <a:pt x="313" y="92"/>
                    <a:pt x="386" y="125"/>
                    <a:pt x="386" y="165"/>
                  </a:cubicBezTo>
                  <a:cubicBezTo>
                    <a:pt x="386" y="206"/>
                    <a:pt x="313" y="239"/>
                    <a:pt x="224" y="239"/>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ïṣlîḍé">
              <a:extLst>
                <a:ext uri="{FF2B5EF4-FFF2-40B4-BE49-F238E27FC236}">
                  <a16:creationId xmlns:a16="http://schemas.microsoft.com/office/drawing/2014/main" id="{124E196B-2108-4F04-8342-7A77F685B80F}"/>
                </a:ext>
              </a:extLst>
            </p:cNvPr>
            <p:cNvSpPr/>
            <p:nvPr/>
          </p:nvSpPr>
          <p:spPr bwMode="auto">
            <a:xfrm>
              <a:off x="3624263" y="2982913"/>
              <a:ext cx="1477963" cy="803275"/>
            </a:xfrm>
            <a:custGeom>
              <a:avLst/>
              <a:gdLst>
                <a:gd name="T0" fmla="*/ 224 w 448"/>
                <a:gd name="T1" fmla="*/ 0 h 244"/>
                <a:gd name="T2" fmla="*/ 0 w 448"/>
                <a:gd name="T3" fmla="*/ 122 h 244"/>
                <a:gd name="T4" fmla="*/ 224 w 448"/>
                <a:gd name="T5" fmla="*/ 244 h 244"/>
                <a:gd name="T6" fmla="*/ 448 w 448"/>
                <a:gd name="T7" fmla="*/ 122 h 244"/>
                <a:gd name="T8" fmla="*/ 224 w 448"/>
                <a:gd name="T9" fmla="*/ 0 h 244"/>
                <a:gd name="T10" fmla="*/ 224 w 448"/>
                <a:gd name="T11" fmla="*/ 195 h 244"/>
                <a:gd name="T12" fmla="*/ 62 w 448"/>
                <a:gd name="T13" fmla="*/ 122 h 244"/>
                <a:gd name="T14" fmla="*/ 224 w 448"/>
                <a:gd name="T15" fmla="*/ 49 h 244"/>
                <a:gd name="T16" fmla="*/ 386 w 448"/>
                <a:gd name="T17" fmla="*/ 122 h 244"/>
                <a:gd name="T18" fmla="*/ 224 w 448"/>
                <a:gd name="T19" fmla="*/ 19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8" h="244">
                  <a:moveTo>
                    <a:pt x="224" y="0"/>
                  </a:moveTo>
                  <a:cubicBezTo>
                    <a:pt x="100" y="0"/>
                    <a:pt x="0" y="55"/>
                    <a:pt x="0" y="122"/>
                  </a:cubicBezTo>
                  <a:cubicBezTo>
                    <a:pt x="0" y="189"/>
                    <a:pt x="100" y="244"/>
                    <a:pt x="224" y="244"/>
                  </a:cubicBezTo>
                  <a:cubicBezTo>
                    <a:pt x="348" y="244"/>
                    <a:pt x="448" y="189"/>
                    <a:pt x="448" y="122"/>
                  </a:cubicBezTo>
                  <a:cubicBezTo>
                    <a:pt x="448" y="55"/>
                    <a:pt x="348" y="0"/>
                    <a:pt x="224" y="0"/>
                  </a:cubicBezTo>
                  <a:close/>
                  <a:moveTo>
                    <a:pt x="224" y="195"/>
                  </a:moveTo>
                  <a:cubicBezTo>
                    <a:pt x="135" y="195"/>
                    <a:pt x="62" y="163"/>
                    <a:pt x="62" y="122"/>
                  </a:cubicBezTo>
                  <a:cubicBezTo>
                    <a:pt x="62" y="82"/>
                    <a:pt x="135" y="49"/>
                    <a:pt x="224" y="49"/>
                  </a:cubicBezTo>
                  <a:cubicBezTo>
                    <a:pt x="313" y="49"/>
                    <a:pt x="386" y="82"/>
                    <a:pt x="386" y="122"/>
                  </a:cubicBezTo>
                  <a:cubicBezTo>
                    <a:pt x="386" y="163"/>
                    <a:pt x="313" y="195"/>
                    <a:pt x="224" y="195"/>
                  </a:cubicBez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ŝ1ïḓé">
              <a:extLst>
                <a:ext uri="{FF2B5EF4-FFF2-40B4-BE49-F238E27FC236}">
                  <a16:creationId xmlns:a16="http://schemas.microsoft.com/office/drawing/2014/main" id="{1EFB4AF3-D424-4A9C-9BD5-1C237146988E}"/>
                </a:ext>
              </a:extLst>
            </p:cNvPr>
            <p:cNvSpPr/>
            <p:nvPr/>
          </p:nvSpPr>
          <p:spPr bwMode="auto">
            <a:xfrm>
              <a:off x="4351338" y="3582988"/>
              <a:ext cx="655638" cy="471488"/>
            </a:xfrm>
            <a:custGeom>
              <a:avLst/>
              <a:gdLst>
                <a:gd name="T0" fmla="*/ 139 w 199"/>
                <a:gd name="T1" fmla="*/ 14 h 143"/>
                <a:gd name="T2" fmla="*/ 4 w 199"/>
                <a:gd name="T3" fmla="*/ 47 h 143"/>
                <a:gd name="T4" fmla="*/ 0 w 199"/>
                <a:gd name="T5" fmla="*/ 47 h 143"/>
                <a:gd name="T6" fmla="*/ 0 w 199"/>
                <a:gd name="T7" fmla="*/ 143 h 143"/>
                <a:gd name="T8" fmla="*/ 4 w 199"/>
                <a:gd name="T9" fmla="*/ 143 h 143"/>
                <a:gd name="T10" fmla="*/ 199 w 199"/>
                <a:gd name="T11" fmla="*/ 81 h 143"/>
                <a:gd name="T12" fmla="*/ 199 w 199"/>
                <a:gd name="T13" fmla="*/ 0 h 143"/>
                <a:gd name="T14" fmla="*/ 139 w 199"/>
                <a:gd name="T15" fmla="*/ 14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43">
                  <a:moveTo>
                    <a:pt x="139" y="14"/>
                  </a:moveTo>
                  <a:cubicBezTo>
                    <a:pt x="110" y="34"/>
                    <a:pt x="61" y="47"/>
                    <a:pt x="4" y="47"/>
                  </a:cubicBezTo>
                  <a:cubicBezTo>
                    <a:pt x="3" y="47"/>
                    <a:pt x="1" y="47"/>
                    <a:pt x="0" y="47"/>
                  </a:cubicBezTo>
                  <a:cubicBezTo>
                    <a:pt x="0" y="143"/>
                    <a:pt x="0" y="143"/>
                    <a:pt x="0" y="143"/>
                  </a:cubicBezTo>
                  <a:cubicBezTo>
                    <a:pt x="1" y="143"/>
                    <a:pt x="3" y="143"/>
                    <a:pt x="4" y="143"/>
                  </a:cubicBezTo>
                  <a:cubicBezTo>
                    <a:pt x="88" y="143"/>
                    <a:pt x="161" y="118"/>
                    <a:pt x="199" y="81"/>
                  </a:cubicBezTo>
                  <a:cubicBezTo>
                    <a:pt x="199" y="65"/>
                    <a:pt x="199" y="0"/>
                    <a:pt x="199" y="0"/>
                  </a:cubicBezTo>
                  <a:cubicBezTo>
                    <a:pt x="199" y="0"/>
                    <a:pt x="146" y="16"/>
                    <a:pt x="139" y="14"/>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íṣľíḍé">
              <a:extLst>
                <a:ext uri="{FF2B5EF4-FFF2-40B4-BE49-F238E27FC236}">
                  <a16:creationId xmlns:a16="http://schemas.microsoft.com/office/drawing/2014/main" id="{6E72C681-0542-4A32-A499-488EDE781AB6}"/>
                </a:ext>
              </a:extLst>
            </p:cNvPr>
            <p:cNvSpPr/>
            <p:nvPr/>
          </p:nvSpPr>
          <p:spPr bwMode="auto">
            <a:xfrm>
              <a:off x="4351338" y="3516313"/>
              <a:ext cx="655638" cy="269875"/>
            </a:xfrm>
            <a:custGeom>
              <a:avLst/>
              <a:gdLst>
                <a:gd name="T0" fmla="*/ 139 w 199"/>
                <a:gd name="T1" fmla="*/ 0 h 82"/>
                <a:gd name="T2" fmla="*/ 4 w 199"/>
                <a:gd name="T3" fmla="*/ 33 h 82"/>
                <a:gd name="T4" fmla="*/ 0 w 199"/>
                <a:gd name="T5" fmla="*/ 33 h 82"/>
                <a:gd name="T6" fmla="*/ 0 w 199"/>
                <a:gd name="T7" fmla="*/ 82 h 82"/>
                <a:gd name="T8" fmla="*/ 4 w 199"/>
                <a:gd name="T9" fmla="*/ 82 h 82"/>
                <a:gd name="T10" fmla="*/ 199 w 199"/>
                <a:gd name="T11" fmla="*/ 20 h 82"/>
                <a:gd name="T12" fmla="*/ 158 w 199"/>
                <a:gd name="T13" fmla="*/ 6 h 82"/>
                <a:gd name="T14" fmla="*/ 139 w 199"/>
                <a:gd name="T15" fmla="*/ 0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82">
                  <a:moveTo>
                    <a:pt x="139" y="0"/>
                  </a:moveTo>
                  <a:cubicBezTo>
                    <a:pt x="110" y="20"/>
                    <a:pt x="61" y="33"/>
                    <a:pt x="4" y="33"/>
                  </a:cubicBezTo>
                  <a:cubicBezTo>
                    <a:pt x="3" y="33"/>
                    <a:pt x="1" y="33"/>
                    <a:pt x="0" y="33"/>
                  </a:cubicBezTo>
                  <a:cubicBezTo>
                    <a:pt x="0" y="82"/>
                    <a:pt x="0" y="82"/>
                    <a:pt x="0" y="82"/>
                  </a:cubicBezTo>
                  <a:cubicBezTo>
                    <a:pt x="1" y="82"/>
                    <a:pt x="3" y="82"/>
                    <a:pt x="4" y="82"/>
                  </a:cubicBezTo>
                  <a:cubicBezTo>
                    <a:pt x="88" y="82"/>
                    <a:pt x="161" y="57"/>
                    <a:pt x="199" y="20"/>
                  </a:cubicBezTo>
                  <a:cubicBezTo>
                    <a:pt x="186" y="15"/>
                    <a:pt x="172" y="11"/>
                    <a:pt x="158" y="6"/>
                  </a:cubicBezTo>
                  <a:cubicBezTo>
                    <a:pt x="152" y="4"/>
                    <a:pt x="146" y="2"/>
                    <a:pt x="139" y="0"/>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š1íďe">
              <a:extLst>
                <a:ext uri="{FF2B5EF4-FFF2-40B4-BE49-F238E27FC236}">
                  <a16:creationId xmlns:a16="http://schemas.microsoft.com/office/drawing/2014/main" id="{B405ED13-1952-4A03-B4E7-6264210D200F}"/>
                </a:ext>
              </a:extLst>
            </p:cNvPr>
            <p:cNvSpPr/>
            <p:nvPr/>
          </p:nvSpPr>
          <p:spPr bwMode="auto">
            <a:xfrm>
              <a:off x="3624263" y="3394076"/>
              <a:ext cx="730250" cy="660400"/>
            </a:xfrm>
            <a:custGeom>
              <a:avLst/>
              <a:gdLst>
                <a:gd name="T0" fmla="*/ 221 w 221"/>
                <a:gd name="T1" fmla="*/ 118 h 200"/>
                <a:gd name="T2" fmla="*/ 63 w 221"/>
                <a:gd name="T3" fmla="*/ 34 h 200"/>
                <a:gd name="T4" fmla="*/ 0 w 221"/>
                <a:gd name="T5" fmla="*/ 0 h 200"/>
                <a:gd name="T6" fmla="*/ 0 w 221"/>
                <a:gd name="T7" fmla="*/ 78 h 200"/>
                <a:gd name="T8" fmla="*/ 221 w 221"/>
                <a:gd name="T9" fmla="*/ 200 h 200"/>
                <a:gd name="T10" fmla="*/ 221 w 221"/>
                <a:gd name="T11" fmla="*/ 118 h 200"/>
              </a:gdLst>
              <a:ahLst/>
              <a:cxnLst>
                <a:cxn ang="0">
                  <a:pos x="T0" y="T1"/>
                </a:cxn>
                <a:cxn ang="0">
                  <a:pos x="T2" y="T3"/>
                </a:cxn>
                <a:cxn ang="0">
                  <a:pos x="T4" y="T5"/>
                </a:cxn>
                <a:cxn ang="0">
                  <a:pos x="T6" y="T7"/>
                </a:cxn>
                <a:cxn ang="0">
                  <a:pos x="T8" y="T9"/>
                </a:cxn>
                <a:cxn ang="0">
                  <a:pos x="T10" y="T11"/>
                </a:cxn>
              </a:cxnLst>
              <a:rect l="0" t="0" r="r" b="b"/>
              <a:pathLst>
                <a:path w="221" h="200">
                  <a:moveTo>
                    <a:pt x="221" y="118"/>
                  </a:moveTo>
                  <a:cubicBezTo>
                    <a:pt x="143" y="121"/>
                    <a:pt x="59" y="77"/>
                    <a:pt x="63" y="34"/>
                  </a:cubicBezTo>
                  <a:cubicBezTo>
                    <a:pt x="42" y="34"/>
                    <a:pt x="0" y="0"/>
                    <a:pt x="0" y="0"/>
                  </a:cubicBezTo>
                  <a:cubicBezTo>
                    <a:pt x="0" y="78"/>
                    <a:pt x="0" y="78"/>
                    <a:pt x="0" y="78"/>
                  </a:cubicBezTo>
                  <a:cubicBezTo>
                    <a:pt x="0" y="145"/>
                    <a:pt x="99" y="199"/>
                    <a:pt x="221" y="200"/>
                  </a:cubicBezTo>
                  <a:lnTo>
                    <a:pt x="221" y="118"/>
                  </a:ln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ļiḍe">
              <a:extLst>
                <a:ext uri="{FF2B5EF4-FFF2-40B4-BE49-F238E27FC236}">
                  <a16:creationId xmlns:a16="http://schemas.microsoft.com/office/drawing/2014/main" id="{CA6355AF-0E6A-4C8A-8978-5CD21A0FB7A8}"/>
                </a:ext>
              </a:extLst>
            </p:cNvPr>
            <p:cNvSpPr/>
            <p:nvPr/>
          </p:nvSpPr>
          <p:spPr bwMode="auto">
            <a:xfrm>
              <a:off x="3624263" y="3394076"/>
              <a:ext cx="730250" cy="392113"/>
            </a:xfrm>
            <a:custGeom>
              <a:avLst/>
              <a:gdLst>
                <a:gd name="T0" fmla="*/ 221 w 221"/>
                <a:gd name="T1" fmla="*/ 70 h 119"/>
                <a:gd name="T2" fmla="*/ 63 w 221"/>
                <a:gd name="T3" fmla="*/ 0 h 119"/>
                <a:gd name="T4" fmla="*/ 0 w 221"/>
                <a:gd name="T5" fmla="*/ 0 h 119"/>
                <a:gd name="T6" fmla="*/ 221 w 221"/>
                <a:gd name="T7" fmla="*/ 119 h 119"/>
                <a:gd name="T8" fmla="*/ 221 w 221"/>
                <a:gd name="T9" fmla="*/ 70 h 119"/>
              </a:gdLst>
              <a:ahLst/>
              <a:cxnLst>
                <a:cxn ang="0">
                  <a:pos x="T0" y="T1"/>
                </a:cxn>
                <a:cxn ang="0">
                  <a:pos x="T2" y="T3"/>
                </a:cxn>
                <a:cxn ang="0">
                  <a:pos x="T4" y="T5"/>
                </a:cxn>
                <a:cxn ang="0">
                  <a:pos x="T6" y="T7"/>
                </a:cxn>
                <a:cxn ang="0">
                  <a:pos x="T8" y="T9"/>
                </a:cxn>
              </a:cxnLst>
              <a:rect l="0" t="0" r="r" b="b"/>
              <a:pathLst>
                <a:path w="221" h="119">
                  <a:moveTo>
                    <a:pt x="221" y="70"/>
                  </a:moveTo>
                  <a:cubicBezTo>
                    <a:pt x="135" y="70"/>
                    <a:pt x="66" y="39"/>
                    <a:pt x="63" y="0"/>
                  </a:cubicBezTo>
                  <a:cubicBezTo>
                    <a:pt x="0" y="0"/>
                    <a:pt x="0" y="0"/>
                    <a:pt x="0" y="0"/>
                  </a:cubicBezTo>
                  <a:cubicBezTo>
                    <a:pt x="3" y="65"/>
                    <a:pt x="100" y="118"/>
                    <a:pt x="221" y="119"/>
                  </a:cubicBezTo>
                  <a:lnTo>
                    <a:pt x="221" y="70"/>
                  </a:ln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îślïḑè">
              <a:extLst>
                <a:ext uri="{FF2B5EF4-FFF2-40B4-BE49-F238E27FC236}">
                  <a16:creationId xmlns:a16="http://schemas.microsoft.com/office/drawing/2014/main" id="{C0123CAC-5197-4838-B011-6E44CFD85AB3}"/>
                </a:ext>
              </a:extLst>
            </p:cNvPr>
            <p:cNvSpPr/>
            <p:nvPr/>
          </p:nvSpPr>
          <p:spPr bwMode="auto">
            <a:xfrm>
              <a:off x="4759326" y="3951288"/>
              <a:ext cx="307975" cy="195263"/>
            </a:xfrm>
            <a:custGeom>
              <a:avLst/>
              <a:gdLst>
                <a:gd name="T0" fmla="*/ 77 w 93"/>
                <a:gd name="T1" fmla="*/ 4 h 59"/>
                <a:gd name="T2" fmla="*/ 85 w 93"/>
                <a:gd name="T3" fmla="*/ 9 h 59"/>
                <a:gd name="T4" fmla="*/ 85 w 93"/>
                <a:gd name="T5" fmla="*/ 29 h 59"/>
                <a:gd name="T6" fmla="*/ 40 w 93"/>
                <a:gd name="T7" fmla="*/ 55 h 59"/>
                <a:gd name="T8" fmla="*/ 16 w 93"/>
                <a:gd name="T9" fmla="*/ 55 h 59"/>
                <a:gd name="T10" fmla="*/ 8 w 93"/>
                <a:gd name="T11" fmla="*/ 51 h 59"/>
                <a:gd name="T12" fmla="*/ 8 w 93"/>
                <a:gd name="T13" fmla="*/ 31 h 59"/>
                <a:gd name="T14" fmla="*/ 54 w 93"/>
                <a:gd name="T15" fmla="*/ 4 h 59"/>
                <a:gd name="T16" fmla="*/ 77 w 93"/>
                <a:gd name="T17"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59">
                  <a:moveTo>
                    <a:pt x="77" y="4"/>
                  </a:moveTo>
                  <a:cubicBezTo>
                    <a:pt x="85" y="9"/>
                    <a:pt x="85" y="9"/>
                    <a:pt x="85" y="9"/>
                  </a:cubicBezTo>
                  <a:cubicBezTo>
                    <a:pt x="93" y="13"/>
                    <a:pt x="93" y="24"/>
                    <a:pt x="85" y="29"/>
                  </a:cubicBezTo>
                  <a:cubicBezTo>
                    <a:pt x="40" y="55"/>
                    <a:pt x="40" y="55"/>
                    <a:pt x="40" y="55"/>
                  </a:cubicBezTo>
                  <a:cubicBezTo>
                    <a:pt x="32" y="59"/>
                    <a:pt x="23" y="59"/>
                    <a:pt x="16" y="55"/>
                  </a:cubicBezTo>
                  <a:cubicBezTo>
                    <a:pt x="8" y="51"/>
                    <a:pt x="8" y="51"/>
                    <a:pt x="8" y="51"/>
                  </a:cubicBezTo>
                  <a:cubicBezTo>
                    <a:pt x="0" y="46"/>
                    <a:pt x="0" y="35"/>
                    <a:pt x="8" y="31"/>
                  </a:cubicBezTo>
                  <a:cubicBezTo>
                    <a:pt x="54" y="4"/>
                    <a:pt x="54" y="4"/>
                    <a:pt x="54" y="4"/>
                  </a:cubicBezTo>
                  <a:cubicBezTo>
                    <a:pt x="61" y="0"/>
                    <a:pt x="70" y="0"/>
                    <a:pt x="77" y="4"/>
                  </a:cubicBez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Sļïḋê">
              <a:extLst>
                <a:ext uri="{FF2B5EF4-FFF2-40B4-BE49-F238E27FC236}">
                  <a16:creationId xmlns:a16="http://schemas.microsoft.com/office/drawing/2014/main" id="{3BEBE350-E9A6-4E07-8F61-C3F70CF6E9F7}"/>
                </a:ext>
              </a:extLst>
            </p:cNvPr>
            <p:cNvSpPr/>
            <p:nvPr/>
          </p:nvSpPr>
          <p:spPr bwMode="auto">
            <a:xfrm>
              <a:off x="6584951" y="3822701"/>
              <a:ext cx="269875" cy="168275"/>
            </a:xfrm>
            <a:custGeom>
              <a:avLst/>
              <a:gdLst>
                <a:gd name="T0" fmla="*/ 31 w 82"/>
                <a:gd name="T1" fmla="*/ 41 h 51"/>
                <a:gd name="T2" fmla="*/ 28 w 82"/>
                <a:gd name="T3" fmla="*/ 41 h 51"/>
                <a:gd name="T4" fmla="*/ 9 w 82"/>
                <a:gd name="T5" fmla="*/ 29 h 51"/>
                <a:gd name="T6" fmla="*/ 9 w 82"/>
                <a:gd name="T7" fmla="*/ 26 h 51"/>
                <a:gd name="T8" fmla="*/ 24 w 82"/>
                <a:gd name="T9" fmla="*/ 17 h 51"/>
                <a:gd name="T10" fmla="*/ 26 w 82"/>
                <a:gd name="T11" fmla="*/ 17 h 51"/>
                <a:gd name="T12" fmla="*/ 29 w 82"/>
                <a:gd name="T13" fmla="*/ 17 h 51"/>
                <a:gd name="T14" fmla="*/ 49 w 82"/>
                <a:gd name="T15" fmla="*/ 29 h 51"/>
                <a:gd name="T16" fmla="*/ 49 w 82"/>
                <a:gd name="T17" fmla="*/ 32 h 51"/>
                <a:gd name="T18" fmla="*/ 34 w 82"/>
                <a:gd name="T19" fmla="*/ 41 h 51"/>
                <a:gd name="T20" fmla="*/ 31 w 82"/>
                <a:gd name="T21" fmla="*/ 41 h 51"/>
                <a:gd name="T22" fmla="*/ 50 w 82"/>
                <a:gd name="T23" fmla="*/ 0 h 51"/>
                <a:gd name="T24" fmla="*/ 47 w 82"/>
                <a:gd name="T25" fmla="*/ 1 h 51"/>
                <a:gd name="T26" fmla="*/ 58 w 82"/>
                <a:gd name="T27" fmla="*/ 7 h 51"/>
                <a:gd name="T28" fmla="*/ 58 w 82"/>
                <a:gd name="T29" fmla="*/ 11 h 51"/>
                <a:gd name="T30" fmla="*/ 43 w 82"/>
                <a:gd name="T31" fmla="*/ 19 h 51"/>
                <a:gd name="T32" fmla="*/ 40 w 82"/>
                <a:gd name="T33" fmla="*/ 20 h 51"/>
                <a:gd name="T34" fmla="*/ 38 w 82"/>
                <a:gd name="T35" fmla="*/ 19 h 51"/>
                <a:gd name="T36" fmla="*/ 26 w 82"/>
                <a:gd name="T37" fmla="*/ 13 h 51"/>
                <a:gd name="T38" fmla="*/ 1 w 82"/>
                <a:gd name="T39" fmla="*/ 28 h 51"/>
                <a:gd name="T40" fmla="*/ 17 w 82"/>
                <a:gd name="T41" fmla="*/ 37 h 51"/>
                <a:gd name="T42" fmla="*/ 17 w 82"/>
                <a:gd name="T43" fmla="*/ 40 h 51"/>
                <a:gd name="T44" fmla="*/ 2 w 82"/>
                <a:gd name="T45" fmla="*/ 49 h 51"/>
                <a:gd name="T46" fmla="*/ 0 w 82"/>
                <a:gd name="T47" fmla="*/ 49 h 51"/>
                <a:gd name="T48" fmla="*/ 4 w 82"/>
                <a:gd name="T49" fmla="*/ 51 h 51"/>
                <a:gd name="T50" fmla="*/ 4 w 82"/>
                <a:gd name="T51" fmla="*/ 50 h 51"/>
                <a:gd name="T52" fmla="*/ 19 w 82"/>
                <a:gd name="T53" fmla="*/ 42 h 51"/>
                <a:gd name="T54" fmla="*/ 22 w 82"/>
                <a:gd name="T55" fmla="*/ 41 h 51"/>
                <a:gd name="T56" fmla="*/ 25 w 82"/>
                <a:gd name="T57" fmla="*/ 42 h 51"/>
                <a:gd name="T58" fmla="*/ 38 w 82"/>
                <a:gd name="T59" fmla="*/ 49 h 51"/>
                <a:gd name="T60" fmla="*/ 40 w 82"/>
                <a:gd name="T61" fmla="*/ 48 h 51"/>
                <a:gd name="T62" fmla="*/ 36 w 82"/>
                <a:gd name="T63" fmla="*/ 46 h 51"/>
                <a:gd name="T64" fmla="*/ 36 w 82"/>
                <a:gd name="T65" fmla="*/ 42 h 51"/>
                <a:gd name="T66" fmla="*/ 52 w 82"/>
                <a:gd name="T67" fmla="*/ 34 h 51"/>
                <a:gd name="T68" fmla="*/ 54 w 82"/>
                <a:gd name="T69" fmla="*/ 33 h 51"/>
                <a:gd name="T70" fmla="*/ 57 w 82"/>
                <a:gd name="T71" fmla="*/ 34 h 51"/>
                <a:gd name="T72" fmla="*/ 61 w 82"/>
                <a:gd name="T73" fmla="*/ 36 h 51"/>
                <a:gd name="T74" fmla="*/ 63 w 82"/>
                <a:gd name="T75" fmla="*/ 34 h 51"/>
                <a:gd name="T76" fmla="*/ 46 w 82"/>
                <a:gd name="T77" fmla="*/ 24 h 51"/>
                <a:gd name="T78" fmla="*/ 46 w 82"/>
                <a:gd name="T79" fmla="*/ 21 h 51"/>
                <a:gd name="T80" fmla="*/ 61 w 82"/>
                <a:gd name="T81" fmla="*/ 12 h 51"/>
                <a:gd name="T82" fmla="*/ 64 w 82"/>
                <a:gd name="T83" fmla="*/ 12 h 51"/>
                <a:gd name="T84" fmla="*/ 67 w 82"/>
                <a:gd name="T85" fmla="*/ 12 h 51"/>
                <a:gd name="T86" fmla="*/ 81 w 82"/>
                <a:gd name="T87" fmla="*/ 21 h 51"/>
                <a:gd name="T88" fmla="*/ 82 w 82"/>
                <a:gd name="T89" fmla="*/ 19 h 51"/>
                <a:gd name="T90" fmla="*/ 78 w 82"/>
                <a:gd name="T91" fmla="*/ 16 h 51"/>
                <a:gd name="T92" fmla="*/ 78 w 82"/>
                <a:gd name="T93" fmla="*/ 13 h 51"/>
                <a:gd name="T94" fmla="*/ 81 w 82"/>
                <a:gd name="T95" fmla="*/ 11 h 51"/>
                <a:gd name="T96" fmla="*/ 80 w 82"/>
                <a:gd name="T97" fmla="*/ 9 h 51"/>
                <a:gd name="T98" fmla="*/ 76 w 82"/>
                <a:gd name="T99" fmla="*/ 11 h 51"/>
                <a:gd name="T100" fmla="*/ 73 w 82"/>
                <a:gd name="T101" fmla="*/ 12 h 51"/>
                <a:gd name="T102" fmla="*/ 70 w 82"/>
                <a:gd name="T103" fmla="*/ 11 h 51"/>
                <a:gd name="T104" fmla="*/ 50 w 82"/>
                <a:gd name="T105" fmla="*/ 0 h 51"/>
                <a:gd name="T106" fmla="*/ 50 w 82"/>
                <a:gd name="T10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51">
                  <a:moveTo>
                    <a:pt x="31" y="41"/>
                  </a:moveTo>
                  <a:cubicBezTo>
                    <a:pt x="30" y="41"/>
                    <a:pt x="29" y="41"/>
                    <a:pt x="28" y="41"/>
                  </a:cubicBezTo>
                  <a:cubicBezTo>
                    <a:pt x="9" y="29"/>
                    <a:pt x="9" y="29"/>
                    <a:pt x="9" y="29"/>
                  </a:cubicBezTo>
                  <a:cubicBezTo>
                    <a:pt x="7" y="28"/>
                    <a:pt x="7" y="27"/>
                    <a:pt x="9" y="26"/>
                  </a:cubicBezTo>
                  <a:cubicBezTo>
                    <a:pt x="24" y="17"/>
                    <a:pt x="24" y="17"/>
                    <a:pt x="24" y="17"/>
                  </a:cubicBezTo>
                  <a:cubicBezTo>
                    <a:pt x="24" y="17"/>
                    <a:pt x="25" y="17"/>
                    <a:pt x="26" y="17"/>
                  </a:cubicBezTo>
                  <a:cubicBezTo>
                    <a:pt x="27" y="17"/>
                    <a:pt x="28" y="17"/>
                    <a:pt x="29" y="17"/>
                  </a:cubicBezTo>
                  <a:cubicBezTo>
                    <a:pt x="49" y="29"/>
                    <a:pt x="49" y="29"/>
                    <a:pt x="49" y="29"/>
                  </a:cubicBezTo>
                  <a:cubicBezTo>
                    <a:pt x="50" y="30"/>
                    <a:pt x="50" y="31"/>
                    <a:pt x="49" y="32"/>
                  </a:cubicBezTo>
                  <a:cubicBezTo>
                    <a:pt x="34" y="41"/>
                    <a:pt x="34" y="41"/>
                    <a:pt x="34" y="41"/>
                  </a:cubicBezTo>
                  <a:cubicBezTo>
                    <a:pt x="33" y="41"/>
                    <a:pt x="32" y="41"/>
                    <a:pt x="31" y="41"/>
                  </a:cubicBezTo>
                  <a:moveTo>
                    <a:pt x="50" y="0"/>
                  </a:moveTo>
                  <a:cubicBezTo>
                    <a:pt x="49" y="0"/>
                    <a:pt x="48" y="0"/>
                    <a:pt x="47" y="1"/>
                  </a:cubicBezTo>
                  <a:cubicBezTo>
                    <a:pt x="58" y="7"/>
                    <a:pt x="58" y="7"/>
                    <a:pt x="58" y="7"/>
                  </a:cubicBezTo>
                  <a:cubicBezTo>
                    <a:pt x="60" y="8"/>
                    <a:pt x="60" y="10"/>
                    <a:pt x="58" y="11"/>
                  </a:cubicBezTo>
                  <a:cubicBezTo>
                    <a:pt x="43" y="19"/>
                    <a:pt x="43" y="19"/>
                    <a:pt x="43" y="19"/>
                  </a:cubicBezTo>
                  <a:cubicBezTo>
                    <a:pt x="43" y="20"/>
                    <a:pt x="42" y="20"/>
                    <a:pt x="40" y="20"/>
                  </a:cubicBezTo>
                  <a:cubicBezTo>
                    <a:pt x="39" y="20"/>
                    <a:pt x="38" y="20"/>
                    <a:pt x="38" y="19"/>
                  </a:cubicBezTo>
                  <a:cubicBezTo>
                    <a:pt x="26" y="13"/>
                    <a:pt x="26" y="13"/>
                    <a:pt x="26" y="13"/>
                  </a:cubicBezTo>
                  <a:cubicBezTo>
                    <a:pt x="1" y="28"/>
                    <a:pt x="1" y="28"/>
                    <a:pt x="1" y="28"/>
                  </a:cubicBezTo>
                  <a:cubicBezTo>
                    <a:pt x="17" y="37"/>
                    <a:pt x="17" y="37"/>
                    <a:pt x="17" y="37"/>
                  </a:cubicBezTo>
                  <a:cubicBezTo>
                    <a:pt x="18" y="38"/>
                    <a:pt x="18" y="39"/>
                    <a:pt x="17" y="40"/>
                  </a:cubicBezTo>
                  <a:cubicBezTo>
                    <a:pt x="2" y="49"/>
                    <a:pt x="2" y="49"/>
                    <a:pt x="2" y="49"/>
                  </a:cubicBezTo>
                  <a:cubicBezTo>
                    <a:pt x="1" y="49"/>
                    <a:pt x="1" y="49"/>
                    <a:pt x="0" y="49"/>
                  </a:cubicBezTo>
                  <a:cubicBezTo>
                    <a:pt x="4" y="51"/>
                    <a:pt x="4" y="51"/>
                    <a:pt x="4" y="51"/>
                  </a:cubicBezTo>
                  <a:cubicBezTo>
                    <a:pt x="4" y="51"/>
                    <a:pt x="4" y="50"/>
                    <a:pt x="4" y="50"/>
                  </a:cubicBezTo>
                  <a:cubicBezTo>
                    <a:pt x="19" y="42"/>
                    <a:pt x="19" y="42"/>
                    <a:pt x="19" y="42"/>
                  </a:cubicBezTo>
                  <a:cubicBezTo>
                    <a:pt x="20" y="41"/>
                    <a:pt x="21" y="41"/>
                    <a:pt x="22" y="41"/>
                  </a:cubicBezTo>
                  <a:cubicBezTo>
                    <a:pt x="23" y="41"/>
                    <a:pt x="24" y="41"/>
                    <a:pt x="25" y="42"/>
                  </a:cubicBezTo>
                  <a:cubicBezTo>
                    <a:pt x="38" y="49"/>
                    <a:pt x="38" y="49"/>
                    <a:pt x="38" y="49"/>
                  </a:cubicBezTo>
                  <a:cubicBezTo>
                    <a:pt x="40" y="48"/>
                    <a:pt x="40" y="48"/>
                    <a:pt x="40" y="48"/>
                  </a:cubicBezTo>
                  <a:cubicBezTo>
                    <a:pt x="36" y="46"/>
                    <a:pt x="36" y="46"/>
                    <a:pt x="36" y="46"/>
                  </a:cubicBezTo>
                  <a:cubicBezTo>
                    <a:pt x="35" y="45"/>
                    <a:pt x="35" y="43"/>
                    <a:pt x="36" y="42"/>
                  </a:cubicBezTo>
                  <a:cubicBezTo>
                    <a:pt x="52" y="34"/>
                    <a:pt x="52" y="34"/>
                    <a:pt x="52" y="34"/>
                  </a:cubicBezTo>
                  <a:cubicBezTo>
                    <a:pt x="52" y="33"/>
                    <a:pt x="53" y="33"/>
                    <a:pt x="54" y="33"/>
                  </a:cubicBezTo>
                  <a:cubicBezTo>
                    <a:pt x="55" y="33"/>
                    <a:pt x="56" y="33"/>
                    <a:pt x="57" y="34"/>
                  </a:cubicBezTo>
                  <a:cubicBezTo>
                    <a:pt x="61" y="36"/>
                    <a:pt x="61" y="36"/>
                    <a:pt x="61" y="36"/>
                  </a:cubicBezTo>
                  <a:cubicBezTo>
                    <a:pt x="63" y="34"/>
                    <a:pt x="63" y="34"/>
                    <a:pt x="63" y="34"/>
                  </a:cubicBezTo>
                  <a:cubicBezTo>
                    <a:pt x="46" y="24"/>
                    <a:pt x="46" y="24"/>
                    <a:pt x="46" y="24"/>
                  </a:cubicBezTo>
                  <a:cubicBezTo>
                    <a:pt x="44" y="23"/>
                    <a:pt x="44" y="22"/>
                    <a:pt x="46" y="21"/>
                  </a:cubicBezTo>
                  <a:cubicBezTo>
                    <a:pt x="61" y="12"/>
                    <a:pt x="61" y="12"/>
                    <a:pt x="61" y="12"/>
                  </a:cubicBezTo>
                  <a:cubicBezTo>
                    <a:pt x="62" y="12"/>
                    <a:pt x="63" y="12"/>
                    <a:pt x="64" y="12"/>
                  </a:cubicBezTo>
                  <a:cubicBezTo>
                    <a:pt x="65" y="12"/>
                    <a:pt x="66" y="12"/>
                    <a:pt x="67" y="12"/>
                  </a:cubicBezTo>
                  <a:cubicBezTo>
                    <a:pt x="81" y="21"/>
                    <a:pt x="81" y="21"/>
                    <a:pt x="81" y="21"/>
                  </a:cubicBezTo>
                  <a:cubicBezTo>
                    <a:pt x="82" y="20"/>
                    <a:pt x="82" y="19"/>
                    <a:pt x="82" y="19"/>
                  </a:cubicBezTo>
                  <a:cubicBezTo>
                    <a:pt x="78" y="16"/>
                    <a:pt x="78" y="16"/>
                    <a:pt x="78" y="16"/>
                  </a:cubicBezTo>
                  <a:cubicBezTo>
                    <a:pt x="77" y="15"/>
                    <a:pt x="77" y="14"/>
                    <a:pt x="78" y="13"/>
                  </a:cubicBezTo>
                  <a:cubicBezTo>
                    <a:pt x="81" y="11"/>
                    <a:pt x="81" y="11"/>
                    <a:pt x="81" y="11"/>
                  </a:cubicBezTo>
                  <a:cubicBezTo>
                    <a:pt x="81" y="11"/>
                    <a:pt x="80" y="10"/>
                    <a:pt x="80" y="9"/>
                  </a:cubicBezTo>
                  <a:cubicBezTo>
                    <a:pt x="76" y="11"/>
                    <a:pt x="76" y="11"/>
                    <a:pt x="76" y="11"/>
                  </a:cubicBezTo>
                  <a:cubicBezTo>
                    <a:pt x="75" y="12"/>
                    <a:pt x="74" y="12"/>
                    <a:pt x="73" y="12"/>
                  </a:cubicBezTo>
                  <a:cubicBezTo>
                    <a:pt x="72" y="12"/>
                    <a:pt x="71" y="12"/>
                    <a:pt x="70" y="11"/>
                  </a:cubicBezTo>
                  <a:cubicBezTo>
                    <a:pt x="50" y="0"/>
                    <a:pt x="50" y="0"/>
                    <a:pt x="50" y="0"/>
                  </a:cubicBezTo>
                  <a:cubicBezTo>
                    <a:pt x="50" y="0"/>
                    <a:pt x="50" y="0"/>
                    <a:pt x="50"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íşľïḋe">
              <a:extLst>
                <a:ext uri="{FF2B5EF4-FFF2-40B4-BE49-F238E27FC236}">
                  <a16:creationId xmlns:a16="http://schemas.microsoft.com/office/drawing/2014/main" id="{68F5878B-DDA7-4FBE-87CE-078C1AB9C591}"/>
                </a:ext>
              </a:extLst>
            </p:cNvPr>
            <p:cNvSpPr/>
            <p:nvPr/>
          </p:nvSpPr>
          <p:spPr bwMode="auto">
            <a:xfrm>
              <a:off x="6557963" y="3819526"/>
              <a:ext cx="296863" cy="188913"/>
            </a:xfrm>
            <a:custGeom>
              <a:avLst/>
              <a:gdLst>
                <a:gd name="T0" fmla="*/ 27 w 90"/>
                <a:gd name="T1" fmla="*/ 43 h 57"/>
                <a:gd name="T2" fmla="*/ 12 w 90"/>
                <a:gd name="T3" fmla="*/ 52 h 57"/>
                <a:gd name="T4" fmla="*/ 27 w 90"/>
                <a:gd name="T5" fmla="*/ 57 h 57"/>
                <a:gd name="T6" fmla="*/ 46 w 90"/>
                <a:gd name="T7" fmla="*/ 50 h 57"/>
                <a:gd name="T8" fmla="*/ 30 w 90"/>
                <a:gd name="T9" fmla="*/ 42 h 57"/>
                <a:gd name="T10" fmla="*/ 60 w 90"/>
                <a:gd name="T11" fmla="*/ 35 h 57"/>
                <a:gd name="T12" fmla="*/ 44 w 90"/>
                <a:gd name="T13" fmla="*/ 47 h 57"/>
                <a:gd name="T14" fmla="*/ 69 w 90"/>
                <a:gd name="T15" fmla="*/ 37 h 57"/>
                <a:gd name="T16" fmla="*/ 62 w 90"/>
                <a:gd name="T17" fmla="*/ 34 h 57"/>
                <a:gd name="T18" fmla="*/ 7 w 90"/>
                <a:gd name="T19" fmla="*/ 30 h 57"/>
                <a:gd name="T20" fmla="*/ 8 w 90"/>
                <a:gd name="T21" fmla="*/ 50 h 57"/>
                <a:gd name="T22" fmla="*/ 25 w 90"/>
                <a:gd name="T23" fmla="*/ 41 h 57"/>
                <a:gd name="T24" fmla="*/ 9 w 90"/>
                <a:gd name="T25" fmla="*/ 29 h 57"/>
                <a:gd name="T26" fmla="*/ 32 w 90"/>
                <a:gd name="T27" fmla="*/ 18 h 57"/>
                <a:gd name="T28" fmla="*/ 17 w 90"/>
                <a:gd name="T29" fmla="*/ 30 h 57"/>
                <a:gd name="T30" fmla="*/ 39 w 90"/>
                <a:gd name="T31" fmla="*/ 42 h 57"/>
                <a:gd name="T32" fmla="*/ 57 w 90"/>
                <a:gd name="T33" fmla="*/ 33 h 57"/>
                <a:gd name="T34" fmla="*/ 37 w 90"/>
                <a:gd name="T35" fmla="*/ 18 h 57"/>
                <a:gd name="T36" fmla="*/ 72 w 90"/>
                <a:gd name="T37" fmla="*/ 13 h 57"/>
                <a:gd name="T38" fmla="*/ 54 w 90"/>
                <a:gd name="T39" fmla="*/ 22 h 57"/>
                <a:gd name="T40" fmla="*/ 71 w 90"/>
                <a:gd name="T41" fmla="*/ 35 h 57"/>
                <a:gd name="T42" fmla="*/ 89 w 90"/>
                <a:gd name="T43" fmla="*/ 22 h 57"/>
                <a:gd name="T44" fmla="*/ 72 w 90"/>
                <a:gd name="T45" fmla="*/ 13 h 57"/>
                <a:gd name="T46" fmla="*/ 86 w 90"/>
                <a:gd name="T47" fmla="*/ 14 h 57"/>
                <a:gd name="T48" fmla="*/ 90 w 90"/>
                <a:gd name="T49" fmla="*/ 20 h 57"/>
                <a:gd name="T50" fmla="*/ 55 w 90"/>
                <a:gd name="T51" fmla="*/ 2 h 57"/>
                <a:gd name="T52" fmla="*/ 34 w 90"/>
                <a:gd name="T53" fmla="*/ 14 h 57"/>
                <a:gd name="T54" fmla="*/ 48 w 90"/>
                <a:gd name="T55" fmla="*/ 21 h 57"/>
                <a:gd name="T56" fmla="*/ 66 w 90"/>
                <a:gd name="T57" fmla="*/ 12 h 57"/>
                <a:gd name="T58" fmla="*/ 55 w 90"/>
                <a:gd name="T59" fmla="*/ 2 h 57"/>
                <a:gd name="T60" fmla="*/ 58 w 90"/>
                <a:gd name="T61" fmla="*/ 1 h 57"/>
                <a:gd name="T62" fmla="*/ 78 w 90"/>
                <a:gd name="T63" fmla="*/ 12 h 57"/>
                <a:gd name="T64" fmla="*/ 84 w 90"/>
                <a:gd name="T65" fmla="*/ 12 h 57"/>
                <a:gd name="T66" fmla="*/ 84 w 90"/>
                <a:gd name="T67" fmla="*/ 7 h 57"/>
                <a:gd name="T68" fmla="*/ 65 w 90"/>
                <a:gd name="T6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 h="57">
                  <a:moveTo>
                    <a:pt x="30" y="42"/>
                  </a:moveTo>
                  <a:cubicBezTo>
                    <a:pt x="29" y="42"/>
                    <a:pt x="28" y="42"/>
                    <a:pt x="27" y="43"/>
                  </a:cubicBezTo>
                  <a:cubicBezTo>
                    <a:pt x="12" y="51"/>
                    <a:pt x="12" y="51"/>
                    <a:pt x="12" y="51"/>
                  </a:cubicBezTo>
                  <a:cubicBezTo>
                    <a:pt x="12" y="51"/>
                    <a:pt x="12" y="52"/>
                    <a:pt x="12" y="52"/>
                  </a:cubicBezTo>
                  <a:cubicBezTo>
                    <a:pt x="15" y="54"/>
                    <a:pt x="15" y="54"/>
                    <a:pt x="15" y="54"/>
                  </a:cubicBezTo>
                  <a:cubicBezTo>
                    <a:pt x="19" y="56"/>
                    <a:pt x="23" y="57"/>
                    <a:pt x="27" y="57"/>
                  </a:cubicBezTo>
                  <a:cubicBezTo>
                    <a:pt x="31" y="57"/>
                    <a:pt x="35" y="56"/>
                    <a:pt x="39" y="54"/>
                  </a:cubicBezTo>
                  <a:cubicBezTo>
                    <a:pt x="46" y="50"/>
                    <a:pt x="46" y="50"/>
                    <a:pt x="46" y="50"/>
                  </a:cubicBezTo>
                  <a:cubicBezTo>
                    <a:pt x="33" y="43"/>
                    <a:pt x="33" y="43"/>
                    <a:pt x="33" y="43"/>
                  </a:cubicBezTo>
                  <a:cubicBezTo>
                    <a:pt x="32" y="42"/>
                    <a:pt x="31" y="42"/>
                    <a:pt x="30" y="42"/>
                  </a:cubicBezTo>
                  <a:moveTo>
                    <a:pt x="62" y="34"/>
                  </a:moveTo>
                  <a:cubicBezTo>
                    <a:pt x="61" y="34"/>
                    <a:pt x="60" y="34"/>
                    <a:pt x="60" y="35"/>
                  </a:cubicBezTo>
                  <a:cubicBezTo>
                    <a:pt x="44" y="43"/>
                    <a:pt x="44" y="43"/>
                    <a:pt x="44" y="43"/>
                  </a:cubicBezTo>
                  <a:cubicBezTo>
                    <a:pt x="43" y="44"/>
                    <a:pt x="43" y="46"/>
                    <a:pt x="44" y="47"/>
                  </a:cubicBezTo>
                  <a:cubicBezTo>
                    <a:pt x="48" y="49"/>
                    <a:pt x="48" y="49"/>
                    <a:pt x="48" y="49"/>
                  </a:cubicBezTo>
                  <a:cubicBezTo>
                    <a:pt x="69" y="37"/>
                    <a:pt x="69" y="37"/>
                    <a:pt x="69" y="37"/>
                  </a:cubicBezTo>
                  <a:cubicBezTo>
                    <a:pt x="65" y="35"/>
                    <a:pt x="65" y="35"/>
                    <a:pt x="65" y="35"/>
                  </a:cubicBezTo>
                  <a:cubicBezTo>
                    <a:pt x="64" y="34"/>
                    <a:pt x="63" y="34"/>
                    <a:pt x="62" y="34"/>
                  </a:cubicBezTo>
                  <a:moveTo>
                    <a:pt x="9" y="29"/>
                  </a:moveTo>
                  <a:cubicBezTo>
                    <a:pt x="7" y="30"/>
                    <a:pt x="7" y="30"/>
                    <a:pt x="7" y="30"/>
                  </a:cubicBezTo>
                  <a:cubicBezTo>
                    <a:pt x="0" y="34"/>
                    <a:pt x="0" y="45"/>
                    <a:pt x="7" y="50"/>
                  </a:cubicBezTo>
                  <a:cubicBezTo>
                    <a:pt x="8" y="50"/>
                    <a:pt x="8" y="50"/>
                    <a:pt x="8" y="50"/>
                  </a:cubicBezTo>
                  <a:cubicBezTo>
                    <a:pt x="9" y="50"/>
                    <a:pt x="9" y="50"/>
                    <a:pt x="10" y="50"/>
                  </a:cubicBezTo>
                  <a:cubicBezTo>
                    <a:pt x="25" y="41"/>
                    <a:pt x="25" y="41"/>
                    <a:pt x="25" y="41"/>
                  </a:cubicBezTo>
                  <a:cubicBezTo>
                    <a:pt x="26" y="40"/>
                    <a:pt x="26" y="39"/>
                    <a:pt x="25" y="38"/>
                  </a:cubicBezTo>
                  <a:cubicBezTo>
                    <a:pt x="9" y="29"/>
                    <a:pt x="9" y="29"/>
                    <a:pt x="9" y="29"/>
                  </a:cubicBezTo>
                  <a:moveTo>
                    <a:pt x="34" y="18"/>
                  </a:moveTo>
                  <a:cubicBezTo>
                    <a:pt x="33" y="18"/>
                    <a:pt x="32" y="18"/>
                    <a:pt x="32" y="18"/>
                  </a:cubicBezTo>
                  <a:cubicBezTo>
                    <a:pt x="17" y="27"/>
                    <a:pt x="17" y="27"/>
                    <a:pt x="17" y="27"/>
                  </a:cubicBezTo>
                  <a:cubicBezTo>
                    <a:pt x="15" y="28"/>
                    <a:pt x="15" y="29"/>
                    <a:pt x="17" y="30"/>
                  </a:cubicBezTo>
                  <a:cubicBezTo>
                    <a:pt x="36" y="42"/>
                    <a:pt x="36" y="42"/>
                    <a:pt x="36" y="42"/>
                  </a:cubicBezTo>
                  <a:cubicBezTo>
                    <a:pt x="37" y="42"/>
                    <a:pt x="38" y="42"/>
                    <a:pt x="39" y="42"/>
                  </a:cubicBezTo>
                  <a:cubicBezTo>
                    <a:pt x="40" y="42"/>
                    <a:pt x="41" y="42"/>
                    <a:pt x="42" y="42"/>
                  </a:cubicBezTo>
                  <a:cubicBezTo>
                    <a:pt x="57" y="33"/>
                    <a:pt x="57" y="33"/>
                    <a:pt x="57" y="33"/>
                  </a:cubicBezTo>
                  <a:cubicBezTo>
                    <a:pt x="58" y="32"/>
                    <a:pt x="58" y="31"/>
                    <a:pt x="57" y="30"/>
                  </a:cubicBezTo>
                  <a:cubicBezTo>
                    <a:pt x="37" y="18"/>
                    <a:pt x="37" y="18"/>
                    <a:pt x="37" y="18"/>
                  </a:cubicBezTo>
                  <a:cubicBezTo>
                    <a:pt x="36" y="18"/>
                    <a:pt x="35" y="18"/>
                    <a:pt x="34" y="18"/>
                  </a:cubicBezTo>
                  <a:moveTo>
                    <a:pt x="72" y="13"/>
                  </a:moveTo>
                  <a:cubicBezTo>
                    <a:pt x="71" y="13"/>
                    <a:pt x="70" y="13"/>
                    <a:pt x="69" y="13"/>
                  </a:cubicBezTo>
                  <a:cubicBezTo>
                    <a:pt x="54" y="22"/>
                    <a:pt x="54" y="22"/>
                    <a:pt x="54" y="22"/>
                  </a:cubicBezTo>
                  <a:cubicBezTo>
                    <a:pt x="52" y="23"/>
                    <a:pt x="52" y="24"/>
                    <a:pt x="54" y="25"/>
                  </a:cubicBezTo>
                  <a:cubicBezTo>
                    <a:pt x="71" y="35"/>
                    <a:pt x="71" y="35"/>
                    <a:pt x="71" y="35"/>
                  </a:cubicBezTo>
                  <a:cubicBezTo>
                    <a:pt x="84" y="27"/>
                    <a:pt x="84" y="27"/>
                    <a:pt x="84" y="27"/>
                  </a:cubicBezTo>
                  <a:cubicBezTo>
                    <a:pt x="87" y="26"/>
                    <a:pt x="88" y="24"/>
                    <a:pt x="89" y="22"/>
                  </a:cubicBezTo>
                  <a:cubicBezTo>
                    <a:pt x="75" y="13"/>
                    <a:pt x="75" y="13"/>
                    <a:pt x="75" y="13"/>
                  </a:cubicBezTo>
                  <a:cubicBezTo>
                    <a:pt x="74" y="13"/>
                    <a:pt x="73" y="13"/>
                    <a:pt x="72" y="13"/>
                  </a:cubicBezTo>
                  <a:moveTo>
                    <a:pt x="89" y="12"/>
                  </a:moveTo>
                  <a:cubicBezTo>
                    <a:pt x="86" y="14"/>
                    <a:pt x="86" y="14"/>
                    <a:pt x="86" y="14"/>
                  </a:cubicBezTo>
                  <a:cubicBezTo>
                    <a:pt x="85" y="15"/>
                    <a:pt x="85" y="16"/>
                    <a:pt x="86" y="17"/>
                  </a:cubicBezTo>
                  <a:cubicBezTo>
                    <a:pt x="90" y="20"/>
                    <a:pt x="90" y="20"/>
                    <a:pt x="90" y="20"/>
                  </a:cubicBezTo>
                  <a:cubicBezTo>
                    <a:pt x="90" y="17"/>
                    <a:pt x="90" y="15"/>
                    <a:pt x="89" y="12"/>
                  </a:cubicBezTo>
                  <a:moveTo>
                    <a:pt x="55" y="2"/>
                  </a:moveTo>
                  <a:cubicBezTo>
                    <a:pt x="54" y="2"/>
                    <a:pt x="53" y="3"/>
                    <a:pt x="53" y="3"/>
                  </a:cubicBezTo>
                  <a:cubicBezTo>
                    <a:pt x="34" y="14"/>
                    <a:pt x="34" y="14"/>
                    <a:pt x="34" y="14"/>
                  </a:cubicBezTo>
                  <a:cubicBezTo>
                    <a:pt x="46" y="20"/>
                    <a:pt x="46" y="20"/>
                    <a:pt x="46" y="20"/>
                  </a:cubicBezTo>
                  <a:cubicBezTo>
                    <a:pt x="46" y="21"/>
                    <a:pt x="47" y="21"/>
                    <a:pt x="48" y="21"/>
                  </a:cubicBezTo>
                  <a:cubicBezTo>
                    <a:pt x="50" y="21"/>
                    <a:pt x="51" y="21"/>
                    <a:pt x="51" y="20"/>
                  </a:cubicBezTo>
                  <a:cubicBezTo>
                    <a:pt x="66" y="12"/>
                    <a:pt x="66" y="12"/>
                    <a:pt x="66" y="12"/>
                  </a:cubicBezTo>
                  <a:cubicBezTo>
                    <a:pt x="68" y="11"/>
                    <a:pt x="68" y="9"/>
                    <a:pt x="66" y="8"/>
                  </a:cubicBezTo>
                  <a:cubicBezTo>
                    <a:pt x="55" y="2"/>
                    <a:pt x="55" y="2"/>
                    <a:pt x="55" y="2"/>
                  </a:cubicBezTo>
                  <a:moveTo>
                    <a:pt x="65" y="0"/>
                  </a:moveTo>
                  <a:cubicBezTo>
                    <a:pt x="62" y="0"/>
                    <a:pt x="60" y="0"/>
                    <a:pt x="58" y="1"/>
                  </a:cubicBezTo>
                  <a:cubicBezTo>
                    <a:pt x="58" y="1"/>
                    <a:pt x="58" y="1"/>
                    <a:pt x="58" y="1"/>
                  </a:cubicBezTo>
                  <a:cubicBezTo>
                    <a:pt x="78" y="12"/>
                    <a:pt x="78" y="12"/>
                    <a:pt x="78" y="12"/>
                  </a:cubicBezTo>
                  <a:cubicBezTo>
                    <a:pt x="79" y="13"/>
                    <a:pt x="80" y="13"/>
                    <a:pt x="81" y="13"/>
                  </a:cubicBezTo>
                  <a:cubicBezTo>
                    <a:pt x="82" y="13"/>
                    <a:pt x="83" y="13"/>
                    <a:pt x="84" y="12"/>
                  </a:cubicBezTo>
                  <a:cubicBezTo>
                    <a:pt x="88" y="10"/>
                    <a:pt x="88" y="10"/>
                    <a:pt x="88" y="10"/>
                  </a:cubicBezTo>
                  <a:cubicBezTo>
                    <a:pt x="87" y="9"/>
                    <a:pt x="86" y="8"/>
                    <a:pt x="84" y="7"/>
                  </a:cubicBezTo>
                  <a:cubicBezTo>
                    <a:pt x="77" y="3"/>
                    <a:pt x="77" y="3"/>
                    <a:pt x="77" y="3"/>
                  </a:cubicBezTo>
                  <a:cubicBezTo>
                    <a:pt x="73" y="1"/>
                    <a:pt x="69" y="0"/>
                    <a:pt x="65"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íśḻîďe">
              <a:extLst>
                <a:ext uri="{FF2B5EF4-FFF2-40B4-BE49-F238E27FC236}">
                  <a16:creationId xmlns:a16="http://schemas.microsoft.com/office/drawing/2014/main" id="{20ED665A-2B7D-4FD4-AD01-32DB329CF10D}"/>
                </a:ext>
              </a:extLst>
            </p:cNvPr>
            <p:cNvSpPr/>
            <p:nvPr/>
          </p:nvSpPr>
          <p:spPr bwMode="auto">
            <a:xfrm>
              <a:off x="6561138" y="3081338"/>
              <a:ext cx="88900" cy="69850"/>
            </a:xfrm>
            <a:custGeom>
              <a:avLst/>
              <a:gdLst>
                <a:gd name="T0" fmla="*/ 27 w 27"/>
                <a:gd name="T1" fmla="*/ 13 h 21"/>
                <a:gd name="T2" fmla="*/ 17 w 27"/>
                <a:gd name="T3" fmla="*/ 7 h 21"/>
                <a:gd name="T4" fmla="*/ 10 w 27"/>
                <a:gd name="T5" fmla="*/ 1 h 21"/>
                <a:gd name="T6" fmla="*/ 10 w 27"/>
                <a:gd name="T7" fmla="*/ 4 h 21"/>
                <a:gd name="T8" fmla="*/ 1 w 27"/>
                <a:gd name="T9" fmla="*/ 3 h 21"/>
                <a:gd name="T10" fmla="*/ 12 w 27"/>
                <a:gd name="T11" fmla="*/ 15 h 21"/>
                <a:gd name="T12" fmla="*/ 23 w 27"/>
                <a:gd name="T13" fmla="*/ 21 h 21"/>
                <a:gd name="T14" fmla="*/ 27 w 27"/>
                <a:gd name="T15" fmla="*/ 1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21">
                  <a:moveTo>
                    <a:pt x="27" y="13"/>
                  </a:moveTo>
                  <a:cubicBezTo>
                    <a:pt x="27" y="13"/>
                    <a:pt x="18" y="8"/>
                    <a:pt x="17" y="7"/>
                  </a:cubicBezTo>
                  <a:cubicBezTo>
                    <a:pt x="16" y="6"/>
                    <a:pt x="12" y="1"/>
                    <a:pt x="10" y="1"/>
                  </a:cubicBezTo>
                  <a:cubicBezTo>
                    <a:pt x="8" y="1"/>
                    <a:pt x="9" y="2"/>
                    <a:pt x="10" y="4"/>
                  </a:cubicBezTo>
                  <a:cubicBezTo>
                    <a:pt x="13" y="8"/>
                    <a:pt x="4" y="0"/>
                    <a:pt x="1" y="3"/>
                  </a:cubicBezTo>
                  <a:cubicBezTo>
                    <a:pt x="0" y="5"/>
                    <a:pt x="1" y="13"/>
                    <a:pt x="12" y="15"/>
                  </a:cubicBezTo>
                  <a:cubicBezTo>
                    <a:pt x="17" y="16"/>
                    <a:pt x="21" y="20"/>
                    <a:pt x="23" y="21"/>
                  </a:cubicBezTo>
                  <a:lnTo>
                    <a:pt x="27" y="13"/>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ṩļiḍè">
              <a:extLst>
                <a:ext uri="{FF2B5EF4-FFF2-40B4-BE49-F238E27FC236}">
                  <a16:creationId xmlns:a16="http://schemas.microsoft.com/office/drawing/2014/main" id="{8F365BB3-57C9-46D4-9025-4F9DA585F609}"/>
                </a:ext>
              </a:extLst>
            </p:cNvPr>
            <p:cNvSpPr/>
            <p:nvPr/>
          </p:nvSpPr>
          <p:spPr bwMode="auto">
            <a:xfrm>
              <a:off x="6588126" y="2995613"/>
              <a:ext cx="300038" cy="266700"/>
            </a:xfrm>
            <a:custGeom>
              <a:avLst/>
              <a:gdLst>
                <a:gd name="T0" fmla="*/ 45 w 91"/>
                <a:gd name="T1" fmla="*/ 19 h 81"/>
                <a:gd name="T2" fmla="*/ 55 w 91"/>
                <a:gd name="T3" fmla="*/ 54 h 81"/>
                <a:gd name="T4" fmla="*/ 9 w 91"/>
                <a:gd name="T5" fmla="*/ 32 h 81"/>
                <a:gd name="T6" fmla="*/ 4 w 91"/>
                <a:gd name="T7" fmla="*/ 43 h 81"/>
                <a:gd name="T8" fmla="*/ 81 w 91"/>
                <a:gd name="T9" fmla="*/ 68 h 81"/>
                <a:gd name="T10" fmla="*/ 62 w 91"/>
                <a:gd name="T11" fmla="*/ 5 h 81"/>
                <a:gd name="T12" fmla="*/ 45 w 91"/>
                <a:gd name="T13" fmla="*/ 19 h 81"/>
              </a:gdLst>
              <a:ahLst/>
              <a:cxnLst>
                <a:cxn ang="0">
                  <a:pos x="T0" y="T1"/>
                </a:cxn>
                <a:cxn ang="0">
                  <a:pos x="T2" y="T3"/>
                </a:cxn>
                <a:cxn ang="0">
                  <a:pos x="T4" y="T5"/>
                </a:cxn>
                <a:cxn ang="0">
                  <a:pos x="T6" y="T7"/>
                </a:cxn>
                <a:cxn ang="0">
                  <a:pos x="T8" y="T9"/>
                </a:cxn>
                <a:cxn ang="0">
                  <a:pos x="T10" y="T11"/>
                </a:cxn>
                <a:cxn ang="0">
                  <a:pos x="T12" y="T13"/>
                </a:cxn>
              </a:cxnLst>
              <a:rect l="0" t="0" r="r" b="b"/>
              <a:pathLst>
                <a:path w="91" h="81">
                  <a:moveTo>
                    <a:pt x="45" y="19"/>
                  </a:moveTo>
                  <a:cubicBezTo>
                    <a:pt x="49" y="42"/>
                    <a:pt x="55" y="54"/>
                    <a:pt x="55" y="54"/>
                  </a:cubicBezTo>
                  <a:cubicBezTo>
                    <a:pt x="9" y="32"/>
                    <a:pt x="9" y="32"/>
                    <a:pt x="9" y="32"/>
                  </a:cubicBezTo>
                  <a:cubicBezTo>
                    <a:pt x="9" y="32"/>
                    <a:pt x="0" y="30"/>
                    <a:pt x="4" y="43"/>
                  </a:cubicBezTo>
                  <a:cubicBezTo>
                    <a:pt x="4" y="43"/>
                    <a:pt x="62" y="81"/>
                    <a:pt x="81" y="68"/>
                  </a:cubicBezTo>
                  <a:cubicBezTo>
                    <a:pt x="91" y="62"/>
                    <a:pt x="78" y="13"/>
                    <a:pt x="62" y="5"/>
                  </a:cubicBezTo>
                  <a:cubicBezTo>
                    <a:pt x="54" y="2"/>
                    <a:pt x="42" y="0"/>
                    <a:pt x="45"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isľiḋè">
              <a:extLst>
                <a:ext uri="{FF2B5EF4-FFF2-40B4-BE49-F238E27FC236}">
                  <a16:creationId xmlns:a16="http://schemas.microsoft.com/office/drawing/2014/main" id="{51650439-0C0D-4344-8D41-4EC512502545}"/>
                </a:ext>
              </a:extLst>
            </p:cNvPr>
            <p:cNvSpPr/>
            <p:nvPr/>
          </p:nvSpPr>
          <p:spPr bwMode="auto">
            <a:xfrm>
              <a:off x="6696076" y="2952751"/>
              <a:ext cx="42863" cy="58738"/>
            </a:xfrm>
            <a:custGeom>
              <a:avLst/>
              <a:gdLst>
                <a:gd name="T0" fmla="*/ 0 w 27"/>
                <a:gd name="T1" fmla="*/ 4 h 37"/>
                <a:gd name="T2" fmla="*/ 0 w 27"/>
                <a:gd name="T3" fmla="*/ 37 h 37"/>
                <a:gd name="T4" fmla="*/ 27 w 27"/>
                <a:gd name="T5" fmla="*/ 35 h 37"/>
                <a:gd name="T6" fmla="*/ 17 w 27"/>
                <a:gd name="T7" fmla="*/ 0 h 37"/>
                <a:gd name="T8" fmla="*/ 0 w 27"/>
                <a:gd name="T9" fmla="*/ 4 h 37"/>
              </a:gdLst>
              <a:ahLst/>
              <a:cxnLst>
                <a:cxn ang="0">
                  <a:pos x="T0" y="T1"/>
                </a:cxn>
                <a:cxn ang="0">
                  <a:pos x="T2" y="T3"/>
                </a:cxn>
                <a:cxn ang="0">
                  <a:pos x="T4" y="T5"/>
                </a:cxn>
                <a:cxn ang="0">
                  <a:pos x="T6" y="T7"/>
                </a:cxn>
                <a:cxn ang="0">
                  <a:pos x="T8" y="T9"/>
                </a:cxn>
              </a:cxnLst>
              <a:rect l="0" t="0" r="r" b="b"/>
              <a:pathLst>
                <a:path w="27" h="37">
                  <a:moveTo>
                    <a:pt x="0" y="4"/>
                  </a:moveTo>
                  <a:lnTo>
                    <a:pt x="0" y="37"/>
                  </a:lnTo>
                  <a:lnTo>
                    <a:pt x="27" y="35"/>
                  </a:lnTo>
                  <a:lnTo>
                    <a:pt x="17" y="0"/>
                  </a:lnTo>
                  <a:lnTo>
                    <a:pt x="0" y="4"/>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íṡ1ïḓè">
              <a:extLst>
                <a:ext uri="{FF2B5EF4-FFF2-40B4-BE49-F238E27FC236}">
                  <a16:creationId xmlns:a16="http://schemas.microsoft.com/office/drawing/2014/main" id="{2BE31CA5-2EE0-475D-B7BF-DDDC49A9F20D}"/>
                </a:ext>
              </a:extLst>
            </p:cNvPr>
            <p:cNvSpPr/>
            <p:nvPr/>
          </p:nvSpPr>
          <p:spPr bwMode="auto">
            <a:xfrm>
              <a:off x="6686551" y="2982913"/>
              <a:ext cx="63500" cy="31750"/>
            </a:xfrm>
            <a:custGeom>
              <a:avLst/>
              <a:gdLst>
                <a:gd name="T0" fmla="*/ 6 w 40"/>
                <a:gd name="T1" fmla="*/ 2 h 20"/>
                <a:gd name="T2" fmla="*/ 33 w 40"/>
                <a:gd name="T3" fmla="*/ 0 h 20"/>
                <a:gd name="T4" fmla="*/ 40 w 40"/>
                <a:gd name="T5" fmla="*/ 14 h 20"/>
                <a:gd name="T6" fmla="*/ 0 w 40"/>
                <a:gd name="T7" fmla="*/ 20 h 20"/>
                <a:gd name="T8" fmla="*/ 6 w 40"/>
                <a:gd name="T9" fmla="*/ 2 h 20"/>
              </a:gdLst>
              <a:ahLst/>
              <a:cxnLst>
                <a:cxn ang="0">
                  <a:pos x="T0" y="T1"/>
                </a:cxn>
                <a:cxn ang="0">
                  <a:pos x="T2" y="T3"/>
                </a:cxn>
                <a:cxn ang="0">
                  <a:pos x="T4" y="T5"/>
                </a:cxn>
                <a:cxn ang="0">
                  <a:pos x="T6" y="T7"/>
                </a:cxn>
                <a:cxn ang="0">
                  <a:pos x="T8" y="T9"/>
                </a:cxn>
              </a:cxnLst>
              <a:rect l="0" t="0" r="r" b="b"/>
              <a:pathLst>
                <a:path w="40" h="20">
                  <a:moveTo>
                    <a:pt x="6" y="2"/>
                  </a:moveTo>
                  <a:lnTo>
                    <a:pt x="33" y="0"/>
                  </a:lnTo>
                  <a:lnTo>
                    <a:pt x="40" y="14"/>
                  </a:lnTo>
                  <a:lnTo>
                    <a:pt x="0" y="20"/>
                  </a:lnTo>
                  <a:lnTo>
                    <a:pt x="6" y="2"/>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iṧļidê">
              <a:extLst>
                <a:ext uri="{FF2B5EF4-FFF2-40B4-BE49-F238E27FC236}">
                  <a16:creationId xmlns:a16="http://schemas.microsoft.com/office/drawing/2014/main" id="{B179AA3A-030D-4927-B0B1-39A26162152C}"/>
                </a:ext>
              </a:extLst>
            </p:cNvPr>
            <p:cNvSpPr/>
            <p:nvPr/>
          </p:nvSpPr>
          <p:spPr bwMode="auto">
            <a:xfrm>
              <a:off x="6664326" y="3856038"/>
              <a:ext cx="131763" cy="73025"/>
            </a:xfrm>
            <a:custGeom>
              <a:avLst/>
              <a:gdLst>
                <a:gd name="T0" fmla="*/ 40 w 40"/>
                <a:gd name="T1" fmla="*/ 2 h 22"/>
                <a:gd name="T2" fmla="*/ 24 w 40"/>
                <a:gd name="T3" fmla="*/ 3 h 22"/>
                <a:gd name="T4" fmla="*/ 0 w 40"/>
                <a:gd name="T5" fmla="*/ 11 h 22"/>
                <a:gd name="T6" fmla="*/ 40 w 40"/>
                <a:gd name="T7" fmla="*/ 16 h 22"/>
                <a:gd name="T8" fmla="*/ 40 w 40"/>
                <a:gd name="T9" fmla="*/ 2 h 22"/>
              </a:gdLst>
              <a:ahLst/>
              <a:cxnLst>
                <a:cxn ang="0">
                  <a:pos x="T0" y="T1"/>
                </a:cxn>
                <a:cxn ang="0">
                  <a:pos x="T2" y="T3"/>
                </a:cxn>
                <a:cxn ang="0">
                  <a:pos x="T4" y="T5"/>
                </a:cxn>
                <a:cxn ang="0">
                  <a:pos x="T6" y="T7"/>
                </a:cxn>
                <a:cxn ang="0">
                  <a:pos x="T8" y="T9"/>
                </a:cxn>
              </a:cxnLst>
              <a:rect l="0" t="0" r="r" b="b"/>
              <a:pathLst>
                <a:path w="40" h="22">
                  <a:moveTo>
                    <a:pt x="40" y="2"/>
                  </a:moveTo>
                  <a:cubicBezTo>
                    <a:pt x="40" y="2"/>
                    <a:pt x="35" y="0"/>
                    <a:pt x="24" y="3"/>
                  </a:cubicBezTo>
                  <a:cubicBezTo>
                    <a:pt x="17" y="5"/>
                    <a:pt x="0" y="11"/>
                    <a:pt x="0" y="11"/>
                  </a:cubicBezTo>
                  <a:cubicBezTo>
                    <a:pt x="0" y="11"/>
                    <a:pt x="40" y="22"/>
                    <a:pt x="40" y="16"/>
                  </a:cubicBezTo>
                  <a:cubicBezTo>
                    <a:pt x="40" y="7"/>
                    <a:pt x="40" y="2"/>
                    <a:pt x="40" y="2"/>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ïṡḻíďe">
              <a:extLst>
                <a:ext uri="{FF2B5EF4-FFF2-40B4-BE49-F238E27FC236}">
                  <a16:creationId xmlns:a16="http://schemas.microsoft.com/office/drawing/2014/main" id="{1F0BEE1B-A6A0-4A38-A02D-EAAF10CDAC59}"/>
                </a:ext>
              </a:extLst>
            </p:cNvPr>
            <p:cNvSpPr/>
            <p:nvPr/>
          </p:nvSpPr>
          <p:spPr bwMode="auto">
            <a:xfrm>
              <a:off x="6591301" y="3898901"/>
              <a:ext cx="128588" cy="66675"/>
            </a:xfrm>
            <a:custGeom>
              <a:avLst/>
              <a:gdLst>
                <a:gd name="T0" fmla="*/ 39 w 39"/>
                <a:gd name="T1" fmla="*/ 1 h 20"/>
                <a:gd name="T2" fmla="*/ 23 w 39"/>
                <a:gd name="T3" fmla="*/ 2 h 20"/>
                <a:gd name="T4" fmla="*/ 0 w 39"/>
                <a:gd name="T5" fmla="*/ 10 h 20"/>
                <a:gd name="T6" fmla="*/ 39 w 39"/>
                <a:gd name="T7" fmla="*/ 14 h 20"/>
                <a:gd name="T8" fmla="*/ 39 w 39"/>
                <a:gd name="T9" fmla="*/ 1 h 20"/>
              </a:gdLst>
              <a:ahLst/>
              <a:cxnLst>
                <a:cxn ang="0">
                  <a:pos x="T0" y="T1"/>
                </a:cxn>
                <a:cxn ang="0">
                  <a:pos x="T2" y="T3"/>
                </a:cxn>
                <a:cxn ang="0">
                  <a:pos x="T4" y="T5"/>
                </a:cxn>
                <a:cxn ang="0">
                  <a:pos x="T6" y="T7"/>
                </a:cxn>
                <a:cxn ang="0">
                  <a:pos x="T8" y="T9"/>
                </a:cxn>
              </a:cxnLst>
              <a:rect l="0" t="0" r="r" b="b"/>
              <a:pathLst>
                <a:path w="39" h="20">
                  <a:moveTo>
                    <a:pt x="39" y="1"/>
                  </a:moveTo>
                  <a:cubicBezTo>
                    <a:pt x="39" y="1"/>
                    <a:pt x="34" y="0"/>
                    <a:pt x="23" y="2"/>
                  </a:cubicBezTo>
                  <a:cubicBezTo>
                    <a:pt x="19" y="2"/>
                    <a:pt x="0" y="10"/>
                    <a:pt x="0" y="10"/>
                  </a:cubicBezTo>
                  <a:cubicBezTo>
                    <a:pt x="0" y="10"/>
                    <a:pt x="39" y="20"/>
                    <a:pt x="39" y="14"/>
                  </a:cubicBezTo>
                  <a:cubicBezTo>
                    <a:pt x="39" y="5"/>
                    <a:pt x="39" y="1"/>
                    <a:pt x="39" y="1"/>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işľiďe">
              <a:extLst>
                <a:ext uri="{FF2B5EF4-FFF2-40B4-BE49-F238E27FC236}">
                  <a16:creationId xmlns:a16="http://schemas.microsoft.com/office/drawing/2014/main" id="{C2FE3659-DA58-4CF4-A80E-3EE14128A55A}"/>
                </a:ext>
              </a:extLst>
            </p:cNvPr>
            <p:cNvSpPr/>
            <p:nvPr/>
          </p:nvSpPr>
          <p:spPr bwMode="auto">
            <a:xfrm>
              <a:off x="6732588" y="3322638"/>
              <a:ext cx="103188" cy="560388"/>
            </a:xfrm>
            <a:custGeom>
              <a:avLst/>
              <a:gdLst>
                <a:gd name="T0" fmla="*/ 31 w 31"/>
                <a:gd name="T1" fmla="*/ 0 h 170"/>
                <a:gd name="T2" fmla="*/ 22 w 31"/>
                <a:gd name="T3" fmla="*/ 166 h 170"/>
                <a:gd name="T4" fmla="*/ 1 w 31"/>
                <a:gd name="T5" fmla="*/ 164 h 170"/>
                <a:gd name="T6" fmla="*/ 0 w 31"/>
                <a:gd name="T7" fmla="*/ 3 h 170"/>
                <a:gd name="T8" fmla="*/ 31 w 31"/>
                <a:gd name="T9" fmla="*/ 0 h 170"/>
              </a:gdLst>
              <a:ahLst/>
              <a:cxnLst>
                <a:cxn ang="0">
                  <a:pos x="T0" y="T1"/>
                </a:cxn>
                <a:cxn ang="0">
                  <a:pos x="T2" y="T3"/>
                </a:cxn>
                <a:cxn ang="0">
                  <a:pos x="T4" y="T5"/>
                </a:cxn>
                <a:cxn ang="0">
                  <a:pos x="T6" y="T7"/>
                </a:cxn>
                <a:cxn ang="0">
                  <a:pos x="T8" y="T9"/>
                </a:cxn>
              </a:cxnLst>
              <a:rect l="0" t="0" r="r" b="b"/>
              <a:pathLst>
                <a:path w="31" h="170">
                  <a:moveTo>
                    <a:pt x="31" y="0"/>
                  </a:moveTo>
                  <a:cubicBezTo>
                    <a:pt x="22" y="166"/>
                    <a:pt x="22" y="166"/>
                    <a:pt x="22" y="166"/>
                  </a:cubicBezTo>
                  <a:cubicBezTo>
                    <a:pt x="22" y="166"/>
                    <a:pt x="13" y="170"/>
                    <a:pt x="1" y="164"/>
                  </a:cubicBezTo>
                  <a:cubicBezTo>
                    <a:pt x="0" y="3"/>
                    <a:pt x="0" y="3"/>
                    <a:pt x="0" y="3"/>
                  </a:cubicBezTo>
                  <a:lnTo>
                    <a:pt x="31"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ïṩļiḓe">
              <a:extLst>
                <a:ext uri="{FF2B5EF4-FFF2-40B4-BE49-F238E27FC236}">
                  <a16:creationId xmlns:a16="http://schemas.microsoft.com/office/drawing/2014/main" id="{5D60A018-3445-4CA6-88A7-7C55AE5FE1B0}"/>
                </a:ext>
              </a:extLst>
            </p:cNvPr>
            <p:cNvSpPr/>
            <p:nvPr/>
          </p:nvSpPr>
          <p:spPr bwMode="auto">
            <a:xfrm>
              <a:off x="6653213" y="3317876"/>
              <a:ext cx="119063" cy="600075"/>
            </a:xfrm>
            <a:custGeom>
              <a:avLst/>
              <a:gdLst>
                <a:gd name="T0" fmla="*/ 36 w 36"/>
                <a:gd name="T1" fmla="*/ 7 h 182"/>
                <a:gd name="T2" fmla="*/ 23 w 36"/>
                <a:gd name="T3" fmla="*/ 180 h 182"/>
                <a:gd name="T4" fmla="*/ 4 w 36"/>
                <a:gd name="T5" fmla="*/ 177 h 182"/>
                <a:gd name="T6" fmla="*/ 0 w 36"/>
                <a:gd name="T7" fmla="*/ 0 h 182"/>
                <a:gd name="T8" fmla="*/ 36 w 36"/>
                <a:gd name="T9" fmla="*/ 7 h 182"/>
              </a:gdLst>
              <a:ahLst/>
              <a:cxnLst>
                <a:cxn ang="0">
                  <a:pos x="T0" y="T1"/>
                </a:cxn>
                <a:cxn ang="0">
                  <a:pos x="T2" y="T3"/>
                </a:cxn>
                <a:cxn ang="0">
                  <a:pos x="T4" y="T5"/>
                </a:cxn>
                <a:cxn ang="0">
                  <a:pos x="T6" y="T7"/>
                </a:cxn>
                <a:cxn ang="0">
                  <a:pos x="T8" y="T9"/>
                </a:cxn>
              </a:cxnLst>
              <a:rect l="0" t="0" r="r" b="b"/>
              <a:pathLst>
                <a:path w="36" h="182">
                  <a:moveTo>
                    <a:pt x="36" y="7"/>
                  </a:moveTo>
                  <a:cubicBezTo>
                    <a:pt x="23" y="180"/>
                    <a:pt x="23" y="180"/>
                    <a:pt x="23" y="180"/>
                  </a:cubicBezTo>
                  <a:cubicBezTo>
                    <a:pt x="5" y="182"/>
                    <a:pt x="4" y="177"/>
                    <a:pt x="4" y="177"/>
                  </a:cubicBezTo>
                  <a:cubicBezTo>
                    <a:pt x="5" y="167"/>
                    <a:pt x="0" y="0"/>
                    <a:pt x="0" y="0"/>
                  </a:cubicBezTo>
                  <a:lnTo>
                    <a:pt x="36" y="7"/>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śḷïḍê">
              <a:extLst>
                <a:ext uri="{FF2B5EF4-FFF2-40B4-BE49-F238E27FC236}">
                  <a16:creationId xmlns:a16="http://schemas.microsoft.com/office/drawing/2014/main" id="{C1A2EE6F-06ED-493C-A0A7-D2B9C8BEA2ED}"/>
                </a:ext>
              </a:extLst>
            </p:cNvPr>
            <p:cNvSpPr/>
            <p:nvPr/>
          </p:nvSpPr>
          <p:spPr bwMode="auto">
            <a:xfrm>
              <a:off x="6664326" y="2867026"/>
              <a:ext cx="77788" cy="104775"/>
            </a:xfrm>
            <a:custGeom>
              <a:avLst/>
              <a:gdLst>
                <a:gd name="T0" fmla="*/ 1 w 24"/>
                <a:gd name="T1" fmla="*/ 16 h 32"/>
                <a:gd name="T2" fmla="*/ 14 w 24"/>
                <a:gd name="T3" fmla="*/ 29 h 32"/>
                <a:gd name="T4" fmla="*/ 24 w 24"/>
                <a:gd name="T5" fmla="*/ 14 h 32"/>
                <a:gd name="T6" fmla="*/ 11 w 24"/>
                <a:gd name="T7" fmla="*/ 1 h 32"/>
                <a:gd name="T8" fmla="*/ 1 w 24"/>
                <a:gd name="T9" fmla="*/ 16 h 32"/>
              </a:gdLst>
              <a:ahLst/>
              <a:cxnLst>
                <a:cxn ang="0">
                  <a:pos x="T0" y="T1"/>
                </a:cxn>
                <a:cxn ang="0">
                  <a:pos x="T2" y="T3"/>
                </a:cxn>
                <a:cxn ang="0">
                  <a:pos x="T4" y="T5"/>
                </a:cxn>
                <a:cxn ang="0">
                  <a:pos x="T6" y="T7"/>
                </a:cxn>
                <a:cxn ang="0">
                  <a:pos x="T8" y="T9"/>
                </a:cxn>
              </a:cxnLst>
              <a:rect l="0" t="0" r="r" b="b"/>
              <a:pathLst>
                <a:path w="24" h="32">
                  <a:moveTo>
                    <a:pt x="1" y="16"/>
                  </a:moveTo>
                  <a:cubicBezTo>
                    <a:pt x="2" y="24"/>
                    <a:pt x="6" y="32"/>
                    <a:pt x="14" y="29"/>
                  </a:cubicBezTo>
                  <a:cubicBezTo>
                    <a:pt x="20" y="27"/>
                    <a:pt x="24" y="22"/>
                    <a:pt x="24" y="14"/>
                  </a:cubicBezTo>
                  <a:cubicBezTo>
                    <a:pt x="23" y="6"/>
                    <a:pt x="17" y="0"/>
                    <a:pt x="11" y="1"/>
                  </a:cubicBezTo>
                  <a:cubicBezTo>
                    <a:pt x="5" y="2"/>
                    <a:pt x="0" y="8"/>
                    <a:pt x="1" y="1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iṡļíḍe">
              <a:extLst>
                <a:ext uri="{FF2B5EF4-FFF2-40B4-BE49-F238E27FC236}">
                  <a16:creationId xmlns:a16="http://schemas.microsoft.com/office/drawing/2014/main" id="{A732397F-3400-42EE-9E10-4F0113C47236}"/>
                </a:ext>
              </a:extLst>
            </p:cNvPr>
            <p:cNvSpPr/>
            <p:nvPr/>
          </p:nvSpPr>
          <p:spPr bwMode="auto">
            <a:xfrm>
              <a:off x="6619876" y="2840038"/>
              <a:ext cx="142875" cy="131763"/>
            </a:xfrm>
            <a:custGeom>
              <a:avLst/>
              <a:gdLst>
                <a:gd name="T0" fmla="*/ 34 w 43"/>
                <a:gd name="T1" fmla="*/ 37 h 40"/>
                <a:gd name="T2" fmla="*/ 27 w 43"/>
                <a:gd name="T3" fmla="*/ 37 h 40"/>
                <a:gd name="T4" fmla="*/ 23 w 43"/>
                <a:gd name="T5" fmla="*/ 30 h 40"/>
                <a:gd name="T6" fmla="*/ 23 w 43"/>
                <a:gd name="T7" fmla="*/ 24 h 40"/>
                <a:gd name="T8" fmla="*/ 19 w 43"/>
                <a:gd name="T9" fmla="*/ 29 h 40"/>
                <a:gd name="T10" fmla="*/ 8 w 43"/>
                <a:gd name="T11" fmla="*/ 13 h 40"/>
                <a:gd name="T12" fmla="*/ 37 w 43"/>
                <a:gd name="T13" fmla="*/ 17 h 40"/>
                <a:gd name="T14" fmla="*/ 34 w 43"/>
                <a:gd name="T15" fmla="*/ 37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4" y="37"/>
                  </a:moveTo>
                  <a:cubicBezTo>
                    <a:pt x="34" y="37"/>
                    <a:pt x="31" y="40"/>
                    <a:pt x="27" y="37"/>
                  </a:cubicBezTo>
                  <a:cubicBezTo>
                    <a:pt x="27" y="37"/>
                    <a:pt x="23" y="33"/>
                    <a:pt x="23" y="30"/>
                  </a:cubicBezTo>
                  <a:cubicBezTo>
                    <a:pt x="22" y="28"/>
                    <a:pt x="24" y="25"/>
                    <a:pt x="23" y="24"/>
                  </a:cubicBezTo>
                  <a:cubicBezTo>
                    <a:pt x="21" y="21"/>
                    <a:pt x="18" y="22"/>
                    <a:pt x="19" y="29"/>
                  </a:cubicBezTo>
                  <a:cubicBezTo>
                    <a:pt x="18" y="26"/>
                    <a:pt x="0" y="22"/>
                    <a:pt x="8" y="13"/>
                  </a:cubicBezTo>
                  <a:cubicBezTo>
                    <a:pt x="19" y="0"/>
                    <a:pt x="40" y="3"/>
                    <a:pt x="37" y="17"/>
                  </a:cubicBezTo>
                  <a:cubicBezTo>
                    <a:pt x="43" y="17"/>
                    <a:pt x="37" y="30"/>
                    <a:pt x="34" y="37"/>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şľîḋê">
              <a:extLst>
                <a:ext uri="{FF2B5EF4-FFF2-40B4-BE49-F238E27FC236}">
                  <a16:creationId xmlns:a16="http://schemas.microsoft.com/office/drawing/2014/main" id="{2D988A18-7080-4E54-B5C7-F9B9A3A280FD}"/>
                </a:ext>
              </a:extLst>
            </p:cNvPr>
            <p:cNvSpPr/>
            <p:nvPr/>
          </p:nvSpPr>
          <p:spPr bwMode="auto">
            <a:xfrm>
              <a:off x="6643688" y="2979738"/>
              <a:ext cx="217488" cy="431800"/>
            </a:xfrm>
            <a:custGeom>
              <a:avLst/>
              <a:gdLst>
                <a:gd name="T0" fmla="*/ 0 w 66"/>
                <a:gd name="T1" fmla="*/ 18 h 131"/>
                <a:gd name="T2" fmla="*/ 3 w 66"/>
                <a:gd name="T3" fmla="*/ 119 h 131"/>
                <a:gd name="T4" fmla="*/ 63 w 66"/>
                <a:gd name="T5" fmla="*/ 114 h 131"/>
                <a:gd name="T6" fmla="*/ 60 w 66"/>
                <a:gd name="T7" fmla="*/ 93 h 131"/>
                <a:gd name="T8" fmla="*/ 53 w 66"/>
                <a:gd name="T9" fmla="*/ 19 h 131"/>
                <a:gd name="T10" fmla="*/ 0 w 66"/>
                <a:gd name="T11" fmla="*/ 18 h 131"/>
              </a:gdLst>
              <a:ahLst/>
              <a:cxnLst>
                <a:cxn ang="0">
                  <a:pos x="T0" y="T1"/>
                </a:cxn>
                <a:cxn ang="0">
                  <a:pos x="T2" y="T3"/>
                </a:cxn>
                <a:cxn ang="0">
                  <a:pos x="T4" y="T5"/>
                </a:cxn>
                <a:cxn ang="0">
                  <a:pos x="T6" y="T7"/>
                </a:cxn>
                <a:cxn ang="0">
                  <a:pos x="T8" y="T9"/>
                </a:cxn>
                <a:cxn ang="0">
                  <a:pos x="T10" y="T11"/>
                </a:cxn>
              </a:cxnLst>
              <a:rect l="0" t="0" r="r" b="b"/>
              <a:pathLst>
                <a:path w="66" h="131">
                  <a:moveTo>
                    <a:pt x="0" y="18"/>
                  </a:moveTo>
                  <a:cubicBezTo>
                    <a:pt x="0" y="18"/>
                    <a:pt x="3" y="83"/>
                    <a:pt x="3" y="119"/>
                  </a:cubicBezTo>
                  <a:cubicBezTo>
                    <a:pt x="17" y="131"/>
                    <a:pt x="60" y="121"/>
                    <a:pt x="63" y="114"/>
                  </a:cubicBezTo>
                  <a:cubicBezTo>
                    <a:pt x="66" y="107"/>
                    <a:pt x="61" y="101"/>
                    <a:pt x="60" y="93"/>
                  </a:cubicBezTo>
                  <a:cubicBezTo>
                    <a:pt x="57" y="67"/>
                    <a:pt x="60" y="32"/>
                    <a:pt x="53" y="19"/>
                  </a:cubicBezTo>
                  <a:cubicBezTo>
                    <a:pt x="44" y="1"/>
                    <a:pt x="21" y="0"/>
                    <a:pt x="0" y="18"/>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ṣlíḓe">
              <a:extLst>
                <a:ext uri="{FF2B5EF4-FFF2-40B4-BE49-F238E27FC236}">
                  <a16:creationId xmlns:a16="http://schemas.microsoft.com/office/drawing/2014/main" id="{8BAAC880-A240-4AFB-A050-273BD01C5842}"/>
                </a:ext>
              </a:extLst>
            </p:cNvPr>
            <p:cNvSpPr/>
            <p:nvPr/>
          </p:nvSpPr>
          <p:spPr bwMode="auto">
            <a:xfrm>
              <a:off x="6551613" y="3375026"/>
              <a:ext cx="141288" cy="217488"/>
            </a:xfrm>
            <a:custGeom>
              <a:avLst/>
              <a:gdLst>
                <a:gd name="T0" fmla="*/ 89 w 89"/>
                <a:gd name="T1" fmla="*/ 54 h 137"/>
                <a:gd name="T2" fmla="*/ 0 w 89"/>
                <a:gd name="T3" fmla="*/ 0 h 137"/>
                <a:gd name="T4" fmla="*/ 0 w 89"/>
                <a:gd name="T5" fmla="*/ 85 h 137"/>
                <a:gd name="T6" fmla="*/ 87 w 89"/>
                <a:gd name="T7" fmla="*/ 137 h 137"/>
                <a:gd name="T8" fmla="*/ 89 w 89"/>
                <a:gd name="T9" fmla="*/ 54 h 137"/>
              </a:gdLst>
              <a:ahLst/>
              <a:cxnLst>
                <a:cxn ang="0">
                  <a:pos x="T0" y="T1"/>
                </a:cxn>
                <a:cxn ang="0">
                  <a:pos x="T2" y="T3"/>
                </a:cxn>
                <a:cxn ang="0">
                  <a:pos x="T4" y="T5"/>
                </a:cxn>
                <a:cxn ang="0">
                  <a:pos x="T6" y="T7"/>
                </a:cxn>
                <a:cxn ang="0">
                  <a:pos x="T8" y="T9"/>
                </a:cxn>
              </a:cxnLst>
              <a:rect l="0" t="0" r="r" b="b"/>
              <a:pathLst>
                <a:path w="89" h="137">
                  <a:moveTo>
                    <a:pt x="89" y="54"/>
                  </a:moveTo>
                  <a:lnTo>
                    <a:pt x="0" y="0"/>
                  </a:lnTo>
                  <a:lnTo>
                    <a:pt x="0" y="85"/>
                  </a:lnTo>
                  <a:lnTo>
                    <a:pt x="87" y="137"/>
                  </a:lnTo>
                  <a:lnTo>
                    <a:pt x="89" y="54"/>
                  </a:ln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iṡļidè">
              <a:extLst>
                <a:ext uri="{FF2B5EF4-FFF2-40B4-BE49-F238E27FC236}">
                  <a16:creationId xmlns:a16="http://schemas.microsoft.com/office/drawing/2014/main" id="{1F00412E-C031-4411-938D-4B5F10C18CFA}"/>
                </a:ext>
              </a:extLst>
            </p:cNvPr>
            <p:cNvSpPr/>
            <p:nvPr/>
          </p:nvSpPr>
          <p:spPr bwMode="auto">
            <a:xfrm>
              <a:off x="6548438" y="3421063"/>
              <a:ext cx="6350" cy="49213"/>
            </a:xfrm>
            <a:custGeom>
              <a:avLst/>
              <a:gdLst>
                <a:gd name="T0" fmla="*/ 4 w 4"/>
                <a:gd name="T1" fmla="*/ 4 h 31"/>
                <a:gd name="T2" fmla="*/ 0 w 4"/>
                <a:gd name="T3" fmla="*/ 0 h 31"/>
                <a:gd name="T4" fmla="*/ 0 w 4"/>
                <a:gd name="T5" fmla="*/ 29 h 31"/>
                <a:gd name="T6" fmla="*/ 4 w 4"/>
                <a:gd name="T7" fmla="*/ 31 h 31"/>
                <a:gd name="T8" fmla="*/ 4 w 4"/>
                <a:gd name="T9" fmla="*/ 4 h 31"/>
              </a:gdLst>
              <a:ahLst/>
              <a:cxnLst>
                <a:cxn ang="0">
                  <a:pos x="T0" y="T1"/>
                </a:cxn>
                <a:cxn ang="0">
                  <a:pos x="T2" y="T3"/>
                </a:cxn>
                <a:cxn ang="0">
                  <a:pos x="T4" y="T5"/>
                </a:cxn>
                <a:cxn ang="0">
                  <a:pos x="T6" y="T7"/>
                </a:cxn>
                <a:cxn ang="0">
                  <a:pos x="T8" y="T9"/>
                </a:cxn>
              </a:cxnLst>
              <a:rect l="0" t="0" r="r" b="b"/>
              <a:pathLst>
                <a:path w="4" h="31">
                  <a:moveTo>
                    <a:pt x="4" y="4"/>
                  </a:moveTo>
                  <a:lnTo>
                    <a:pt x="0" y="0"/>
                  </a:lnTo>
                  <a:lnTo>
                    <a:pt x="0" y="29"/>
                  </a:lnTo>
                  <a:lnTo>
                    <a:pt x="4" y="31"/>
                  </a:lnTo>
                  <a:lnTo>
                    <a:pt x="4" y="4"/>
                  </a:lnTo>
                  <a:close/>
                </a:path>
              </a:pathLst>
            </a:custGeom>
            <a:solidFill>
              <a:srgbClr val="767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ṧ1íḑê">
              <a:extLst>
                <a:ext uri="{FF2B5EF4-FFF2-40B4-BE49-F238E27FC236}">
                  <a16:creationId xmlns:a16="http://schemas.microsoft.com/office/drawing/2014/main" id="{86BDDBB0-D2B9-401B-99C7-61E107E9A205}"/>
                </a:ext>
              </a:extLst>
            </p:cNvPr>
            <p:cNvSpPr/>
            <p:nvPr/>
          </p:nvSpPr>
          <p:spPr bwMode="auto">
            <a:xfrm>
              <a:off x="6577013" y="3433763"/>
              <a:ext cx="57150" cy="69850"/>
            </a:xfrm>
            <a:custGeom>
              <a:avLst/>
              <a:gdLst>
                <a:gd name="T0" fmla="*/ 6 w 17"/>
                <a:gd name="T1" fmla="*/ 0 h 21"/>
                <a:gd name="T2" fmla="*/ 9 w 17"/>
                <a:gd name="T3" fmla="*/ 21 h 21"/>
                <a:gd name="T4" fmla="*/ 17 w 17"/>
                <a:gd name="T5" fmla="*/ 3 h 21"/>
              </a:gdLst>
              <a:ahLst/>
              <a:cxnLst>
                <a:cxn ang="0">
                  <a:pos x="T0" y="T1"/>
                </a:cxn>
                <a:cxn ang="0">
                  <a:pos x="T2" y="T3"/>
                </a:cxn>
                <a:cxn ang="0">
                  <a:pos x="T4" y="T5"/>
                </a:cxn>
              </a:cxnLst>
              <a:rect l="0" t="0" r="r" b="b"/>
              <a:pathLst>
                <a:path w="17" h="21">
                  <a:moveTo>
                    <a:pt x="6" y="0"/>
                  </a:moveTo>
                  <a:cubicBezTo>
                    <a:pt x="3" y="5"/>
                    <a:pt x="0" y="19"/>
                    <a:pt x="9" y="21"/>
                  </a:cubicBezTo>
                  <a:cubicBezTo>
                    <a:pt x="11" y="21"/>
                    <a:pt x="16" y="11"/>
                    <a:pt x="17" y="3"/>
                  </a:cubicBezTo>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iṧḻiḋé">
              <a:extLst>
                <a:ext uri="{FF2B5EF4-FFF2-40B4-BE49-F238E27FC236}">
                  <a16:creationId xmlns:a16="http://schemas.microsoft.com/office/drawing/2014/main" id="{0C607936-3282-4384-8F29-8753626580A4}"/>
                </a:ext>
              </a:extLst>
            </p:cNvPr>
            <p:cNvSpPr/>
            <p:nvPr/>
          </p:nvSpPr>
          <p:spPr bwMode="auto">
            <a:xfrm>
              <a:off x="6591301" y="3011488"/>
              <a:ext cx="101600" cy="449263"/>
            </a:xfrm>
            <a:custGeom>
              <a:avLst/>
              <a:gdLst>
                <a:gd name="T0" fmla="*/ 10 w 31"/>
                <a:gd name="T1" fmla="*/ 19 h 136"/>
                <a:gd name="T2" fmla="*/ 30 w 31"/>
                <a:gd name="T3" fmla="*/ 32 h 136"/>
                <a:gd name="T4" fmla="*/ 28 w 31"/>
                <a:gd name="T5" fmla="*/ 76 h 136"/>
                <a:gd name="T6" fmla="*/ 15 w 31"/>
                <a:gd name="T7" fmla="*/ 135 h 136"/>
                <a:gd name="T8" fmla="*/ 0 w 31"/>
                <a:gd name="T9" fmla="*/ 126 h 136"/>
                <a:gd name="T10" fmla="*/ 10 w 31"/>
                <a:gd name="T11" fmla="*/ 74 h 136"/>
                <a:gd name="T12" fmla="*/ 10 w 31"/>
                <a:gd name="T13" fmla="*/ 19 h 136"/>
              </a:gdLst>
              <a:ahLst/>
              <a:cxnLst>
                <a:cxn ang="0">
                  <a:pos x="T0" y="T1"/>
                </a:cxn>
                <a:cxn ang="0">
                  <a:pos x="T2" y="T3"/>
                </a:cxn>
                <a:cxn ang="0">
                  <a:pos x="T4" y="T5"/>
                </a:cxn>
                <a:cxn ang="0">
                  <a:pos x="T6" y="T7"/>
                </a:cxn>
                <a:cxn ang="0">
                  <a:pos x="T8" y="T9"/>
                </a:cxn>
                <a:cxn ang="0">
                  <a:pos x="T10" y="T11"/>
                </a:cxn>
                <a:cxn ang="0">
                  <a:pos x="T12" y="T13"/>
                </a:cxn>
              </a:cxnLst>
              <a:rect l="0" t="0" r="r" b="b"/>
              <a:pathLst>
                <a:path w="31" h="136">
                  <a:moveTo>
                    <a:pt x="10" y="19"/>
                  </a:moveTo>
                  <a:cubicBezTo>
                    <a:pt x="14" y="0"/>
                    <a:pt x="28" y="0"/>
                    <a:pt x="30" y="32"/>
                  </a:cubicBezTo>
                  <a:cubicBezTo>
                    <a:pt x="31" y="48"/>
                    <a:pt x="31" y="56"/>
                    <a:pt x="28" y="76"/>
                  </a:cubicBezTo>
                  <a:cubicBezTo>
                    <a:pt x="27" y="91"/>
                    <a:pt x="15" y="135"/>
                    <a:pt x="15" y="135"/>
                  </a:cubicBezTo>
                  <a:cubicBezTo>
                    <a:pt x="13" y="136"/>
                    <a:pt x="1" y="131"/>
                    <a:pt x="0" y="126"/>
                  </a:cubicBezTo>
                  <a:cubicBezTo>
                    <a:pt x="6" y="106"/>
                    <a:pt x="8" y="100"/>
                    <a:pt x="10" y="74"/>
                  </a:cubicBezTo>
                  <a:cubicBezTo>
                    <a:pt x="12" y="53"/>
                    <a:pt x="7" y="34"/>
                    <a:pt x="10"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íṧľíḑê">
              <a:extLst>
                <a:ext uri="{FF2B5EF4-FFF2-40B4-BE49-F238E27FC236}">
                  <a16:creationId xmlns:a16="http://schemas.microsoft.com/office/drawing/2014/main" id="{7899469D-812C-4161-A244-671A5B3A0578}"/>
                </a:ext>
              </a:extLst>
            </p:cNvPr>
            <p:cNvSpPr/>
            <p:nvPr/>
          </p:nvSpPr>
          <p:spPr bwMode="auto">
            <a:xfrm>
              <a:off x="4483101" y="3186113"/>
              <a:ext cx="144463" cy="142875"/>
            </a:xfrm>
            <a:custGeom>
              <a:avLst/>
              <a:gdLst>
                <a:gd name="T0" fmla="*/ 6 w 44"/>
                <a:gd name="T1" fmla="*/ 0 h 43"/>
                <a:gd name="T2" fmla="*/ 1 w 44"/>
                <a:gd name="T3" fmla="*/ 27 h 43"/>
                <a:gd name="T4" fmla="*/ 1 w 44"/>
                <a:gd name="T5" fmla="*/ 35 h 43"/>
                <a:gd name="T6" fmla="*/ 4 w 44"/>
                <a:gd name="T7" fmla="*/ 41 h 43"/>
                <a:gd name="T8" fmla="*/ 14 w 44"/>
                <a:gd name="T9" fmla="*/ 43 h 43"/>
                <a:gd name="T10" fmla="*/ 30 w 44"/>
                <a:gd name="T11" fmla="*/ 41 h 43"/>
                <a:gd name="T12" fmla="*/ 37 w 44"/>
                <a:gd name="T13" fmla="*/ 40 h 43"/>
                <a:gd name="T14" fmla="*/ 43 w 44"/>
                <a:gd name="T15" fmla="*/ 34 h 43"/>
                <a:gd name="T16" fmla="*/ 42 w 44"/>
                <a:gd name="T17" fmla="*/ 25 h 43"/>
                <a:gd name="T18" fmla="*/ 36 w 44"/>
                <a:gd name="T19" fmla="*/ 9 h 43"/>
                <a:gd name="T20" fmla="*/ 32 w 44"/>
                <a:gd name="T21"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3">
                  <a:moveTo>
                    <a:pt x="6" y="0"/>
                  </a:moveTo>
                  <a:cubicBezTo>
                    <a:pt x="5" y="7"/>
                    <a:pt x="2" y="19"/>
                    <a:pt x="1" y="27"/>
                  </a:cubicBezTo>
                  <a:cubicBezTo>
                    <a:pt x="1" y="29"/>
                    <a:pt x="0" y="32"/>
                    <a:pt x="1" y="35"/>
                  </a:cubicBezTo>
                  <a:cubicBezTo>
                    <a:pt x="1" y="37"/>
                    <a:pt x="2" y="40"/>
                    <a:pt x="4" y="41"/>
                  </a:cubicBezTo>
                  <a:cubicBezTo>
                    <a:pt x="7" y="43"/>
                    <a:pt x="11" y="43"/>
                    <a:pt x="14" y="43"/>
                  </a:cubicBezTo>
                  <a:cubicBezTo>
                    <a:pt x="19" y="42"/>
                    <a:pt x="24" y="42"/>
                    <a:pt x="30" y="41"/>
                  </a:cubicBezTo>
                  <a:cubicBezTo>
                    <a:pt x="32" y="41"/>
                    <a:pt x="35" y="41"/>
                    <a:pt x="37" y="40"/>
                  </a:cubicBezTo>
                  <a:cubicBezTo>
                    <a:pt x="40" y="39"/>
                    <a:pt x="42" y="37"/>
                    <a:pt x="43" y="34"/>
                  </a:cubicBezTo>
                  <a:cubicBezTo>
                    <a:pt x="44" y="31"/>
                    <a:pt x="43" y="28"/>
                    <a:pt x="42" y="25"/>
                  </a:cubicBezTo>
                  <a:cubicBezTo>
                    <a:pt x="40" y="20"/>
                    <a:pt x="38" y="14"/>
                    <a:pt x="36" y="9"/>
                  </a:cubicBezTo>
                  <a:cubicBezTo>
                    <a:pt x="35" y="6"/>
                    <a:pt x="34" y="4"/>
                    <a:pt x="32" y="1"/>
                  </a:cubicBezTo>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î$1îďe">
              <a:extLst>
                <a:ext uri="{FF2B5EF4-FFF2-40B4-BE49-F238E27FC236}">
                  <a16:creationId xmlns:a16="http://schemas.microsoft.com/office/drawing/2014/main" id="{D6B0FE77-EEDA-403A-9825-CD8ACA224194}"/>
                </a:ext>
              </a:extLst>
            </p:cNvPr>
            <p:cNvSpPr/>
            <p:nvPr/>
          </p:nvSpPr>
          <p:spPr bwMode="auto">
            <a:xfrm>
              <a:off x="4819651" y="3987801"/>
              <a:ext cx="104775" cy="112713"/>
            </a:xfrm>
            <a:custGeom>
              <a:avLst/>
              <a:gdLst>
                <a:gd name="T0" fmla="*/ 2 w 66"/>
                <a:gd name="T1" fmla="*/ 8 h 71"/>
                <a:gd name="T2" fmla="*/ 0 w 66"/>
                <a:gd name="T3" fmla="*/ 42 h 71"/>
                <a:gd name="T4" fmla="*/ 66 w 66"/>
                <a:gd name="T5" fmla="*/ 71 h 71"/>
                <a:gd name="T6" fmla="*/ 33 w 66"/>
                <a:gd name="T7" fmla="*/ 21 h 71"/>
                <a:gd name="T8" fmla="*/ 25 w 66"/>
                <a:gd name="T9" fmla="*/ 0 h 71"/>
                <a:gd name="T10" fmla="*/ 2 w 66"/>
                <a:gd name="T11" fmla="*/ 8 h 71"/>
              </a:gdLst>
              <a:ahLst/>
              <a:cxnLst>
                <a:cxn ang="0">
                  <a:pos x="T0" y="T1"/>
                </a:cxn>
                <a:cxn ang="0">
                  <a:pos x="T2" y="T3"/>
                </a:cxn>
                <a:cxn ang="0">
                  <a:pos x="T4" y="T5"/>
                </a:cxn>
                <a:cxn ang="0">
                  <a:pos x="T6" y="T7"/>
                </a:cxn>
                <a:cxn ang="0">
                  <a:pos x="T8" y="T9"/>
                </a:cxn>
                <a:cxn ang="0">
                  <a:pos x="T10" y="T11"/>
                </a:cxn>
              </a:cxnLst>
              <a:rect l="0" t="0" r="r" b="b"/>
              <a:pathLst>
                <a:path w="66" h="71">
                  <a:moveTo>
                    <a:pt x="2" y="8"/>
                  </a:moveTo>
                  <a:lnTo>
                    <a:pt x="0" y="42"/>
                  </a:lnTo>
                  <a:lnTo>
                    <a:pt x="66" y="71"/>
                  </a:lnTo>
                  <a:lnTo>
                    <a:pt x="33" y="21"/>
                  </a:lnTo>
                  <a:lnTo>
                    <a:pt x="25" y="0"/>
                  </a:lnTo>
                  <a:lnTo>
                    <a:pt x="2" y="8"/>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ïśľîďe">
              <a:extLst>
                <a:ext uri="{FF2B5EF4-FFF2-40B4-BE49-F238E27FC236}">
                  <a16:creationId xmlns:a16="http://schemas.microsoft.com/office/drawing/2014/main" id="{AF89D881-33DC-4683-8934-F740E42B6736}"/>
                </a:ext>
              </a:extLst>
            </p:cNvPr>
            <p:cNvSpPr/>
            <p:nvPr/>
          </p:nvSpPr>
          <p:spPr bwMode="auto">
            <a:xfrm>
              <a:off x="4899026" y="3954463"/>
              <a:ext cx="111125" cy="79375"/>
            </a:xfrm>
            <a:custGeom>
              <a:avLst/>
              <a:gdLst>
                <a:gd name="T0" fmla="*/ 0 w 70"/>
                <a:gd name="T1" fmla="*/ 7 h 50"/>
                <a:gd name="T2" fmla="*/ 0 w 70"/>
                <a:gd name="T3" fmla="*/ 42 h 50"/>
                <a:gd name="T4" fmla="*/ 70 w 70"/>
                <a:gd name="T5" fmla="*/ 50 h 50"/>
                <a:gd name="T6" fmla="*/ 33 w 70"/>
                <a:gd name="T7" fmla="*/ 19 h 50"/>
                <a:gd name="T8" fmla="*/ 25 w 70"/>
                <a:gd name="T9" fmla="*/ 0 h 50"/>
                <a:gd name="T10" fmla="*/ 0 w 70"/>
                <a:gd name="T11" fmla="*/ 7 h 50"/>
              </a:gdLst>
              <a:ahLst/>
              <a:cxnLst>
                <a:cxn ang="0">
                  <a:pos x="T0" y="T1"/>
                </a:cxn>
                <a:cxn ang="0">
                  <a:pos x="T2" y="T3"/>
                </a:cxn>
                <a:cxn ang="0">
                  <a:pos x="T4" y="T5"/>
                </a:cxn>
                <a:cxn ang="0">
                  <a:pos x="T6" y="T7"/>
                </a:cxn>
                <a:cxn ang="0">
                  <a:pos x="T8" y="T9"/>
                </a:cxn>
                <a:cxn ang="0">
                  <a:pos x="T10" y="T11"/>
                </a:cxn>
              </a:cxnLst>
              <a:rect l="0" t="0" r="r" b="b"/>
              <a:pathLst>
                <a:path w="70" h="50">
                  <a:moveTo>
                    <a:pt x="0" y="7"/>
                  </a:moveTo>
                  <a:lnTo>
                    <a:pt x="0" y="42"/>
                  </a:lnTo>
                  <a:lnTo>
                    <a:pt x="70" y="50"/>
                  </a:lnTo>
                  <a:lnTo>
                    <a:pt x="33" y="19"/>
                  </a:lnTo>
                  <a:lnTo>
                    <a:pt x="25" y="0"/>
                  </a:lnTo>
                  <a:lnTo>
                    <a:pt x="0" y="7"/>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íslíḑé">
              <a:extLst>
                <a:ext uri="{FF2B5EF4-FFF2-40B4-BE49-F238E27FC236}">
                  <a16:creationId xmlns:a16="http://schemas.microsoft.com/office/drawing/2014/main" id="{D5490BCF-2BD9-4860-801E-08E44E366426}"/>
                </a:ext>
              </a:extLst>
            </p:cNvPr>
            <p:cNvSpPr/>
            <p:nvPr/>
          </p:nvSpPr>
          <p:spPr bwMode="auto">
            <a:xfrm>
              <a:off x="4548188" y="3532188"/>
              <a:ext cx="403225" cy="455613"/>
            </a:xfrm>
            <a:custGeom>
              <a:avLst/>
              <a:gdLst>
                <a:gd name="T0" fmla="*/ 5 w 122"/>
                <a:gd name="T1" fmla="*/ 2 h 138"/>
                <a:gd name="T2" fmla="*/ 26 w 122"/>
                <a:gd name="T3" fmla="*/ 36 h 138"/>
                <a:gd name="T4" fmla="*/ 72 w 122"/>
                <a:gd name="T5" fmla="*/ 46 h 138"/>
                <a:gd name="T6" fmla="*/ 104 w 122"/>
                <a:gd name="T7" fmla="*/ 134 h 138"/>
                <a:gd name="T8" fmla="*/ 122 w 122"/>
                <a:gd name="T9" fmla="*/ 132 h 138"/>
                <a:gd name="T10" fmla="*/ 95 w 122"/>
                <a:gd name="T11" fmla="*/ 31 h 138"/>
                <a:gd name="T12" fmla="*/ 40 w 122"/>
                <a:gd name="T13" fmla="*/ 0 h 138"/>
                <a:gd name="T14" fmla="*/ 5 w 122"/>
                <a:gd name="T15" fmla="*/ 2 h 1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38">
                  <a:moveTo>
                    <a:pt x="5" y="2"/>
                  </a:moveTo>
                  <a:cubicBezTo>
                    <a:pt x="0" y="25"/>
                    <a:pt x="12" y="31"/>
                    <a:pt x="26" y="36"/>
                  </a:cubicBezTo>
                  <a:cubicBezTo>
                    <a:pt x="41" y="41"/>
                    <a:pt x="72" y="46"/>
                    <a:pt x="72" y="46"/>
                  </a:cubicBezTo>
                  <a:cubicBezTo>
                    <a:pt x="104" y="134"/>
                    <a:pt x="104" y="134"/>
                    <a:pt x="104" y="134"/>
                  </a:cubicBezTo>
                  <a:cubicBezTo>
                    <a:pt x="110" y="138"/>
                    <a:pt x="116" y="137"/>
                    <a:pt x="122" y="132"/>
                  </a:cubicBezTo>
                  <a:cubicBezTo>
                    <a:pt x="95" y="31"/>
                    <a:pt x="95" y="31"/>
                    <a:pt x="95" y="31"/>
                  </a:cubicBezTo>
                  <a:cubicBezTo>
                    <a:pt x="40" y="0"/>
                    <a:pt x="40" y="0"/>
                    <a:pt x="40" y="0"/>
                  </a:cubicBezTo>
                  <a:lnTo>
                    <a:pt x="5" y="2"/>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Sľîḍé">
              <a:extLst>
                <a:ext uri="{FF2B5EF4-FFF2-40B4-BE49-F238E27FC236}">
                  <a16:creationId xmlns:a16="http://schemas.microsoft.com/office/drawing/2014/main" id="{A5C5AE5E-7894-47F1-AFD5-F404B0FE7DAC}"/>
                </a:ext>
              </a:extLst>
            </p:cNvPr>
            <p:cNvSpPr/>
            <p:nvPr/>
          </p:nvSpPr>
          <p:spPr bwMode="auto">
            <a:xfrm>
              <a:off x="4498976" y="3568701"/>
              <a:ext cx="373063" cy="452438"/>
            </a:xfrm>
            <a:custGeom>
              <a:avLst/>
              <a:gdLst>
                <a:gd name="T0" fmla="*/ 5 w 113"/>
                <a:gd name="T1" fmla="*/ 2 h 137"/>
                <a:gd name="T2" fmla="*/ 27 w 113"/>
                <a:gd name="T3" fmla="*/ 36 h 137"/>
                <a:gd name="T4" fmla="*/ 72 w 113"/>
                <a:gd name="T5" fmla="*/ 46 h 137"/>
                <a:gd name="T6" fmla="*/ 95 w 113"/>
                <a:gd name="T7" fmla="*/ 133 h 137"/>
                <a:gd name="T8" fmla="*/ 113 w 113"/>
                <a:gd name="T9" fmla="*/ 133 h 137"/>
                <a:gd name="T10" fmla="*/ 92 w 113"/>
                <a:gd name="T11" fmla="*/ 32 h 137"/>
                <a:gd name="T12" fmla="*/ 42 w 113"/>
                <a:gd name="T13" fmla="*/ 0 h 137"/>
                <a:gd name="T14" fmla="*/ 5 w 113"/>
                <a:gd name="T15" fmla="*/ 2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37">
                  <a:moveTo>
                    <a:pt x="5" y="2"/>
                  </a:moveTo>
                  <a:cubicBezTo>
                    <a:pt x="0" y="26"/>
                    <a:pt x="12" y="31"/>
                    <a:pt x="27" y="36"/>
                  </a:cubicBezTo>
                  <a:cubicBezTo>
                    <a:pt x="42" y="41"/>
                    <a:pt x="72" y="46"/>
                    <a:pt x="72" y="46"/>
                  </a:cubicBezTo>
                  <a:cubicBezTo>
                    <a:pt x="95" y="133"/>
                    <a:pt x="95" y="133"/>
                    <a:pt x="95" y="133"/>
                  </a:cubicBezTo>
                  <a:cubicBezTo>
                    <a:pt x="99" y="137"/>
                    <a:pt x="106" y="137"/>
                    <a:pt x="113" y="133"/>
                  </a:cubicBezTo>
                  <a:cubicBezTo>
                    <a:pt x="92" y="32"/>
                    <a:pt x="92" y="32"/>
                    <a:pt x="92" y="32"/>
                  </a:cubicBezTo>
                  <a:cubicBezTo>
                    <a:pt x="42" y="0"/>
                    <a:pt x="42" y="0"/>
                    <a:pt x="42" y="0"/>
                  </a:cubicBezTo>
                  <a:lnTo>
                    <a:pt x="5" y="2"/>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iṡľîḓê">
              <a:extLst>
                <a:ext uri="{FF2B5EF4-FFF2-40B4-BE49-F238E27FC236}">
                  <a16:creationId xmlns:a16="http://schemas.microsoft.com/office/drawing/2014/main" id="{3CA3F980-E2EC-4009-88D9-8BBFB5600003}"/>
                </a:ext>
              </a:extLst>
            </p:cNvPr>
            <p:cNvSpPr/>
            <p:nvPr/>
          </p:nvSpPr>
          <p:spPr bwMode="auto">
            <a:xfrm>
              <a:off x="4489451" y="3271838"/>
              <a:ext cx="207963" cy="382588"/>
            </a:xfrm>
            <a:custGeom>
              <a:avLst/>
              <a:gdLst>
                <a:gd name="T0" fmla="*/ 63 w 63"/>
                <a:gd name="T1" fmla="*/ 82 h 116"/>
                <a:gd name="T2" fmla="*/ 51 w 63"/>
                <a:gd name="T3" fmla="*/ 50 h 116"/>
                <a:gd name="T4" fmla="*/ 39 w 63"/>
                <a:gd name="T5" fmla="*/ 5 h 116"/>
                <a:gd name="T6" fmla="*/ 9 w 63"/>
                <a:gd name="T7" fmla="*/ 11 h 116"/>
                <a:gd name="T8" fmla="*/ 3 w 63"/>
                <a:gd name="T9" fmla="*/ 32 h 116"/>
                <a:gd name="T10" fmla="*/ 1 w 63"/>
                <a:gd name="T11" fmla="*/ 103 h 116"/>
                <a:gd name="T12" fmla="*/ 60 w 63"/>
                <a:gd name="T13" fmla="*/ 89 h 116"/>
              </a:gdLst>
              <a:ahLst/>
              <a:cxnLst>
                <a:cxn ang="0">
                  <a:pos x="T0" y="T1"/>
                </a:cxn>
                <a:cxn ang="0">
                  <a:pos x="T2" y="T3"/>
                </a:cxn>
                <a:cxn ang="0">
                  <a:pos x="T4" y="T5"/>
                </a:cxn>
                <a:cxn ang="0">
                  <a:pos x="T6" y="T7"/>
                </a:cxn>
                <a:cxn ang="0">
                  <a:pos x="T8" y="T9"/>
                </a:cxn>
                <a:cxn ang="0">
                  <a:pos x="T10" y="T11"/>
                </a:cxn>
                <a:cxn ang="0">
                  <a:pos x="T12" y="T13"/>
                </a:cxn>
              </a:cxnLst>
              <a:rect l="0" t="0" r="r" b="b"/>
              <a:pathLst>
                <a:path w="63" h="116">
                  <a:moveTo>
                    <a:pt x="63" y="82"/>
                  </a:moveTo>
                  <a:cubicBezTo>
                    <a:pt x="62" y="75"/>
                    <a:pt x="49" y="77"/>
                    <a:pt x="51" y="50"/>
                  </a:cubicBezTo>
                  <a:cubicBezTo>
                    <a:pt x="51" y="32"/>
                    <a:pt x="48" y="10"/>
                    <a:pt x="39" y="5"/>
                  </a:cubicBezTo>
                  <a:cubicBezTo>
                    <a:pt x="30" y="0"/>
                    <a:pt x="14" y="8"/>
                    <a:pt x="9" y="11"/>
                  </a:cubicBezTo>
                  <a:cubicBezTo>
                    <a:pt x="0" y="17"/>
                    <a:pt x="5" y="21"/>
                    <a:pt x="3" y="32"/>
                  </a:cubicBezTo>
                  <a:cubicBezTo>
                    <a:pt x="1" y="43"/>
                    <a:pt x="1" y="92"/>
                    <a:pt x="1" y="103"/>
                  </a:cubicBezTo>
                  <a:cubicBezTo>
                    <a:pt x="1" y="107"/>
                    <a:pt x="40" y="116"/>
                    <a:pt x="60" y="89"/>
                  </a:cubicBezTo>
                </a:path>
              </a:pathLst>
            </a:custGeom>
            <a:solidFill>
              <a:srgbClr val="F70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îṧḷîḍê">
              <a:extLst>
                <a:ext uri="{FF2B5EF4-FFF2-40B4-BE49-F238E27FC236}">
                  <a16:creationId xmlns:a16="http://schemas.microsoft.com/office/drawing/2014/main" id="{D13C0C57-971D-46C9-A2DE-9B3AFD9D33AE}"/>
                </a:ext>
              </a:extLst>
            </p:cNvPr>
            <p:cNvSpPr/>
            <p:nvPr/>
          </p:nvSpPr>
          <p:spPr bwMode="auto">
            <a:xfrm>
              <a:off x="4591051" y="3506788"/>
              <a:ext cx="274638" cy="161925"/>
            </a:xfrm>
            <a:custGeom>
              <a:avLst/>
              <a:gdLst>
                <a:gd name="T0" fmla="*/ 29 w 83"/>
                <a:gd name="T1" fmla="*/ 49 h 49"/>
                <a:gd name="T2" fmla="*/ 0 w 83"/>
                <a:gd name="T3" fmla="*/ 32 h 49"/>
                <a:gd name="T4" fmla="*/ 0 w 83"/>
                <a:gd name="T5" fmla="*/ 31 h 49"/>
                <a:gd name="T6" fmla="*/ 53 w 83"/>
                <a:gd name="T7" fmla="*/ 0 h 49"/>
                <a:gd name="T8" fmla="*/ 54 w 83"/>
                <a:gd name="T9" fmla="*/ 0 h 49"/>
                <a:gd name="T10" fmla="*/ 83 w 83"/>
                <a:gd name="T11" fmla="*/ 17 h 49"/>
                <a:gd name="T12" fmla="*/ 83 w 83"/>
                <a:gd name="T13" fmla="*/ 18 h 49"/>
                <a:gd name="T14" fmla="*/ 30 w 83"/>
                <a:gd name="T15" fmla="*/ 49 h 49"/>
                <a:gd name="T16" fmla="*/ 29 w 83"/>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29" y="49"/>
                  </a:moveTo>
                  <a:cubicBezTo>
                    <a:pt x="26" y="48"/>
                    <a:pt x="5" y="35"/>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ubicBezTo>
                    <a:pt x="30" y="49"/>
                    <a:pt x="30" y="49"/>
                    <a:pt x="30" y="49"/>
                  </a:cubicBezTo>
                  <a:lnTo>
                    <a:pt x="29" y="49"/>
                  </a:lnTo>
                  <a:close/>
                </a:path>
              </a:pathLst>
            </a:custGeom>
            <a:solidFill>
              <a:srgbClr val="827F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isḻïḑe">
              <a:extLst>
                <a:ext uri="{FF2B5EF4-FFF2-40B4-BE49-F238E27FC236}">
                  <a16:creationId xmlns:a16="http://schemas.microsoft.com/office/drawing/2014/main" id="{149DCF60-47FF-4214-8EC8-B408C96A92EA}"/>
                </a:ext>
              </a:extLst>
            </p:cNvPr>
            <p:cNvSpPr/>
            <p:nvPr/>
          </p:nvSpPr>
          <p:spPr bwMode="auto">
            <a:xfrm>
              <a:off x="4591051" y="3503613"/>
              <a:ext cx="274638" cy="161925"/>
            </a:xfrm>
            <a:custGeom>
              <a:avLst/>
              <a:gdLst>
                <a:gd name="T0" fmla="*/ 83 w 83"/>
                <a:gd name="T1" fmla="*/ 18 h 49"/>
                <a:gd name="T2" fmla="*/ 30 w 83"/>
                <a:gd name="T3" fmla="*/ 49 h 49"/>
                <a:gd name="T4" fmla="*/ 29 w 83"/>
                <a:gd name="T5" fmla="*/ 49 h 49"/>
                <a:gd name="T6" fmla="*/ 0 w 83"/>
                <a:gd name="T7" fmla="*/ 32 h 49"/>
                <a:gd name="T8" fmla="*/ 0 w 83"/>
                <a:gd name="T9" fmla="*/ 31 h 49"/>
                <a:gd name="T10" fmla="*/ 53 w 83"/>
                <a:gd name="T11" fmla="*/ 0 h 49"/>
                <a:gd name="T12" fmla="*/ 54 w 83"/>
                <a:gd name="T13" fmla="*/ 0 h 49"/>
                <a:gd name="T14" fmla="*/ 83 w 83"/>
                <a:gd name="T15" fmla="*/ 17 h 49"/>
                <a:gd name="T16" fmla="*/ 83 w 83"/>
                <a:gd name="T1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83" y="18"/>
                  </a:moveTo>
                  <a:cubicBezTo>
                    <a:pt x="30" y="49"/>
                    <a:pt x="30" y="49"/>
                    <a:pt x="30" y="49"/>
                  </a:cubicBezTo>
                  <a:cubicBezTo>
                    <a:pt x="29" y="49"/>
                    <a:pt x="29" y="49"/>
                    <a:pt x="29" y="49"/>
                  </a:cubicBezTo>
                  <a:cubicBezTo>
                    <a:pt x="0" y="32"/>
                    <a:pt x="0" y="32"/>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ŝḷïḓe">
              <a:extLst>
                <a:ext uri="{FF2B5EF4-FFF2-40B4-BE49-F238E27FC236}">
                  <a16:creationId xmlns:a16="http://schemas.microsoft.com/office/drawing/2014/main" id="{45253855-599C-43BC-AF47-CFB6AA8BC6EC}"/>
                </a:ext>
              </a:extLst>
            </p:cNvPr>
            <p:cNvSpPr/>
            <p:nvPr/>
          </p:nvSpPr>
          <p:spPr bwMode="auto">
            <a:xfrm>
              <a:off x="4697413" y="3500438"/>
              <a:ext cx="95250" cy="68263"/>
            </a:xfrm>
            <a:custGeom>
              <a:avLst/>
              <a:gdLst>
                <a:gd name="T0" fmla="*/ 15 w 29"/>
                <a:gd name="T1" fmla="*/ 6 h 21"/>
                <a:gd name="T2" fmla="*/ 28 w 29"/>
                <a:gd name="T3" fmla="*/ 15 h 21"/>
                <a:gd name="T4" fmla="*/ 11 w 29"/>
                <a:gd name="T5" fmla="*/ 10 h 21"/>
                <a:gd name="T6" fmla="*/ 15 w 29"/>
                <a:gd name="T7" fmla="*/ 6 h 21"/>
              </a:gdLst>
              <a:ahLst/>
              <a:cxnLst>
                <a:cxn ang="0">
                  <a:pos x="T0" y="T1"/>
                </a:cxn>
                <a:cxn ang="0">
                  <a:pos x="T2" y="T3"/>
                </a:cxn>
                <a:cxn ang="0">
                  <a:pos x="T4" y="T5"/>
                </a:cxn>
                <a:cxn ang="0">
                  <a:pos x="T6" y="T7"/>
                </a:cxn>
              </a:cxnLst>
              <a:rect l="0" t="0" r="r" b="b"/>
              <a:pathLst>
                <a:path w="29" h="21">
                  <a:moveTo>
                    <a:pt x="15" y="6"/>
                  </a:moveTo>
                  <a:cubicBezTo>
                    <a:pt x="20" y="7"/>
                    <a:pt x="29" y="13"/>
                    <a:pt x="28" y="15"/>
                  </a:cubicBezTo>
                  <a:cubicBezTo>
                    <a:pt x="27" y="16"/>
                    <a:pt x="22" y="21"/>
                    <a:pt x="11" y="10"/>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i$lïdé">
              <a:extLst>
                <a:ext uri="{FF2B5EF4-FFF2-40B4-BE49-F238E27FC236}">
                  <a16:creationId xmlns:a16="http://schemas.microsoft.com/office/drawing/2014/main" id="{204133FA-A6E7-43EB-930D-072F5846051B}"/>
                </a:ext>
              </a:extLst>
            </p:cNvPr>
            <p:cNvSpPr/>
            <p:nvPr/>
          </p:nvSpPr>
          <p:spPr bwMode="auto">
            <a:xfrm>
              <a:off x="4654551" y="3414713"/>
              <a:ext cx="111125" cy="131763"/>
            </a:xfrm>
            <a:custGeom>
              <a:avLst/>
              <a:gdLst>
                <a:gd name="T0" fmla="*/ 7 w 34"/>
                <a:gd name="T1" fmla="*/ 32 h 40"/>
                <a:gd name="T2" fmla="*/ 24 w 34"/>
                <a:gd name="T3" fmla="*/ 40 h 40"/>
                <a:gd name="T4" fmla="*/ 34 w 34"/>
                <a:gd name="T5" fmla="*/ 34 h 40"/>
                <a:gd name="T6" fmla="*/ 5 w 34"/>
                <a:gd name="T7" fmla="*/ 14 h 40"/>
                <a:gd name="T8" fmla="*/ 1 w 34"/>
                <a:gd name="T9" fmla="*/ 0 h 40"/>
                <a:gd name="T10" fmla="*/ 1 w 34"/>
                <a:gd name="T11" fmla="*/ 14 h 40"/>
                <a:gd name="T12" fmla="*/ 7 w 34"/>
                <a:gd name="T13" fmla="*/ 32 h 40"/>
              </a:gdLst>
              <a:ahLst/>
              <a:cxnLst>
                <a:cxn ang="0">
                  <a:pos x="T0" y="T1"/>
                </a:cxn>
                <a:cxn ang="0">
                  <a:pos x="T2" y="T3"/>
                </a:cxn>
                <a:cxn ang="0">
                  <a:pos x="T4" y="T5"/>
                </a:cxn>
                <a:cxn ang="0">
                  <a:pos x="T6" y="T7"/>
                </a:cxn>
                <a:cxn ang="0">
                  <a:pos x="T8" y="T9"/>
                </a:cxn>
                <a:cxn ang="0">
                  <a:pos x="T10" y="T11"/>
                </a:cxn>
                <a:cxn ang="0">
                  <a:pos x="T12" y="T13"/>
                </a:cxn>
              </a:cxnLst>
              <a:rect l="0" t="0" r="r" b="b"/>
              <a:pathLst>
                <a:path w="34" h="40">
                  <a:moveTo>
                    <a:pt x="7" y="32"/>
                  </a:moveTo>
                  <a:cubicBezTo>
                    <a:pt x="24" y="40"/>
                    <a:pt x="24" y="40"/>
                    <a:pt x="24" y="40"/>
                  </a:cubicBezTo>
                  <a:cubicBezTo>
                    <a:pt x="25" y="36"/>
                    <a:pt x="29" y="34"/>
                    <a:pt x="34" y="34"/>
                  </a:cubicBezTo>
                  <a:cubicBezTo>
                    <a:pt x="5" y="14"/>
                    <a:pt x="5" y="14"/>
                    <a:pt x="5" y="14"/>
                  </a:cubicBezTo>
                  <a:cubicBezTo>
                    <a:pt x="1" y="0"/>
                    <a:pt x="1" y="0"/>
                    <a:pt x="1" y="0"/>
                  </a:cubicBezTo>
                  <a:cubicBezTo>
                    <a:pt x="1" y="0"/>
                    <a:pt x="0" y="10"/>
                    <a:pt x="1" y="14"/>
                  </a:cubicBezTo>
                  <a:cubicBezTo>
                    <a:pt x="1" y="21"/>
                    <a:pt x="3" y="28"/>
                    <a:pt x="7" y="3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íSḷîḑè">
              <a:extLst>
                <a:ext uri="{FF2B5EF4-FFF2-40B4-BE49-F238E27FC236}">
                  <a16:creationId xmlns:a16="http://schemas.microsoft.com/office/drawing/2014/main" id="{7D3B0F77-F6DC-47FA-859F-0A589BCD450B}"/>
                </a:ext>
              </a:extLst>
            </p:cNvPr>
            <p:cNvSpPr/>
            <p:nvPr/>
          </p:nvSpPr>
          <p:spPr bwMode="auto">
            <a:xfrm>
              <a:off x="4548188" y="3232151"/>
              <a:ext cx="36513" cy="82550"/>
            </a:xfrm>
            <a:custGeom>
              <a:avLst/>
              <a:gdLst>
                <a:gd name="T0" fmla="*/ 0 w 11"/>
                <a:gd name="T1" fmla="*/ 21 h 25"/>
                <a:gd name="T2" fmla="*/ 9 w 11"/>
                <a:gd name="T3" fmla="*/ 20 h 25"/>
                <a:gd name="T4" fmla="*/ 7 w 11"/>
                <a:gd name="T5" fmla="*/ 8 h 25"/>
                <a:gd name="T6" fmla="*/ 6 w 11"/>
                <a:gd name="T7" fmla="*/ 4 h 25"/>
                <a:gd name="T8" fmla="*/ 0 w 11"/>
                <a:gd name="T9" fmla="*/ 6 h 25"/>
                <a:gd name="T10" fmla="*/ 0 w 11"/>
                <a:gd name="T11" fmla="*/ 21 h 25"/>
              </a:gdLst>
              <a:ahLst/>
              <a:cxnLst>
                <a:cxn ang="0">
                  <a:pos x="T0" y="T1"/>
                </a:cxn>
                <a:cxn ang="0">
                  <a:pos x="T2" y="T3"/>
                </a:cxn>
                <a:cxn ang="0">
                  <a:pos x="T4" y="T5"/>
                </a:cxn>
                <a:cxn ang="0">
                  <a:pos x="T6" y="T7"/>
                </a:cxn>
                <a:cxn ang="0">
                  <a:pos x="T8" y="T9"/>
                </a:cxn>
                <a:cxn ang="0">
                  <a:pos x="T10" y="T11"/>
                </a:cxn>
              </a:cxnLst>
              <a:rect l="0" t="0" r="r" b="b"/>
              <a:pathLst>
                <a:path w="11" h="25">
                  <a:moveTo>
                    <a:pt x="0" y="21"/>
                  </a:moveTo>
                  <a:cubicBezTo>
                    <a:pt x="0" y="25"/>
                    <a:pt x="11" y="23"/>
                    <a:pt x="9" y="20"/>
                  </a:cubicBezTo>
                  <a:cubicBezTo>
                    <a:pt x="9" y="16"/>
                    <a:pt x="8" y="12"/>
                    <a:pt x="7" y="8"/>
                  </a:cubicBezTo>
                  <a:cubicBezTo>
                    <a:pt x="7" y="6"/>
                    <a:pt x="7" y="5"/>
                    <a:pt x="6" y="4"/>
                  </a:cubicBezTo>
                  <a:cubicBezTo>
                    <a:pt x="3" y="0"/>
                    <a:pt x="0" y="3"/>
                    <a:pt x="0" y="6"/>
                  </a:cubicBezTo>
                  <a:cubicBezTo>
                    <a:pt x="0" y="11"/>
                    <a:pt x="0" y="16"/>
                    <a:pt x="0" y="21"/>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ľîḓe">
              <a:extLst>
                <a:ext uri="{FF2B5EF4-FFF2-40B4-BE49-F238E27FC236}">
                  <a16:creationId xmlns:a16="http://schemas.microsoft.com/office/drawing/2014/main" id="{0626E640-A28A-406F-9B5E-D38FF0766D20}"/>
                </a:ext>
              </a:extLst>
            </p:cNvPr>
            <p:cNvSpPr/>
            <p:nvPr/>
          </p:nvSpPr>
          <p:spPr bwMode="auto">
            <a:xfrm>
              <a:off x="4522788" y="3157538"/>
              <a:ext cx="79375" cy="128588"/>
            </a:xfrm>
            <a:custGeom>
              <a:avLst/>
              <a:gdLst>
                <a:gd name="T0" fmla="*/ 22 w 24"/>
                <a:gd name="T1" fmla="*/ 20 h 39"/>
                <a:gd name="T2" fmla="*/ 22 w 24"/>
                <a:gd name="T3" fmla="*/ 7 h 39"/>
                <a:gd name="T4" fmla="*/ 12 w 24"/>
                <a:gd name="T5" fmla="*/ 0 h 39"/>
                <a:gd name="T6" fmla="*/ 2 w 24"/>
                <a:gd name="T7" fmla="*/ 7 h 39"/>
                <a:gd name="T8" fmla="*/ 1 w 24"/>
                <a:gd name="T9" fmla="*/ 21 h 39"/>
                <a:gd name="T10" fmla="*/ 6 w 24"/>
                <a:gd name="T11" fmla="*/ 31 h 39"/>
                <a:gd name="T12" fmla="*/ 22 w 24"/>
                <a:gd name="T13" fmla="*/ 20 h 39"/>
              </a:gdLst>
              <a:ahLst/>
              <a:cxnLst>
                <a:cxn ang="0">
                  <a:pos x="T0" y="T1"/>
                </a:cxn>
                <a:cxn ang="0">
                  <a:pos x="T2" y="T3"/>
                </a:cxn>
                <a:cxn ang="0">
                  <a:pos x="T4" y="T5"/>
                </a:cxn>
                <a:cxn ang="0">
                  <a:pos x="T6" y="T7"/>
                </a:cxn>
                <a:cxn ang="0">
                  <a:pos x="T8" y="T9"/>
                </a:cxn>
                <a:cxn ang="0">
                  <a:pos x="T10" y="T11"/>
                </a:cxn>
                <a:cxn ang="0">
                  <a:pos x="T12" y="T13"/>
                </a:cxn>
              </a:cxnLst>
              <a:rect l="0" t="0" r="r" b="b"/>
              <a:pathLst>
                <a:path w="24" h="39">
                  <a:moveTo>
                    <a:pt x="22" y="20"/>
                  </a:moveTo>
                  <a:cubicBezTo>
                    <a:pt x="23" y="16"/>
                    <a:pt x="24" y="11"/>
                    <a:pt x="22" y="7"/>
                  </a:cubicBezTo>
                  <a:cubicBezTo>
                    <a:pt x="21" y="3"/>
                    <a:pt x="17" y="0"/>
                    <a:pt x="12" y="0"/>
                  </a:cubicBezTo>
                  <a:cubicBezTo>
                    <a:pt x="8" y="0"/>
                    <a:pt x="4" y="3"/>
                    <a:pt x="2" y="7"/>
                  </a:cubicBezTo>
                  <a:cubicBezTo>
                    <a:pt x="0" y="12"/>
                    <a:pt x="0" y="17"/>
                    <a:pt x="1" y="21"/>
                  </a:cubicBezTo>
                  <a:cubicBezTo>
                    <a:pt x="2" y="25"/>
                    <a:pt x="3" y="29"/>
                    <a:pt x="6" y="31"/>
                  </a:cubicBezTo>
                  <a:cubicBezTo>
                    <a:pt x="15" y="39"/>
                    <a:pt x="20" y="27"/>
                    <a:pt x="22" y="20"/>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ṣļídè">
              <a:extLst>
                <a:ext uri="{FF2B5EF4-FFF2-40B4-BE49-F238E27FC236}">
                  <a16:creationId xmlns:a16="http://schemas.microsoft.com/office/drawing/2014/main" id="{027F6449-8CB7-453E-A7B7-3D3A0A80AC48}"/>
                </a:ext>
              </a:extLst>
            </p:cNvPr>
            <p:cNvSpPr/>
            <p:nvPr/>
          </p:nvSpPr>
          <p:spPr bwMode="auto">
            <a:xfrm>
              <a:off x="4498976" y="3140076"/>
              <a:ext cx="112713" cy="106363"/>
            </a:xfrm>
            <a:custGeom>
              <a:avLst/>
              <a:gdLst>
                <a:gd name="T0" fmla="*/ 19 w 34"/>
                <a:gd name="T1" fmla="*/ 20 h 32"/>
                <a:gd name="T2" fmla="*/ 22 w 34"/>
                <a:gd name="T3" fmla="*/ 23 h 32"/>
                <a:gd name="T4" fmla="*/ 25 w 34"/>
                <a:gd name="T5" fmla="*/ 21 h 32"/>
                <a:gd name="T6" fmla="*/ 29 w 34"/>
                <a:gd name="T7" fmla="*/ 23 h 32"/>
                <a:gd name="T8" fmla="*/ 33 w 34"/>
                <a:gd name="T9" fmla="*/ 20 h 32"/>
                <a:gd name="T10" fmla="*/ 33 w 34"/>
                <a:gd name="T11" fmla="*/ 14 h 32"/>
                <a:gd name="T12" fmla="*/ 32 w 34"/>
                <a:gd name="T13" fmla="*/ 10 h 32"/>
                <a:gd name="T14" fmla="*/ 29 w 34"/>
                <a:gd name="T15" fmla="*/ 5 h 32"/>
                <a:gd name="T16" fmla="*/ 12 w 34"/>
                <a:gd name="T17" fmla="*/ 3 h 32"/>
                <a:gd name="T18" fmla="*/ 1 w 34"/>
                <a:gd name="T19" fmla="*/ 18 h 32"/>
                <a:gd name="T20" fmla="*/ 5 w 34"/>
                <a:gd name="T21" fmla="*/ 29 h 32"/>
                <a:gd name="T22" fmla="*/ 9 w 34"/>
                <a:gd name="T23" fmla="*/ 32 h 32"/>
                <a:gd name="T24" fmla="*/ 7 w 34"/>
                <a:gd name="T25" fmla="*/ 22 h 32"/>
                <a:gd name="T26" fmla="*/ 11 w 34"/>
                <a:gd name="T27" fmla="*/ 25 h 32"/>
                <a:gd name="T28" fmla="*/ 12 w 34"/>
                <a:gd name="T29" fmla="*/ 19 h 32"/>
                <a:gd name="T30" fmla="*/ 19 w 34"/>
                <a:gd name="T31" fmla="*/ 2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 h="32">
                  <a:moveTo>
                    <a:pt x="19" y="20"/>
                  </a:moveTo>
                  <a:cubicBezTo>
                    <a:pt x="19" y="21"/>
                    <a:pt x="20" y="23"/>
                    <a:pt x="22" y="23"/>
                  </a:cubicBezTo>
                  <a:cubicBezTo>
                    <a:pt x="23" y="23"/>
                    <a:pt x="25" y="22"/>
                    <a:pt x="25" y="21"/>
                  </a:cubicBezTo>
                  <a:cubicBezTo>
                    <a:pt x="26" y="23"/>
                    <a:pt x="28" y="24"/>
                    <a:pt x="29" y="23"/>
                  </a:cubicBezTo>
                  <a:cubicBezTo>
                    <a:pt x="31" y="23"/>
                    <a:pt x="33" y="21"/>
                    <a:pt x="33" y="20"/>
                  </a:cubicBezTo>
                  <a:cubicBezTo>
                    <a:pt x="34" y="18"/>
                    <a:pt x="33" y="16"/>
                    <a:pt x="33" y="14"/>
                  </a:cubicBezTo>
                  <a:cubicBezTo>
                    <a:pt x="33" y="13"/>
                    <a:pt x="32" y="11"/>
                    <a:pt x="32" y="10"/>
                  </a:cubicBezTo>
                  <a:cubicBezTo>
                    <a:pt x="31" y="8"/>
                    <a:pt x="30" y="6"/>
                    <a:pt x="29" y="5"/>
                  </a:cubicBezTo>
                  <a:cubicBezTo>
                    <a:pt x="26" y="2"/>
                    <a:pt x="17" y="0"/>
                    <a:pt x="12" y="3"/>
                  </a:cubicBezTo>
                  <a:cubicBezTo>
                    <a:pt x="3" y="2"/>
                    <a:pt x="1" y="11"/>
                    <a:pt x="1" y="18"/>
                  </a:cubicBezTo>
                  <a:cubicBezTo>
                    <a:pt x="0" y="22"/>
                    <a:pt x="3" y="25"/>
                    <a:pt x="5" y="29"/>
                  </a:cubicBezTo>
                  <a:cubicBezTo>
                    <a:pt x="5" y="31"/>
                    <a:pt x="7" y="32"/>
                    <a:pt x="9" y="32"/>
                  </a:cubicBezTo>
                  <a:cubicBezTo>
                    <a:pt x="11" y="32"/>
                    <a:pt x="6" y="28"/>
                    <a:pt x="7" y="22"/>
                  </a:cubicBezTo>
                  <a:cubicBezTo>
                    <a:pt x="8" y="20"/>
                    <a:pt x="10" y="26"/>
                    <a:pt x="11" y="25"/>
                  </a:cubicBezTo>
                  <a:cubicBezTo>
                    <a:pt x="12" y="19"/>
                    <a:pt x="12" y="19"/>
                    <a:pt x="12" y="19"/>
                  </a:cubicBezTo>
                  <a:cubicBezTo>
                    <a:pt x="14" y="21"/>
                    <a:pt x="17" y="23"/>
                    <a:pt x="19" y="2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ľiḋé">
              <a:extLst>
                <a:ext uri="{FF2B5EF4-FFF2-40B4-BE49-F238E27FC236}">
                  <a16:creationId xmlns:a16="http://schemas.microsoft.com/office/drawing/2014/main" id="{7206DE82-0FEA-4F24-9BF2-710DDB126AF2}"/>
                </a:ext>
              </a:extLst>
            </p:cNvPr>
            <p:cNvSpPr/>
            <p:nvPr/>
          </p:nvSpPr>
          <p:spPr bwMode="auto">
            <a:xfrm>
              <a:off x="4587876" y="3559176"/>
              <a:ext cx="92075" cy="69850"/>
            </a:xfrm>
            <a:custGeom>
              <a:avLst/>
              <a:gdLst>
                <a:gd name="T0" fmla="*/ 15 w 28"/>
                <a:gd name="T1" fmla="*/ 6 h 21"/>
                <a:gd name="T2" fmla="*/ 27 w 28"/>
                <a:gd name="T3" fmla="*/ 15 h 21"/>
                <a:gd name="T4" fmla="*/ 11 w 28"/>
                <a:gd name="T5" fmla="*/ 11 h 21"/>
                <a:gd name="T6" fmla="*/ 15 w 28"/>
                <a:gd name="T7" fmla="*/ 6 h 21"/>
              </a:gdLst>
              <a:ahLst/>
              <a:cxnLst>
                <a:cxn ang="0">
                  <a:pos x="T0" y="T1"/>
                </a:cxn>
                <a:cxn ang="0">
                  <a:pos x="T2" y="T3"/>
                </a:cxn>
                <a:cxn ang="0">
                  <a:pos x="T4" y="T5"/>
                </a:cxn>
                <a:cxn ang="0">
                  <a:pos x="T6" y="T7"/>
                </a:cxn>
              </a:cxnLst>
              <a:rect l="0" t="0" r="r" b="b"/>
              <a:pathLst>
                <a:path w="28" h="21">
                  <a:moveTo>
                    <a:pt x="15" y="6"/>
                  </a:moveTo>
                  <a:cubicBezTo>
                    <a:pt x="19" y="7"/>
                    <a:pt x="28" y="13"/>
                    <a:pt x="27" y="15"/>
                  </a:cubicBezTo>
                  <a:cubicBezTo>
                    <a:pt x="27" y="17"/>
                    <a:pt x="22" y="21"/>
                    <a:pt x="11" y="11"/>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î$ļiḑé">
              <a:extLst>
                <a:ext uri="{FF2B5EF4-FFF2-40B4-BE49-F238E27FC236}">
                  <a16:creationId xmlns:a16="http://schemas.microsoft.com/office/drawing/2014/main" id="{31841F8D-34D8-49F9-A4B1-C35E954F02F2}"/>
                </a:ext>
              </a:extLst>
            </p:cNvPr>
            <p:cNvSpPr/>
            <p:nvPr/>
          </p:nvSpPr>
          <p:spPr bwMode="auto">
            <a:xfrm>
              <a:off x="4468813" y="3308351"/>
              <a:ext cx="179388" cy="293688"/>
            </a:xfrm>
            <a:custGeom>
              <a:avLst/>
              <a:gdLst>
                <a:gd name="T0" fmla="*/ 13 w 54"/>
                <a:gd name="T1" fmla="*/ 2 h 89"/>
                <a:gd name="T2" fmla="*/ 6 w 54"/>
                <a:gd name="T3" fmla="*/ 66 h 89"/>
                <a:gd name="T4" fmla="*/ 47 w 54"/>
                <a:gd name="T5" fmla="*/ 89 h 89"/>
                <a:gd name="T6" fmla="*/ 54 w 54"/>
                <a:gd name="T7" fmla="*/ 81 h 89"/>
                <a:gd name="T8" fmla="*/ 20 w 54"/>
                <a:gd name="T9" fmla="*/ 57 h 89"/>
                <a:gd name="T10" fmla="*/ 20 w 54"/>
                <a:gd name="T11" fmla="*/ 26 h 89"/>
                <a:gd name="T12" fmla="*/ 13 w 54"/>
                <a:gd name="T13" fmla="*/ 2 h 89"/>
              </a:gdLst>
              <a:ahLst/>
              <a:cxnLst>
                <a:cxn ang="0">
                  <a:pos x="T0" y="T1"/>
                </a:cxn>
                <a:cxn ang="0">
                  <a:pos x="T2" y="T3"/>
                </a:cxn>
                <a:cxn ang="0">
                  <a:pos x="T4" y="T5"/>
                </a:cxn>
                <a:cxn ang="0">
                  <a:pos x="T6" y="T7"/>
                </a:cxn>
                <a:cxn ang="0">
                  <a:pos x="T8" y="T9"/>
                </a:cxn>
                <a:cxn ang="0">
                  <a:pos x="T10" y="T11"/>
                </a:cxn>
                <a:cxn ang="0">
                  <a:pos x="T12" y="T13"/>
                </a:cxn>
              </a:cxnLst>
              <a:rect l="0" t="0" r="r" b="b"/>
              <a:pathLst>
                <a:path w="54" h="89">
                  <a:moveTo>
                    <a:pt x="13" y="2"/>
                  </a:moveTo>
                  <a:cubicBezTo>
                    <a:pt x="0" y="4"/>
                    <a:pt x="2" y="55"/>
                    <a:pt x="6" y="66"/>
                  </a:cubicBezTo>
                  <a:cubicBezTo>
                    <a:pt x="11" y="76"/>
                    <a:pt x="47" y="89"/>
                    <a:pt x="47" y="89"/>
                  </a:cubicBezTo>
                  <a:cubicBezTo>
                    <a:pt x="48" y="84"/>
                    <a:pt x="50" y="82"/>
                    <a:pt x="54" y="81"/>
                  </a:cubicBezTo>
                  <a:cubicBezTo>
                    <a:pt x="20" y="57"/>
                    <a:pt x="20" y="57"/>
                    <a:pt x="20" y="57"/>
                  </a:cubicBezTo>
                  <a:cubicBezTo>
                    <a:pt x="20" y="57"/>
                    <a:pt x="20" y="34"/>
                    <a:pt x="20" y="26"/>
                  </a:cubicBezTo>
                  <a:cubicBezTo>
                    <a:pt x="20" y="20"/>
                    <a:pt x="25" y="0"/>
                    <a:pt x="13" y="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îşļiḋè">
              <a:extLst>
                <a:ext uri="{FF2B5EF4-FFF2-40B4-BE49-F238E27FC236}">
                  <a16:creationId xmlns:a16="http://schemas.microsoft.com/office/drawing/2014/main" id="{C1F7A35F-A403-4FB1-B8AC-3732729F74C6}"/>
                </a:ext>
              </a:extLst>
            </p:cNvPr>
            <p:cNvSpPr/>
            <p:nvPr/>
          </p:nvSpPr>
          <p:spPr bwMode="auto">
            <a:xfrm>
              <a:off x="4683126" y="3454401"/>
              <a:ext cx="211138" cy="211138"/>
            </a:xfrm>
            <a:custGeom>
              <a:avLst/>
              <a:gdLst>
                <a:gd name="T0" fmla="*/ 1 w 64"/>
                <a:gd name="T1" fmla="*/ 63 h 64"/>
                <a:gd name="T2" fmla="*/ 10 w 64"/>
                <a:gd name="T3" fmla="*/ 31 h 64"/>
                <a:gd name="T4" fmla="*/ 11 w 64"/>
                <a:gd name="T5" fmla="*/ 30 h 64"/>
                <a:gd name="T6" fmla="*/ 63 w 64"/>
                <a:gd name="T7" fmla="*/ 0 h 64"/>
                <a:gd name="T8" fmla="*/ 64 w 64"/>
                <a:gd name="T9" fmla="*/ 1 h 64"/>
                <a:gd name="T10" fmla="*/ 55 w 64"/>
                <a:gd name="T11" fmla="*/ 33 h 64"/>
                <a:gd name="T12" fmla="*/ 54 w 64"/>
                <a:gd name="T13" fmla="*/ 34 h 64"/>
                <a:gd name="T14" fmla="*/ 2 w 64"/>
                <a:gd name="T15" fmla="*/ 64 h 64"/>
                <a:gd name="T16" fmla="*/ 1 w 64"/>
                <a:gd name="T17"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4">
                  <a:moveTo>
                    <a:pt x="1" y="63"/>
                  </a:moveTo>
                  <a:cubicBezTo>
                    <a:pt x="3" y="56"/>
                    <a:pt x="9" y="35"/>
                    <a:pt x="10" y="31"/>
                  </a:cubicBezTo>
                  <a:cubicBezTo>
                    <a:pt x="10" y="31"/>
                    <a:pt x="10" y="30"/>
                    <a:pt x="11" y="30"/>
                  </a:cubicBezTo>
                  <a:cubicBezTo>
                    <a:pt x="63" y="0"/>
                    <a:pt x="63" y="0"/>
                    <a:pt x="63" y="0"/>
                  </a:cubicBezTo>
                  <a:cubicBezTo>
                    <a:pt x="63" y="0"/>
                    <a:pt x="64" y="0"/>
                    <a:pt x="64" y="1"/>
                  </a:cubicBezTo>
                  <a:cubicBezTo>
                    <a:pt x="55" y="33"/>
                    <a:pt x="55" y="33"/>
                    <a:pt x="55" y="33"/>
                  </a:cubicBezTo>
                  <a:cubicBezTo>
                    <a:pt x="54" y="33"/>
                    <a:pt x="54" y="34"/>
                    <a:pt x="54" y="34"/>
                  </a:cubicBezTo>
                  <a:cubicBezTo>
                    <a:pt x="2" y="64"/>
                    <a:pt x="2" y="64"/>
                    <a:pt x="2" y="64"/>
                  </a:cubicBezTo>
                  <a:cubicBezTo>
                    <a:pt x="1" y="64"/>
                    <a:pt x="0" y="64"/>
                    <a:pt x="1" y="63"/>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ṥļîḋè">
              <a:extLst>
                <a:ext uri="{FF2B5EF4-FFF2-40B4-BE49-F238E27FC236}">
                  <a16:creationId xmlns:a16="http://schemas.microsoft.com/office/drawing/2014/main" id="{06D3CA8F-C925-4AC9-88F3-76065AA187C6}"/>
                </a:ext>
              </a:extLst>
            </p:cNvPr>
            <p:cNvSpPr/>
            <p:nvPr/>
          </p:nvSpPr>
          <p:spPr bwMode="auto">
            <a:xfrm>
              <a:off x="4691063" y="3454401"/>
              <a:ext cx="211138" cy="214313"/>
            </a:xfrm>
            <a:custGeom>
              <a:avLst/>
              <a:gdLst>
                <a:gd name="T0" fmla="*/ 0 w 64"/>
                <a:gd name="T1" fmla="*/ 64 h 65"/>
                <a:gd name="T2" fmla="*/ 9 w 64"/>
                <a:gd name="T3" fmla="*/ 32 h 65"/>
                <a:gd name="T4" fmla="*/ 10 w 64"/>
                <a:gd name="T5" fmla="*/ 31 h 65"/>
                <a:gd name="T6" fmla="*/ 62 w 64"/>
                <a:gd name="T7" fmla="*/ 1 h 65"/>
                <a:gd name="T8" fmla="*/ 63 w 64"/>
                <a:gd name="T9" fmla="*/ 2 h 65"/>
                <a:gd name="T10" fmla="*/ 54 w 64"/>
                <a:gd name="T11" fmla="*/ 34 h 65"/>
                <a:gd name="T12" fmla="*/ 53 w 64"/>
                <a:gd name="T13" fmla="*/ 34 h 65"/>
                <a:gd name="T14" fmla="*/ 1 w 64"/>
                <a:gd name="T15" fmla="*/ 65 h 65"/>
                <a:gd name="T16" fmla="*/ 0 w 64"/>
                <a:gd name="T17"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5">
                  <a:moveTo>
                    <a:pt x="0" y="64"/>
                  </a:moveTo>
                  <a:cubicBezTo>
                    <a:pt x="2" y="57"/>
                    <a:pt x="8" y="36"/>
                    <a:pt x="9" y="32"/>
                  </a:cubicBezTo>
                  <a:cubicBezTo>
                    <a:pt x="10" y="31"/>
                    <a:pt x="10" y="31"/>
                    <a:pt x="10" y="31"/>
                  </a:cubicBezTo>
                  <a:cubicBezTo>
                    <a:pt x="62" y="1"/>
                    <a:pt x="62" y="1"/>
                    <a:pt x="62" y="1"/>
                  </a:cubicBezTo>
                  <a:cubicBezTo>
                    <a:pt x="63" y="0"/>
                    <a:pt x="64" y="1"/>
                    <a:pt x="63" y="2"/>
                  </a:cubicBezTo>
                  <a:cubicBezTo>
                    <a:pt x="54" y="34"/>
                    <a:pt x="54" y="34"/>
                    <a:pt x="54" y="34"/>
                  </a:cubicBezTo>
                  <a:cubicBezTo>
                    <a:pt x="54" y="34"/>
                    <a:pt x="53" y="34"/>
                    <a:pt x="53" y="34"/>
                  </a:cubicBezTo>
                  <a:cubicBezTo>
                    <a:pt x="1" y="65"/>
                    <a:pt x="1" y="65"/>
                    <a:pt x="1" y="65"/>
                  </a:cubicBezTo>
                  <a:cubicBezTo>
                    <a:pt x="1" y="65"/>
                    <a:pt x="0" y="64"/>
                    <a:pt x="0" y="6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ïšḻîḍe">
              <a:extLst>
                <a:ext uri="{FF2B5EF4-FFF2-40B4-BE49-F238E27FC236}">
                  <a16:creationId xmlns:a16="http://schemas.microsoft.com/office/drawing/2014/main" id="{54AC6DF6-C344-43C6-A518-08E379B0C0A3}"/>
                </a:ext>
              </a:extLst>
            </p:cNvPr>
            <p:cNvSpPr/>
            <p:nvPr/>
          </p:nvSpPr>
          <p:spPr bwMode="auto">
            <a:xfrm>
              <a:off x="4624388" y="3929063"/>
              <a:ext cx="2049463" cy="1179513"/>
            </a:xfrm>
            <a:custGeom>
              <a:avLst/>
              <a:gdLst>
                <a:gd name="T0" fmla="*/ 259 w 621"/>
                <a:gd name="T1" fmla="*/ 2 h 358"/>
                <a:gd name="T2" fmla="*/ 277 w 621"/>
                <a:gd name="T3" fmla="*/ 2 h 358"/>
                <a:gd name="T4" fmla="*/ 616 w 621"/>
                <a:gd name="T5" fmla="*/ 200 h 358"/>
                <a:gd name="T6" fmla="*/ 616 w 621"/>
                <a:gd name="T7" fmla="*/ 210 h 358"/>
                <a:gd name="T8" fmla="*/ 362 w 621"/>
                <a:gd name="T9" fmla="*/ 355 h 358"/>
                <a:gd name="T10" fmla="*/ 345 w 621"/>
                <a:gd name="T11" fmla="*/ 355 h 358"/>
                <a:gd name="T12" fmla="*/ 5 w 621"/>
                <a:gd name="T13" fmla="*/ 157 h 358"/>
                <a:gd name="T14" fmla="*/ 5 w 621"/>
                <a:gd name="T15" fmla="*/ 147 h 358"/>
                <a:gd name="T16" fmla="*/ 259 w 621"/>
                <a:gd name="T17" fmla="*/ 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1" h="358">
                  <a:moveTo>
                    <a:pt x="259" y="2"/>
                  </a:moveTo>
                  <a:cubicBezTo>
                    <a:pt x="264" y="0"/>
                    <a:pt x="272" y="0"/>
                    <a:pt x="277" y="2"/>
                  </a:cubicBezTo>
                  <a:cubicBezTo>
                    <a:pt x="616" y="200"/>
                    <a:pt x="616" y="200"/>
                    <a:pt x="616" y="200"/>
                  </a:cubicBezTo>
                  <a:cubicBezTo>
                    <a:pt x="621" y="203"/>
                    <a:pt x="621" y="207"/>
                    <a:pt x="616" y="210"/>
                  </a:cubicBezTo>
                  <a:cubicBezTo>
                    <a:pt x="362" y="355"/>
                    <a:pt x="362" y="355"/>
                    <a:pt x="362" y="355"/>
                  </a:cubicBezTo>
                  <a:cubicBezTo>
                    <a:pt x="357" y="358"/>
                    <a:pt x="349" y="358"/>
                    <a:pt x="345" y="355"/>
                  </a:cubicBezTo>
                  <a:cubicBezTo>
                    <a:pt x="5" y="157"/>
                    <a:pt x="5" y="157"/>
                    <a:pt x="5" y="157"/>
                  </a:cubicBezTo>
                  <a:cubicBezTo>
                    <a:pt x="0" y="155"/>
                    <a:pt x="0" y="150"/>
                    <a:pt x="5" y="147"/>
                  </a:cubicBezTo>
                  <a:lnTo>
                    <a:pt x="259"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0" name="îŝ1ïdê">
              <a:extLst>
                <a:ext uri="{FF2B5EF4-FFF2-40B4-BE49-F238E27FC236}">
                  <a16:creationId xmlns:a16="http://schemas.microsoft.com/office/drawing/2014/main" id="{0338004F-A7D0-49F6-9917-C917BC3353BB}"/>
                </a:ext>
              </a:extLst>
            </p:cNvPr>
            <p:cNvSpPr/>
            <p:nvPr/>
          </p:nvSpPr>
          <p:spPr bwMode="auto">
            <a:xfrm>
              <a:off x="4645026" y="3914776"/>
              <a:ext cx="2011363" cy="1162050"/>
            </a:xfrm>
            <a:custGeom>
              <a:avLst/>
              <a:gdLst>
                <a:gd name="T0" fmla="*/ 254 w 610"/>
                <a:gd name="T1" fmla="*/ 2 h 352"/>
                <a:gd name="T2" fmla="*/ 271 w 610"/>
                <a:gd name="T3" fmla="*/ 2 h 352"/>
                <a:gd name="T4" fmla="*/ 605 w 610"/>
                <a:gd name="T5" fmla="*/ 196 h 352"/>
                <a:gd name="T6" fmla="*/ 605 w 610"/>
                <a:gd name="T7" fmla="*/ 206 h 352"/>
                <a:gd name="T8" fmla="*/ 355 w 610"/>
                <a:gd name="T9" fmla="*/ 349 h 352"/>
                <a:gd name="T10" fmla="*/ 338 w 610"/>
                <a:gd name="T11" fmla="*/ 349 h 352"/>
                <a:gd name="T12" fmla="*/ 4 w 610"/>
                <a:gd name="T13" fmla="*/ 155 h 352"/>
                <a:gd name="T14" fmla="*/ 4 w 610"/>
                <a:gd name="T15" fmla="*/ 145 h 352"/>
                <a:gd name="T16" fmla="*/ 254 w 610"/>
                <a:gd name="T17" fmla="*/ 2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0" h="352">
                  <a:moveTo>
                    <a:pt x="254" y="2"/>
                  </a:moveTo>
                  <a:cubicBezTo>
                    <a:pt x="259" y="0"/>
                    <a:pt x="267" y="0"/>
                    <a:pt x="271" y="2"/>
                  </a:cubicBezTo>
                  <a:cubicBezTo>
                    <a:pt x="605" y="196"/>
                    <a:pt x="605" y="196"/>
                    <a:pt x="605" y="196"/>
                  </a:cubicBezTo>
                  <a:cubicBezTo>
                    <a:pt x="610" y="199"/>
                    <a:pt x="610" y="204"/>
                    <a:pt x="605" y="206"/>
                  </a:cubicBezTo>
                  <a:cubicBezTo>
                    <a:pt x="355" y="349"/>
                    <a:pt x="355" y="349"/>
                    <a:pt x="355" y="349"/>
                  </a:cubicBezTo>
                  <a:cubicBezTo>
                    <a:pt x="351" y="352"/>
                    <a:pt x="343" y="352"/>
                    <a:pt x="338" y="349"/>
                  </a:cubicBezTo>
                  <a:cubicBezTo>
                    <a:pt x="4" y="155"/>
                    <a:pt x="4" y="155"/>
                    <a:pt x="4" y="155"/>
                  </a:cubicBezTo>
                  <a:cubicBezTo>
                    <a:pt x="0" y="152"/>
                    <a:pt x="0" y="148"/>
                    <a:pt x="4" y="145"/>
                  </a:cubicBezTo>
                  <a:lnTo>
                    <a:pt x="254" y="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iśḻiďè">
              <a:extLst>
                <a:ext uri="{FF2B5EF4-FFF2-40B4-BE49-F238E27FC236}">
                  <a16:creationId xmlns:a16="http://schemas.microsoft.com/office/drawing/2014/main" id="{81CB2B13-5460-4331-B8A2-8D9FA0913A49}"/>
                </a:ext>
              </a:extLst>
            </p:cNvPr>
            <p:cNvSpPr/>
            <p:nvPr/>
          </p:nvSpPr>
          <p:spPr bwMode="auto">
            <a:xfrm>
              <a:off x="4713288" y="3954463"/>
              <a:ext cx="1871663" cy="1079500"/>
            </a:xfrm>
            <a:custGeom>
              <a:avLst/>
              <a:gdLst>
                <a:gd name="T0" fmla="*/ 237 w 567"/>
                <a:gd name="T1" fmla="*/ 3 h 327"/>
                <a:gd name="T2" fmla="*/ 253 w 567"/>
                <a:gd name="T3" fmla="*/ 3 h 327"/>
                <a:gd name="T4" fmla="*/ 563 w 567"/>
                <a:gd name="T5" fmla="*/ 183 h 327"/>
                <a:gd name="T6" fmla="*/ 563 w 567"/>
                <a:gd name="T7" fmla="*/ 192 h 327"/>
                <a:gd name="T8" fmla="*/ 331 w 567"/>
                <a:gd name="T9" fmla="*/ 324 h 327"/>
                <a:gd name="T10" fmla="*/ 315 w 567"/>
                <a:gd name="T11" fmla="*/ 324 h 327"/>
                <a:gd name="T12" fmla="*/ 5 w 567"/>
                <a:gd name="T13" fmla="*/ 144 h 327"/>
                <a:gd name="T14" fmla="*/ 5 w 567"/>
                <a:gd name="T15" fmla="*/ 135 h 327"/>
                <a:gd name="T16" fmla="*/ 237 w 567"/>
                <a:gd name="T17" fmla="*/ 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7" h="327">
                  <a:moveTo>
                    <a:pt x="237" y="3"/>
                  </a:moveTo>
                  <a:cubicBezTo>
                    <a:pt x="241" y="0"/>
                    <a:pt x="248" y="0"/>
                    <a:pt x="253" y="3"/>
                  </a:cubicBezTo>
                  <a:cubicBezTo>
                    <a:pt x="563" y="183"/>
                    <a:pt x="563" y="183"/>
                    <a:pt x="563" y="183"/>
                  </a:cubicBezTo>
                  <a:cubicBezTo>
                    <a:pt x="567" y="186"/>
                    <a:pt x="567" y="190"/>
                    <a:pt x="563" y="192"/>
                  </a:cubicBezTo>
                  <a:cubicBezTo>
                    <a:pt x="331" y="324"/>
                    <a:pt x="331" y="324"/>
                    <a:pt x="331" y="324"/>
                  </a:cubicBezTo>
                  <a:cubicBezTo>
                    <a:pt x="326" y="327"/>
                    <a:pt x="319" y="327"/>
                    <a:pt x="315" y="324"/>
                  </a:cubicBezTo>
                  <a:cubicBezTo>
                    <a:pt x="5" y="144"/>
                    <a:pt x="5" y="144"/>
                    <a:pt x="5" y="144"/>
                  </a:cubicBezTo>
                  <a:cubicBezTo>
                    <a:pt x="0" y="142"/>
                    <a:pt x="0" y="138"/>
                    <a:pt x="5" y="135"/>
                  </a:cubicBezTo>
                  <a:lnTo>
                    <a:pt x="23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ïṩļïḓê">
              <a:extLst>
                <a:ext uri="{FF2B5EF4-FFF2-40B4-BE49-F238E27FC236}">
                  <a16:creationId xmlns:a16="http://schemas.microsoft.com/office/drawing/2014/main" id="{DAFB66E8-F0DB-4E64-A4A9-8B058F36FBC7}"/>
                </a:ext>
              </a:extLst>
            </p:cNvPr>
            <p:cNvSpPr/>
            <p:nvPr/>
          </p:nvSpPr>
          <p:spPr bwMode="auto">
            <a:xfrm>
              <a:off x="4743451" y="3951288"/>
              <a:ext cx="695325" cy="400050"/>
            </a:xfrm>
            <a:custGeom>
              <a:avLst/>
              <a:gdLst>
                <a:gd name="T0" fmla="*/ 182 w 211"/>
                <a:gd name="T1" fmla="*/ 2 h 121"/>
                <a:gd name="T2" fmla="*/ 195 w 211"/>
                <a:gd name="T3" fmla="*/ 2 h 121"/>
                <a:gd name="T4" fmla="*/ 208 w 211"/>
                <a:gd name="T5" fmla="*/ 10 h 121"/>
                <a:gd name="T6" fmla="*/ 208 w 211"/>
                <a:gd name="T7" fmla="*/ 17 h 121"/>
                <a:gd name="T8" fmla="*/ 29 w 211"/>
                <a:gd name="T9" fmla="*/ 119 h 121"/>
                <a:gd name="T10" fmla="*/ 17 w 211"/>
                <a:gd name="T11" fmla="*/ 119 h 121"/>
                <a:gd name="T12" fmla="*/ 4 w 211"/>
                <a:gd name="T13" fmla="*/ 111 h 121"/>
                <a:gd name="T14" fmla="*/ 4 w 211"/>
                <a:gd name="T15" fmla="*/ 104 h 121"/>
                <a:gd name="T16" fmla="*/ 182 w 211"/>
                <a:gd name="T17" fmla="*/ 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21">
                  <a:moveTo>
                    <a:pt x="182" y="2"/>
                  </a:moveTo>
                  <a:cubicBezTo>
                    <a:pt x="186" y="0"/>
                    <a:pt x="191" y="0"/>
                    <a:pt x="195" y="2"/>
                  </a:cubicBezTo>
                  <a:cubicBezTo>
                    <a:pt x="208" y="10"/>
                    <a:pt x="208" y="10"/>
                    <a:pt x="208" y="10"/>
                  </a:cubicBezTo>
                  <a:cubicBezTo>
                    <a:pt x="211" y="12"/>
                    <a:pt x="211" y="15"/>
                    <a:pt x="208" y="17"/>
                  </a:cubicBezTo>
                  <a:cubicBezTo>
                    <a:pt x="29" y="119"/>
                    <a:pt x="29" y="119"/>
                    <a:pt x="29" y="119"/>
                  </a:cubicBezTo>
                  <a:cubicBezTo>
                    <a:pt x="25" y="121"/>
                    <a:pt x="20" y="121"/>
                    <a:pt x="17" y="119"/>
                  </a:cubicBezTo>
                  <a:cubicBezTo>
                    <a:pt x="4" y="111"/>
                    <a:pt x="4" y="111"/>
                    <a:pt x="4" y="111"/>
                  </a:cubicBezTo>
                  <a:cubicBezTo>
                    <a:pt x="0" y="109"/>
                    <a:pt x="0" y="106"/>
                    <a:pt x="4" y="104"/>
                  </a:cubicBezTo>
                  <a:lnTo>
                    <a:pt x="182" y="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î$ľíḍé">
              <a:extLst>
                <a:ext uri="{FF2B5EF4-FFF2-40B4-BE49-F238E27FC236}">
                  <a16:creationId xmlns:a16="http://schemas.microsoft.com/office/drawing/2014/main" id="{40B8EA37-A738-42CE-9977-9BFE4F6D930E}"/>
                </a:ext>
              </a:extLst>
            </p:cNvPr>
            <p:cNvSpPr/>
            <p:nvPr/>
          </p:nvSpPr>
          <p:spPr bwMode="auto">
            <a:xfrm>
              <a:off x="4930776" y="4046538"/>
              <a:ext cx="1439863" cy="858838"/>
            </a:xfrm>
            <a:custGeom>
              <a:avLst/>
              <a:gdLst>
                <a:gd name="T0" fmla="*/ 227 w 436"/>
                <a:gd name="T1" fmla="*/ 258 h 260"/>
                <a:gd name="T2" fmla="*/ 429 w 436"/>
                <a:gd name="T3" fmla="*/ 139 h 260"/>
                <a:gd name="T4" fmla="*/ 433 w 436"/>
                <a:gd name="T5" fmla="*/ 145 h 260"/>
                <a:gd name="T6" fmla="*/ 230 w 436"/>
                <a:gd name="T7" fmla="*/ 260 h 260"/>
                <a:gd name="T8" fmla="*/ 199 w 436"/>
                <a:gd name="T9" fmla="*/ 241 h 260"/>
                <a:gd name="T10" fmla="*/ 401 w 436"/>
                <a:gd name="T11" fmla="*/ 122 h 260"/>
                <a:gd name="T12" fmla="*/ 405 w 436"/>
                <a:gd name="T13" fmla="*/ 128 h 260"/>
                <a:gd name="T14" fmla="*/ 202 w 436"/>
                <a:gd name="T15" fmla="*/ 243 h 260"/>
                <a:gd name="T16" fmla="*/ 170 w 436"/>
                <a:gd name="T17" fmla="*/ 224 h 260"/>
                <a:gd name="T18" fmla="*/ 373 w 436"/>
                <a:gd name="T19" fmla="*/ 104 h 260"/>
                <a:gd name="T20" fmla="*/ 377 w 436"/>
                <a:gd name="T21" fmla="*/ 111 h 260"/>
                <a:gd name="T22" fmla="*/ 174 w 436"/>
                <a:gd name="T23" fmla="*/ 226 h 260"/>
                <a:gd name="T24" fmla="*/ 142 w 436"/>
                <a:gd name="T25" fmla="*/ 207 h 260"/>
                <a:gd name="T26" fmla="*/ 345 w 436"/>
                <a:gd name="T27" fmla="*/ 87 h 260"/>
                <a:gd name="T28" fmla="*/ 348 w 436"/>
                <a:gd name="T29" fmla="*/ 94 h 260"/>
                <a:gd name="T30" fmla="*/ 145 w 436"/>
                <a:gd name="T31" fmla="*/ 209 h 260"/>
                <a:gd name="T32" fmla="*/ 114 w 436"/>
                <a:gd name="T33" fmla="*/ 190 h 260"/>
                <a:gd name="T34" fmla="*/ 316 w 436"/>
                <a:gd name="T35" fmla="*/ 70 h 260"/>
                <a:gd name="T36" fmla="*/ 320 w 436"/>
                <a:gd name="T37" fmla="*/ 77 h 260"/>
                <a:gd name="T38" fmla="*/ 117 w 436"/>
                <a:gd name="T39" fmla="*/ 191 h 260"/>
                <a:gd name="T40" fmla="*/ 86 w 436"/>
                <a:gd name="T41" fmla="*/ 172 h 260"/>
                <a:gd name="T42" fmla="*/ 288 w 436"/>
                <a:gd name="T43" fmla="*/ 53 h 260"/>
                <a:gd name="T44" fmla="*/ 292 w 436"/>
                <a:gd name="T45" fmla="*/ 59 h 260"/>
                <a:gd name="T46" fmla="*/ 89 w 436"/>
                <a:gd name="T47" fmla="*/ 174 h 260"/>
                <a:gd name="T48" fmla="*/ 57 w 436"/>
                <a:gd name="T49" fmla="*/ 155 h 260"/>
                <a:gd name="T50" fmla="*/ 260 w 436"/>
                <a:gd name="T51" fmla="*/ 36 h 260"/>
                <a:gd name="T52" fmla="*/ 264 w 436"/>
                <a:gd name="T53" fmla="*/ 42 h 260"/>
                <a:gd name="T54" fmla="*/ 61 w 436"/>
                <a:gd name="T55" fmla="*/ 157 h 260"/>
                <a:gd name="T56" fmla="*/ 29 w 436"/>
                <a:gd name="T57" fmla="*/ 138 h 260"/>
                <a:gd name="T58" fmla="*/ 232 w 436"/>
                <a:gd name="T59" fmla="*/ 19 h 260"/>
                <a:gd name="T60" fmla="*/ 235 w 436"/>
                <a:gd name="T61" fmla="*/ 25 h 260"/>
                <a:gd name="T62" fmla="*/ 32 w 436"/>
                <a:gd name="T63" fmla="*/ 140 h 260"/>
                <a:gd name="T64" fmla="*/ 1 w 436"/>
                <a:gd name="T65" fmla="*/ 121 h 260"/>
                <a:gd name="T66" fmla="*/ 203 w 436"/>
                <a:gd name="T67" fmla="*/ 1 h 260"/>
                <a:gd name="T68" fmla="*/ 207 w 436"/>
                <a:gd name="T69" fmla="*/ 8 h 260"/>
                <a:gd name="T70" fmla="*/ 4 w 436"/>
                <a:gd name="T71" fmla="*/ 12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6" h="260">
                  <a:moveTo>
                    <a:pt x="230" y="260"/>
                  </a:moveTo>
                  <a:cubicBezTo>
                    <a:pt x="229" y="260"/>
                    <a:pt x="228" y="260"/>
                    <a:pt x="227" y="258"/>
                  </a:cubicBezTo>
                  <a:cubicBezTo>
                    <a:pt x="226" y="257"/>
                    <a:pt x="227" y="254"/>
                    <a:pt x="228" y="253"/>
                  </a:cubicBezTo>
                  <a:cubicBezTo>
                    <a:pt x="429" y="139"/>
                    <a:pt x="429" y="139"/>
                    <a:pt x="429" y="139"/>
                  </a:cubicBezTo>
                  <a:cubicBezTo>
                    <a:pt x="431" y="138"/>
                    <a:pt x="434" y="138"/>
                    <a:pt x="435" y="140"/>
                  </a:cubicBezTo>
                  <a:cubicBezTo>
                    <a:pt x="436" y="142"/>
                    <a:pt x="435" y="144"/>
                    <a:pt x="433" y="145"/>
                  </a:cubicBezTo>
                  <a:cubicBezTo>
                    <a:pt x="232" y="260"/>
                    <a:pt x="232" y="260"/>
                    <a:pt x="232" y="260"/>
                  </a:cubicBezTo>
                  <a:cubicBezTo>
                    <a:pt x="232" y="260"/>
                    <a:pt x="231" y="260"/>
                    <a:pt x="230" y="260"/>
                  </a:cubicBezTo>
                  <a:close/>
                  <a:moveTo>
                    <a:pt x="202" y="243"/>
                  </a:moveTo>
                  <a:cubicBezTo>
                    <a:pt x="201" y="243"/>
                    <a:pt x="199" y="242"/>
                    <a:pt x="199" y="241"/>
                  </a:cubicBezTo>
                  <a:cubicBezTo>
                    <a:pt x="198" y="239"/>
                    <a:pt x="198" y="237"/>
                    <a:pt x="200" y="236"/>
                  </a:cubicBezTo>
                  <a:cubicBezTo>
                    <a:pt x="401" y="122"/>
                    <a:pt x="401" y="122"/>
                    <a:pt x="401" y="122"/>
                  </a:cubicBezTo>
                  <a:cubicBezTo>
                    <a:pt x="403" y="121"/>
                    <a:pt x="405" y="121"/>
                    <a:pt x="406" y="123"/>
                  </a:cubicBezTo>
                  <a:cubicBezTo>
                    <a:pt x="407" y="125"/>
                    <a:pt x="407" y="127"/>
                    <a:pt x="405" y="128"/>
                  </a:cubicBezTo>
                  <a:cubicBezTo>
                    <a:pt x="204" y="243"/>
                    <a:pt x="204" y="243"/>
                    <a:pt x="204" y="243"/>
                  </a:cubicBezTo>
                  <a:cubicBezTo>
                    <a:pt x="203" y="243"/>
                    <a:pt x="203" y="243"/>
                    <a:pt x="202" y="243"/>
                  </a:cubicBezTo>
                  <a:close/>
                  <a:moveTo>
                    <a:pt x="174" y="226"/>
                  </a:moveTo>
                  <a:cubicBezTo>
                    <a:pt x="172" y="226"/>
                    <a:pt x="171" y="225"/>
                    <a:pt x="170" y="224"/>
                  </a:cubicBezTo>
                  <a:cubicBezTo>
                    <a:pt x="169" y="222"/>
                    <a:pt x="170" y="220"/>
                    <a:pt x="172" y="219"/>
                  </a:cubicBezTo>
                  <a:cubicBezTo>
                    <a:pt x="373" y="104"/>
                    <a:pt x="373" y="104"/>
                    <a:pt x="373" y="104"/>
                  </a:cubicBezTo>
                  <a:cubicBezTo>
                    <a:pt x="375" y="103"/>
                    <a:pt x="377" y="104"/>
                    <a:pt x="378" y="106"/>
                  </a:cubicBezTo>
                  <a:cubicBezTo>
                    <a:pt x="379" y="108"/>
                    <a:pt x="378" y="110"/>
                    <a:pt x="377" y="111"/>
                  </a:cubicBezTo>
                  <a:cubicBezTo>
                    <a:pt x="176" y="225"/>
                    <a:pt x="176" y="225"/>
                    <a:pt x="176" y="225"/>
                  </a:cubicBezTo>
                  <a:cubicBezTo>
                    <a:pt x="175" y="226"/>
                    <a:pt x="174" y="226"/>
                    <a:pt x="174" y="226"/>
                  </a:cubicBezTo>
                  <a:close/>
                  <a:moveTo>
                    <a:pt x="145" y="209"/>
                  </a:moveTo>
                  <a:cubicBezTo>
                    <a:pt x="144" y="209"/>
                    <a:pt x="143" y="208"/>
                    <a:pt x="142" y="207"/>
                  </a:cubicBezTo>
                  <a:cubicBezTo>
                    <a:pt x="141" y="205"/>
                    <a:pt x="142" y="203"/>
                    <a:pt x="144" y="202"/>
                  </a:cubicBezTo>
                  <a:cubicBezTo>
                    <a:pt x="345" y="87"/>
                    <a:pt x="345" y="87"/>
                    <a:pt x="345" y="87"/>
                  </a:cubicBezTo>
                  <a:cubicBezTo>
                    <a:pt x="346" y="86"/>
                    <a:pt x="349" y="87"/>
                    <a:pt x="350" y="89"/>
                  </a:cubicBezTo>
                  <a:cubicBezTo>
                    <a:pt x="351" y="90"/>
                    <a:pt x="350" y="93"/>
                    <a:pt x="348" y="94"/>
                  </a:cubicBezTo>
                  <a:cubicBezTo>
                    <a:pt x="147" y="208"/>
                    <a:pt x="147" y="208"/>
                    <a:pt x="147" y="208"/>
                  </a:cubicBezTo>
                  <a:cubicBezTo>
                    <a:pt x="147" y="208"/>
                    <a:pt x="146" y="209"/>
                    <a:pt x="145" y="209"/>
                  </a:cubicBezTo>
                  <a:close/>
                  <a:moveTo>
                    <a:pt x="117" y="191"/>
                  </a:moveTo>
                  <a:cubicBezTo>
                    <a:pt x="116" y="191"/>
                    <a:pt x="115" y="191"/>
                    <a:pt x="114" y="190"/>
                  </a:cubicBezTo>
                  <a:cubicBezTo>
                    <a:pt x="113" y="188"/>
                    <a:pt x="114" y="186"/>
                    <a:pt x="115" y="184"/>
                  </a:cubicBezTo>
                  <a:cubicBezTo>
                    <a:pt x="316" y="70"/>
                    <a:pt x="316" y="70"/>
                    <a:pt x="316" y="70"/>
                  </a:cubicBezTo>
                  <a:cubicBezTo>
                    <a:pt x="318" y="69"/>
                    <a:pt x="321" y="70"/>
                    <a:pt x="322" y="71"/>
                  </a:cubicBezTo>
                  <a:cubicBezTo>
                    <a:pt x="323" y="73"/>
                    <a:pt x="322" y="76"/>
                    <a:pt x="320" y="77"/>
                  </a:cubicBezTo>
                  <a:cubicBezTo>
                    <a:pt x="119" y="191"/>
                    <a:pt x="119" y="191"/>
                    <a:pt x="119" y="191"/>
                  </a:cubicBezTo>
                  <a:cubicBezTo>
                    <a:pt x="119" y="191"/>
                    <a:pt x="118" y="191"/>
                    <a:pt x="117" y="191"/>
                  </a:cubicBezTo>
                  <a:close/>
                  <a:moveTo>
                    <a:pt x="89" y="174"/>
                  </a:moveTo>
                  <a:cubicBezTo>
                    <a:pt x="88" y="174"/>
                    <a:pt x="86" y="174"/>
                    <a:pt x="86" y="172"/>
                  </a:cubicBezTo>
                  <a:cubicBezTo>
                    <a:pt x="85" y="171"/>
                    <a:pt x="85" y="168"/>
                    <a:pt x="87" y="167"/>
                  </a:cubicBezTo>
                  <a:cubicBezTo>
                    <a:pt x="288" y="53"/>
                    <a:pt x="288" y="53"/>
                    <a:pt x="288" y="53"/>
                  </a:cubicBezTo>
                  <a:cubicBezTo>
                    <a:pt x="290" y="52"/>
                    <a:pt x="292" y="53"/>
                    <a:pt x="293" y="54"/>
                  </a:cubicBezTo>
                  <a:cubicBezTo>
                    <a:pt x="294" y="56"/>
                    <a:pt x="294" y="58"/>
                    <a:pt x="292" y="59"/>
                  </a:cubicBezTo>
                  <a:cubicBezTo>
                    <a:pt x="91" y="174"/>
                    <a:pt x="91" y="174"/>
                    <a:pt x="91" y="174"/>
                  </a:cubicBezTo>
                  <a:cubicBezTo>
                    <a:pt x="90" y="174"/>
                    <a:pt x="90" y="174"/>
                    <a:pt x="89" y="174"/>
                  </a:cubicBezTo>
                  <a:close/>
                  <a:moveTo>
                    <a:pt x="61" y="157"/>
                  </a:moveTo>
                  <a:cubicBezTo>
                    <a:pt x="59" y="157"/>
                    <a:pt x="58" y="156"/>
                    <a:pt x="57" y="155"/>
                  </a:cubicBezTo>
                  <a:cubicBezTo>
                    <a:pt x="56" y="153"/>
                    <a:pt x="57" y="151"/>
                    <a:pt x="59" y="150"/>
                  </a:cubicBezTo>
                  <a:cubicBezTo>
                    <a:pt x="260" y="36"/>
                    <a:pt x="260" y="36"/>
                    <a:pt x="260" y="36"/>
                  </a:cubicBezTo>
                  <a:cubicBezTo>
                    <a:pt x="262" y="35"/>
                    <a:pt x="264" y="35"/>
                    <a:pt x="265" y="37"/>
                  </a:cubicBezTo>
                  <a:cubicBezTo>
                    <a:pt x="266" y="39"/>
                    <a:pt x="265" y="41"/>
                    <a:pt x="264" y="42"/>
                  </a:cubicBezTo>
                  <a:cubicBezTo>
                    <a:pt x="63" y="157"/>
                    <a:pt x="63" y="157"/>
                    <a:pt x="63" y="157"/>
                  </a:cubicBezTo>
                  <a:cubicBezTo>
                    <a:pt x="62" y="157"/>
                    <a:pt x="61" y="157"/>
                    <a:pt x="61" y="157"/>
                  </a:cubicBezTo>
                  <a:close/>
                  <a:moveTo>
                    <a:pt x="32" y="140"/>
                  </a:moveTo>
                  <a:cubicBezTo>
                    <a:pt x="31" y="140"/>
                    <a:pt x="30" y="139"/>
                    <a:pt x="29" y="138"/>
                  </a:cubicBezTo>
                  <a:cubicBezTo>
                    <a:pt x="28" y="136"/>
                    <a:pt x="29" y="134"/>
                    <a:pt x="31" y="133"/>
                  </a:cubicBezTo>
                  <a:cubicBezTo>
                    <a:pt x="232" y="19"/>
                    <a:pt x="232" y="19"/>
                    <a:pt x="232" y="19"/>
                  </a:cubicBezTo>
                  <a:cubicBezTo>
                    <a:pt x="233" y="18"/>
                    <a:pt x="236" y="18"/>
                    <a:pt x="237" y="20"/>
                  </a:cubicBezTo>
                  <a:cubicBezTo>
                    <a:pt x="238" y="22"/>
                    <a:pt x="237" y="24"/>
                    <a:pt x="235" y="25"/>
                  </a:cubicBezTo>
                  <a:cubicBezTo>
                    <a:pt x="34" y="139"/>
                    <a:pt x="34" y="139"/>
                    <a:pt x="34" y="139"/>
                  </a:cubicBezTo>
                  <a:cubicBezTo>
                    <a:pt x="34" y="140"/>
                    <a:pt x="33" y="140"/>
                    <a:pt x="32" y="140"/>
                  </a:cubicBezTo>
                  <a:close/>
                  <a:moveTo>
                    <a:pt x="4" y="123"/>
                  </a:moveTo>
                  <a:cubicBezTo>
                    <a:pt x="3" y="123"/>
                    <a:pt x="2" y="122"/>
                    <a:pt x="1" y="121"/>
                  </a:cubicBezTo>
                  <a:cubicBezTo>
                    <a:pt x="0" y="119"/>
                    <a:pt x="1" y="117"/>
                    <a:pt x="2" y="116"/>
                  </a:cubicBezTo>
                  <a:cubicBezTo>
                    <a:pt x="203" y="1"/>
                    <a:pt x="203" y="1"/>
                    <a:pt x="203" y="1"/>
                  </a:cubicBezTo>
                  <a:cubicBezTo>
                    <a:pt x="205" y="0"/>
                    <a:pt x="208" y="1"/>
                    <a:pt x="209" y="3"/>
                  </a:cubicBezTo>
                  <a:cubicBezTo>
                    <a:pt x="210" y="5"/>
                    <a:pt x="209" y="7"/>
                    <a:pt x="207" y="8"/>
                  </a:cubicBezTo>
                  <a:cubicBezTo>
                    <a:pt x="6" y="122"/>
                    <a:pt x="6" y="122"/>
                    <a:pt x="6" y="122"/>
                  </a:cubicBezTo>
                  <a:cubicBezTo>
                    <a:pt x="6" y="123"/>
                    <a:pt x="5" y="123"/>
                    <a:pt x="4" y="123"/>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ï$1iḍè">
              <a:extLst>
                <a:ext uri="{FF2B5EF4-FFF2-40B4-BE49-F238E27FC236}">
                  <a16:creationId xmlns:a16="http://schemas.microsoft.com/office/drawing/2014/main" id="{D512B471-5A0C-47E4-8FA8-435F3B580162}"/>
                </a:ext>
              </a:extLst>
            </p:cNvPr>
            <p:cNvSpPr/>
            <p:nvPr/>
          </p:nvSpPr>
          <p:spPr bwMode="auto">
            <a:xfrm>
              <a:off x="6108701" y="4762501"/>
              <a:ext cx="1217613" cy="719138"/>
            </a:xfrm>
            <a:custGeom>
              <a:avLst/>
              <a:gdLst>
                <a:gd name="T0" fmla="*/ 140 w 369"/>
                <a:gd name="T1" fmla="*/ 213 h 218"/>
                <a:gd name="T2" fmla="*/ 7 w 369"/>
                <a:gd name="T3" fmla="*/ 136 h 218"/>
                <a:gd name="T4" fmla="*/ 7 w 369"/>
                <a:gd name="T5" fmla="*/ 119 h 218"/>
                <a:gd name="T6" fmla="*/ 202 w 369"/>
                <a:gd name="T7" fmla="*/ 6 h 218"/>
                <a:gd name="T8" fmla="*/ 237 w 369"/>
                <a:gd name="T9" fmla="*/ 6 h 218"/>
                <a:gd name="T10" fmla="*/ 357 w 369"/>
                <a:gd name="T11" fmla="*/ 76 h 218"/>
                <a:gd name="T12" fmla="*/ 357 w 369"/>
                <a:gd name="T13" fmla="*/ 105 h 218"/>
                <a:gd name="T14" fmla="*/ 172 w 369"/>
                <a:gd name="T15" fmla="*/ 213 h 218"/>
                <a:gd name="T16" fmla="*/ 140 w 369"/>
                <a:gd name="T17" fmla="*/ 21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9" h="218">
                  <a:moveTo>
                    <a:pt x="140" y="213"/>
                  </a:moveTo>
                  <a:cubicBezTo>
                    <a:pt x="7" y="136"/>
                    <a:pt x="7" y="136"/>
                    <a:pt x="7" y="136"/>
                  </a:cubicBezTo>
                  <a:cubicBezTo>
                    <a:pt x="0" y="132"/>
                    <a:pt x="0" y="123"/>
                    <a:pt x="7" y="119"/>
                  </a:cubicBezTo>
                  <a:cubicBezTo>
                    <a:pt x="202" y="6"/>
                    <a:pt x="202" y="6"/>
                    <a:pt x="202" y="6"/>
                  </a:cubicBezTo>
                  <a:cubicBezTo>
                    <a:pt x="213" y="0"/>
                    <a:pt x="226" y="0"/>
                    <a:pt x="237" y="6"/>
                  </a:cubicBezTo>
                  <a:cubicBezTo>
                    <a:pt x="357" y="76"/>
                    <a:pt x="357" y="76"/>
                    <a:pt x="357" y="76"/>
                  </a:cubicBezTo>
                  <a:cubicBezTo>
                    <a:pt x="369" y="82"/>
                    <a:pt x="369" y="99"/>
                    <a:pt x="357" y="105"/>
                  </a:cubicBezTo>
                  <a:cubicBezTo>
                    <a:pt x="172" y="213"/>
                    <a:pt x="172" y="213"/>
                    <a:pt x="172" y="213"/>
                  </a:cubicBezTo>
                  <a:cubicBezTo>
                    <a:pt x="162" y="218"/>
                    <a:pt x="149" y="218"/>
                    <a:pt x="140" y="21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5" name="ïsḷîḓê">
              <a:extLst>
                <a:ext uri="{FF2B5EF4-FFF2-40B4-BE49-F238E27FC236}">
                  <a16:creationId xmlns:a16="http://schemas.microsoft.com/office/drawing/2014/main" id="{5B2A2535-EF39-4155-926A-94BAC42A7F7D}"/>
                </a:ext>
              </a:extLst>
            </p:cNvPr>
            <p:cNvSpPr/>
            <p:nvPr/>
          </p:nvSpPr>
          <p:spPr bwMode="auto">
            <a:xfrm>
              <a:off x="6132513" y="4746626"/>
              <a:ext cx="1168400" cy="708025"/>
            </a:xfrm>
            <a:custGeom>
              <a:avLst/>
              <a:gdLst>
                <a:gd name="T0" fmla="*/ 354 w 354"/>
                <a:gd name="T1" fmla="*/ 76 h 215"/>
                <a:gd name="T2" fmla="*/ 345 w 354"/>
                <a:gd name="T3" fmla="*/ 78 h 215"/>
                <a:gd name="T4" fmla="*/ 211 w 354"/>
                <a:gd name="T5" fmla="*/ 0 h 215"/>
                <a:gd name="T6" fmla="*/ 11 w 354"/>
                <a:gd name="T7" fmla="*/ 116 h 215"/>
                <a:gd name="T8" fmla="*/ 11 w 354"/>
                <a:gd name="T9" fmla="*/ 113 h 215"/>
                <a:gd name="T10" fmla="*/ 0 w 354"/>
                <a:gd name="T11" fmla="*/ 113 h 215"/>
                <a:gd name="T12" fmla="*/ 0 w 354"/>
                <a:gd name="T13" fmla="*/ 124 h 215"/>
                <a:gd name="T14" fmla="*/ 7 w 354"/>
                <a:gd name="T15" fmla="*/ 136 h 215"/>
                <a:gd name="T16" fmla="*/ 133 w 354"/>
                <a:gd name="T17" fmla="*/ 209 h 215"/>
                <a:gd name="T18" fmla="*/ 166 w 354"/>
                <a:gd name="T19" fmla="*/ 209 h 215"/>
                <a:gd name="T20" fmla="*/ 346 w 354"/>
                <a:gd name="T21" fmla="*/ 106 h 215"/>
                <a:gd name="T22" fmla="*/ 354 w 354"/>
                <a:gd name="T23" fmla="*/ 93 h 215"/>
                <a:gd name="T24" fmla="*/ 354 w 354"/>
                <a:gd name="T25" fmla="*/ 7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15">
                  <a:moveTo>
                    <a:pt x="354" y="76"/>
                  </a:moveTo>
                  <a:cubicBezTo>
                    <a:pt x="345" y="78"/>
                    <a:pt x="345" y="78"/>
                    <a:pt x="345" y="78"/>
                  </a:cubicBezTo>
                  <a:cubicBezTo>
                    <a:pt x="211" y="0"/>
                    <a:pt x="211" y="0"/>
                    <a:pt x="211" y="0"/>
                  </a:cubicBezTo>
                  <a:cubicBezTo>
                    <a:pt x="11" y="116"/>
                    <a:pt x="11" y="116"/>
                    <a:pt x="11" y="116"/>
                  </a:cubicBezTo>
                  <a:cubicBezTo>
                    <a:pt x="11" y="113"/>
                    <a:pt x="11" y="113"/>
                    <a:pt x="11" y="113"/>
                  </a:cubicBezTo>
                  <a:cubicBezTo>
                    <a:pt x="0" y="113"/>
                    <a:pt x="0" y="113"/>
                    <a:pt x="0" y="113"/>
                  </a:cubicBezTo>
                  <a:cubicBezTo>
                    <a:pt x="0" y="124"/>
                    <a:pt x="0" y="124"/>
                    <a:pt x="0" y="124"/>
                  </a:cubicBezTo>
                  <a:cubicBezTo>
                    <a:pt x="0" y="129"/>
                    <a:pt x="3" y="134"/>
                    <a:pt x="7" y="136"/>
                  </a:cubicBezTo>
                  <a:cubicBezTo>
                    <a:pt x="133" y="209"/>
                    <a:pt x="133" y="209"/>
                    <a:pt x="133" y="209"/>
                  </a:cubicBezTo>
                  <a:cubicBezTo>
                    <a:pt x="143" y="215"/>
                    <a:pt x="156" y="215"/>
                    <a:pt x="166" y="209"/>
                  </a:cubicBezTo>
                  <a:cubicBezTo>
                    <a:pt x="346" y="106"/>
                    <a:pt x="346" y="106"/>
                    <a:pt x="346" y="106"/>
                  </a:cubicBezTo>
                  <a:cubicBezTo>
                    <a:pt x="351" y="103"/>
                    <a:pt x="354" y="98"/>
                    <a:pt x="354" y="93"/>
                  </a:cubicBezTo>
                  <a:lnTo>
                    <a:pt x="354" y="76"/>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îšḻîdê">
              <a:extLst>
                <a:ext uri="{FF2B5EF4-FFF2-40B4-BE49-F238E27FC236}">
                  <a16:creationId xmlns:a16="http://schemas.microsoft.com/office/drawing/2014/main" id="{88BA5DEB-4677-4D44-AD22-52907AD68EEB}"/>
                </a:ext>
              </a:extLst>
            </p:cNvPr>
            <p:cNvSpPr/>
            <p:nvPr/>
          </p:nvSpPr>
          <p:spPr bwMode="auto">
            <a:xfrm>
              <a:off x="6129338" y="4713288"/>
              <a:ext cx="1177925" cy="695325"/>
            </a:xfrm>
            <a:custGeom>
              <a:avLst/>
              <a:gdLst>
                <a:gd name="T0" fmla="*/ 135 w 357"/>
                <a:gd name="T1" fmla="*/ 206 h 211"/>
                <a:gd name="T2" fmla="*/ 6 w 357"/>
                <a:gd name="T3" fmla="*/ 131 h 211"/>
                <a:gd name="T4" fmla="*/ 6 w 357"/>
                <a:gd name="T5" fmla="*/ 116 h 211"/>
                <a:gd name="T6" fmla="*/ 196 w 357"/>
                <a:gd name="T7" fmla="*/ 6 h 211"/>
                <a:gd name="T8" fmla="*/ 229 w 357"/>
                <a:gd name="T9" fmla="*/ 6 h 211"/>
                <a:gd name="T10" fmla="*/ 347 w 357"/>
                <a:gd name="T11" fmla="*/ 74 h 211"/>
                <a:gd name="T12" fmla="*/ 347 w 357"/>
                <a:gd name="T13" fmla="*/ 102 h 211"/>
                <a:gd name="T14" fmla="*/ 166 w 357"/>
                <a:gd name="T15" fmla="*/ 206 h 211"/>
                <a:gd name="T16" fmla="*/ 135 w 357"/>
                <a:gd name="T17" fmla="*/ 20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7" h="211">
                  <a:moveTo>
                    <a:pt x="135" y="206"/>
                  </a:moveTo>
                  <a:cubicBezTo>
                    <a:pt x="6" y="131"/>
                    <a:pt x="6" y="131"/>
                    <a:pt x="6" y="131"/>
                  </a:cubicBezTo>
                  <a:cubicBezTo>
                    <a:pt x="0" y="128"/>
                    <a:pt x="0" y="119"/>
                    <a:pt x="6" y="116"/>
                  </a:cubicBezTo>
                  <a:cubicBezTo>
                    <a:pt x="196" y="6"/>
                    <a:pt x="196" y="6"/>
                    <a:pt x="196" y="6"/>
                  </a:cubicBezTo>
                  <a:cubicBezTo>
                    <a:pt x="206" y="0"/>
                    <a:pt x="219" y="0"/>
                    <a:pt x="229" y="6"/>
                  </a:cubicBezTo>
                  <a:cubicBezTo>
                    <a:pt x="347" y="74"/>
                    <a:pt x="347" y="74"/>
                    <a:pt x="347" y="74"/>
                  </a:cubicBezTo>
                  <a:cubicBezTo>
                    <a:pt x="357" y="80"/>
                    <a:pt x="357" y="95"/>
                    <a:pt x="347" y="102"/>
                  </a:cubicBezTo>
                  <a:cubicBezTo>
                    <a:pt x="166" y="206"/>
                    <a:pt x="166" y="206"/>
                    <a:pt x="166" y="206"/>
                  </a:cubicBezTo>
                  <a:cubicBezTo>
                    <a:pt x="156" y="211"/>
                    <a:pt x="145" y="211"/>
                    <a:pt x="135" y="206"/>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îsḷiḓé">
              <a:extLst>
                <a:ext uri="{FF2B5EF4-FFF2-40B4-BE49-F238E27FC236}">
                  <a16:creationId xmlns:a16="http://schemas.microsoft.com/office/drawing/2014/main" id="{96A87C09-5E90-4635-BBA5-E199E9D34E98}"/>
                </a:ext>
              </a:extLst>
            </p:cNvPr>
            <p:cNvSpPr/>
            <p:nvPr/>
          </p:nvSpPr>
          <p:spPr bwMode="auto">
            <a:xfrm>
              <a:off x="6742113" y="4756151"/>
              <a:ext cx="504825" cy="303213"/>
            </a:xfrm>
            <a:custGeom>
              <a:avLst/>
              <a:gdLst>
                <a:gd name="T0" fmla="*/ 145 w 153"/>
                <a:gd name="T1" fmla="*/ 66 h 92"/>
                <a:gd name="T2" fmla="*/ 41 w 153"/>
                <a:gd name="T3" fmla="*/ 6 h 92"/>
                <a:gd name="T4" fmla="*/ 7 w 153"/>
                <a:gd name="T5" fmla="*/ 6 h 92"/>
                <a:gd name="T6" fmla="*/ 7 w 153"/>
                <a:gd name="T7" fmla="*/ 25 h 92"/>
                <a:gd name="T8" fmla="*/ 111 w 153"/>
                <a:gd name="T9" fmla="*/ 85 h 92"/>
                <a:gd name="T10" fmla="*/ 145 w 153"/>
                <a:gd name="T11" fmla="*/ 85 h 92"/>
                <a:gd name="T12" fmla="*/ 145 w 153"/>
                <a:gd name="T13" fmla="*/ 66 h 92"/>
              </a:gdLst>
              <a:ahLst/>
              <a:cxnLst>
                <a:cxn ang="0">
                  <a:pos x="T0" y="T1"/>
                </a:cxn>
                <a:cxn ang="0">
                  <a:pos x="T2" y="T3"/>
                </a:cxn>
                <a:cxn ang="0">
                  <a:pos x="T4" y="T5"/>
                </a:cxn>
                <a:cxn ang="0">
                  <a:pos x="T6" y="T7"/>
                </a:cxn>
                <a:cxn ang="0">
                  <a:pos x="T8" y="T9"/>
                </a:cxn>
                <a:cxn ang="0">
                  <a:pos x="T10" y="T11"/>
                </a:cxn>
                <a:cxn ang="0">
                  <a:pos x="T12" y="T13"/>
                </a:cxn>
              </a:cxnLst>
              <a:rect l="0" t="0" r="r" b="b"/>
              <a:pathLst>
                <a:path w="153" h="92">
                  <a:moveTo>
                    <a:pt x="145" y="66"/>
                  </a:moveTo>
                  <a:cubicBezTo>
                    <a:pt x="41" y="6"/>
                    <a:pt x="41" y="6"/>
                    <a:pt x="41" y="6"/>
                  </a:cubicBezTo>
                  <a:cubicBezTo>
                    <a:pt x="31" y="0"/>
                    <a:pt x="18" y="0"/>
                    <a:pt x="7" y="6"/>
                  </a:cubicBezTo>
                  <a:cubicBezTo>
                    <a:pt x="0" y="10"/>
                    <a:pt x="0" y="21"/>
                    <a:pt x="7" y="25"/>
                  </a:cubicBezTo>
                  <a:cubicBezTo>
                    <a:pt x="111" y="85"/>
                    <a:pt x="111" y="85"/>
                    <a:pt x="111" y="85"/>
                  </a:cubicBezTo>
                  <a:cubicBezTo>
                    <a:pt x="122" y="92"/>
                    <a:pt x="135" y="92"/>
                    <a:pt x="145" y="85"/>
                  </a:cubicBezTo>
                  <a:cubicBezTo>
                    <a:pt x="153" y="81"/>
                    <a:pt x="153" y="70"/>
                    <a:pt x="145" y="66"/>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š1idè">
              <a:extLst>
                <a:ext uri="{FF2B5EF4-FFF2-40B4-BE49-F238E27FC236}">
                  <a16:creationId xmlns:a16="http://schemas.microsoft.com/office/drawing/2014/main" id="{130B359E-DFBF-4D08-8EAF-5DA20A98363F}"/>
                </a:ext>
              </a:extLst>
            </p:cNvPr>
            <p:cNvSpPr/>
            <p:nvPr/>
          </p:nvSpPr>
          <p:spPr bwMode="auto">
            <a:xfrm>
              <a:off x="6538913" y="4857751"/>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ľîďê">
              <a:extLst>
                <a:ext uri="{FF2B5EF4-FFF2-40B4-BE49-F238E27FC236}">
                  <a16:creationId xmlns:a16="http://schemas.microsoft.com/office/drawing/2014/main" id="{832006E2-60B6-4D1C-8F68-66AC4EA703AD}"/>
                </a:ext>
              </a:extLst>
            </p:cNvPr>
            <p:cNvSpPr/>
            <p:nvPr/>
          </p:nvSpPr>
          <p:spPr bwMode="auto">
            <a:xfrm>
              <a:off x="6656388" y="4927601"/>
              <a:ext cx="176213" cy="109538"/>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ïşḻídé">
              <a:extLst>
                <a:ext uri="{FF2B5EF4-FFF2-40B4-BE49-F238E27FC236}">
                  <a16:creationId xmlns:a16="http://schemas.microsoft.com/office/drawing/2014/main" id="{1E72D360-1D1C-4988-B6AF-92136228985A}"/>
                </a:ext>
              </a:extLst>
            </p:cNvPr>
            <p:cNvSpPr/>
            <p:nvPr/>
          </p:nvSpPr>
          <p:spPr bwMode="auto">
            <a:xfrm>
              <a:off x="6778626" y="4997451"/>
              <a:ext cx="171450" cy="107950"/>
            </a:xfrm>
            <a:custGeom>
              <a:avLst/>
              <a:gdLst>
                <a:gd name="T0" fmla="*/ 24 w 52"/>
                <a:gd name="T1" fmla="*/ 32 h 33"/>
                <a:gd name="T2" fmla="*/ 2 w 52"/>
                <a:gd name="T3" fmla="*/ 19 h 33"/>
                <a:gd name="T4" fmla="*/ 2 w 52"/>
                <a:gd name="T5" fmla="*/ 13 h 33"/>
                <a:gd name="T6" fmla="*/ 24 w 52"/>
                <a:gd name="T7" fmla="*/ 0 h 33"/>
                <a:gd name="T8" fmla="*/ 28 w 52"/>
                <a:gd name="T9" fmla="*/ 0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0"/>
                    <a:pt x="24" y="0"/>
                    <a:pt x="24" y="0"/>
                  </a:cubicBezTo>
                  <a:cubicBezTo>
                    <a:pt x="25" y="0"/>
                    <a:pt x="27" y="0"/>
                    <a:pt x="28" y="0"/>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î$ḷïḋê">
              <a:extLst>
                <a:ext uri="{FF2B5EF4-FFF2-40B4-BE49-F238E27FC236}">
                  <a16:creationId xmlns:a16="http://schemas.microsoft.com/office/drawing/2014/main" id="{29C04F68-7B57-4CDF-9845-AFEBCC32266A}"/>
                </a:ext>
              </a:extLst>
            </p:cNvPr>
            <p:cNvSpPr/>
            <p:nvPr/>
          </p:nvSpPr>
          <p:spPr bwMode="auto">
            <a:xfrm>
              <a:off x="6897688" y="5065713"/>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4"/>
                    <a:pt x="2" y="13"/>
                  </a:cubicBezTo>
                  <a:cubicBezTo>
                    <a:pt x="25" y="0"/>
                    <a:pt x="25" y="0"/>
                    <a:pt x="25" y="0"/>
                  </a:cubicBezTo>
                  <a:cubicBezTo>
                    <a:pt x="26" y="0"/>
                    <a:pt x="27" y="0"/>
                    <a:pt x="28" y="0"/>
                  </a:cubicBezTo>
                  <a:cubicBezTo>
                    <a:pt x="50" y="13"/>
                    <a:pt x="50" y="13"/>
                    <a:pt x="50" y="13"/>
                  </a:cubicBezTo>
                  <a:cubicBezTo>
                    <a:pt x="53" y="14"/>
                    <a:pt x="53" y="18"/>
                    <a:pt x="50" y="19"/>
                  </a:cubicBezTo>
                  <a:cubicBezTo>
                    <a:pt x="28" y="32"/>
                    <a:pt x="28" y="32"/>
                    <a:pt x="28" y="32"/>
                  </a:cubicBezTo>
                  <a:cubicBezTo>
                    <a:pt x="27" y="33"/>
                    <a:pt x="26" y="33"/>
                    <a:pt x="25" y="3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š1íḓe">
              <a:extLst>
                <a:ext uri="{FF2B5EF4-FFF2-40B4-BE49-F238E27FC236}">
                  <a16:creationId xmlns:a16="http://schemas.microsoft.com/office/drawing/2014/main" id="{15721854-A915-47F2-8B85-A340A22F0BBD}"/>
                </a:ext>
              </a:extLst>
            </p:cNvPr>
            <p:cNvSpPr/>
            <p:nvPr/>
          </p:nvSpPr>
          <p:spPr bwMode="auto">
            <a:xfrm>
              <a:off x="6416676" y="4927601"/>
              <a:ext cx="174625" cy="109538"/>
            </a:xfrm>
            <a:custGeom>
              <a:avLst/>
              <a:gdLst>
                <a:gd name="T0" fmla="*/ 25 w 53"/>
                <a:gd name="T1" fmla="*/ 32 h 33"/>
                <a:gd name="T2" fmla="*/ 3 w 53"/>
                <a:gd name="T3" fmla="*/ 19 h 33"/>
                <a:gd name="T4" fmla="*/ 3 w 53"/>
                <a:gd name="T5" fmla="*/ 13 h 33"/>
                <a:gd name="T6" fmla="*/ 25 w 53"/>
                <a:gd name="T7" fmla="*/ 1 h 33"/>
                <a:gd name="T8" fmla="*/ 28 w 53"/>
                <a:gd name="T9" fmla="*/ 1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1"/>
                    <a:pt x="25" y="1"/>
                    <a:pt x="25" y="1"/>
                  </a:cubicBezTo>
                  <a:cubicBezTo>
                    <a:pt x="26" y="0"/>
                    <a:pt x="27" y="0"/>
                    <a:pt x="28" y="1"/>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ïṧľíḍé">
              <a:extLst>
                <a:ext uri="{FF2B5EF4-FFF2-40B4-BE49-F238E27FC236}">
                  <a16:creationId xmlns:a16="http://schemas.microsoft.com/office/drawing/2014/main" id="{806A3C7B-B1C1-4DE4-8B60-C5922576A236}"/>
                </a:ext>
              </a:extLst>
            </p:cNvPr>
            <p:cNvSpPr/>
            <p:nvPr/>
          </p:nvSpPr>
          <p:spPr bwMode="auto">
            <a:xfrm>
              <a:off x="6538913" y="4997451"/>
              <a:ext cx="171450" cy="107950"/>
            </a:xfrm>
            <a:custGeom>
              <a:avLst/>
              <a:gdLst>
                <a:gd name="T0" fmla="*/ 24 w 52"/>
                <a:gd name="T1" fmla="*/ 32 h 33"/>
                <a:gd name="T2" fmla="*/ 2 w 52"/>
                <a:gd name="T3" fmla="*/ 19 h 33"/>
                <a:gd name="T4" fmla="*/ 2 w 52"/>
                <a:gd name="T5" fmla="*/ 13 h 33"/>
                <a:gd name="T6" fmla="*/ 24 w 52"/>
                <a:gd name="T7" fmla="*/ 1 h 33"/>
                <a:gd name="T8" fmla="*/ 28 w 52"/>
                <a:gd name="T9" fmla="*/ 1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1"/>
                    <a:pt x="24" y="1"/>
                    <a:pt x="24" y="1"/>
                  </a:cubicBezTo>
                  <a:cubicBezTo>
                    <a:pt x="25" y="0"/>
                    <a:pt x="27" y="0"/>
                    <a:pt x="28" y="1"/>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š1íďè">
              <a:extLst>
                <a:ext uri="{FF2B5EF4-FFF2-40B4-BE49-F238E27FC236}">
                  <a16:creationId xmlns:a16="http://schemas.microsoft.com/office/drawing/2014/main" id="{89BD2A81-06CF-4AB4-90C3-34994A5CF6CC}"/>
                </a:ext>
              </a:extLst>
            </p:cNvPr>
            <p:cNvSpPr/>
            <p:nvPr/>
          </p:nvSpPr>
          <p:spPr bwMode="auto">
            <a:xfrm>
              <a:off x="6656388" y="5065713"/>
              <a:ext cx="176213"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íSḻïḓe">
              <a:extLst>
                <a:ext uri="{FF2B5EF4-FFF2-40B4-BE49-F238E27FC236}">
                  <a16:creationId xmlns:a16="http://schemas.microsoft.com/office/drawing/2014/main" id="{CED61E76-C57A-42C1-AE66-8FD829D0BECB}"/>
                </a:ext>
              </a:extLst>
            </p:cNvPr>
            <p:cNvSpPr/>
            <p:nvPr/>
          </p:nvSpPr>
          <p:spPr bwMode="auto">
            <a:xfrm>
              <a:off x="6775451" y="5135563"/>
              <a:ext cx="174625" cy="107950"/>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iSḻïḍè">
              <a:extLst>
                <a:ext uri="{FF2B5EF4-FFF2-40B4-BE49-F238E27FC236}">
                  <a16:creationId xmlns:a16="http://schemas.microsoft.com/office/drawing/2014/main" id="{C02E7D8F-BC1D-4228-BBE3-59FFDF80760E}"/>
                </a:ext>
              </a:extLst>
            </p:cNvPr>
            <p:cNvSpPr/>
            <p:nvPr/>
          </p:nvSpPr>
          <p:spPr bwMode="auto">
            <a:xfrm>
              <a:off x="6297613" y="4997451"/>
              <a:ext cx="171450" cy="107950"/>
            </a:xfrm>
            <a:custGeom>
              <a:avLst/>
              <a:gdLst>
                <a:gd name="T0" fmla="*/ 24 w 52"/>
                <a:gd name="T1" fmla="*/ 32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ïşļide">
              <a:extLst>
                <a:ext uri="{FF2B5EF4-FFF2-40B4-BE49-F238E27FC236}">
                  <a16:creationId xmlns:a16="http://schemas.microsoft.com/office/drawing/2014/main" id="{BACCE1E1-41C3-41EE-A096-425D7EE04011}"/>
                </a:ext>
              </a:extLst>
            </p:cNvPr>
            <p:cNvSpPr/>
            <p:nvPr/>
          </p:nvSpPr>
          <p:spPr bwMode="auto">
            <a:xfrm>
              <a:off x="6416676" y="5065713"/>
              <a:ext cx="174625" cy="109538"/>
            </a:xfrm>
            <a:custGeom>
              <a:avLst/>
              <a:gdLst>
                <a:gd name="T0" fmla="*/ 25 w 53"/>
                <a:gd name="T1" fmla="*/ 32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i$ľiḑe">
              <a:extLst>
                <a:ext uri="{FF2B5EF4-FFF2-40B4-BE49-F238E27FC236}">
                  <a16:creationId xmlns:a16="http://schemas.microsoft.com/office/drawing/2014/main" id="{CA6CAE3A-2F17-430B-BE55-46D156EAD3C2}"/>
                </a:ext>
              </a:extLst>
            </p:cNvPr>
            <p:cNvSpPr/>
            <p:nvPr/>
          </p:nvSpPr>
          <p:spPr bwMode="auto">
            <a:xfrm>
              <a:off x="6534151" y="5135563"/>
              <a:ext cx="176213" cy="107950"/>
            </a:xfrm>
            <a:custGeom>
              <a:avLst/>
              <a:gdLst>
                <a:gd name="T0" fmla="*/ 25 w 53"/>
                <a:gd name="T1" fmla="*/ 32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íṣļídè">
              <a:extLst>
                <a:ext uri="{FF2B5EF4-FFF2-40B4-BE49-F238E27FC236}">
                  <a16:creationId xmlns:a16="http://schemas.microsoft.com/office/drawing/2014/main" id="{1ECDF638-25D8-4B6B-8B97-8AF3B5551E87}"/>
                </a:ext>
              </a:extLst>
            </p:cNvPr>
            <p:cNvSpPr/>
            <p:nvPr/>
          </p:nvSpPr>
          <p:spPr bwMode="auto">
            <a:xfrm>
              <a:off x="6534151" y="5208588"/>
              <a:ext cx="293688" cy="174625"/>
            </a:xfrm>
            <a:custGeom>
              <a:avLst/>
              <a:gdLst>
                <a:gd name="T0" fmla="*/ 22 w 89"/>
                <a:gd name="T1" fmla="*/ 51 h 53"/>
                <a:gd name="T2" fmla="*/ 3 w 89"/>
                <a:gd name="T3" fmla="*/ 40 h 53"/>
                <a:gd name="T4" fmla="*/ 3 w 89"/>
                <a:gd name="T5" fmla="*/ 33 h 53"/>
                <a:gd name="T6" fmla="*/ 59 w 89"/>
                <a:gd name="T7" fmla="*/ 1 h 53"/>
                <a:gd name="T8" fmla="*/ 67 w 89"/>
                <a:gd name="T9" fmla="*/ 1 h 53"/>
                <a:gd name="T10" fmla="*/ 86 w 89"/>
                <a:gd name="T11" fmla="*/ 12 h 53"/>
                <a:gd name="T12" fmla="*/ 86 w 89"/>
                <a:gd name="T13" fmla="*/ 19 h 53"/>
                <a:gd name="T14" fmla="*/ 31 w 89"/>
                <a:gd name="T15" fmla="*/ 51 h 53"/>
                <a:gd name="T16" fmla="*/ 22 w 89"/>
                <a:gd name="T17"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53">
                  <a:moveTo>
                    <a:pt x="22" y="51"/>
                  </a:moveTo>
                  <a:cubicBezTo>
                    <a:pt x="3" y="40"/>
                    <a:pt x="3" y="40"/>
                    <a:pt x="3" y="40"/>
                  </a:cubicBezTo>
                  <a:cubicBezTo>
                    <a:pt x="0" y="39"/>
                    <a:pt x="0" y="35"/>
                    <a:pt x="3" y="33"/>
                  </a:cubicBezTo>
                  <a:cubicBezTo>
                    <a:pt x="59" y="1"/>
                    <a:pt x="59" y="1"/>
                    <a:pt x="59" y="1"/>
                  </a:cubicBezTo>
                  <a:cubicBezTo>
                    <a:pt x="61" y="0"/>
                    <a:pt x="65" y="0"/>
                    <a:pt x="67" y="1"/>
                  </a:cubicBezTo>
                  <a:cubicBezTo>
                    <a:pt x="86" y="12"/>
                    <a:pt x="86" y="12"/>
                    <a:pt x="86" y="12"/>
                  </a:cubicBezTo>
                  <a:cubicBezTo>
                    <a:pt x="89" y="14"/>
                    <a:pt x="89" y="17"/>
                    <a:pt x="86" y="19"/>
                  </a:cubicBezTo>
                  <a:cubicBezTo>
                    <a:pt x="31" y="51"/>
                    <a:pt x="31" y="51"/>
                    <a:pt x="31" y="51"/>
                  </a:cubicBezTo>
                  <a:cubicBezTo>
                    <a:pt x="28" y="53"/>
                    <a:pt x="25" y="53"/>
                    <a:pt x="22" y="51"/>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î$ľíḍè">
              <a:extLst>
                <a:ext uri="{FF2B5EF4-FFF2-40B4-BE49-F238E27FC236}">
                  <a16:creationId xmlns:a16="http://schemas.microsoft.com/office/drawing/2014/main" id="{51CE8756-693E-4871-9573-D347F0CF48C4}"/>
                </a:ext>
              </a:extLst>
            </p:cNvPr>
            <p:cNvSpPr/>
            <p:nvPr/>
          </p:nvSpPr>
          <p:spPr bwMode="auto">
            <a:xfrm>
              <a:off x="6175376" y="5065713"/>
              <a:ext cx="174625" cy="109538"/>
            </a:xfrm>
            <a:custGeom>
              <a:avLst/>
              <a:gdLst>
                <a:gd name="T0" fmla="*/ 25 w 53"/>
                <a:gd name="T1" fmla="*/ 33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1ïḍé">
              <a:extLst>
                <a:ext uri="{FF2B5EF4-FFF2-40B4-BE49-F238E27FC236}">
                  <a16:creationId xmlns:a16="http://schemas.microsoft.com/office/drawing/2014/main" id="{6194BE89-3A7B-45AC-A54F-CFDFA3E6E635}"/>
                </a:ext>
              </a:extLst>
            </p:cNvPr>
            <p:cNvSpPr/>
            <p:nvPr/>
          </p:nvSpPr>
          <p:spPr bwMode="auto">
            <a:xfrm>
              <a:off x="6294438" y="5135563"/>
              <a:ext cx="174625" cy="107950"/>
            </a:xfrm>
            <a:custGeom>
              <a:avLst/>
              <a:gdLst>
                <a:gd name="T0" fmla="*/ 25 w 53"/>
                <a:gd name="T1" fmla="*/ 33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íşľiḋè">
              <a:extLst>
                <a:ext uri="{FF2B5EF4-FFF2-40B4-BE49-F238E27FC236}">
                  <a16:creationId xmlns:a16="http://schemas.microsoft.com/office/drawing/2014/main" id="{27EBE802-8117-4587-A507-DDC34CD8A01F}"/>
                </a:ext>
              </a:extLst>
            </p:cNvPr>
            <p:cNvSpPr/>
            <p:nvPr/>
          </p:nvSpPr>
          <p:spPr bwMode="auto">
            <a:xfrm>
              <a:off x="6416676" y="5205413"/>
              <a:ext cx="171450" cy="107950"/>
            </a:xfrm>
            <a:custGeom>
              <a:avLst/>
              <a:gdLst>
                <a:gd name="T0" fmla="*/ 24 w 52"/>
                <a:gd name="T1" fmla="*/ 33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3 h 33"/>
                <a:gd name="T16" fmla="*/ 24 w 5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3"/>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3"/>
                    <a:pt x="28" y="33"/>
                    <a:pt x="28" y="33"/>
                  </a:cubicBezTo>
                  <a:cubicBezTo>
                    <a:pt x="27" y="33"/>
                    <a:pt x="25" y="33"/>
                    <a:pt x="24"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ï$ḷïḋé">
              <a:extLst>
                <a:ext uri="{FF2B5EF4-FFF2-40B4-BE49-F238E27FC236}">
                  <a16:creationId xmlns:a16="http://schemas.microsoft.com/office/drawing/2014/main" id="{D1072C11-0792-4D23-96EE-98123CF0ECAD}"/>
                </a:ext>
              </a:extLst>
            </p:cNvPr>
            <p:cNvSpPr/>
            <p:nvPr/>
          </p:nvSpPr>
          <p:spPr bwMode="auto">
            <a:xfrm>
              <a:off x="5119688" y="3354388"/>
              <a:ext cx="342900" cy="182563"/>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44" name="iśľïḑe">
              <a:extLst>
                <a:ext uri="{FF2B5EF4-FFF2-40B4-BE49-F238E27FC236}">
                  <a16:creationId xmlns:a16="http://schemas.microsoft.com/office/drawing/2014/main" id="{8937E69B-B920-4D97-84E3-20CBC2FE3A5A}"/>
                </a:ext>
              </a:extLst>
            </p:cNvPr>
            <p:cNvSpPr/>
            <p:nvPr/>
          </p:nvSpPr>
          <p:spPr bwMode="auto">
            <a:xfrm>
              <a:off x="5095876" y="3189288"/>
              <a:ext cx="385763" cy="323850"/>
            </a:xfrm>
            <a:custGeom>
              <a:avLst/>
              <a:gdLst>
                <a:gd name="T0" fmla="*/ 0 w 117"/>
                <a:gd name="T1" fmla="*/ 0 h 98"/>
                <a:gd name="T2" fmla="*/ 12 w 117"/>
                <a:gd name="T3" fmla="*/ 70 h 98"/>
                <a:gd name="T4" fmla="*/ 59 w 117"/>
                <a:gd name="T5" fmla="*/ 98 h 98"/>
                <a:gd name="T6" fmla="*/ 105 w 117"/>
                <a:gd name="T7" fmla="*/ 70 h 98"/>
                <a:gd name="T8" fmla="*/ 117 w 117"/>
                <a:gd name="T9" fmla="*/ 0 h 98"/>
                <a:gd name="T10" fmla="*/ 0 w 117"/>
                <a:gd name="T11" fmla="*/ 0 h 98"/>
              </a:gdLst>
              <a:ahLst/>
              <a:cxnLst>
                <a:cxn ang="0">
                  <a:pos x="T0" y="T1"/>
                </a:cxn>
                <a:cxn ang="0">
                  <a:pos x="T2" y="T3"/>
                </a:cxn>
                <a:cxn ang="0">
                  <a:pos x="T4" y="T5"/>
                </a:cxn>
                <a:cxn ang="0">
                  <a:pos x="T6" y="T7"/>
                </a:cxn>
                <a:cxn ang="0">
                  <a:pos x="T8" y="T9"/>
                </a:cxn>
                <a:cxn ang="0">
                  <a:pos x="T10" y="T11"/>
                </a:cxn>
              </a:cxnLst>
              <a:rect l="0" t="0" r="r" b="b"/>
              <a:pathLst>
                <a:path w="117" h="98">
                  <a:moveTo>
                    <a:pt x="0" y="0"/>
                  </a:moveTo>
                  <a:cubicBezTo>
                    <a:pt x="12" y="70"/>
                    <a:pt x="12" y="70"/>
                    <a:pt x="12" y="70"/>
                  </a:cubicBezTo>
                  <a:cubicBezTo>
                    <a:pt x="13" y="86"/>
                    <a:pt x="34" y="98"/>
                    <a:pt x="59" y="98"/>
                  </a:cubicBezTo>
                  <a:cubicBezTo>
                    <a:pt x="83" y="98"/>
                    <a:pt x="104" y="86"/>
                    <a:pt x="105" y="70"/>
                  </a:cubicBezTo>
                  <a:cubicBezTo>
                    <a:pt x="117" y="0"/>
                    <a:pt x="117" y="0"/>
                    <a:pt x="117" y="0"/>
                  </a:cubicBezTo>
                  <a:lnTo>
                    <a:pt x="0" y="0"/>
                  </a:ln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ṧḻîḋe">
              <a:extLst>
                <a:ext uri="{FF2B5EF4-FFF2-40B4-BE49-F238E27FC236}">
                  <a16:creationId xmlns:a16="http://schemas.microsoft.com/office/drawing/2014/main" id="{EA59B3E7-DBDC-4D88-946B-7B787F7BBB2B}"/>
                </a:ext>
              </a:extLst>
            </p:cNvPr>
            <p:cNvSpPr/>
            <p:nvPr/>
          </p:nvSpPr>
          <p:spPr bwMode="auto">
            <a:xfrm>
              <a:off x="5095876" y="3146426"/>
              <a:ext cx="385763" cy="176213"/>
            </a:xfrm>
            <a:custGeom>
              <a:avLst/>
              <a:gdLst>
                <a:gd name="T0" fmla="*/ 0 w 117"/>
                <a:gd name="T1" fmla="*/ 0 h 53"/>
                <a:gd name="T2" fmla="*/ 0 w 117"/>
                <a:gd name="T3" fmla="*/ 18 h 53"/>
                <a:gd name="T4" fmla="*/ 59 w 117"/>
                <a:gd name="T5" fmla="*/ 53 h 53"/>
                <a:gd name="T6" fmla="*/ 117 w 117"/>
                <a:gd name="T7" fmla="*/ 18 h 53"/>
                <a:gd name="T8" fmla="*/ 117 w 117"/>
                <a:gd name="T9" fmla="*/ 0 h 53"/>
                <a:gd name="T10" fmla="*/ 0 w 117"/>
                <a:gd name="T11" fmla="*/ 0 h 53"/>
              </a:gdLst>
              <a:ahLst/>
              <a:cxnLst>
                <a:cxn ang="0">
                  <a:pos x="T0" y="T1"/>
                </a:cxn>
                <a:cxn ang="0">
                  <a:pos x="T2" y="T3"/>
                </a:cxn>
                <a:cxn ang="0">
                  <a:pos x="T4" y="T5"/>
                </a:cxn>
                <a:cxn ang="0">
                  <a:pos x="T6" y="T7"/>
                </a:cxn>
                <a:cxn ang="0">
                  <a:pos x="T8" y="T9"/>
                </a:cxn>
                <a:cxn ang="0">
                  <a:pos x="T10" y="T11"/>
                </a:cxn>
              </a:cxnLst>
              <a:rect l="0" t="0" r="r" b="b"/>
              <a:pathLst>
                <a:path w="117" h="53">
                  <a:moveTo>
                    <a:pt x="0" y="0"/>
                  </a:moveTo>
                  <a:cubicBezTo>
                    <a:pt x="0" y="18"/>
                    <a:pt x="0" y="18"/>
                    <a:pt x="0" y="18"/>
                  </a:cubicBezTo>
                  <a:cubicBezTo>
                    <a:pt x="0" y="37"/>
                    <a:pt x="26" y="53"/>
                    <a:pt x="59" y="53"/>
                  </a:cubicBezTo>
                  <a:cubicBezTo>
                    <a:pt x="91" y="53"/>
                    <a:pt x="117" y="37"/>
                    <a:pt x="117" y="18"/>
                  </a:cubicBezTo>
                  <a:cubicBezTo>
                    <a:pt x="117" y="0"/>
                    <a:pt x="117" y="0"/>
                    <a:pt x="117" y="0"/>
                  </a:cubicBezTo>
                  <a:lnTo>
                    <a:pt x="0" y="0"/>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ŝļíde">
              <a:extLst>
                <a:ext uri="{FF2B5EF4-FFF2-40B4-BE49-F238E27FC236}">
                  <a16:creationId xmlns:a16="http://schemas.microsoft.com/office/drawing/2014/main" id="{2E9E5A42-BF29-4818-B12D-CAFC24206C50}"/>
                </a:ext>
              </a:extLst>
            </p:cNvPr>
            <p:cNvSpPr/>
            <p:nvPr/>
          </p:nvSpPr>
          <p:spPr bwMode="auto">
            <a:xfrm>
              <a:off x="5095876" y="3032126"/>
              <a:ext cx="385763" cy="23018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ḻïḓé">
              <a:extLst>
                <a:ext uri="{FF2B5EF4-FFF2-40B4-BE49-F238E27FC236}">
                  <a16:creationId xmlns:a16="http://schemas.microsoft.com/office/drawing/2014/main" id="{E648522A-48C9-4DAB-A109-FC0CDBB450DB}"/>
                </a:ext>
              </a:extLst>
            </p:cNvPr>
            <p:cNvSpPr/>
            <p:nvPr/>
          </p:nvSpPr>
          <p:spPr bwMode="auto">
            <a:xfrm>
              <a:off x="5113338" y="3051176"/>
              <a:ext cx="352425" cy="1920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ṡľíḍê">
              <a:extLst>
                <a:ext uri="{FF2B5EF4-FFF2-40B4-BE49-F238E27FC236}">
                  <a16:creationId xmlns:a16="http://schemas.microsoft.com/office/drawing/2014/main" id="{33E10C9A-D322-4EF3-B970-0CB93DE6158F}"/>
                </a:ext>
              </a:extLst>
            </p:cNvPr>
            <p:cNvSpPr/>
            <p:nvPr/>
          </p:nvSpPr>
          <p:spPr bwMode="auto">
            <a:xfrm>
              <a:off x="5113338" y="3051176"/>
              <a:ext cx="352425" cy="192088"/>
            </a:xfrm>
            <a:prstGeom prst="ellipse">
              <a:avLst/>
            </a:pr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ḻîḋe">
              <a:extLst>
                <a:ext uri="{FF2B5EF4-FFF2-40B4-BE49-F238E27FC236}">
                  <a16:creationId xmlns:a16="http://schemas.microsoft.com/office/drawing/2014/main" id="{0737A2BD-DA95-49F5-8BDB-532F3BFB9287}"/>
                </a:ext>
              </a:extLst>
            </p:cNvPr>
            <p:cNvSpPr/>
            <p:nvPr/>
          </p:nvSpPr>
          <p:spPr bwMode="auto">
            <a:xfrm>
              <a:off x="5122863" y="3117851"/>
              <a:ext cx="333375" cy="125413"/>
            </a:xfrm>
            <a:custGeom>
              <a:avLst/>
              <a:gdLst>
                <a:gd name="T0" fmla="*/ 51 w 101"/>
                <a:gd name="T1" fmla="*/ 0 h 38"/>
                <a:gd name="T2" fmla="*/ 0 w 101"/>
                <a:gd name="T3" fmla="*/ 19 h 38"/>
                <a:gd name="T4" fmla="*/ 51 w 101"/>
                <a:gd name="T5" fmla="*/ 38 h 38"/>
                <a:gd name="T6" fmla="*/ 101 w 101"/>
                <a:gd name="T7" fmla="*/ 19 h 38"/>
                <a:gd name="T8" fmla="*/ 51 w 101"/>
                <a:gd name="T9" fmla="*/ 0 h 38"/>
              </a:gdLst>
              <a:ahLst/>
              <a:cxnLst>
                <a:cxn ang="0">
                  <a:pos x="T0" y="T1"/>
                </a:cxn>
                <a:cxn ang="0">
                  <a:pos x="T2" y="T3"/>
                </a:cxn>
                <a:cxn ang="0">
                  <a:pos x="T4" y="T5"/>
                </a:cxn>
                <a:cxn ang="0">
                  <a:pos x="T6" y="T7"/>
                </a:cxn>
                <a:cxn ang="0">
                  <a:pos x="T8" y="T9"/>
                </a:cxn>
              </a:cxnLst>
              <a:rect l="0" t="0" r="r" b="b"/>
              <a:pathLst>
                <a:path w="101" h="38">
                  <a:moveTo>
                    <a:pt x="51" y="0"/>
                  </a:moveTo>
                  <a:cubicBezTo>
                    <a:pt x="26" y="0"/>
                    <a:pt x="8" y="9"/>
                    <a:pt x="0" y="19"/>
                  </a:cubicBezTo>
                  <a:cubicBezTo>
                    <a:pt x="8" y="29"/>
                    <a:pt x="26" y="38"/>
                    <a:pt x="51" y="38"/>
                  </a:cubicBezTo>
                  <a:cubicBezTo>
                    <a:pt x="75" y="38"/>
                    <a:pt x="93" y="29"/>
                    <a:pt x="101" y="19"/>
                  </a:cubicBezTo>
                  <a:cubicBezTo>
                    <a:pt x="93" y="9"/>
                    <a:pt x="75" y="0"/>
                    <a:pt x="51" y="0"/>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ľïḑé">
              <a:extLst>
                <a:ext uri="{FF2B5EF4-FFF2-40B4-BE49-F238E27FC236}">
                  <a16:creationId xmlns:a16="http://schemas.microsoft.com/office/drawing/2014/main" id="{D8B1ACF3-8AD8-436A-9F2D-FF1C502C18F4}"/>
                </a:ext>
              </a:extLst>
            </p:cNvPr>
            <p:cNvSpPr/>
            <p:nvPr/>
          </p:nvSpPr>
          <p:spPr bwMode="auto">
            <a:xfrm>
              <a:off x="5208588" y="2867026"/>
              <a:ext cx="161925" cy="349250"/>
            </a:xfrm>
            <a:custGeom>
              <a:avLst/>
              <a:gdLst>
                <a:gd name="T0" fmla="*/ 2 w 49"/>
                <a:gd name="T1" fmla="*/ 30 h 106"/>
                <a:gd name="T2" fmla="*/ 6 w 49"/>
                <a:gd name="T3" fmla="*/ 12 h 106"/>
                <a:gd name="T4" fmla="*/ 20 w 49"/>
                <a:gd name="T5" fmla="*/ 1 h 106"/>
                <a:gd name="T6" fmla="*/ 37 w 49"/>
                <a:gd name="T7" fmla="*/ 10 h 106"/>
                <a:gd name="T8" fmla="*/ 44 w 49"/>
                <a:gd name="T9" fmla="*/ 28 h 106"/>
                <a:gd name="T10" fmla="*/ 49 w 49"/>
                <a:gd name="T11" fmla="*/ 79 h 106"/>
                <a:gd name="T12" fmla="*/ 45 w 49"/>
                <a:gd name="T13" fmla="*/ 97 h 106"/>
                <a:gd name="T14" fmla="*/ 26 w 49"/>
                <a:gd name="T15" fmla="*/ 106 h 106"/>
                <a:gd name="T16" fmla="*/ 4 w 49"/>
                <a:gd name="T17" fmla="*/ 101 h 106"/>
                <a:gd name="T18" fmla="*/ 1 w 49"/>
                <a:gd name="T19" fmla="*/ 80 h 106"/>
                <a:gd name="T20" fmla="*/ 2 w 49"/>
                <a:gd name="T21" fmla="*/ 3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06">
                  <a:moveTo>
                    <a:pt x="2" y="30"/>
                  </a:moveTo>
                  <a:cubicBezTo>
                    <a:pt x="3" y="24"/>
                    <a:pt x="3" y="17"/>
                    <a:pt x="6" y="12"/>
                  </a:cubicBezTo>
                  <a:cubicBezTo>
                    <a:pt x="9" y="7"/>
                    <a:pt x="14" y="2"/>
                    <a:pt x="20" y="1"/>
                  </a:cubicBezTo>
                  <a:cubicBezTo>
                    <a:pt x="27" y="0"/>
                    <a:pt x="33" y="4"/>
                    <a:pt x="37" y="10"/>
                  </a:cubicBezTo>
                  <a:cubicBezTo>
                    <a:pt x="41" y="15"/>
                    <a:pt x="43" y="22"/>
                    <a:pt x="44" y="28"/>
                  </a:cubicBezTo>
                  <a:cubicBezTo>
                    <a:pt x="48" y="45"/>
                    <a:pt x="49" y="62"/>
                    <a:pt x="49" y="79"/>
                  </a:cubicBezTo>
                  <a:cubicBezTo>
                    <a:pt x="49" y="85"/>
                    <a:pt x="49" y="92"/>
                    <a:pt x="45" y="97"/>
                  </a:cubicBezTo>
                  <a:cubicBezTo>
                    <a:pt x="41" y="103"/>
                    <a:pt x="33" y="106"/>
                    <a:pt x="26" y="106"/>
                  </a:cubicBezTo>
                  <a:cubicBezTo>
                    <a:pt x="20" y="106"/>
                    <a:pt x="8" y="105"/>
                    <a:pt x="4" y="101"/>
                  </a:cubicBezTo>
                  <a:cubicBezTo>
                    <a:pt x="0" y="97"/>
                    <a:pt x="1" y="86"/>
                    <a:pt x="1" y="80"/>
                  </a:cubicBezTo>
                  <a:cubicBezTo>
                    <a:pt x="0" y="63"/>
                    <a:pt x="0" y="46"/>
                    <a:pt x="2" y="30"/>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ïŝļiďé">
              <a:extLst>
                <a:ext uri="{FF2B5EF4-FFF2-40B4-BE49-F238E27FC236}">
                  <a16:creationId xmlns:a16="http://schemas.microsoft.com/office/drawing/2014/main" id="{F2F2F71F-A4E9-4D4D-8CD2-4C90AA2B7042}"/>
                </a:ext>
              </a:extLst>
            </p:cNvPr>
            <p:cNvSpPr/>
            <p:nvPr/>
          </p:nvSpPr>
          <p:spPr bwMode="auto">
            <a:xfrm>
              <a:off x="5141913" y="2916238"/>
              <a:ext cx="109538" cy="204788"/>
            </a:xfrm>
            <a:custGeom>
              <a:avLst/>
              <a:gdLst>
                <a:gd name="T0" fmla="*/ 5 w 33"/>
                <a:gd name="T1" fmla="*/ 34 h 62"/>
                <a:gd name="T2" fmla="*/ 3 w 33"/>
                <a:gd name="T3" fmla="*/ 6 h 62"/>
                <a:gd name="T4" fmla="*/ 8 w 33"/>
                <a:gd name="T5" fmla="*/ 1 h 62"/>
                <a:gd name="T6" fmla="*/ 12 w 33"/>
                <a:gd name="T7" fmla="*/ 6 h 62"/>
                <a:gd name="T8" fmla="*/ 11 w 33"/>
                <a:gd name="T9" fmla="*/ 13 h 62"/>
                <a:gd name="T10" fmla="*/ 19 w 33"/>
                <a:gd name="T11" fmla="*/ 29 h 62"/>
                <a:gd name="T12" fmla="*/ 28 w 33"/>
                <a:gd name="T13" fmla="*/ 33 h 62"/>
                <a:gd name="T14" fmla="*/ 32 w 33"/>
                <a:gd name="T15" fmla="*/ 43 h 62"/>
                <a:gd name="T16" fmla="*/ 5 w 33"/>
                <a:gd name="T17" fmla="*/ 3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2">
                  <a:moveTo>
                    <a:pt x="5" y="34"/>
                  </a:moveTo>
                  <a:cubicBezTo>
                    <a:pt x="1" y="25"/>
                    <a:pt x="0" y="15"/>
                    <a:pt x="3" y="6"/>
                  </a:cubicBezTo>
                  <a:cubicBezTo>
                    <a:pt x="3" y="4"/>
                    <a:pt x="5" y="0"/>
                    <a:pt x="8" y="1"/>
                  </a:cubicBezTo>
                  <a:cubicBezTo>
                    <a:pt x="11" y="1"/>
                    <a:pt x="12" y="3"/>
                    <a:pt x="12" y="6"/>
                  </a:cubicBezTo>
                  <a:cubicBezTo>
                    <a:pt x="13" y="8"/>
                    <a:pt x="12" y="11"/>
                    <a:pt x="11" y="13"/>
                  </a:cubicBezTo>
                  <a:cubicBezTo>
                    <a:pt x="11" y="19"/>
                    <a:pt x="14" y="26"/>
                    <a:pt x="19" y="29"/>
                  </a:cubicBezTo>
                  <a:cubicBezTo>
                    <a:pt x="22" y="30"/>
                    <a:pt x="25" y="31"/>
                    <a:pt x="28" y="33"/>
                  </a:cubicBezTo>
                  <a:cubicBezTo>
                    <a:pt x="31" y="36"/>
                    <a:pt x="33" y="40"/>
                    <a:pt x="32" y="43"/>
                  </a:cubicBezTo>
                  <a:cubicBezTo>
                    <a:pt x="29" y="62"/>
                    <a:pt x="9" y="41"/>
                    <a:pt x="5" y="34"/>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ṣ1ïďe">
              <a:extLst>
                <a:ext uri="{FF2B5EF4-FFF2-40B4-BE49-F238E27FC236}">
                  <a16:creationId xmlns:a16="http://schemas.microsoft.com/office/drawing/2014/main" id="{164D590E-ACB6-4A60-A0FE-DF4E0EC96CED}"/>
                </a:ext>
              </a:extLst>
            </p:cNvPr>
            <p:cNvSpPr/>
            <p:nvPr/>
          </p:nvSpPr>
          <p:spPr bwMode="auto">
            <a:xfrm>
              <a:off x="5300663" y="2952751"/>
              <a:ext cx="131763" cy="131763"/>
            </a:xfrm>
            <a:custGeom>
              <a:avLst/>
              <a:gdLst>
                <a:gd name="T0" fmla="*/ 29 w 40"/>
                <a:gd name="T1" fmla="*/ 31 h 40"/>
                <a:gd name="T2" fmla="*/ 40 w 40"/>
                <a:gd name="T3" fmla="*/ 10 h 40"/>
                <a:gd name="T4" fmla="*/ 38 w 40"/>
                <a:gd name="T5" fmla="*/ 2 h 40"/>
                <a:gd name="T6" fmla="*/ 29 w 40"/>
                <a:gd name="T7" fmla="*/ 3 h 40"/>
                <a:gd name="T8" fmla="*/ 25 w 40"/>
                <a:gd name="T9" fmla="*/ 12 h 40"/>
                <a:gd name="T10" fmla="*/ 23 w 40"/>
                <a:gd name="T11" fmla="*/ 22 h 40"/>
                <a:gd name="T12" fmla="*/ 16 w 40"/>
                <a:gd name="T13" fmla="*/ 28 h 40"/>
                <a:gd name="T14" fmla="*/ 6 w 40"/>
                <a:gd name="T15" fmla="*/ 29 h 40"/>
                <a:gd name="T16" fmla="*/ 10 w 40"/>
                <a:gd name="T17" fmla="*/ 40 h 40"/>
                <a:gd name="T18" fmla="*/ 29 w 40"/>
                <a:gd name="T19" fmla="*/ 3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9" y="31"/>
                  </a:moveTo>
                  <a:cubicBezTo>
                    <a:pt x="35" y="26"/>
                    <a:pt x="39" y="18"/>
                    <a:pt x="40" y="10"/>
                  </a:cubicBezTo>
                  <a:cubicBezTo>
                    <a:pt x="40" y="7"/>
                    <a:pt x="40" y="4"/>
                    <a:pt x="38" y="2"/>
                  </a:cubicBezTo>
                  <a:cubicBezTo>
                    <a:pt x="35" y="0"/>
                    <a:pt x="31" y="1"/>
                    <a:pt x="29" y="3"/>
                  </a:cubicBezTo>
                  <a:cubicBezTo>
                    <a:pt x="26" y="5"/>
                    <a:pt x="25" y="9"/>
                    <a:pt x="25" y="12"/>
                  </a:cubicBezTo>
                  <a:cubicBezTo>
                    <a:pt x="24" y="15"/>
                    <a:pt x="24" y="19"/>
                    <a:pt x="23" y="22"/>
                  </a:cubicBezTo>
                  <a:cubicBezTo>
                    <a:pt x="22" y="25"/>
                    <a:pt x="20" y="28"/>
                    <a:pt x="16" y="28"/>
                  </a:cubicBezTo>
                  <a:cubicBezTo>
                    <a:pt x="13" y="29"/>
                    <a:pt x="8" y="27"/>
                    <a:pt x="6" y="29"/>
                  </a:cubicBezTo>
                  <a:cubicBezTo>
                    <a:pt x="0" y="33"/>
                    <a:pt x="5" y="40"/>
                    <a:pt x="10" y="40"/>
                  </a:cubicBezTo>
                  <a:cubicBezTo>
                    <a:pt x="17" y="40"/>
                    <a:pt x="24" y="35"/>
                    <a:pt x="29" y="31"/>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ï$ľîde">
              <a:extLst>
                <a:ext uri="{FF2B5EF4-FFF2-40B4-BE49-F238E27FC236}">
                  <a16:creationId xmlns:a16="http://schemas.microsoft.com/office/drawing/2014/main" id="{52826E96-FB07-467C-BF59-5CE16488966F}"/>
                </a:ext>
              </a:extLst>
            </p:cNvPr>
            <p:cNvSpPr/>
            <p:nvPr/>
          </p:nvSpPr>
          <p:spPr bwMode="auto">
            <a:xfrm>
              <a:off x="4532313" y="4611688"/>
              <a:ext cx="844550" cy="527050"/>
            </a:xfrm>
            <a:custGeom>
              <a:avLst/>
              <a:gdLst>
                <a:gd name="T0" fmla="*/ 10 w 256"/>
                <a:gd name="T1" fmla="*/ 3 h 160"/>
                <a:gd name="T2" fmla="*/ 10 w 256"/>
                <a:gd name="T3" fmla="*/ 3 h 160"/>
                <a:gd name="T4" fmla="*/ 24 w 256"/>
                <a:gd name="T5" fmla="*/ 3 h 160"/>
                <a:gd name="T6" fmla="*/ 247 w 256"/>
                <a:gd name="T7" fmla="*/ 132 h 160"/>
                <a:gd name="T8" fmla="*/ 246 w 256"/>
                <a:gd name="T9" fmla="*/ 157 h 160"/>
                <a:gd name="T10" fmla="*/ 232 w 256"/>
                <a:gd name="T11" fmla="*/ 157 h 160"/>
                <a:gd name="T12" fmla="*/ 10 w 256"/>
                <a:gd name="T13" fmla="*/ 28 h 160"/>
                <a:gd name="T14" fmla="*/ 10 w 256"/>
                <a:gd name="T15" fmla="*/ 3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6" h="160">
                  <a:moveTo>
                    <a:pt x="10" y="3"/>
                  </a:moveTo>
                  <a:cubicBezTo>
                    <a:pt x="10" y="3"/>
                    <a:pt x="10" y="3"/>
                    <a:pt x="10" y="3"/>
                  </a:cubicBezTo>
                  <a:cubicBezTo>
                    <a:pt x="14" y="0"/>
                    <a:pt x="20" y="0"/>
                    <a:pt x="24" y="3"/>
                  </a:cubicBezTo>
                  <a:cubicBezTo>
                    <a:pt x="247" y="132"/>
                    <a:pt x="247" y="132"/>
                    <a:pt x="247" y="132"/>
                  </a:cubicBezTo>
                  <a:cubicBezTo>
                    <a:pt x="256" y="138"/>
                    <a:pt x="256" y="152"/>
                    <a:pt x="246" y="157"/>
                  </a:cubicBezTo>
                  <a:cubicBezTo>
                    <a:pt x="242" y="160"/>
                    <a:pt x="236" y="160"/>
                    <a:pt x="232" y="157"/>
                  </a:cubicBezTo>
                  <a:cubicBezTo>
                    <a:pt x="10" y="28"/>
                    <a:pt x="10" y="28"/>
                    <a:pt x="10" y="28"/>
                  </a:cubicBezTo>
                  <a:cubicBezTo>
                    <a:pt x="0" y="22"/>
                    <a:pt x="0" y="8"/>
                    <a:pt x="10" y="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54" name="ï$ľïdé">
              <a:extLst>
                <a:ext uri="{FF2B5EF4-FFF2-40B4-BE49-F238E27FC236}">
                  <a16:creationId xmlns:a16="http://schemas.microsoft.com/office/drawing/2014/main" id="{784D5C8E-E619-4549-B322-77AFAA547EBF}"/>
                </a:ext>
              </a:extLst>
            </p:cNvPr>
            <p:cNvSpPr/>
            <p:nvPr/>
          </p:nvSpPr>
          <p:spPr bwMode="auto">
            <a:xfrm>
              <a:off x="4554538" y="4581526"/>
              <a:ext cx="720725" cy="474663"/>
            </a:xfrm>
            <a:custGeom>
              <a:avLst/>
              <a:gdLst>
                <a:gd name="T0" fmla="*/ 215 w 218"/>
                <a:gd name="T1" fmla="*/ 115 h 144"/>
                <a:gd name="T2" fmla="*/ 217 w 218"/>
                <a:gd name="T3" fmla="*/ 115 h 144"/>
                <a:gd name="T4" fmla="*/ 218 w 218"/>
                <a:gd name="T5" fmla="*/ 116 h 144"/>
                <a:gd name="T6" fmla="*/ 20 w 218"/>
                <a:gd name="T7" fmla="*/ 0 h 144"/>
                <a:gd name="T8" fmla="*/ 19 w 218"/>
                <a:gd name="T9" fmla="*/ 0 h 144"/>
                <a:gd name="T10" fmla="*/ 18 w 218"/>
                <a:gd name="T11" fmla="*/ 0 h 144"/>
                <a:gd name="T12" fmla="*/ 17 w 218"/>
                <a:gd name="T13" fmla="*/ 0 h 144"/>
                <a:gd name="T14" fmla="*/ 16 w 218"/>
                <a:gd name="T15" fmla="*/ 0 h 144"/>
                <a:gd name="T16" fmla="*/ 16 w 218"/>
                <a:gd name="T17" fmla="*/ 0 h 144"/>
                <a:gd name="T18" fmla="*/ 14 w 218"/>
                <a:gd name="T19" fmla="*/ 0 h 144"/>
                <a:gd name="T20" fmla="*/ 13 w 218"/>
                <a:gd name="T21" fmla="*/ 0 h 144"/>
                <a:gd name="T22" fmla="*/ 10 w 218"/>
                <a:gd name="T23" fmla="*/ 3 h 144"/>
                <a:gd name="T24" fmla="*/ 8 w 218"/>
                <a:gd name="T25" fmla="*/ 4 h 144"/>
                <a:gd name="T26" fmla="*/ 7 w 218"/>
                <a:gd name="T27" fmla="*/ 5 h 144"/>
                <a:gd name="T28" fmla="*/ 6 w 218"/>
                <a:gd name="T29" fmla="*/ 7 h 144"/>
                <a:gd name="T30" fmla="*/ 5 w 218"/>
                <a:gd name="T31" fmla="*/ 7 h 144"/>
                <a:gd name="T32" fmla="*/ 4 w 218"/>
                <a:gd name="T33" fmla="*/ 9 h 144"/>
                <a:gd name="T34" fmla="*/ 4 w 218"/>
                <a:gd name="T35" fmla="*/ 10 h 144"/>
                <a:gd name="T36" fmla="*/ 3 w 218"/>
                <a:gd name="T37" fmla="*/ 11 h 144"/>
                <a:gd name="T38" fmla="*/ 2 w 218"/>
                <a:gd name="T39" fmla="*/ 13 h 144"/>
                <a:gd name="T40" fmla="*/ 2 w 218"/>
                <a:gd name="T41" fmla="*/ 13 h 144"/>
                <a:gd name="T42" fmla="*/ 1 w 218"/>
                <a:gd name="T43" fmla="*/ 15 h 144"/>
                <a:gd name="T44" fmla="*/ 1 w 218"/>
                <a:gd name="T45" fmla="*/ 16 h 144"/>
                <a:gd name="T46" fmla="*/ 1 w 218"/>
                <a:gd name="T47" fmla="*/ 17 h 144"/>
                <a:gd name="T48" fmla="*/ 0 w 218"/>
                <a:gd name="T49" fmla="*/ 19 h 144"/>
                <a:gd name="T50" fmla="*/ 0 w 218"/>
                <a:gd name="T51" fmla="*/ 21 h 144"/>
                <a:gd name="T52" fmla="*/ 202 w 218"/>
                <a:gd name="T53" fmla="*/ 144 h 144"/>
                <a:gd name="T54" fmla="*/ 199 w 218"/>
                <a:gd name="T55" fmla="*/ 134 h 144"/>
                <a:gd name="T56" fmla="*/ 199 w 218"/>
                <a:gd name="T57" fmla="*/ 131 h 144"/>
                <a:gd name="T58" fmla="*/ 200 w 218"/>
                <a:gd name="T59" fmla="*/ 128 h 144"/>
                <a:gd name="T60" fmla="*/ 202 w 218"/>
                <a:gd name="T61" fmla="*/ 125 h 144"/>
                <a:gd name="T62" fmla="*/ 203 w 218"/>
                <a:gd name="T63" fmla="*/ 123 h 144"/>
                <a:gd name="T64" fmla="*/ 205 w 218"/>
                <a:gd name="T65" fmla="*/ 121 h 144"/>
                <a:gd name="T66" fmla="*/ 207 w 218"/>
                <a:gd name="T67" fmla="*/ 119 h 144"/>
                <a:gd name="T68" fmla="*/ 210 w 218"/>
                <a:gd name="T69" fmla="*/ 117 h 144"/>
                <a:gd name="T70" fmla="*/ 213 w 218"/>
                <a:gd name="T71" fmla="*/ 11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8" h="144">
                  <a:moveTo>
                    <a:pt x="213" y="116"/>
                  </a:moveTo>
                  <a:cubicBezTo>
                    <a:pt x="213" y="115"/>
                    <a:pt x="214" y="115"/>
                    <a:pt x="215" y="115"/>
                  </a:cubicBezTo>
                  <a:cubicBezTo>
                    <a:pt x="215" y="115"/>
                    <a:pt x="215" y="115"/>
                    <a:pt x="215" y="115"/>
                  </a:cubicBezTo>
                  <a:cubicBezTo>
                    <a:pt x="215" y="115"/>
                    <a:pt x="216" y="115"/>
                    <a:pt x="217" y="115"/>
                  </a:cubicBezTo>
                  <a:cubicBezTo>
                    <a:pt x="217" y="115"/>
                    <a:pt x="217" y="115"/>
                    <a:pt x="217" y="115"/>
                  </a:cubicBezTo>
                  <a:cubicBezTo>
                    <a:pt x="217" y="115"/>
                    <a:pt x="218" y="116"/>
                    <a:pt x="218" y="116"/>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8" y="0"/>
                    <a:pt x="18" y="0"/>
                    <a:pt x="18" y="0"/>
                  </a:cubicBezTo>
                  <a:cubicBezTo>
                    <a:pt x="17" y="0"/>
                    <a:pt x="17" y="0"/>
                    <a:pt x="17" y="0"/>
                  </a:cubicBezTo>
                  <a:cubicBezTo>
                    <a:pt x="17" y="0"/>
                    <a:pt x="17" y="0"/>
                    <a:pt x="17" y="0"/>
                  </a:cubicBezTo>
                  <a:cubicBezTo>
                    <a:pt x="16" y="0"/>
                    <a:pt x="16" y="0"/>
                    <a:pt x="16" y="0"/>
                  </a:cubicBezTo>
                  <a:cubicBezTo>
                    <a:pt x="16" y="0"/>
                    <a:pt x="16" y="0"/>
                    <a:pt x="16" y="0"/>
                  </a:cubicBezTo>
                  <a:cubicBezTo>
                    <a:pt x="16" y="0"/>
                    <a:pt x="16" y="0"/>
                    <a:pt x="16" y="0"/>
                  </a:cubicBezTo>
                  <a:cubicBezTo>
                    <a:pt x="15" y="0"/>
                    <a:pt x="15" y="0"/>
                    <a:pt x="15" y="0"/>
                  </a:cubicBezTo>
                  <a:cubicBezTo>
                    <a:pt x="14" y="0"/>
                    <a:pt x="14" y="0"/>
                    <a:pt x="14" y="0"/>
                  </a:cubicBezTo>
                  <a:cubicBezTo>
                    <a:pt x="14" y="0"/>
                    <a:pt x="14" y="0"/>
                    <a:pt x="14" y="0"/>
                  </a:cubicBezTo>
                  <a:cubicBezTo>
                    <a:pt x="13" y="0"/>
                    <a:pt x="13" y="0"/>
                    <a:pt x="13" y="0"/>
                  </a:cubicBezTo>
                  <a:cubicBezTo>
                    <a:pt x="13" y="1"/>
                    <a:pt x="12" y="1"/>
                    <a:pt x="12" y="1"/>
                  </a:cubicBezTo>
                  <a:cubicBezTo>
                    <a:pt x="11" y="2"/>
                    <a:pt x="10" y="2"/>
                    <a:pt x="10" y="3"/>
                  </a:cubicBezTo>
                  <a:cubicBezTo>
                    <a:pt x="9" y="3"/>
                    <a:pt x="9" y="3"/>
                    <a:pt x="9" y="3"/>
                  </a:cubicBezTo>
                  <a:cubicBezTo>
                    <a:pt x="8" y="4"/>
                    <a:pt x="8" y="4"/>
                    <a:pt x="8" y="4"/>
                  </a:cubicBezTo>
                  <a:cubicBezTo>
                    <a:pt x="7" y="5"/>
                    <a:pt x="7" y="5"/>
                    <a:pt x="7" y="5"/>
                  </a:cubicBezTo>
                  <a:cubicBezTo>
                    <a:pt x="7" y="5"/>
                    <a:pt x="7" y="5"/>
                    <a:pt x="7" y="5"/>
                  </a:cubicBezTo>
                  <a:cubicBezTo>
                    <a:pt x="7" y="6"/>
                    <a:pt x="7" y="6"/>
                    <a:pt x="7" y="6"/>
                  </a:cubicBezTo>
                  <a:cubicBezTo>
                    <a:pt x="6" y="6"/>
                    <a:pt x="6" y="6"/>
                    <a:pt x="6" y="7"/>
                  </a:cubicBezTo>
                  <a:cubicBezTo>
                    <a:pt x="5" y="7"/>
                    <a:pt x="5" y="7"/>
                    <a:pt x="5" y="7"/>
                  </a:cubicBezTo>
                  <a:cubicBezTo>
                    <a:pt x="5" y="7"/>
                    <a:pt x="5" y="7"/>
                    <a:pt x="5" y="7"/>
                  </a:cubicBezTo>
                  <a:cubicBezTo>
                    <a:pt x="5" y="8"/>
                    <a:pt x="5" y="8"/>
                    <a:pt x="5" y="8"/>
                  </a:cubicBezTo>
                  <a:cubicBezTo>
                    <a:pt x="4" y="9"/>
                    <a:pt x="4" y="9"/>
                    <a:pt x="4" y="9"/>
                  </a:cubicBezTo>
                  <a:cubicBezTo>
                    <a:pt x="4" y="10"/>
                    <a:pt x="4" y="10"/>
                    <a:pt x="4" y="10"/>
                  </a:cubicBezTo>
                  <a:cubicBezTo>
                    <a:pt x="4" y="10"/>
                    <a:pt x="4" y="10"/>
                    <a:pt x="4" y="10"/>
                  </a:cubicBezTo>
                  <a:cubicBezTo>
                    <a:pt x="4" y="10"/>
                    <a:pt x="4" y="10"/>
                    <a:pt x="4" y="10"/>
                  </a:cubicBezTo>
                  <a:cubicBezTo>
                    <a:pt x="3" y="11"/>
                    <a:pt x="3" y="11"/>
                    <a:pt x="3" y="11"/>
                  </a:cubicBezTo>
                  <a:cubicBezTo>
                    <a:pt x="3" y="12"/>
                    <a:pt x="3" y="12"/>
                    <a:pt x="3" y="12"/>
                  </a:cubicBezTo>
                  <a:cubicBezTo>
                    <a:pt x="2" y="13"/>
                    <a:pt x="2" y="13"/>
                    <a:pt x="2" y="13"/>
                  </a:cubicBezTo>
                  <a:cubicBezTo>
                    <a:pt x="2" y="13"/>
                    <a:pt x="2" y="13"/>
                    <a:pt x="2" y="13"/>
                  </a:cubicBezTo>
                  <a:cubicBezTo>
                    <a:pt x="2" y="13"/>
                    <a:pt x="2" y="13"/>
                    <a:pt x="2" y="13"/>
                  </a:cubicBezTo>
                  <a:cubicBezTo>
                    <a:pt x="2" y="14"/>
                    <a:pt x="2" y="14"/>
                    <a:pt x="2" y="14"/>
                  </a:cubicBezTo>
                  <a:cubicBezTo>
                    <a:pt x="2" y="14"/>
                    <a:pt x="1" y="15"/>
                    <a:pt x="1" y="15"/>
                  </a:cubicBezTo>
                  <a:cubicBezTo>
                    <a:pt x="1" y="16"/>
                    <a:pt x="1" y="16"/>
                    <a:pt x="1" y="16"/>
                  </a:cubicBezTo>
                  <a:cubicBezTo>
                    <a:pt x="1" y="16"/>
                    <a:pt x="1" y="16"/>
                    <a:pt x="1" y="16"/>
                  </a:cubicBezTo>
                  <a:cubicBezTo>
                    <a:pt x="1" y="16"/>
                    <a:pt x="1" y="16"/>
                    <a:pt x="1" y="16"/>
                  </a:cubicBezTo>
                  <a:cubicBezTo>
                    <a:pt x="1" y="17"/>
                    <a:pt x="1" y="17"/>
                    <a:pt x="1" y="17"/>
                  </a:cubicBezTo>
                  <a:cubicBezTo>
                    <a:pt x="0" y="18"/>
                    <a:pt x="0" y="18"/>
                    <a:pt x="0" y="18"/>
                  </a:cubicBezTo>
                  <a:cubicBezTo>
                    <a:pt x="0" y="19"/>
                    <a:pt x="0" y="19"/>
                    <a:pt x="0" y="19"/>
                  </a:cubicBezTo>
                  <a:cubicBezTo>
                    <a:pt x="0" y="19"/>
                    <a:pt x="0" y="19"/>
                    <a:pt x="0" y="19"/>
                  </a:cubicBezTo>
                  <a:cubicBezTo>
                    <a:pt x="0" y="20"/>
                    <a:pt x="0" y="21"/>
                    <a:pt x="0" y="21"/>
                  </a:cubicBezTo>
                  <a:cubicBezTo>
                    <a:pt x="0" y="25"/>
                    <a:pt x="1" y="28"/>
                    <a:pt x="4" y="29"/>
                  </a:cubicBezTo>
                  <a:cubicBezTo>
                    <a:pt x="202" y="144"/>
                    <a:pt x="202" y="144"/>
                    <a:pt x="202" y="144"/>
                  </a:cubicBezTo>
                  <a:cubicBezTo>
                    <a:pt x="200" y="143"/>
                    <a:pt x="198" y="141"/>
                    <a:pt x="198" y="137"/>
                  </a:cubicBezTo>
                  <a:cubicBezTo>
                    <a:pt x="198" y="136"/>
                    <a:pt x="199" y="135"/>
                    <a:pt x="199" y="134"/>
                  </a:cubicBezTo>
                  <a:cubicBezTo>
                    <a:pt x="199" y="134"/>
                    <a:pt x="199" y="134"/>
                    <a:pt x="199" y="134"/>
                  </a:cubicBezTo>
                  <a:cubicBezTo>
                    <a:pt x="199" y="133"/>
                    <a:pt x="199" y="132"/>
                    <a:pt x="199" y="131"/>
                  </a:cubicBezTo>
                  <a:cubicBezTo>
                    <a:pt x="199" y="131"/>
                    <a:pt x="199" y="131"/>
                    <a:pt x="199" y="131"/>
                  </a:cubicBezTo>
                  <a:cubicBezTo>
                    <a:pt x="200" y="130"/>
                    <a:pt x="200" y="129"/>
                    <a:pt x="200" y="128"/>
                  </a:cubicBezTo>
                  <a:cubicBezTo>
                    <a:pt x="200" y="128"/>
                    <a:pt x="200" y="128"/>
                    <a:pt x="200" y="128"/>
                  </a:cubicBezTo>
                  <a:cubicBezTo>
                    <a:pt x="201" y="127"/>
                    <a:pt x="201" y="126"/>
                    <a:pt x="202" y="125"/>
                  </a:cubicBezTo>
                  <a:cubicBezTo>
                    <a:pt x="202" y="125"/>
                    <a:pt x="202" y="125"/>
                    <a:pt x="202" y="125"/>
                  </a:cubicBezTo>
                  <a:cubicBezTo>
                    <a:pt x="202" y="125"/>
                    <a:pt x="203" y="124"/>
                    <a:pt x="203" y="123"/>
                  </a:cubicBezTo>
                  <a:cubicBezTo>
                    <a:pt x="204" y="123"/>
                    <a:pt x="204" y="123"/>
                    <a:pt x="204" y="123"/>
                  </a:cubicBezTo>
                  <a:cubicBezTo>
                    <a:pt x="204" y="122"/>
                    <a:pt x="205" y="121"/>
                    <a:pt x="205" y="121"/>
                  </a:cubicBezTo>
                  <a:cubicBezTo>
                    <a:pt x="206" y="120"/>
                    <a:pt x="206" y="120"/>
                    <a:pt x="206" y="120"/>
                  </a:cubicBezTo>
                  <a:cubicBezTo>
                    <a:pt x="206" y="120"/>
                    <a:pt x="207" y="119"/>
                    <a:pt x="207" y="119"/>
                  </a:cubicBezTo>
                  <a:cubicBezTo>
                    <a:pt x="208" y="118"/>
                    <a:pt x="208" y="118"/>
                    <a:pt x="208" y="118"/>
                  </a:cubicBezTo>
                  <a:cubicBezTo>
                    <a:pt x="209" y="118"/>
                    <a:pt x="209" y="117"/>
                    <a:pt x="210" y="117"/>
                  </a:cubicBezTo>
                  <a:cubicBezTo>
                    <a:pt x="211" y="116"/>
                    <a:pt x="211" y="116"/>
                    <a:pt x="212" y="116"/>
                  </a:cubicBezTo>
                  <a:lnTo>
                    <a:pt x="213" y="11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ṩľíḍê">
              <a:extLst>
                <a:ext uri="{FF2B5EF4-FFF2-40B4-BE49-F238E27FC236}">
                  <a16:creationId xmlns:a16="http://schemas.microsoft.com/office/drawing/2014/main" id="{CD002B35-F088-44AB-A9DD-F95959B8963B}"/>
                </a:ext>
              </a:extLst>
            </p:cNvPr>
            <p:cNvSpPr/>
            <p:nvPr/>
          </p:nvSpPr>
          <p:spPr bwMode="auto">
            <a:xfrm>
              <a:off x="4554538" y="4581526"/>
              <a:ext cx="103188" cy="115888"/>
            </a:xfrm>
            <a:custGeom>
              <a:avLst/>
              <a:gdLst>
                <a:gd name="T0" fmla="*/ 0 w 31"/>
                <a:gd name="T1" fmla="*/ 19 h 35"/>
                <a:gd name="T2" fmla="*/ 1 w 31"/>
                <a:gd name="T3" fmla="*/ 17 h 35"/>
                <a:gd name="T4" fmla="*/ 1 w 31"/>
                <a:gd name="T5" fmla="*/ 16 h 35"/>
                <a:gd name="T6" fmla="*/ 1 w 31"/>
                <a:gd name="T7" fmla="*/ 15 h 35"/>
                <a:gd name="T8" fmla="*/ 2 w 31"/>
                <a:gd name="T9" fmla="*/ 13 h 35"/>
                <a:gd name="T10" fmla="*/ 2 w 31"/>
                <a:gd name="T11" fmla="*/ 13 h 35"/>
                <a:gd name="T12" fmla="*/ 3 w 31"/>
                <a:gd name="T13" fmla="*/ 11 h 35"/>
                <a:gd name="T14" fmla="*/ 4 w 31"/>
                <a:gd name="T15" fmla="*/ 10 h 35"/>
                <a:gd name="T16" fmla="*/ 4 w 31"/>
                <a:gd name="T17" fmla="*/ 9 h 35"/>
                <a:gd name="T18" fmla="*/ 5 w 31"/>
                <a:gd name="T19" fmla="*/ 7 h 35"/>
                <a:gd name="T20" fmla="*/ 6 w 31"/>
                <a:gd name="T21" fmla="*/ 7 h 35"/>
                <a:gd name="T22" fmla="*/ 7 w 31"/>
                <a:gd name="T23" fmla="*/ 5 h 35"/>
                <a:gd name="T24" fmla="*/ 8 w 31"/>
                <a:gd name="T25" fmla="*/ 4 h 35"/>
                <a:gd name="T26" fmla="*/ 10 w 31"/>
                <a:gd name="T27" fmla="*/ 3 h 35"/>
                <a:gd name="T28" fmla="*/ 13 w 31"/>
                <a:gd name="T29" fmla="*/ 0 h 35"/>
                <a:gd name="T30" fmla="*/ 14 w 31"/>
                <a:gd name="T31" fmla="*/ 0 h 35"/>
                <a:gd name="T32" fmla="*/ 16 w 31"/>
                <a:gd name="T33" fmla="*/ 0 h 35"/>
                <a:gd name="T34" fmla="*/ 16 w 31"/>
                <a:gd name="T35" fmla="*/ 0 h 35"/>
                <a:gd name="T36" fmla="*/ 17 w 31"/>
                <a:gd name="T37" fmla="*/ 0 h 35"/>
                <a:gd name="T38" fmla="*/ 18 w 31"/>
                <a:gd name="T39" fmla="*/ 0 h 35"/>
                <a:gd name="T40" fmla="*/ 19 w 31"/>
                <a:gd name="T41" fmla="*/ 0 h 35"/>
                <a:gd name="T42" fmla="*/ 20 w 31"/>
                <a:gd name="T43" fmla="*/ 0 h 35"/>
                <a:gd name="T44" fmla="*/ 31 w 31"/>
                <a:gd name="T45" fmla="*/ 7 h 35"/>
                <a:gd name="T46" fmla="*/ 30 w 31"/>
                <a:gd name="T47" fmla="*/ 7 h 35"/>
                <a:gd name="T48" fmla="*/ 30 w 31"/>
                <a:gd name="T49" fmla="*/ 7 h 35"/>
                <a:gd name="T50" fmla="*/ 28 w 31"/>
                <a:gd name="T51" fmla="*/ 7 h 35"/>
                <a:gd name="T52" fmla="*/ 27 w 31"/>
                <a:gd name="T53" fmla="*/ 7 h 35"/>
                <a:gd name="T54" fmla="*/ 23 w 31"/>
                <a:gd name="T55" fmla="*/ 10 h 35"/>
                <a:gd name="T56" fmla="*/ 21 w 31"/>
                <a:gd name="T57" fmla="*/ 12 h 35"/>
                <a:gd name="T58" fmla="*/ 20 w 31"/>
                <a:gd name="T59" fmla="*/ 12 h 35"/>
                <a:gd name="T60" fmla="*/ 19 w 31"/>
                <a:gd name="T61" fmla="*/ 14 h 35"/>
                <a:gd name="T62" fmla="*/ 18 w 31"/>
                <a:gd name="T63" fmla="*/ 15 h 35"/>
                <a:gd name="T64" fmla="*/ 17 w 31"/>
                <a:gd name="T65" fmla="*/ 16 h 35"/>
                <a:gd name="T66" fmla="*/ 17 w 31"/>
                <a:gd name="T67" fmla="*/ 18 h 35"/>
                <a:gd name="T68" fmla="*/ 16 w 31"/>
                <a:gd name="T69" fmla="*/ 19 h 35"/>
                <a:gd name="T70" fmla="*/ 15 w 31"/>
                <a:gd name="T71" fmla="*/ 21 h 35"/>
                <a:gd name="T72" fmla="*/ 15 w 31"/>
                <a:gd name="T73" fmla="*/ 21 h 35"/>
                <a:gd name="T74" fmla="*/ 14 w 31"/>
                <a:gd name="T75" fmla="*/ 23 h 35"/>
                <a:gd name="T76" fmla="*/ 14 w 31"/>
                <a:gd name="T77" fmla="*/ 24 h 35"/>
                <a:gd name="T78" fmla="*/ 13 w 31"/>
                <a:gd name="T79" fmla="*/ 26 h 35"/>
                <a:gd name="T80" fmla="*/ 13 w 31"/>
                <a:gd name="T81" fmla="*/ 27 h 35"/>
                <a:gd name="T82" fmla="*/ 13 w 31"/>
                <a:gd name="T83" fmla="*/ 30 h 35"/>
                <a:gd name="T84" fmla="*/ 4 w 31"/>
                <a:gd name="T85" fmla="*/ 29 h 35"/>
                <a:gd name="T86" fmla="*/ 0 w 31"/>
                <a:gd name="T87"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35">
                  <a:moveTo>
                    <a:pt x="0" y="19"/>
                  </a:moveTo>
                  <a:cubicBezTo>
                    <a:pt x="0" y="19"/>
                    <a:pt x="0" y="19"/>
                    <a:pt x="0" y="19"/>
                  </a:cubicBezTo>
                  <a:cubicBezTo>
                    <a:pt x="0" y="18"/>
                    <a:pt x="0" y="18"/>
                    <a:pt x="0" y="18"/>
                  </a:cubicBezTo>
                  <a:cubicBezTo>
                    <a:pt x="1" y="17"/>
                    <a:pt x="1" y="17"/>
                    <a:pt x="1" y="17"/>
                  </a:cubicBezTo>
                  <a:cubicBezTo>
                    <a:pt x="1" y="17"/>
                    <a:pt x="1" y="17"/>
                    <a:pt x="1" y="16"/>
                  </a:cubicBezTo>
                  <a:cubicBezTo>
                    <a:pt x="1" y="16"/>
                    <a:pt x="1" y="16"/>
                    <a:pt x="1" y="16"/>
                  </a:cubicBezTo>
                  <a:cubicBezTo>
                    <a:pt x="1" y="16"/>
                    <a:pt x="1" y="16"/>
                    <a:pt x="1" y="16"/>
                  </a:cubicBezTo>
                  <a:cubicBezTo>
                    <a:pt x="1" y="15"/>
                    <a:pt x="1" y="15"/>
                    <a:pt x="1" y="15"/>
                  </a:cubicBezTo>
                  <a:cubicBezTo>
                    <a:pt x="1" y="15"/>
                    <a:pt x="2" y="14"/>
                    <a:pt x="2" y="14"/>
                  </a:cubicBezTo>
                  <a:cubicBezTo>
                    <a:pt x="2" y="13"/>
                    <a:pt x="2" y="13"/>
                    <a:pt x="2" y="13"/>
                  </a:cubicBezTo>
                  <a:cubicBezTo>
                    <a:pt x="2" y="13"/>
                    <a:pt x="2" y="13"/>
                    <a:pt x="2" y="13"/>
                  </a:cubicBezTo>
                  <a:cubicBezTo>
                    <a:pt x="2" y="13"/>
                    <a:pt x="2" y="13"/>
                    <a:pt x="2" y="13"/>
                  </a:cubicBezTo>
                  <a:cubicBezTo>
                    <a:pt x="3" y="12"/>
                    <a:pt x="3" y="12"/>
                    <a:pt x="3" y="12"/>
                  </a:cubicBezTo>
                  <a:cubicBezTo>
                    <a:pt x="3" y="11"/>
                    <a:pt x="3" y="11"/>
                    <a:pt x="3" y="11"/>
                  </a:cubicBezTo>
                  <a:cubicBezTo>
                    <a:pt x="4" y="10"/>
                    <a:pt x="4" y="10"/>
                    <a:pt x="4" y="10"/>
                  </a:cubicBezTo>
                  <a:cubicBezTo>
                    <a:pt x="4" y="10"/>
                    <a:pt x="4" y="10"/>
                    <a:pt x="4" y="10"/>
                  </a:cubicBezTo>
                  <a:cubicBezTo>
                    <a:pt x="4" y="10"/>
                    <a:pt x="4" y="10"/>
                    <a:pt x="4" y="10"/>
                  </a:cubicBezTo>
                  <a:cubicBezTo>
                    <a:pt x="4" y="9"/>
                    <a:pt x="4" y="9"/>
                    <a:pt x="4" y="9"/>
                  </a:cubicBezTo>
                  <a:cubicBezTo>
                    <a:pt x="5" y="8"/>
                    <a:pt x="5" y="8"/>
                    <a:pt x="5" y="8"/>
                  </a:cubicBezTo>
                  <a:cubicBezTo>
                    <a:pt x="5" y="7"/>
                    <a:pt x="5" y="7"/>
                    <a:pt x="5" y="7"/>
                  </a:cubicBezTo>
                  <a:cubicBezTo>
                    <a:pt x="5" y="7"/>
                    <a:pt x="5" y="7"/>
                    <a:pt x="5" y="7"/>
                  </a:cubicBezTo>
                  <a:cubicBezTo>
                    <a:pt x="6" y="7"/>
                    <a:pt x="6" y="7"/>
                    <a:pt x="6" y="7"/>
                  </a:cubicBezTo>
                  <a:cubicBezTo>
                    <a:pt x="6" y="6"/>
                    <a:pt x="6" y="6"/>
                    <a:pt x="7" y="6"/>
                  </a:cubicBezTo>
                  <a:cubicBezTo>
                    <a:pt x="7" y="5"/>
                    <a:pt x="7" y="5"/>
                    <a:pt x="7" y="5"/>
                  </a:cubicBezTo>
                  <a:cubicBezTo>
                    <a:pt x="7" y="5"/>
                    <a:pt x="7" y="5"/>
                    <a:pt x="7" y="5"/>
                  </a:cubicBezTo>
                  <a:cubicBezTo>
                    <a:pt x="8" y="4"/>
                    <a:pt x="8" y="4"/>
                    <a:pt x="8" y="4"/>
                  </a:cubicBezTo>
                  <a:cubicBezTo>
                    <a:pt x="9" y="3"/>
                    <a:pt x="9" y="3"/>
                    <a:pt x="9" y="3"/>
                  </a:cubicBezTo>
                  <a:cubicBezTo>
                    <a:pt x="10" y="3"/>
                    <a:pt x="10" y="3"/>
                    <a:pt x="10" y="3"/>
                  </a:cubicBezTo>
                  <a:cubicBezTo>
                    <a:pt x="10" y="2"/>
                    <a:pt x="11" y="2"/>
                    <a:pt x="12" y="1"/>
                  </a:cubicBezTo>
                  <a:cubicBezTo>
                    <a:pt x="12" y="1"/>
                    <a:pt x="13" y="1"/>
                    <a:pt x="13" y="0"/>
                  </a:cubicBezTo>
                  <a:cubicBezTo>
                    <a:pt x="14" y="0"/>
                    <a:pt x="14" y="0"/>
                    <a:pt x="14" y="0"/>
                  </a:cubicBezTo>
                  <a:cubicBezTo>
                    <a:pt x="14" y="0"/>
                    <a:pt x="14" y="0"/>
                    <a:pt x="14" y="0"/>
                  </a:cubicBezTo>
                  <a:cubicBezTo>
                    <a:pt x="15" y="0"/>
                    <a:pt x="15" y="0"/>
                    <a:pt x="15" y="0"/>
                  </a:cubicBezTo>
                  <a:cubicBezTo>
                    <a:pt x="16" y="0"/>
                    <a:pt x="16" y="0"/>
                    <a:pt x="16" y="0"/>
                  </a:cubicBezTo>
                  <a:cubicBezTo>
                    <a:pt x="16" y="0"/>
                    <a:pt x="16" y="0"/>
                    <a:pt x="16" y="0"/>
                  </a:cubicBezTo>
                  <a:cubicBezTo>
                    <a:pt x="16" y="0"/>
                    <a:pt x="16" y="0"/>
                    <a:pt x="16" y="0"/>
                  </a:cubicBezTo>
                  <a:cubicBezTo>
                    <a:pt x="17" y="0"/>
                    <a:pt x="17" y="0"/>
                    <a:pt x="17" y="0"/>
                  </a:cubicBezTo>
                  <a:cubicBezTo>
                    <a:pt x="17" y="0"/>
                    <a:pt x="17" y="0"/>
                    <a:pt x="17" y="0"/>
                  </a:cubicBezTo>
                  <a:cubicBezTo>
                    <a:pt x="18" y="0"/>
                    <a:pt x="18" y="0"/>
                    <a:pt x="18" y="0"/>
                  </a:cubicBezTo>
                  <a:cubicBezTo>
                    <a:pt x="18" y="0"/>
                    <a:pt x="18" y="0"/>
                    <a:pt x="18" y="0"/>
                  </a:cubicBezTo>
                  <a:cubicBezTo>
                    <a:pt x="18" y="0"/>
                    <a:pt x="18" y="0"/>
                    <a:pt x="18" y="0"/>
                  </a:cubicBezTo>
                  <a:cubicBezTo>
                    <a:pt x="19" y="0"/>
                    <a:pt x="19" y="0"/>
                    <a:pt x="19" y="0"/>
                  </a:cubicBezTo>
                  <a:cubicBezTo>
                    <a:pt x="19" y="0"/>
                    <a:pt x="19" y="0"/>
                    <a:pt x="19" y="0"/>
                  </a:cubicBezTo>
                  <a:cubicBezTo>
                    <a:pt x="20" y="0"/>
                    <a:pt x="20" y="0"/>
                    <a:pt x="20" y="0"/>
                  </a:cubicBezTo>
                  <a:cubicBezTo>
                    <a:pt x="20" y="0"/>
                    <a:pt x="20" y="0"/>
                    <a:pt x="20" y="0"/>
                  </a:cubicBezTo>
                  <a:cubicBezTo>
                    <a:pt x="31" y="7"/>
                    <a:pt x="31" y="7"/>
                    <a:pt x="31" y="7"/>
                  </a:cubicBezTo>
                  <a:cubicBezTo>
                    <a:pt x="31" y="7"/>
                    <a:pt x="31" y="7"/>
                    <a:pt x="31" y="7"/>
                  </a:cubicBezTo>
                  <a:cubicBezTo>
                    <a:pt x="30" y="7"/>
                    <a:pt x="30" y="7"/>
                    <a:pt x="30" y="7"/>
                  </a:cubicBezTo>
                  <a:cubicBezTo>
                    <a:pt x="30" y="7"/>
                    <a:pt x="30" y="7"/>
                    <a:pt x="30" y="7"/>
                  </a:cubicBezTo>
                  <a:cubicBezTo>
                    <a:pt x="30" y="7"/>
                    <a:pt x="30" y="7"/>
                    <a:pt x="30" y="7"/>
                  </a:cubicBezTo>
                  <a:cubicBezTo>
                    <a:pt x="29" y="7"/>
                    <a:pt x="29" y="7"/>
                    <a:pt x="29" y="7"/>
                  </a:cubicBezTo>
                  <a:cubicBezTo>
                    <a:pt x="28" y="7"/>
                    <a:pt x="28" y="7"/>
                    <a:pt x="28" y="7"/>
                  </a:cubicBezTo>
                  <a:cubicBezTo>
                    <a:pt x="28" y="7"/>
                    <a:pt x="28" y="7"/>
                    <a:pt x="28" y="7"/>
                  </a:cubicBezTo>
                  <a:cubicBezTo>
                    <a:pt x="27" y="7"/>
                    <a:pt x="27" y="7"/>
                    <a:pt x="27" y="7"/>
                  </a:cubicBezTo>
                  <a:cubicBezTo>
                    <a:pt x="26" y="8"/>
                    <a:pt x="26" y="8"/>
                    <a:pt x="25" y="8"/>
                  </a:cubicBezTo>
                  <a:cubicBezTo>
                    <a:pt x="25" y="9"/>
                    <a:pt x="24" y="9"/>
                    <a:pt x="23" y="10"/>
                  </a:cubicBezTo>
                  <a:cubicBezTo>
                    <a:pt x="22" y="11"/>
                    <a:pt x="22" y="11"/>
                    <a:pt x="22" y="11"/>
                  </a:cubicBezTo>
                  <a:cubicBezTo>
                    <a:pt x="22" y="11"/>
                    <a:pt x="22" y="11"/>
                    <a:pt x="21" y="12"/>
                  </a:cubicBezTo>
                  <a:cubicBezTo>
                    <a:pt x="21" y="12"/>
                    <a:pt x="21" y="12"/>
                    <a:pt x="21" y="12"/>
                  </a:cubicBezTo>
                  <a:cubicBezTo>
                    <a:pt x="20" y="12"/>
                    <a:pt x="20" y="12"/>
                    <a:pt x="20" y="12"/>
                  </a:cubicBezTo>
                  <a:cubicBezTo>
                    <a:pt x="20" y="13"/>
                    <a:pt x="20" y="13"/>
                    <a:pt x="20" y="13"/>
                  </a:cubicBezTo>
                  <a:cubicBezTo>
                    <a:pt x="19" y="13"/>
                    <a:pt x="19" y="14"/>
                    <a:pt x="19" y="14"/>
                  </a:cubicBezTo>
                  <a:cubicBezTo>
                    <a:pt x="18" y="15"/>
                    <a:pt x="18" y="15"/>
                    <a:pt x="18" y="15"/>
                  </a:cubicBezTo>
                  <a:cubicBezTo>
                    <a:pt x="18" y="15"/>
                    <a:pt x="18" y="15"/>
                    <a:pt x="18" y="15"/>
                  </a:cubicBezTo>
                  <a:cubicBezTo>
                    <a:pt x="18" y="15"/>
                    <a:pt x="18" y="15"/>
                    <a:pt x="18" y="15"/>
                  </a:cubicBezTo>
                  <a:cubicBezTo>
                    <a:pt x="18" y="16"/>
                    <a:pt x="17" y="16"/>
                    <a:pt x="17" y="16"/>
                  </a:cubicBezTo>
                  <a:cubicBezTo>
                    <a:pt x="17" y="18"/>
                    <a:pt x="17" y="18"/>
                    <a:pt x="17" y="18"/>
                  </a:cubicBezTo>
                  <a:cubicBezTo>
                    <a:pt x="17" y="18"/>
                    <a:pt x="17" y="18"/>
                    <a:pt x="17" y="18"/>
                  </a:cubicBezTo>
                  <a:cubicBezTo>
                    <a:pt x="16" y="18"/>
                    <a:pt x="16" y="18"/>
                    <a:pt x="16" y="18"/>
                  </a:cubicBezTo>
                  <a:cubicBezTo>
                    <a:pt x="16" y="19"/>
                    <a:pt x="16" y="19"/>
                    <a:pt x="16" y="19"/>
                  </a:cubicBezTo>
                  <a:cubicBezTo>
                    <a:pt x="15" y="20"/>
                    <a:pt x="15" y="20"/>
                    <a:pt x="15" y="20"/>
                  </a:cubicBezTo>
                  <a:cubicBezTo>
                    <a:pt x="15" y="21"/>
                    <a:pt x="15" y="21"/>
                    <a:pt x="15" y="21"/>
                  </a:cubicBezTo>
                  <a:cubicBezTo>
                    <a:pt x="15" y="21"/>
                    <a:pt x="15" y="21"/>
                    <a:pt x="15" y="21"/>
                  </a:cubicBezTo>
                  <a:cubicBezTo>
                    <a:pt x="15" y="21"/>
                    <a:pt x="15" y="21"/>
                    <a:pt x="15" y="21"/>
                  </a:cubicBezTo>
                  <a:cubicBezTo>
                    <a:pt x="15" y="21"/>
                    <a:pt x="15" y="21"/>
                    <a:pt x="15" y="22"/>
                  </a:cubicBezTo>
                  <a:cubicBezTo>
                    <a:pt x="14" y="22"/>
                    <a:pt x="14" y="23"/>
                    <a:pt x="14" y="23"/>
                  </a:cubicBezTo>
                  <a:cubicBezTo>
                    <a:pt x="14" y="24"/>
                    <a:pt x="14" y="24"/>
                    <a:pt x="14" y="24"/>
                  </a:cubicBezTo>
                  <a:cubicBezTo>
                    <a:pt x="14" y="24"/>
                    <a:pt x="14" y="24"/>
                    <a:pt x="14" y="24"/>
                  </a:cubicBezTo>
                  <a:cubicBezTo>
                    <a:pt x="14" y="24"/>
                    <a:pt x="14" y="24"/>
                    <a:pt x="14" y="24"/>
                  </a:cubicBezTo>
                  <a:cubicBezTo>
                    <a:pt x="14" y="25"/>
                    <a:pt x="13" y="25"/>
                    <a:pt x="13" y="26"/>
                  </a:cubicBezTo>
                  <a:cubicBezTo>
                    <a:pt x="13" y="27"/>
                    <a:pt x="13" y="27"/>
                    <a:pt x="13" y="27"/>
                  </a:cubicBezTo>
                  <a:cubicBezTo>
                    <a:pt x="13" y="27"/>
                    <a:pt x="13" y="27"/>
                    <a:pt x="13" y="27"/>
                  </a:cubicBezTo>
                  <a:cubicBezTo>
                    <a:pt x="13" y="27"/>
                    <a:pt x="13" y="27"/>
                    <a:pt x="13" y="27"/>
                  </a:cubicBezTo>
                  <a:cubicBezTo>
                    <a:pt x="13" y="28"/>
                    <a:pt x="13" y="29"/>
                    <a:pt x="13" y="30"/>
                  </a:cubicBezTo>
                  <a:cubicBezTo>
                    <a:pt x="13" y="32"/>
                    <a:pt x="13" y="34"/>
                    <a:pt x="14" y="35"/>
                  </a:cubicBezTo>
                  <a:cubicBezTo>
                    <a:pt x="4" y="29"/>
                    <a:pt x="4" y="29"/>
                    <a:pt x="4" y="29"/>
                  </a:cubicBezTo>
                  <a:cubicBezTo>
                    <a:pt x="1" y="28"/>
                    <a:pt x="0" y="25"/>
                    <a:pt x="0" y="21"/>
                  </a:cubicBezTo>
                  <a:cubicBezTo>
                    <a:pt x="0" y="21"/>
                    <a:pt x="0" y="20"/>
                    <a:pt x="0" y="19"/>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î$ḷíďe">
              <a:extLst>
                <a:ext uri="{FF2B5EF4-FFF2-40B4-BE49-F238E27FC236}">
                  <a16:creationId xmlns:a16="http://schemas.microsoft.com/office/drawing/2014/main" id="{FB3BE499-758E-41C9-8E07-08FF187EEE55}"/>
                </a:ext>
              </a:extLst>
            </p:cNvPr>
            <p:cNvSpPr/>
            <p:nvPr/>
          </p:nvSpPr>
          <p:spPr bwMode="auto">
            <a:xfrm>
              <a:off x="5208588" y="4960938"/>
              <a:ext cx="161925" cy="131763"/>
            </a:xfrm>
            <a:custGeom>
              <a:avLst/>
              <a:gdLst>
                <a:gd name="T0" fmla="*/ 12 w 49"/>
                <a:gd name="T1" fmla="*/ 2 h 40"/>
                <a:gd name="T2" fmla="*/ 20 w 49"/>
                <a:gd name="T3" fmla="*/ 1 h 40"/>
                <a:gd name="T4" fmla="*/ 49 w 49"/>
                <a:gd name="T5" fmla="*/ 40 h 40"/>
                <a:gd name="T6" fmla="*/ 4 w 49"/>
                <a:gd name="T7" fmla="*/ 29 h 40"/>
                <a:gd name="T8" fmla="*/ 0 w 49"/>
                <a:gd name="T9" fmla="*/ 22 h 40"/>
                <a:gd name="T10" fmla="*/ 12 w 49"/>
                <a:gd name="T11" fmla="*/ 2 h 40"/>
              </a:gdLst>
              <a:ahLst/>
              <a:cxnLst>
                <a:cxn ang="0">
                  <a:pos x="T0" y="T1"/>
                </a:cxn>
                <a:cxn ang="0">
                  <a:pos x="T2" y="T3"/>
                </a:cxn>
                <a:cxn ang="0">
                  <a:pos x="T4" y="T5"/>
                </a:cxn>
                <a:cxn ang="0">
                  <a:pos x="T6" y="T7"/>
                </a:cxn>
                <a:cxn ang="0">
                  <a:pos x="T8" y="T9"/>
                </a:cxn>
                <a:cxn ang="0">
                  <a:pos x="T10" y="T11"/>
                </a:cxn>
              </a:cxnLst>
              <a:rect l="0" t="0" r="r" b="b"/>
              <a:pathLst>
                <a:path w="49" h="40">
                  <a:moveTo>
                    <a:pt x="12" y="2"/>
                  </a:moveTo>
                  <a:cubicBezTo>
                    <a:pt x="15" y="0"/>
                    <a:pt x="18" y="0"/>
                    <a:pt x="20" y="1"/>
                  </a:cubicBezTo>
                  <a:cubicBezTo>
                    <a:pt x="22" y="2"/>
                    <a:pt x="49" y="40"/>
                    <a:pt x="49" y="40"/>
                  </a:cubicBezTo>
                  <a:cubicBezTo>
                    <a:pt x="49" y="40"/>
                    <a:pt x="6" y="31"/>
                    <a:pt x="4" y="29"/>
                  </a:cubicBezTo>
                  <a:cubicBezTo>
                    <a:pt x="2" y="28"/>
                    <a:pt x="0" y="26"/>
                    <a:pt x="0" y="22"/>
                  </a:cubicBezTo>
                  <a:cubicBezTo>
                    <a:pt x="0" y="14"/>
                    <a:pt x="6" y="5"/>
                    <a:pt x="12"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iṩļïḍê">
              <a:extLst>
                <a:ext uri="{FF2B5EF4-FFF2-40B4-BE49-F238E27FC236}">
                  <a16:creationId xmlns:a16="http://schemas.microsoft.com/office/drawing/2014/main" id="{0FB69E55-F9B4-4D90-BA9A-9E0562417844}"/>
                </a:ext>
              </a:extLst>
            </p:cNvPr>
            <p:cNvSpPr/>
            <p:nvPr/>
          </p:nvSpPr>
          <p:spPr bwMode="auto">
            <a:xfrm>
              <a:off x="5300663" y="5037138"/>
              <a:ext cx="69850" cy="55563"/>
            </a:xfrm>
            <a:custGeom>
              <a:avLst/>
              <a:gdLst>
                <a:gd name="T0" fmla="*/ 10 w 21"/>
                <a:gd name="T1" fmla="*/ 2 h 17"/>
                <a:gd name="T2" fmla="*/ 21 w 21"/>
                <a:gd name="T3" fmla="*/ 17 h 17"/>
                <a:gd name="T4" fmla="*/ 4 w 21"/>
                <a:gd name="T5" fmla="*/ 13 h 17"/>
                <a:gd name="T6" fmla="*/ 10 w 21"/>
                <a:gd name="T7" fmla="*/ 2 h 17"/>
              </a:gdLst>
              <a:ahLst/>
              <a:cxnLst>
                <a:cxn ang="0">
                  <a:pos x="T0" y="T1"/>
                </a:cxn>
                <a:cxn ang="0">
                  <a:pos x="T2" y="T3"/>
                </a:cxn>
                <a:cxn ang="0">
                  <a:pos x="T4" y="T5"/>
                </a:cxn>
                <a:cxn ang="0">
                  <a:pos x="T6" y="T7"/>
                </a:cxn>
              </a:cxnLst>
              <a:rect l="0" t="0" r="r" b="b"/>
              <a:pathLst>
                <a:path w="21" h="17">
                  <a:moveTo>
                    <a:pt x="10" y="2"/>
                  </a:moveTo>
                  <a:cubicBezTo>
                    <a:pt x="16" y="10"/>
                    <a:pt x="21" y="17"/>
                    <a:pt x="21" y="17"/>
                  </a:cubicBezTo>
                  <a:cubicBezTo>
                    <a:pt x="21" y="17"/>
                    <a:pt x="13" y="15"/>
                    <a:pt x="4" y="13"/>
                  </a:cubicBezTo>
                  <a:cubicBezTo>
                    <a:pt x="0" y="8"/>
                    <a:pt x="7" y="0"/>
                    <a:pt x="10" y="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ustDataLst>
      <p:tags r:id="rId1"/>
    </p:custDataLst>
    <p:extLst>
      <p:ext uri="{BB962C8B-B14F-4D97-AF65-F5344CB8AC3E}">
        <p14:creationId xmlns:p14="http://schemas.microsoft.com/office/powerpoint/2010/main" val="42093445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26"/>
                                        </p:tgtEl>
                                        <p:attrNameLst>
                                          <p:attrName>style.visibility</p:attrName>
                                        </p:attrNameLst>
                                      </p:cBhvr>
                                      <p:to>
                                        <p:strVal val="visible"/>
                                      </p:to>
                                    </p:set>
                                    <p:anim calcmode="lin" valueType="num">
                                      <p:cBhvr>
                                        <p:cTn id="11" dur="500" fill="hold"/>
                                        <p:tgtEl>
                                          <p:spTgt spid="126"/>
                                        </p:tgtEl>
                                        <p:attrNameLst>
                                          <p:attrName>ppt_w</p:attrName>
                                        </p:attrNameLst>
                                      </p:cBhvr>
                                      <p:tavLst>
                                        <p:tav tm="0">
                                          <p:val>
                                            <p:fltVal val="0"/>
                                          </p:val>
                                        </p:tav>
                                        <p:tav tm="100000">
                                          <p:val>
                                            <p:strVal val="#ppt_w"/>
                                          </p:val>
                                        </p:tav>
                                      </p:tavLst>
                                    </p:anim>
                                    <p:anim calcmode="lin" valueType="num">
                                      <p:cBhvr>
                                        <p:cTn id="12" dur="500" fill="hold"/>
                                        <p:tgtEl>
                                          <p:spTgt spid="126"/>
                                        </p:tgtEl>
                                        <p:attrNameLst>
                                          <p:attrName>ppt_h</p:attrName>
                                        </p:attrNameLst>
                                      </p:cBhvr>
                                      <p:tavLst>
                                        <p:tav tm="0">
                                          <p:val>
                                            <p:fltVal val="0"/>
                                          </p:val>
                                        </p:tav>
                                        <p:tav tm="100000">
                                          <p:val>
                                            <p:strVal val="#ppt_h"/>
                                          </p:val>
                                        </p:tav>
                                      </p:tavLst>
                                    </p:anim>
                                    <p:animEffect transition="in" filter="fade">
                                      <p:cBhvr>
                                        <p:cTn id="13"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ActionForm</a:t>
            </a:r>
            <a:r>
              <a:rPr lang="zh-CN" altLang="en-US" sz="2400" b="1" dirty="0">
                <a:cs typeface="+mn-ea"/>
                <a:sym typeface="+mn-lt"/>
              </a:rPr>
              <a:t>作为类型转换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5" name="22106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1065213" y="1910790"/>
            <a:ext cx="10061575" cy="3566879"/>
            <a:chOff x="1065213" y="1853640"/>
            <a:chExt cx="10061575" cy="3566879"/>
          </a:xfrm>
        </p:grpSpPr>
        <p:sp>
          <p:nvSpPr>
            <p:cNvPr id="6" name="îşľïḑe"/>
            <p:cNvSpPr/>
            <p:nvPr/>
          </p:nvSpPr>
          <p:spPr bwMode="auto">
            <a:xfrm>
              <a:off x="1065213" y="1856581"/>
              <a:ext cx="10061575" cy="3563938"/>
            </a:xfrm>
            <a:custGeom>
              <a:avLst/>
              <a:gdLst>
                <a:gd name="T0" fmla="*/ 370 w 3241"/>
                <a:gd name="T1" fmla="*/ 356 h 1146"/>
                <a:gd name="T2" fmla="*/ 276 w 3241"/>
                <a:gd name="T3" fmla="*/ 179 h 1146"/>
                <a:gd name="T4" fmla="*/ 387 w 3241"/>
                <a:gd name="T5" fmla="*/ 0 h 1146"/>
                <a:gd name="T6" fmla="*/ 598 w 3241"/>
                <a:gd name="T7" fmla="*/ 7 h 1146"/>
                <a:gd name="T8" fmla="*/ 698 w 3241"/>
                <a:gd name="T9" fmla="*/ 194 h 1146"/>
                <a:gd name="T10" fmla="*/ 965 w 3241"/>
                <a:gd name="T11" fmla="*/ 778 h 1146"/>
                <a:gd name="T12" fmla="*/ 872 w 3241"/>
                <a:gd name="T13" fmla="*/ 959 h 1146"/>
                <a:gd name="T14" fmla="*/ 1145 w 3241"/>
                <a:gd name="T15" fmla="*/ 1117 h 1146"/>
                <a:gd name="T16" fmla="*/ 1141 w 3241"/>
                <a:gd name="T17" fmla="*/ 794 h 1146"/>
                <a:gd name="T18" fmla="*/ 1505 w 3241"/>
                <a:gd name="T19" fmla="*/ 357 h 1146"/>
                <a:gd name="T20" fmla="*/ 1411 w 3241"/>
                <a:gd name="T21" fmla="*/ 179 h 1146"/>
                <a:gd name="T22" fmla="*/ 1522 w 3241"/>
                <a:gd name="T23" fmla="*/ 0 h 1146"/>
                <a:gd name="T24" fmla="*/ 1733 w 3241"/>
                <a:gd name="T25" fmla="*/ 7 h 1146"/>
                <a:gd name="T26" fmla="*/ 1833 w 3241"/>
                <a:gd name="T27" fmla="*/ 194 h 1146"/>
                <a:gd name="T28" fmla="*/ 2100 w 3241"/>
                <a:gd name="T29" fmla="*/ 778 h 1146"/>
                <a:gd name="T30" fmla="*/ 2007 w 3241"/>
                <a:gd name="T31" fmla="*/ 959 h 1146"/>
                <a:gd name="T32" fmla="*/ 2280 w 3241"/>
                <a:gd name="T33" fmla="*/ 1117 h 1146"/>
                <a:gd name="T34" fmla="*/ 2276 w 3241"/>
                <a:gd name="T35" fmla="*/ 794 h 1146"/>
                <a:gd name="T36" fmla="*/ 2640 w 3241"/>
                <a:gd name="T37" fmla="*/ 357 h 1146"/>
                <a:gd name="T38" fmla="*/ 2546 w 3241"/>
                <a:gd name="T39" fmla="*/ 179 h 1146"/>
                <a:gd name="T40" fmla="*/ 2657 w 3241"/>
                <a:gd name="T41" fmla="*/ 0 h 1146"/>
                <a:gd name="T42" fmla="*/ 2868 w 3241"/>
                <a:gd name="T43" fmla="*/ 7 h 1146"/>
                <a:gd name="T44" fmla="*/ 2968 w 3241"/>
                <a:gd name="T45" fmla="*/ 194 h 1146"/>
                <a:gd name="T46" fmla="*/ 3192 w 3241"/>
                <a:gd name="T47" fmla="*/ 675 h 1146"/>
                <a:gd name="T48" fmla="*/ 3205 w 3241"/>
                <a:gd name="T49" fmla="*/ 744 h 1146"/>
                <a:gd name="T50" fmla="*/ 2846 w 3241"/>
                <a:gd name="T51" fmla="*/ 369 h 1146"/>
                <a:gd name="T52" fmla="*/ 2939 w 3241"/>
                <a:gd name="T53" fmla="*/ 187 h 1146"/>
                <a:gd name="T54" fmla="*/ 2665 w 3241"/>
                <a:gd name="T55" fmla="*/ 28 h 1146"/>
                <a:gd name="T56" fmla="*/ 2670 w 3241"/>
                <a:gd name="T57" fmla="*/ 352 h 1146"/>
                <a:gd name="T58" fmla="*/ 2306 w 3241"/>
                <a:gd name="T59" fmla="*/ 789 h 1146"/>
                <a:gd name="T60" fmla="*/ 2400 w 3241"/>
                <a:gd name="T61" fmla="*/ 967 h 1146"/>
                <a:gd name="T62" fmla="*/ 2289 w 3241"/>
                <a:gd name="T63" fmla="*/ 1146 h 1146"/>
                <a:gd name="T64" fmla="*/ 2077 w 3241"/>
                <a:gd name="T65" fmla="*/ 1138 h 1146"/>
                <a:gd name="T66" fmla="*/ 1978 w 3241"/>
                <a:gd name="T67" fmla="*/ 952 h 1146"/>
                <a:gd name="T68" fmla="*/ 1710 w 3241"/>
                <a:gd name="T69" fmla="*/ 368 h 1146"/>
                <a:gd name="T70" fmla="*/ 1804 w 3241"/>
                <a:gd name="T71" fmla="*/ 187 h 1146"/>
                <a:gd name="T72" fmla="*/ 1530 w 3241"/>
                <a:gd name="T73" fmla="*/ 28 h 1146"/>
                <a:gd name="T74" fmla="*/ 1535 w 3241"/>
                <a:gd name="T75" fmla="*/ 352 h 1146"/>
                <a:gd name="T76" fmla="*/ 1171 w 3241"/>
                <a:gd name="T77" fmla="*/ 789 h 1146"/>
                <a:gd name="T78" fmla="*/ 1265 w 3241"/>
                <a:gd name="T79" fmla="*/ 967 h 1146"/>
                <a:gd name="T80" fmla="*/ 1154 w 3241"/>
                <a:gd name="T81" fmla="*/ 1146 h 1146"/>
                <a:gd name="T82" fmla="*/ 942 w 3241"/>
                <a:gd name="T83" fmla="*/ 1138 h 1146"/>
                <a:gd name="T84" fmla="*/ 843 w 3241"/>
                <a:gd name="T85" fmla="*/ 952 h 1146"/>
                <a:gd name="T86" fmla="*/ 575 w 3241"/>
                <a:gd name="T87" fmla="*/ 368 h 1146"/>
                <a:gd name="T88" fmla="*/ 669 w 3241"/>
                <a:gd name="T89" fmla="*/ 187 h 1146"/>
                <a:gd name="T90" fmla="*/ 395 w 3241"/>
                <a:gd name="T91" fmla="*/ 28 h 1146"/>
                <a:gd name="T92" fmla="*/ 400 w 3241"/>
                <a:gd name="T93" fmla="*/ 352 h 1146"/>
                <a:gd name="T94" fmla="*/ 69 w 3241"/>
                <a:gd name="T95" fmla="*/ 695 h 1146"/>
                <a:gd name="T96" fmla="*/ 0 w 3241"/>
                <a:gd name="T97" fmla="*/ 708 h 1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241" h="1146">
                  <a:moveTo>
                    <a:pt x="49" y="675"/>
                  </a:moveTo>
                  <a:cubicBezTo>
                    <a:pt x="370" y="356"/>
                    <a:pt x="370" y="356"/>
                    <a:pt x="370" y="356"/>
                  </a:cubicBezTo>
                  <a:cubicBezTo>
                    <a:pt x="276" y="194"/>
                    <a:pt x="276" y="194"/>
                    <a:pt x="276" y="194"/>
                  </a:cubicBezTo>
                  <a:cubicBezTo>
                    <a:pt x="273" y="190"/>
                    <a:pt x="273" y="184"/>
                    <a:pt x="276" y="179"/>
                  </a:cubicBezTo>
                  <a:cubicBezTo>
                    <a:pt x="375" y="7"/>
                    <a:pt x="375" y="7"/>
                    <a:pt x="375" y="7"/>
                  </a:cubicBezTo>
                  <a:cubicBezTo>
                    <a:pt x="378" y="3"/>
                    <a:pt x="382" y="0"/>
                    <a:pt x="387" y="0"/>
                  </a:cubicBezTo>
                  <a:cubicBezTo>
                    <a:pt x="585" y="0"/>
                    <a:pt x="585" y="0"/>
                    <a:pt x="585" y="0"/>
                  </a:cubicBezTo>
                  <a:cubicBezTo>
                    <a:pt x="590" y="0"/>
                    <a:pt x="596" y="2"/>
                    <a:pt x="598" y="7"/>
                  </a:cubicBezTo>
                  <a:cubicBezTo>
                    <a:pt x="698" y="179"/>
                    <a:pt x="698" y="179"/>
                    <a:pt x="698" y="179"/>
                  </a:cubicBezTo>
                  <a:cubicBezTo>
                    <a:pt x="700" y="184"/>
                    <a:pt x="700" y="189"/>
                    <a:pt x="698" y="194"/>
                  </a:cubicBezTo>
                  <a:cubicBezTo>
                    <a:pt x="603" y="357"/>
                    <a:pt x="603" y="357"/>
                    <a:pt x="603" y="357"/>
                  </a:cubicBezTo>
                  <a:cubicBezTo>
                    <a:pt x="965" y="778"/>
                    <a:pt x="965" y="778"/>
                    <a:pt x="965" y="778"/>
                  </a:cubicBezTo>
                  <a:cubicBezTo>
                    <a:pt x="969" y="782"/>
                    <a:pt x="970" y="789"/>
                    <a:pt x="967" y="794"/>
                  </a:cubicBezTo>
                  <a:cubicBezTo>
                    <a:pt x="872" y="959"/>
                    <a:pt x="872" y="959"/>
                    <a:pt x="872" y="959"/>
                  </a:cubicBezTo>
                  <a:cubicBezTo>
                    <a:pt x="963" y="1117"/>
                    <a:pt x="963" y="1117"/>
                    <a:pt x="963" y="1117"/>
                  </a:cubicBezTo>
                  <a:cubicBezTo>
                    <a:pt x="1145" y="1117"/>
                    <a:pt x="1145" y="1117"/>
                    <a:pt x="1145" y="1117"/>
                  </a:cubicBezTo>
                  <a:cubicBezTo>
                    <a:pt x="1237" y="959"/>
                    <a:pt x="1237" y="959"/>
                    <a:pt x="1237" y="959"/>
                  </a:cubicBezTo>
                  <a:cubicBezTo>
                    <a:pt x="1141" y="794"/>
                    <a:pt x="1141" y="794"/>
                    <a:pt x="1141" y="794"/>
                  </a:cubicBezTo>
                  <a:cubicBezTo>
                    <a:pt x="1138" y="789"/>
                    <a:pt x="1139" y="783"/>
                    <a:pt x="1143" y="778"/>
                  </a:cubicBezTo>
                  <a:cubicBezTo>
                    <a:pt x="1505" y="357"/>
                    <a:pt x="1505" y="357"/>
                    <a:pt x="1505" y="357"/>
                  </a:cubicBezTo>
                  <a:cubicBezTo>
                    <a:pt x="1411" y="194"/>
                    <a:pt x="1411" y="194"/>
                    <a:pt x="1411" y="194"/>
                  </a:cubicBezTo>
                  <a:cubicBezTo>
                    <a:pt x="1408" y="190"/>
                    <a:pt x="1408" y="184"/>
                    <a:pt x="1411" y="179"/>
                  </a:cubicBezTo>
                  <a:cubicBezTo>
                    <a:pt x="1510" y="7"/>
                    <a:pt x="1510" y="7"/>
                    <a:pt x="1510" y="7"/>
                  </a:cubicBezTo>
                  <a:cubicBezTo>
                    <a:pt x="1513" y="3"/>
                    <a:pt x="1517" y="0"/>
                    <a:pt x="1522" y="0"/>
                  </a:cubicBezTo>
                  <a:cubicBezTo>
                    <a:pt x="1720" y="0"/>
                    <a:pt x="1720" y="0"/>
                    <a:pt x="1720" y="0"/>
                  </a:cubicBezTo>
                  <a:cubicBezTo>
                    <a:pt x="1725" y="0"/>
                    <a:pt x="1731" y="2"/>
                    <a:pt x="1733" y="7"/>
                  </a:cubicBezTo>
                  <a:cubicBezTo>
                    <a:pt x="1833" y="179"/>
                    <a:pt x="1833" y="179"/>
                    <a:pt x="1833" y="179"/>
                  </a:cubicBezTo>
                  <a:cubicBezTo>
                    <a:pt x="1835" y="184"/>
                    <a:pt x="1835" y="189"/>
                    <a:pt x="1833" y="194"/>
                  </a:cubicBezTo>
                  <a:cubicBezTo>
                    <a:pt x="1738" y="357"/>
                    <a:pt x="1738" y="357"/>
                    <a:pt x="1738" y="357"/>
                  </a:cubicBezTo>
                  <a:cubicBezTo>
                    <a:pt x="2100" y="778"/>
                    <a:pt x="2100" y="778"/>
                    <a:pt x="2100" y="778"/>
                  </a:cubicBezTo>
                  <a:cubicBezTo>
                    <a:pt x="2104" y="782"/>
                    <a:pt x="2105" y="789"/>
                    <a:pt x="2102" y="794"/>
                  </a:cubicBezTo>
                  <a:cubicBezTo>
                    <a:pt x="2007" y="959"/>
                    <a:pt x="2007" y="959"/>
                    <a:pt x="2007" y="959"/>
                  </a:cubicBezTo>
                  <a:cubicBezTo>
                    <a:pt x="2098" y="1117"/>
                    <a:pt x="2098" y="1117"/>
                    <a:pt x="2098" y="1117"/>
                  </a:cubicBezTo>
                  <a:cubicBezTo>
                    <a:pt x="2280" y="1117"/>
                    <a:pt x="2280" y="1117"/>
                    <a:pt x="2280" y="1117"/>
                  </a:cubicBezTo>
                  <a:cubicBezTo>
                    <a:pt x="2372" y="959"/>
                    <a:pt x="2372" y="959"/>
                    <a:pt x="2372" y="959"/>
                  </a:cubicBezTo>
                  <a:cubicBezTo>
                    <a:pt x="2276" y="794"/>
                    <a:pt x="2276" y="794"/>
                    <a:pt x="2276" y="794"/>
                  </a:cubicBezTo>
                  <a:cubicBezTo>
                    <a:pt x="2273" y="789"/>
                    <a:pt x="2274" y="783"/>
                    <a:pt x="2278" y="778"/>
                  </a:cubicBezTo>
                  <a:cubicBezTo>
                    <a:pt x="2640" y="357"/>
                    <a:pt x="2640" y="357"/>
                    <a:pt x="2640" y="357"/>
                  </a:cubicBezTo>
                  <a:cubicBezTo>
                    <a:pt x="2546" y="194"/>
                    <a:pt x="2546" y="194"/>
                    <a:pt x="2546" y="194"/>
                  </a:cubicBezTo>
                  <a:cubicBezTo>
                    <a:pt x="2543" y="190"/>
                    <a:pt x="2543" y="184"/>
                    <a:pt x="2546" y="179"/>
                  </a:cubicBezTo>
                  <a:cubicBezTo>
                    <a:pt x="2645" y="7"/>
                    <a:pt x="2645" y="7"/>
                    <a:pt x="2645" y="7"/>
                  </a:cubicBezTo>
                  <a:cubicBezTo>
                    <a:pt x="2648" y="3"/>
                    <a:pt x="2652" y="0"/>
                    <a:pt x="2657" y="0"/>
                  </a:cubicBezTo>
                  <a:cubicBezTo>
                    <a:pt x="2855" y="0"/>
                    <a:pt x="2855" y="0"/>
                    <a:pt x="2855" y="0"/>
                  </a:cubicBezTo>
                  <a:cubicBezTo>
                    <a:pt x="2860" y="0"/>
                    <a:pt x="2866" y="2"/>
                    <a:pt x="2868" y="7"/>
                  </a:cubicBezTo>
                  <a:cubicBezTo>
                    <a:pt x="2968" y="179"/>
                    <a:pt x="2968" y="179"/>
                    <a:pt x="2968" y="179"/>
                  </a:cubicBezTo>
                  <a:cubicBezTo>
                    <a:pt x="2970" y="184"/>
                    <a:pt x="2970" y="189"/>
                    <a:pt x="2968" y="194"/>
                  </a:cubicBezTo>
                  <a:cubicBezTo>
                    <a:pt x="2874" y="356"/>
                    <a:pt x="2874" y="356"/>
                    <a:pt x="2874" y="356"/>
                  </a:cubicBezTo>
                  <a:cubicBezTo>
                    <a:pt x="3192" y="675"/>
                    <a:pt x="3192" y="675"/>
                    <a:pt x="3192" y="675"/>
                  </a:cubicBezTo>
                  <a:cubicBezTo>
                    <a:pt x="3215" y="666"/>
                    <a:pt x="3241" y="683"/>
                    <a:pt x="3241" y="708"/>
                  </a:cubicBezTo>
                  <a:cubicBezTo>
                    <a:pt x="3241" y="728"/>
                    <a:pt x="3225" y="744"/>
                    <a:pt x="3205" y="744"/>
                  </a:cubicBezTo>
                  <a:cubicBezTo>
                    <a:pt x="3180" y="744"/>
                    <a:pt x="3163" y="718"/>
                    <a:pt x="3172" y="695"/>
                  </a:cubicBezTo>
                  <a:cubicBezTo>
                    <a:pt x="2846" y="369"/>
                    <a:pt x="2846" y="369"/>
                    <a:pt x="2846" y="369"/>
                  </a:cubicBezTo>
                  <a:cubicBezTo>
                    <a:pt x="2841" y="364"/>
                    <a:pt x="2841" y="356"/>
                    <a:pt x="2844" y="351"/>
                  </a:cubicBezTo>
                  <a:cubicBezTo>
                    <a:pt x="2939" y="187"/>
                    <a:pt x="2939" y="187"/>
                    <a:pt x="2939" y="187"/>
                  </a:cubicBezTo>
                  <a:cubicBezTo>
                    <a:pt x="2848" y="28"/>
                    <a:pt x="2848" y="28"/>
                    <a:pt x="2848" y="28"/>
                  </a:cubicBezTo>
                  <a:cubicBezTo>
                    <a:pt x="2665" y="28"/>
                    <a:pt x="2665" y="28"/>
                    <a:pt x="2665" y="28"/>
                  </a:cubicBezTo>
                  <a:cubicBezTo>
                    <a:pt x="2574" y="187"/>
                    <a:pt x="2574" y="187"/>
                    <a:pt x="2574" y="187"/>
                  </a:cubicBezTo>
                  <a:cubicBezTo>
                    <a:pt x="2670" y="352"/>
                    <a:pt x="2670" y="352"/>
                    <a:pt x="2670" y="352"/>
                  </a:cubicBezTo>
                  <a:cubicBezTo>
                    <a:pt x="2673" y="357"/>
                    <a:pt x="2672" y="364"/>
                    <a:pt x="2668" y="368"/>
                  </a:cubicBezTo>
                  <a:cubicBezTo>
                    <a:pt x="2306" y="789"/>
                    <a:pt x="2306" y="789"/>
                    <a:pt x="2306" y="789"/>
                  </a:cubicBezTo>
                  <a:cubicBezTo>
                    <a:pt x="2400" y="952"/>
                    <a:pt x="2400" y="952"/>
                    <a:pt x="2400" y="952"/>
                  </a:cubicBezTo>
                  <a:cubicBezTo>
                    <a:pt x="2403" y="957"/>
                    <a:pt x="2403" y="962"/>
                    <a:pt x="2400" y="967"/>
                  </a:cubicBezTo>
                  <a:cubicBezTo>
                    <a:pt x="2301" y="1139"/>
                    <a:pt x="2301" y="1139"/>
                    <a:pt x="2301" y="1139"/>
                  </a:cubicBezTo>
                  <a:cubicBezTo>
                    <a:pt x="2298" y="1143"/>
                    <a:pt x="2293" y="1146"/>
                    <a:pt x="2289" y="1146"/>
                  </a:cubicBezTo>
                  <a:cubicBezTo>
                    <a:pt x="2090" y="1146"/>
                    <a:pt x="2090" y="1146"/>
                    <a:pt x="2090" y="1146"/>
                  </a:cubicBezTo>
                  <a:cubicBezTo>
                    <a:pt x="2084" y="1146"/>
                    <a:pt x="2079" y="1142"/>
                    <a:pt x="2077" y="1138"/>
                  </a:cubicBezTo>
                  <a:cubicBezTo>
                    <a:pt x="1978" y="966"/>
                    <a:pt x="1978" y="966"/>
                    <a:pt x="1978" y="966"/>
                  </a:cubicBezTo>
                  <a:cubicBezTo>
                    <a:pt x="1975" y="962"/>
                    <a:pt x="1976" y="956"/>
                    <a:pt x="1978" y="952"/>
                  </a:cubicBezTo>
                  <a:cubicBezTo>
                    <a:pt x="2073" y="789"/>
                    <a:pt x="2073" y="789"/>
                    <a:pt x="2073" y="789"/>
                  </a:cubicBezTo>
                  <a:cubicBezTo>
                    <a:pt x="1710" y="368"/>
                    <a:pt x="1710" y="368"/>
                    <a:pt x="1710" y="368"/>
                  </a:cubicBezTo>
                  <a:cubicBezTo>
                    <a:pt x="1706" y="363"/>
                    <a:pt x="1706" y="357"/>
                    <a:pt x="1709" y="352"/>
                  </a:cubicBezTo>
                  <a:cubicBezTo>
                    <a:pt x="1804" y="187"/>
                    <a:pt x="1804" y="187"/>
                    <a:pt x="1804" y="187"/>
                  </a:cubicBezTo>
                  <a:cubicBezTo>
                    <a:pt x="1713" y="28"/>
                    <a:pt x="1713" y="28"/>
                    <a:pt x="1713" y="28"/>
                  </a:cubicBezTo>
                  <a:cubicBezTo>
                    <a:pt x="1530" y="28"/>
                    <a:pt x="1530" y="28"/>
                    <a:pt x="1530" y="28"/>
                  </a:cubicBezTo>
                  <a:cubicBezTo>
                    <a:pt x="1439" y="187"/>
                    <a:pt x="1439" y="187"/>
                    <a:pt x="1439" y="187"/>
                  </a:cubicBezTo>
                  <a:cubicBezTo>
                    <a:pt x="1535" y="352"/>
                    <a:pt x="1535" y="352"/>
                    <a:pt x="1535" y="352"/>
                  </a:cubicBezTo>
                  <a:cubicBezTo>
                    <a:pt x="1538" y="357"/>
                    <a:pt x="1537" y="364"/>
                    <a:pt x="1533" y="368"/>
                  </a:cubicBezTo>
                  <a:cubicBezTo>
                    <a:pt x="1171" y="789"/>
                    <a:pt x="1171" y="789"/>
                    <a:pt x="1171" y="789"/>
                  </a:cubicBezTo>
                  <a:cubicBezTo>
                    <a:pt x="1265" y="952"/>
                    <a:pt x="1265" y="952"/>
                    <a:pt x="1265" y="952"/>
                  </a:cubicBezTo>
                  <a:cubicBezTo>
                    <a:pt x="1268" y="957"/>
                    <a:pt x="1268" y="963"/>
                    <a:pt x="1265" y="967"/>
                  </a:cubicBezTo>
                  <a:cubicBezTo>
                    <a:pt x="1166" y="1139"/>
                    <a:pt x="1166" y="1139"/>
                    <a:pt x="1166" y="1139"/>
                  </a:cubicBezTo>
                  <a:cubicBezTo>
                    <a:pt x="1163" y="1143"/>
                    <a:pt x="1158" y="1146"/>
                    <a:pt x="1154" y="1146"/>
                  </a:cubicBezTo>
                  <a:cubicBezTo>
                    <a:pt x="955" y="1146"/>
                    <a:pt x="955" y="1146"/>
                    <a:pt x="955" y="1146"/>
                  </a:cubicBezTo>
                  <a:cubicBezTo>
                    <a:pt x="949" y="1146"/>
                    <a:pt x="944" y="1142"/>
                    <a:pt x="942" y="1138"/>
                  </a:cubicBezTo>
                  <a:cubicBezTo>
                    <a:pt x="843" y="966"/>
                    <a:pt x="843" y="966"/>
                    <a:pt x="843" y="966"/>
                  </a:cubicBezTo>
                  <a:cubicBezTo>
                    <a:pt x="840" y="962"/>
                    <a:pt x="841" y="956"/>
                    <a:pt x="843" y="952"/>
                  </a:cubicBezTo>
                  <a:cubicBezTo>
                    <a:pt x="938" y="789"/>
                    <a:pt x="938" y="789"/>
                    <a:pt x="938" y="789"/>
                  </a:cubicBezTo>
                  <a:cubicBezTo>
                    <a:pt x="575" y="368"/>
                    <a:pt x="575" y="368"/>
                    <a:pt x="575" y="368"/>
                  </a:cubicBezTo>
                  <a:cubicBezTo>
                    <a:pt x="571" y="363"/>
                    <a:pt x="571" y="357"/>
                    <a:pt x="574" y="352"/>
                  </a:cubicBezTo>
                  <a:cubicBezTo>
                    <a:pt x="669" y="187"/>
                    <a:pt x="669" y="187"/>
                    <a:pt x="669" y="187"/>
                  </a:cubicBezTo>
                  <a:cubicBezTo>
                    <a:pt x="578" y="28"/>
                    <a:pt x="578" y="28"/>
                    <a:pt x="578" y="28"/>
                  </a:cubicBezTo>
                  <a:cubicBezTo>
                    <a:pt x="395" y="28"/>
                    <a:pt x="395" y="28"/>
                    <a:pt x="395" y="28"/>
                  </a:cubicBezTo>
                  <a:cubicBezTo>
                    <a:pt x="304" y="187"/>
                    <a:pt x="304" y="187"/>
                    <a:pt x="304" y="187"/>
                  </a:cubicBezTo>
                  <a:cubicBezTo>
                    <a:pt x="400" y="352"/>
                    <a:pt x="400" y="352"/>
                    <a:pt x="400" y="352"/>
                  </a:cubicBezTo>
                  <a:cubicBezTo>
                    <a:pt x="403" y="357"/>
                    <a:pt x="402" y="365"/>
                    <a:pt x="397" y="369"/>
                  </a:cubicBezTo>
                  <a:cubicBezTo>
                    <a:pt x="69" y="695"/>
                    <a:pt x="69" y="695"/>
                    <a:pt x="69" y="695"/>
                  </a:cubicBezTo>
                  <a:cubicBezTo>
                    <a:pt x="78" y="718"/>
                    <a:pt x="61" y="744"/>
                    <a:pt x="36" y="744"/>
                  </a:cubicBezTo>
                  <a:cubicBezTo>
                    <a:pt x="16" y="744"/>
                    <a:pt x="0" y="728"/>
                    <a:pt x="0" y="708"/>
                  </a:cubicBezTo>
                  <a:cubicBezTo>
                    <a:pt x="0" y="683"/>
                    <a:pt x="26" y="666"/>
                    <a:pt x="49" y="67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7" name="ísľïḍè"/>
            <p:cNvSpPr/>
            <p:nvPr/>
          </p:nvSpPr>
          <p:spPr bwMode="auto">
            <a:xfrm>
              <a:off x="2151877" y="2078995"/>
              <a:ext cx="844318" cy="714048"/>
            </a:xfrm>
            <a:prstGeom prst="hexagon">
              <a:avLst/>
            </a:pr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8" name="íşḻïḑé"/>
            <p:cNvSpPr/>
            <p:nvPr/>
          </p:nvSpPr>
          <p:spPr bwMode="auto">
            <a:xfrm>
              <a:off x="2424675" y="2262338"/>
              <a:ext cx="298722" cy="347362"/>
            </a:xfrm>
            <a:custGeom>
              <a:avLst/>
              <a:gdLst>
                <a:gd name="connsiteX0" fmla="*/ 378023 w 518913"/>
                <a:gd name="connsiteY0" fmla="*/ 295528 h 603405"/>
                <a:gd name="connsiteX1" fmla="*/ 389714 w 518913"/>
                <a:gd name="connsiteY1" fmla="*/ 297650 h 603405"/>
                <a:gd name="connsiteX2" fmla="*/ 497817 w 518913"/>
                <a:gd name="connsiteY2" fmla="*/ 338882 h 603405"/>
                <a:gd name="connsiteX3" fmla="*/ 518770 w 518913"/>
                <a:gd name="connsiteY3" fmla="*/ 372687 h 603405"/>
                <a:gd name="connsiteX4" fmla="*/ 378023 w 518913"/>
                <a:gd name="connsiteY4" fmla="*/ 603405 h 603405"/>
                <a:gd name="connsiteX5" fmla="*/ 237276 w 518913"/>
                <a:gd name="connsiteY5" fmla="*/ 372687 h 603405"/>
                <a:gd name="connsiteX6" fmla="*/ 258076 w 518913"/>
                <a:gd name="connsiteY6" fmla="*/ 338882 h 603405"/>
                <a:gd name="connsiteX7" fmla="*/ 366332 w 518913"/>
                <a:gd name="connsiteY7" fmla="*/ 297650 h 603405"/>
                <a:gd name="connsiteX8" fmla="*/ 378023 w 518913"/>
                <a:gd name="connsiteY8" fmla="*/ 295528 h 603405"/>
                <a:gd name="connsiteX9" fmla="*/ 125844 w 518913"/>
                <a:gd name="connsiteY9" fmla="*/ 247120 h 603405"/>
                <a:gd name="connsiteX10" fmla="*/ 193856 w 518913"/>
                <a:gd name="connsiteY10" fmla="*/ 267286 h 603405"/>
                <a:gd name="connsiteX11" fmla="*/ 261716 w 518913"/>
                <a:gd name="connsiteY11" fmla="*/ 247120 h 603405"/>
                <a:gd name="connsiteX12" fmla="*/ 309992 w 518913"/>
                <a:gd name="connsiteY12" fmla="*/ 275777 h 603405"/>
                <a:gd name="connsiteX13" fmla="*/ 243650 w 518913"/>
                <a:gd name="connsiteY13" fmla="*/ 301098 h 603405"/>
                <a:gd name="connsiteX14" fmla="*/ 196892 w 518913"/>
                <a:gd name="connsiteY14" fmla="*/ 376607 h 603405"/>
                <a:gd name="connsiteX15" fmla="*/ 246687 w 518913"/>
                <a:gd name="connsiteY15" fmla="*/ 539755 h 603405"/>
                <a:gd name="connsiteX16" fmla="*/ 28988 w 518913"/>
                <a:gd name="connsiteY16" fmla="*/ 539755 h 603405"/>
                <a:gd name="connsiteX17" fmla="*/ 7127 w 518913"/>
                <a:gd name="connsiteY17" fmla="*/ 529899 h 603405"/>
                <a:gd name="connsiteX18" fmla="*/ 295 w 518913"/>
                <a:gd name="connsiteY18" fmla="*/ 507004 h 603405"/>
                <a:gd name="connsiteX19" fmla="*/ 16236 w 518913"/>
                <a:gd name="connsiteY19" fmla="*/ 387069 h 603405"/>
                <a:gd name="connsiteX20" fmla="*/ 125844 w 518913"/>
                <a:gd name="connsiteY20" fmla="*/ 247120 h 603405"/>
                <a:gd name="connsiteX21" fmla="*/ 193771 w 518913"/>
                <a:gd name="connsiteY21" fmla="*/ 0 h 603405"/>
                <a:gd name="connsiteX22" fmla="*/ 289952 w 518913"/>
                <a:gd name="connsiteY22" fmla="*/ 113399 h 603405"/>
                <a:gd name="connsiteX23" fmla="*/ 193771 w 518913"/>
                <a:gd name="connsiteY23" fmla="*/ 226798 h 603405"/>
                <a:gd name="connsiteX24" fmla="*/ 97590 w 518913"/>
                <a:gd name="connsiteY24" fmla="*/ 113399 h 603405"/>
                <a:gd name="connsiteX25" fmla="*/ 193771 w 518913"/>
                <a:gd name="connsiteY25" fmla="*/ 0 h 603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518913" h="603405">
                  <a:moveTo>
                    <a:pt x="378023" y="295528"/>
                  </a:moveTo>
                  <a:cubicBezTo>
                    <a:pt x="381970" y="295528"/>
                    <a:pt x="385918" y="296134"/>
                    <a:pt x="389714" y="297650"/>
                  </a:cubicBezTo>
                  <a:lnTo>
                    <a:pt x="497817" y="338882"/>
                  </a:lnTo>
                  <a:cubicBezTo>
                    <a:pt x="511634" y="344188"/>
                    <a:pt x="520136" y="357983"/>
                    <a:pt x="518770" y="372687"/>
                  </a:cubicBezTo>
                  <a:cubicBezTo>
                    <a:pt x="509356" y="468491"/>
                    <a:pt x="449990" y="603405"/>
                    <a:pt x="378023" y="603405"/>
                  </a:cubicBezTo>
                  <a:cubicBezTo>
                    <a:pt x="305903" y="603405"/>
                    <a:pt x="246689" y="468491"/>
                    <a:pt x="237276" y="372687"/>
                  </a:cubicBezTo>
                  <a:cubicBezTo>
                    <a:pt x="235757" y="357983"/>
                    <a:pt x="244260" y="344188"/>
                    <a:pt x="258076" y="338882"/>
                  </a:cubicBezTo>
                  <a:lnTo>
                    <a:pt x="366332" y="297650"/>
                  </a:lnTo>
                  <a:cubicBezTo>
                    <a:pt x="370127" y="296134"/>
                    <a:pt x="374075" y="295528"/>
                    <a:pt x="378023" y="295528"/>
                  </a:cubicBezTo>
                  <a:close/>
                  <a:moveTo>
                    <a:pt x="125844" y="247120"/>
                  </a:moveTo>
                  <a:cubicBezTo>
                    <a:pt x="146338" y="260160"/>
                    <a:pt x="169414" y="267286"/>
                    <a:pt x="193856" y="267286"/>
                  </a:cubicBezTo>
                  <a:cubicBezTo>
                    <a:pt x="218145" y="267286"/>
                    <a:pt x="241373" y="260160"/>
                    <a:pt x="261716" y="247120"/>
                  </a:cubicBezTo>
                  <a:cubicBezTo>
                    <a:pt x="279326" y="253943"/>
                    <a:pt x="295570" y="263799"/>
                    <a:pt x="309992" y="275777"/>
                  </a:cubicBezTo>
                  <a:lnTo>
                    <a:pt x="243650" y="301098"/>
                  </a:lnTo>
                  <a:cubicBezTo>
                    <a:pt x="212832" y="312773"/>
                    <a:pt x="193704" y="343856"/>
                    <a:pt x="196892" y="376607"/>
                  </a:cubicBezTo>
                  <a:cubicBezTo>
                    <a:pt x="202205" y="430434"/>
                    <a:pt x="220726" y="491084"/>
                    <a:pt x="246687" y="539755"/>
                  </a:cubicBezTo>
                  <a:lnTo>
                    <a:pt x="28988" y="539755"/>
                  </a:lnTo>
                  <a:cubicBezTo>
                    <a:pt x="20638" y="539755"/>
                    <a:pt x="12744" y="536116"/>
                    <a:pt x="7127" y="529899"/>
                  </a:cubicBezTo>
                  <a:cubicBezTo>
                    <a:pt x="1662" y="523683"/>
                    <a:pt x="-919" y="515343"/>
                    <a:pt x="295" y="507004"/>
                  </a:cubicBezTo>
                  <a:lnTo>
                    <a:pt x="16236" y="387069"/>
                  </a:lnTo>
                  <a:cubicBezTo>
                    <a:pt x="24737" y="322326"/>
                    <a:pt x="68155" y="269712"/>
                    <a:pt x="125844" y="247120"/>
                  </a:cubicBezTo>
                  <a:close/>
                  <a:moveTo>
                    <a:pt x="193771" y="0"/>
                  </a:moveTo>
                  <a:cubicBezTo>
                    <a:pt x="246890" y="0"/>
                    <a:pt x="289952" y="50770"/>
                    <a:pt x="289952" y="113399"/>
                  </a:cubicBezTo>
                  <a:cubicBezTo>
                    <a:pt x="289952" y="176028"/>
                    <a:pt x="246890" y="226798"/>
                    <a:pt x="193771" y="226798"/>
                  </a:cubicBezTo>
                  <a:cubicBezTo>
                    <a:pt x="140652" y="226798"/>
                    <a:pt x="97590" y="176028"/>
                    <a:pt x="97590" y="113399"/>
                  </a:cubicBezTo>
                  <a:cubicBezTo>
                    <a:pt x="97590" y="50770"/>
                    <a:pt x="140652" y="0"/>
                    <a:pt x="193771" y="0"/>
                  </a:cubicBezTo>
                  <a:close/>
                </a:path>
              </a:pathLst>
            </a:custGeom>
            <a:solidFill>
              <a:schemeClr val="bg1"/>
            </a:solidFill>
            <a:ln>
              <a:noFill/>
            </a:ln>
          </p:spPr>
          <p:txBody>
            <a:bodyPr vert="horz" wrap="square" lIns="91440" tIns="45720" rIns="91440" bIns="45720" numCol="1" anchor="t" anchorCtr="0" compatLnSpc="1">
              <a:prstTxWarp prst="textNoShape">
                <a:avLst/>
              </a:prstTxWarp>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grpSp>
          <p:nvGrpSpPr>
            <p:cNvPr id="9" name="ïṣḻíḑê"/>
            <p:cNvGrpSpPr/>
            <p:nvPr/>
          </p:nvGrpSpPr>
          <p:grpSpPr>
            <a:xfrm>
              <a:off x="3253578" y="1853640"/>
              <a:ext cx="2167739" cy="1542674"/>
              <a:chOff x="4541694" y="2924236"/>
              <a:chExt cx="3108612" cy="1542674"/>
            </a:xfrm>
          </p:grpSpPr>
          <p:sp>
            <p:nvSpPr>
              <p:cNvPr id="30" name="îsļîḑè">
                <a:extLst>
                  <a:ext uri="{FF2B5EF4-FFF2-40B4-BE49-F238E27FC236}">
                    <a16:creationId xmlns:a16="http://schemas.microsoft.com/office/drawing/2014/main" id="{3495B739-E5A7-4F4A-95FD-24BDFE4B18B1}"/>
                  </a:ext>
                </a:extLst>
              </p:cNvPr>
              <p:cNvSpPr txBox="1"/>
              <p:nvPr/>
            </p:nvSpPr>
            <p:spPr bwMode="auto">
              <a:xfrm>
                <a:off x="4541694" y="2924236"/>
                <a:ext cx="3108612" cy="97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b="1" dirty="0">
                    <a:cs typeface="+mn-ea"/>
                    <a:sym typeface="+mn-lt"/>
                  </a:rPr>
                  <a:t>如何利用</a:t>
                </a:r>
                <a:r>
                  <a:rPr lang="en-US" altLang="zh-CN" b="1" dirty="0">
                    <a:cs typeface="+mn-ea"/>
                    <a:sym typeface="+mn-lt"/>
                  </a:rPr>
                  <a:t>ActionForm</a:t>
                </a:r>
                <a:r>
                  <a:rPr lang="zh-CN" altLang="en-US" b="1" dirty="0">
                    <a:cs typeface="+mn-ea"/>
                    <a:sym typeface="+mn-lt"/>
                  </a:rPr>
                  <a:t>自动转换</a:t>
                </a:r>
                <a:r>
                  <a:rPr lang="en-US" altLang="zh-CN" b="1" dirty="0">
                    <a:cs typeface="+mn-ea"/>
                    <a:sym typeface="+mn-lt"/>
                  </a:rPr>
                  <a:t>int</a:t>
                </a:r>
                <a:r>
                  <a:rPr lang="zh-CN" altLang="en-US" b="1" dirty="0">
                    <a:cs typeface="+mn-ea"/>
                    <a:sym typeface="+mn-lt"/>
                  </a:rPr>
                  <a:t>数据类型</a:t>
                </a:r>
                <a:endParaRPr lang="en-US" altLang="zh-CN" b="1" dirty="0">
                  <a:cs typeface="+mn-ea"/>
                  <a:sym typeface="+mn-lt"/>
                </a:endParaRPr>
              </a:p>
            </p:txBody>
          </p:sp>
          <p:sp>
            <p:nvSpPr>
              <p:cNvPr id="31" name="íšļiḑe">
                <a:extLst>
                  <a:ext uri="{FF2B5EF4-FFF2-40B4-BE49-F238E27FC236}">
                    <a16:creationId xmlns:a16="http://schemas.microsoft.com/office/drawing/2014/main" id="{AC321F9B-F99D-44D6-95EE-4CF3F8A760F8}"/>
                  </a:ext>
                </a:extLst>
              </p:cNvPr>
              <p:cNvSpPr/>
              <p:nvPr/>
            </p:nvSpPr>
            <p:spPr bwMode="auto">
              <a:xfrm>
                <a:off x="4541694" y="3899963"/>
                <a:ext cx="3108612" cy="56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40000"/>
                  </a:lnSpc>
                </a:pPr>
                <a:r>
                  <a:rPr lang="zh-CN" altLang="en-US" dirty="0">
                    <a:cs typeface="+mn-ea"/>
                    <a:sym typeface="+mn-lt"/>
                  </a:rPr>
                  <a:t>举例说明</a:t>
                </a:r>
              </a:p>
            </p:txBody>
          </p:sp>
        </p:grpSp>
        <p:grpSp>
          <p:nvGrpSpPr>
            <p:cNvPr id="10" name="iṥḻïḓé"/>
            <p:cNvGrpSpPr/>
            <p:nvPr/>
          </p:nvGrpSpPr>
          <p:grpSpPr>
            <a:xfrm>
              <a:off x="6777034" y="1892951"/>
              <a:ext cx="2167739" cy="2370514"/>
              <a:chOff x="4541693" y="2963547"/>
              <a:chExt cx="3108612" cy="2370514"/>
            </a:xfrm>
          </p:grpSpPr>
          <p:sp>
            <p:nvSpPr>
              <p:cNvPr id="28" name="ïşļîḑé">
                <a:extLst>
                  <a:ext uri="{FF2B5EF4-FFF2-40B4-BE49-F238E27FC236}">
                    <a16:creationId xmlns:a16="http://schemas.microsoft.com/office/drawing/2014/main" id="{3495B739-E5A7-4F4A-95FD-24BDFE4B18B1}"/>
                  </a:ext>
                </a:extLst>
              </p:cNvPr>
              <p:cNvSpPr txBox="1"/>
              <p:nvPr/>
            </p:nvSpPr>
            <p:spPr bwMode="auto">
              <a:xfrm>
                <a:off x="4541693" y="2963547"/>
                <a:ext cx="3108612" cy="936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b="1" dirty="0">
                    <a:cs typeface="+mn-ea"/>
                    <a:sym typeface="+mn-lt"/>
                  </a:rPr>
                  <a:t>如何利用</a:t>
                </a:r>
                <a:r>
                  <a:rPr lang="en-US" altLang="zh-CN" b="1" dirty="0">
                    <a:cs typeface="+mn-ea"/>
                    <a:sym typeface="+mn-lt"/>
                  </a:rPr>
                  <a:t>ActionForm</a:t>
                </a:r>
                <a:r>
                  <a:rPr lang="zh-CN" altLang="en-US" b="1" dirty="0">
                    <a:cs typeface="+mn-ea"/>
                    <a:sym typeface="+mn-lt"/>
                  </a:rPr>
                  <a:t>自动转换</a:t>
                </a:r>
                <a:r>
                  <a:rPr lang="en-US" altLang="zh-CN" b="1" dirty="0">
                    <a:cs typeface="+mn-ea"/>
                    <a:sym typeface="+mn-lt"/>
                  </a:rPr>
                  <a:t>Date</a:t>
                </a:r>
                <a:r>
                  <a:rPr lang="zh-CN" altLang="en-US" b="1" dirty="0">
                    <a:cs typeface="+mn-ea"/>
                    <a:sym typeface="+mn-lt"/>
                  </a:rPr>
                  <a:t>类型</a:t>
                </a:r>
              </a:p>
            </p:txBody>
          </p:sp>
          <p:sp>
            <p:nvSpPr>
              <p:cNvPr id="29" name="iṥḻidè">
                <a:extLst>
                  <a:ext uri="{FF2B5EF4-FFF2-40B4-BE49-F238E27FC236}">
                    <a16:creationId xmlns:a16="http://schemas.microsoft.com/office/drawing/2014/main" id="{AC321F9B-F99D-44D6-95EE-4CF3F8A760F8}"/>
                  </a:ext>
                </a:extLst>
              </p:cNvPr>
              <p:cNvSpPr/>
              <p:nvPr/>
            </p:nvSpPr>
            <p:spPr bwMode="auto">
              <a:xfrm>
                <a:off x="4541693" y="3899963"/>
                <a:ext cx="3108612" cy="143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40000"/>
                  </a:lnSpc>
                </a:pPr>
                <a:r>
                  <a:rPr lang="zh-CN" altLang="en-US" dirty="0">
                    <a:cs typeface="+mn-ea"/>
                    <a:sym typeface="+mn-lt"/>
                  </a:rPr>
                  <a:t>定义</a:t>
                </a:r>
                <a:r>
                  <a:rPr lang="en-US" altLang="zh-CN" dirty="0">
                    <a:cs typeface="+mn-ea"/>
                    <a:sym typeface="+mn-lt"/>
                  </a:rPr>
                  <a:t>Converter</a:t>
                </a:r>
              </a:p>
              <a:p>
                <a:pPr algn="ctr">
                  <a:lnSpc>
                    <a:spcPct val="140000"/>
                  </a:lnSpc>
                </a:pPr>
                <a:r>
                  <a:rPr lang="zh-CN" altLang="en-US" dirty="0">
                    <a:cs typeface="+mn-ea"/>
                    <a:sym typeface="+mn-lt"/>
                  </a:rPr>
                  <a:t>注册</a:t>
                </a:r>
                <a:r>
                  <a:rPr lang="en-US" altLang="zh-CN" dirty="0">
                    <a:cs typeface="+mn-ea"/>
                    <a:sym typeface="+mn-lt"/>
                  </a:rPr>
                  <a:t>Converter</a:t>
                </a:r>
              </a:p>
              <a:p>
                <a:pPr algn="ctr">
                  <a:lnSpc>
                    <a:spcPct val="140000"/>
                  </a:lnSpc>
                </a:pPr>
                <a:r>
                  <a:rPr lang="zh-CN" altLang="en-US" dirty="0">
                    <a:cs typeface="+mn-ea"/>
                    <a:sym typeface="+mn-lt"/>
                  </a:rPr>
                  <a:t>举例说明</a:t>
                </a:r>
              </a:p>
            </p:txBody>
          </p:sp>
        </p:grpSp>
        <p:sp>
          <p:nvSpPr>
            <p:cNvPr id="26" name="îśḷîďe">
              <a:extLst>
                <a:ext uri="{FF2B5EF4-FFF2-40B4-BE49-F238E27FC236}">
                  <a16:creationId xmlns:a16="http://schemas.microsoft.com/office/drawing/2014/main" id="{3495B739-E5A7-4F4A-95FD-24BDFE4B18B1}"/>
                </a:ext>
              </a:extLst>
            </p:cNvPr>
            <p:cNvSpPr txBox="1"/>
            <p:nvPr/>
          </p:nvSpPr>
          <p:spPr bwMode="auto">
            <a:xfrm>
              <a:off x="1491850" y="3371849"/>
              <a:ext cx="2167739" cy="1465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spcBef>
                  <a:spcPct val="0"/>
                </a:spcBef>
              </a:pPr>
              <a:r>
                <a:rPr lang="zh-CN" altLang="en-US" sz="2000" b="1" dirty="0">
                  <a:cs typeface="+mn-ea"/>
                  <a:sym typeface="+mn-lt"/>
                </a:rPr>
                <a:t>所有从表单提交到后台的数据均为字符串类型</a:t>
              </a:r>
              <a:endParaRPr lang="en-US" altLang="zh-CN" sz="2000" b="1" dirty="0">
                <a:cs typeface="+mn-ea"/>
                <a:sym typeface="+mn-lt"/>
              </a:endParaRPr>
            </a:p>
          </p:txBody>
        </p:sp>
        <p:grpSp>
          <p:nvGrpSpPr>
            <p:cNvPr id="12" name="iSḻíḍè"/>
            <p:cNvGrpSpPr/>
            <p:nvPr/>
          </p:nvGrpSpPr>
          <p:grpSpPr>
            <a:xfrm>
              <a:off x="5015306" y="3693695"/>
              <a:ext cx="2167739" cy="1542674"/>
              <a:chOff x="4541694" y="2354466"/>
              <a:chExt cx="3108612" cy="1542674"/>
            </a:xfrm>
          </p:grpSpPr>
          <p:sp>
            <p:nvSpPr>
              <p:cNvPr id="24" name="íšľïḍê">
                <a:extLst>
                  <a:ext uri="{FF2B5EF4-FFF2-40B4-BE49-F238E27FC236}">
                    <a16:creationId xmlns:a16="http://schemas.microsoft.com/office/drawing/2014/main" id="{3495B739-E5A7-4F4A-95FD-24BDFE4B18B1}"/>
                  </a:ext>
                </a:extLst>
              </p:cNvPr>
              <p:cNvSpPr txBox="1"/>
              <p:nvPr/>
            </p:nvSpPr>
            <p:spPr bwMode="auto">
              <a:xfrm>
                <a:off x="4541694" y="2354466"/>
                <a:ext cx="3108612" cy="97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b="1" dirty="0">
                    <a:cs typeface="+mn-ea"/>
                    <a:sym typeface="+mn-lt"/>
                  </a:rPr>
                  <a:t>如何利用</a:t>
                </a:r>
                <a:r>
                  <a:rPr lang="en-US" altLang="zh-CN" b="1" dirty="0">
                    <a:cs typeface="+mn-ea"/>
                    <a:sym typeface="+mn-lt"/>
                  </a:rPr>
                  <a:t>ActionForm</a:t>
                </a:r>
                <a:r>
                  <a:rPr lang="zh-CN" altLang="en-US" b="1" dirty="0">
                    <a:cs typeface="+mn-ea"/>
                    <a:sym typeface="+mn-lt"/>
                  </a:rPr>
                  <a:t>自动转换</a:t>
                </a:r>
                <a:r>
                  <a:rPr lang="en-US" altLang="zh-CN" b="1" dirty="0" err="1">
                    <a:cs typeface="+mn-ea"/>
                    <a:sym typeface="+mn-lt"/>
                  </a:rPr>
                  <a:t>boolean</a:t>
                </a:r>
                <a:r>
                  <a:rPr lang="zh-CN" altLang="en-US" b="1" dirty="0">
                    <a:cs typeface="+mn-ea"/>
                    <a:sym typeface="+mn-lt"/>
                  </a:rPr>
                  <a:t>数据类型</a:t>
                </a:r>
              </a:p>
            </p:txBody>
          </p:sp>
          <p:sp>
            <p:nvSpPr>
              <p:cNvPr id="25" name="îṩļídè">
                <a:extLst>
                  <a:ext uri="{FF2B5EF4-FFF2-40B4-BE49-F238E27FC236}">
                    <a16:creationId xmlns:a16="http://schemas.microsoft.com/office/drawing/2014/main" id="{AC321F9B-F99D-44D6-95EE-4CF3F8A760F8}"/>
                  </a:ext>
                </a:extLst>
              </p:cNvPr>
              <p:cNvSpPr/>
              <p:nvPr/>
            </p:nvSpPr>
            <p:spPr bwMode="auto">
              <a:xfrm>
                <a:off x="4541694" y="3330193"/>
                <a:ext cx="3108612" cy="56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40000"/>
                  </a:lnSpc>
                </a:pPr>
                <a:r>
                  <a:rPr lang="zh-CN" altLang="en-US" dirty="0">
                    <a:cs typeface="+mn-ea"/>
                    <a:sym typeface="+mn-lt"/>
                  </a:rPr>
                  <a:t>举例说明</a:t>
                </a:r>
              </a:p>
            </p:txBody>
          </p:sp>
        </p:grpSp>
        <p:grpSp>
          <p:nvGrpSpPr>
            <p:cNvPr id="13" name="ïS1îḍè"/>
            <p:cNvGrpSpPr/>
            <p:nvPr/>
          </p:nvGrpSpPr>
          <p:grpSpPr>
            <a:xfrm>
              <a:off x="8538761" y="3786892"/>
              <a:ext cx="2167739" cy="1542674"/>
              <a:chOff x="4541695" y="2447663"/>
              <a:chExt cx="3108612" cy="1542674"/>
            </a:xfrm>
          </p:grpSpPr>
          <p:sp>
            <p:nvSpPr>
              <p:cNvPr id="22" name="îṣľíḓe">
                <a:extLst>
                  <a:ext uri="{FF2B5EF4-FFF2-40B4-BE49-F238E27FC236}">
                    <a16:creationId xmlns:a16="http://schemas.microsoft.com/office/drawing/2014/main" id="{3495B739-E5A7-4F4A-95FD-24BDFE4B18B1}"/>
                  </a:ext>
                </a:extLst>
              </p:cNvPr>
              <p:cNvSpPr txBox="1"/>
              <p:nvPr/>
            </p:nvSpPr>
            <p:spPr bwMode="auto">
              <a:xfrm>
                <a:off x="4541695" y="2447663"/>
                <a:ext cx="3108612" cy="97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b="1" dirty="0">
                    <a:cs typeface="+mn-ea"/>
                    <a:sym typeface="+mn-lt"/>
                  </a:rPr>
                  <a:t>如何利用</a:t>
                </a:r>
                <a:r>
                  <a:rPr lang="en-US" altLang="zh-CN" b="1" dirty="0">
                    <a:cs typeface="+mn-ea"/>
                    <a:sym typeface="+mn-lt"/>
                  </a:rPr>
                  <a:t>ActionForm</a:t>
                </a:r>
                <a:r>
                  <a:rPr lang="zh-CN" altLang="en-US" b="1" dirty="0">
                    <a:cs typeface="+mn-ea"/>
                    <a:sym typeface="+mn-lt"/>
                  </a:rPr>
                  <a:t>自动转换</a:t>
                </a:r>
                <a:r>
                  <a:rPr lang="en-US" altLang="zh-CN" b="1" dirty="0">
                    <a:cs typeface="+mn-ea"/>
                    <a:sym typeface="+mn-lt"/>
                  </a:rPr>
                  <a:t>Double</a:t>
                </a:r>
                <a:r>
                  <a:rPr lang="zh-CN" altLang="en-US" b="1" dirty="0">
                    <a:cs typeface="+mn-ea"/>
                    <a:sym typeface="+mn-lt"/>
                  </a:rPr>
                  <a:t>类型</a:t>
                </a:r>
              </a:p>
            </p:txBody>
          </p:sp>
          <p:sp>
            <p:nvSpPr>
              <p:cNvPr id="23" name="ïṩḻíḋè">
                <a:extLst>
                  <a:ext uri="{FF2B5EF4-FFF2-40B4-BE49-F238E27FC236}">
                    <a16:creationId xmlns:a16="http://schemas.microsoft.com/office/drawing/2014/main" id="{AC321F9B-F99D-44D6-95EE-4CF3F8A760F8}"/>
                  </a:ext>
                </a:extLst>
              </p:cNvPr>
              <p:cNvSpPr/>
              <p:nvPr/>
            </p:nvSpPr>
            <p:spPr bwMode="auto">
              <a:xfrm>
                <a:off x="4541695" y="3423390"/>
                <a:ext cx="3108612" cy="56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40000"/>
                  </a:lnSpc>
                </a:pPr>
                <a:r>
                  <a:rPr lang="zh-CN" altLang="en-US" dirty="0">
                    <a:cs typeface="+mn-ea"/>
                    <a:sym typeface="+mn-lt"/>
                  </a:rPr>
                  <a:t>举例说明</a:t>
                </a:r>
              </a:p>
            </p:txBody>
          </p:sp>
        </p:grpSp>
        <p:sp>
          <p:nvSpPr>
            <p:cNvPr id="14" name="ïṧ1íḓê"/>
            <p:cNvSpPr/>
            <p:nvPr/>
          </p:nvSpPr>
          <p:spPr bwMode="auto">
            <a:xfrm>
              <a:off x="7437061" y="4490339"/>
              <a:ext cx="844318" cy="712598"/>
            </a:xfrm>
            <a:prstGeom prst="hexagon">
              <a:avLst/>
            </a:prstGeom>
            <a:solidFill>
              <a:schemeClr val="accent4"/>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15" name="íṩḷiḍé"/>
            <p:cNvSpPr/>
            <p:nvPr/>
          </p:nvSpPr>
          <p:spPr bwMode="auto">
            <a:xfrm>
              <a:off x="7687222" y="4687870"/>
              <a:ext cx="347362" cy="317534"/>
            </a:xfrm>
            <a:custGeom>
              <a:avLst/>
              <a:gdLst>
                <a:gd name="connsiteX0" fmla="*/ 304348 w 608697"/>
                <a:gd name="connsiteY0" fmla="*/ 180877 h 556426"/>
                <a:gd name="connsiteX1" fmla="*/ 366093 w 608697"/>
                <a:gd name="connsiteY1" fmla="*/ 242550 h 556426"/>
                <a:gd name="connsiteX2" fmla="*/ 327540 w 608697"/>
                <a:gd name="connsiteY2" fmla="*/ 299754 h 556426"/>
                <a:gd name="connsiteX3" fmla="*/ 327540 w 608697"/>
                <a:gd name="connsiteY3" fmla="*/ 556426 h 556426"/>
                <a:gd name="connsiteX4" fmla="*/ 281157 w 608697"/>
                <a:gd name="connsiteY4" fmla="*/ 556426 h 556426"/>
                <a:gd name="connsiteX5" fmla="*/ 281157 w 608697"/>
                <a:gd name="connsiteY5" fmla="*/ 299754 h 556426"/>
                <a:gd name="connsiteX6" fmla="*/ 242604 w 608697"/>
                <a:gd name="connsiteY6" fmla="*/ 242550 h 556426"/>
                <a:gd name="connsiteX7" fmla="*/ 304348 w 608697"/>
                <a:gd name="connsiteY7" fmla="*/ 180877 h 556426"/>
                <a:gd name="connsiteX8" fmla="*/ 369923 w 608697"/>
                <a:gd name="connsiteY8" fmla="*/ 79057 h 556426"/>
                <a:gd name="connsiteX9" fmla="*/ 393558 w 608697"/>
                <a:gd name="connsiteY9" fmla="*/ 80137 h 556426"/>
                <a:gd name="connsiteX10" fmla="*/ 495934 w 608697"/>
                <a:gd name="connsiteY10" fmla="*/ 240793 h 556426"/>
                <a:gd name="connsiteX11" fmla="*/ 393558 w 608697"/>
                <a:gd name="connsiteY11" fmla="*/ 401449 h 556426"/>
                <a:gd name="connsiteX12" fmla="*/ 380426 w 608697"/>
                <a:gd name="connsiteY12" fmla="*/ 404428 h 556426"/>
                <a:gd name="connsiteX13" fmla="*/ 352444 w 608697"/>
                <a:gd name="connsiteY13" fmla="*/ 386627 h 556426"/>
                <a:gd name="connsiteX14" fmla="*/ 367293 w 608697"/>
                <a:gd name="connsiteY14" fmla="*/ 345588 h 556426"/>
                <a:gd name="connsiteX15" fmla="*/ 434150 w 608697"/>
                <a:gd name="connsiteY15" fmla="*/ 240793 h 556426"/>
                <a:gd name="connsiteX16" fmla="*/ 367293 w 608697"/>
                <a:gd name="connsiteY16" fmla="*/ 135998 h 556426"/>
                <a:gd name="connsiteX17" fmla="*/ 352444 w 608697"/>
                <a:gd name="connsiteY17" fmla="*/ 94958 h 556426"/>
                <a:gd name="connsiteX18" fmla="*/ 369923 w 608697"/>
                <a:gd name="connsiteY18" fmla="*/ 79057 h 556426"/>
                <a:gd name="connsiteX19" fmla="*/ 239303 w 608697"/>
                <a:gd name="connsiteY19" fmla="*/ 78821 h 556426"/>
                <a:gd name="connsiteX20" fmla="*/ 256752 w 608697"/>
                <a:gd name="connsiteY20" fmla="*/ 94828 h 556426"/>
                <a:gd name="connsiteX21" fmla="*/ 241682 w 608697"/>
                <a:gd name="connsiteY21" fmla="*/ 135799 h 556426"/>
                <a:gd name="connsiteX22" fmla="*/ 174536 w 608697"/>
                <a:gd name="connsiteY22" fmla="*/ 240759 h 556426"/>
                <a:gd name="connsiteX23" fmla="*/ 241682 w 608697"/>
                <a:gd name="connsiteY23" fmla="*/ 345720 h 556426"/>
                <a:gd name="connsiteX24" fmla="*/ 256752 w 608697"/>
                <a:gd name="connsiteY24" fmla="*/ 386765 h 556426"/>
                <a:gd name="connsiteX25" fmla="*/ 228700 w 608697"/>
                <a:gd name="connsiteY25" fmla="*/ 404569 h 556426"/>
                <a:gd name="connsiteX26" fmla="*/ 215644 w 608697"/>
                <a:gd name="connsiteY26" fmla="*/ 401738 h 556426"/>
                <a:gd name="connsiteX27" fmla="*/ 112763 w 608697"/>
                <a:gd name="connsiteY27" fmla="*/ 240759 h 556426"/>
                <a:gd name="connsiteX28" fmla="*/ 215644 w 608697"/>
                <a:gd name="connsiteY28" fmla="*/ 79855 h 556426"/>
                <a:gd name="connsiteX29" fmla="*/ 239303 w 608697"/>
                <a:gd name="connsiteY29" fmla="*/ 78821 h 556426"/>
                <a:gd name="connsiteX30" fmla="*/ 433751 w 608697"/>
                <a:gd name="connsiteY30" fmla="*/ 2149 h 556426"/>
                <a:gd name="connsiteX31" fmla="*/ 457409 w 608697"/>
                <a:gd name="connsiteY31" fmla="*/ 3220 h 556426"/>
                <a:gd name="connsiteX32" fmla="*/ 566548 w 608697"/>
                <a:gd name="connsiteY32" fmla="*/ 98265 h 556426"/>
                <a:gd name="connsiteX33" fmla="*/ 608697 w 608697"/>
                <a:gd name="connsiteY33" fmla="*/ 240757 h 556426"/>
                <a:gd name="connsiteX34" fmla="*/ 566548 w 608697"/>
                <a:gd name="connsiteY34" fmla="*/ 383324 h 556426"/>
                <a:gd name="connsiteX35" fmla="*/ 457409 w 608697"/>
                <a:gd name="connsiteY35" fmla="*/ 478295 h 556426"/>
                <a:gd name="connsiteX36" fmla="*/ 444279 w 608697"/>
                <a:gd name="connsiteY36" fmla="*/ 481274 h 556426"/>
                <a:gd name="connsiteX37" fmla="*/ 416304 w 608697"/>
                <a:gd name="connsiteY37" fmla="*/ 463472 h 556426"/>
                <a:gd name="connsiteX38" fmla="*/ 431150 w 608697"/>
                <a:gd name="connsiteY38" fmla="*/ 422430 h 556426"/>
                <a:gd name="connsiteX39" fmla="*/ 546928 w 608697"/>
                <a:gd name="connsiteY39" fmla="*/ 240757 h 556426"/>
                <a:gd name="connsiteX40" fmla="*/ 431150 w 608697"/>
                <a:gd name="connsiteY40" fmla="*/ 59085 h 556426"/>
                <a:gd name="connsiteX41" fmla="*/ 416304 w 608697"/>
                <a:gd name="connsiteY41" fmla="*/ 18117 h 556426"/>
                <a:gd name="connsiteX42" fmla="*/ 433751 w 608697"/>
                <a:gd name="connsiteY42" fmla="*/ 2149 h 556426"/>
                <a:gd name="connsiteX43" fmla="*/ 175731 w 608697"/>
                <a:gd name="connsiteY43" fmla="*/ 1886 h 556426"/>
                <a:gd name="connsiteX44" fmla="*/ 193175 w 608697"/>
                <a:gd name="connsiteY44" fmla="*/ 17837 h 556426"/>
                <a:gd name="connsiteX45" fmla="*/ 178109 w 608697"/>
                <a:gd name="connsiteY45" fmla="*/ 58883 h 556426"/>
                <a:gd name="connsiteX46" fmla="*/ 61756 w 608697"/>
                <a:gd name="connsiteY46" fmla="*/ 240793 h 556426"/>
                <a:gd name="connsiteX47" fmla="*/ 178109 w 608697"/>
                <a:gd name="connsiteY47" fmla="*/ 422778 h 556426"/>
                <a:gd name="connsiteX48" fmla="*/ 193175 w 608697"/>
                <a:gd name="connsiteY48" fmla="*/ 463749 h 556426"/>
                <a:gd name="connsiteX49" fmla="*/ 165131 w 608697"/>
                <a:gd name="connsiteY49" fmla="*/ 481627 h 556426"/>
                <a:gd name="connsiteX50" fmla="*/ 152079 w 608697"/>
                <a:gd name="connsiteY50" fmla="*/ 478722 h 556426"/>
                <a:gd name="connsiteX51" fmla="*/ 42439 w 608697"/>
                <a:gd name="connsiteY51" fmla="*/ 383744 h 556426"/>
                <a:gd name="connsiteX52" fmla="*/ 0 w 608697"/>
                <a:gd name="connsiteY52" fmla="*/ 240793 h 556426"/>
                <a:gd name="connsiteX53" fmla="*/ 42439 w 608697"/>
                <a:gd name="connsiteY53" fmla="*/ 97917 h 556426"/>
                <a:gd name="connsiteX54" fmla="*/ 152079 w 608697"/>
                <a:gd name="connsiteY54" fmla="*/ 2864 h 556426"/>
                <a:gd name="connsiteX55" fmla="*/ 175731 w 608697"/>
                <a:gd name="connsiteY55" fmla="*/ 1886 h 556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608697" h="556426">
                  <a:moveTo>
                    <a:pt x="304348" y="180877"/>
                  </a:moveTo>
                  <a:cubicBezTo>
                    <a:pt x="338502" y="180877"/>
                    <a:pt x="366093" y="208436"/>
                    <a:pt x="366093" y="242550"/>
                  </a:cubicBezTo>
                  <a:cubicBezTo>
                    <a:pt x="366093" y="268470"/>
                    <a:pt x="350135" y="290592"/>
                    <a:pt x="327540" y="299754"/>
                  </a:cubicBezTo>
                  <a:lnTo>
                    <a:pt x="327540" y="556426"/>
                  </a:lnTo>
                  <a:lnTo>
                    <a:pt x="281157" y="556426"/>
                  </a:lnTo>
                  <a:lnTo>
                    <a:pt x="281157" y="299754"/>
                  </a:lnTo>
                  <a:cubicBezTo>
                    <a:pt x="258562" y="290592"/>
                    <a:pt x="242604" y="268470"/>
                    <a:pt x="242604" y="242550"/>
                  </a:cubicBezTo>
                  <a:cubicBezTo>
                    <a:pt x="242604" y="208436"/>
                    <a:pt x="270195" y="180877"/>
                    <a:pt x="304348" y="180877"/>
                  </a:cubicBezTo>
                  <a:close/>
                  <a:moveTo>
                    <a:pt x="369923" y="79057"/>
                  </a:moveTo>
                  <a:cubicBezTo>
                    <a:pt x="377366" y="76376"/>
                    <a:pt x="385835" y="76525"/>
                    <a:pt x="393558" y="80137"/>
                  </a:cubicBezTo>
                  <a:cubicBezTo>
                    <a:pt x="455790" y="109259"/>
                    <a:pt x="495934" y="172344"/>
                    <a:pt x="495934" y="240793"/>
                  </a:cubicBezTo>
                  <a:cubicBezTo>
                    <a:pt x="495934" y="309315"/>
                    <a:pt x="455790" y="372401"/>
                    <a:pt x="393558" y="401449"/>
                  </a:cubicBezTo>
                  <a:cubicBezTo>
                    <a:pt x="389305" y="403460"/>
                    <a:pt x="384828" y="404428"/>
                    <a:pt x="380426" y="404428"/>
                  </a:cubicBezTo>
                  <a:cubicBezTo>
                    <a:pt x="368860" y="404428"/>
                    <a:pt x="357742" y="397799"/>
                    <a:pt x="352444" y="386627"/>
                  </a:cubicBezTo>
                  <a:cubicBezTo>
                    <a:pt x="345206" y="371209"/>
                    <a:pt x="351847" y="352813"/>
                    <a:pt x="367293" y="345588"/>
                  </a:cubicBezTo>
                  <a:cubicBezTo>
                    <a:pt x="407885" y="326595"/>
                    <a:pt x="434150" y="285481"/>
                    <a:pt x="434150" y="240793"/>
                  </a:cubicBezTo>
                  <a:cubicBezTo>
                    <a:pt x="434150" y="196104"/>
                    <a:pt x="407885" y="154990"/>
                    <a:pt x="367293" y="135998"/>
                  </a:cubicBezTo>
                  <a:cubicBezTo>
                    <a:pt x="351847" y="128773"/>
                    <a:pt x="345206" y="110376"/>
                    <a:pt x="352444" y="94958"/>
                  </a:cubicBezTo>
                  <a:cubicBezTo>
                    <a:pt x="356063" y="87250"/>
                    <a:pt x="362480" y="81738"/>
                    <a:pt x="369923" y="79057"/>
                  </a:cubicBezTo>
                  <a:close/>
                  <a:moveTo>
                    <a:pt x="239303" y="78821"/>
                  </a:moveTo>
                  <a:cubicBezTo>
                    <a:pt x="246736" y="81531"/>
                    <a:pt x="253134" y="87081"/>
                    <a:pt x="256752" y="94828"/>
                  </a:cubicBezTo>
                  <a:cubicBezTo>
                    <a:pt x="263914" y="110248"/>
                    <a:pt x="257200" y="128648"/>
                    <a:pt x="241682" y="135799"/>
                  </a:cubicBezTo>
                  <a:cubicBezTo>
                    <a:pt x="200947" y="154720"/>
                    <a:pt x="174536" y="195915"/>
                    <a:pt x="174536" y="240759"/>
                  </a:cubicBezTo>
                  <a:cubicBezTo>
                    <a:pt x="174536" y="285604"/>
                    <a:pt x="200947" y="326873"/>
                    <a:pt x="241682" y="345720"/>
                  </a:cubicBezTo>
                  <a:cubicBezTo>
                    <a:pt x="257200" y="352945"/>
                    <a:pt x="263914" y="371271"/>
                    <a:pt x="256752" y="386765"/>
                  </a:cubicBezTo>
                  <a:cubicBezTo>
                    <a:pt x="251455" y="398014"/>
                    <a:pt x="240339" y="404569"/>
                    <a:pt x="228700" y="404569"/>
                  </a:cubicBezTo>
                  <a:cubicBezTo>
                    <a:pt x="224298" y="404569"/>
                    <a:pt x="219897" y="403675"/>
                    <a:pt x="215644" y="401738"/>
                  </a:cubicBezTo>
                  <a:cubicBezTo>
                    <a:pt x="153125" y="372761"/>
                    <a:pt x="112763" y="309516"/>
                    <a:pt x="112763" y="240759"/>
                  </a:cubicBezTo>
                  <a:cubicBezTo>
                    <a:pt x="112763" y="172002"/>
                    <a:pt x="153125" y="108833"/>
                    <a:pt x="215644" y="79855"/>
                  </a:cubicBezTo>
                  <a:cubicBezTo>
                    <a:pt x="223403" y="76242"/>
                    <a:pt x="231871" y="76112"/>
                    <a:pt x="239303" y="78821"/>
                  </a:cubicBezTo>
                  <a:close/>
                  <a:moveTo>
                    <a:pt x="433751" y="2149"/>
                  </a:moveTo>
                  <a:cubicBezTo>
                    <a:pt x="441183" y="-541"/>
                    <a:pt x="449650" y="-392"/>
                    <a:pt x="457409" y="3220"/>
                  </a:cubicBezTo>
                  <a:cubicBezTo>
                    <a:pt x="501945" y="24076"/>
                    <a:pt x="539692" y="56925"/>
                    <a:pt x="566548" y="98265"/>
                  </a:cubicBezTo>
                  <a:cubicBezTo>
                    <a:pt x="594150" y="140722"/>
                    <a:pt x="608697" y="189958"/>
                    <a:pt x="608697" y="240757"/>
                  </a:cubicBezTo>
                  <a:cubicBezTo>
                    <a:pt x="608697" y="291557"/>
                    <a:pt x="594150" y="340867"/>
                    <a:pt x="566548" y="383324"/>
                  </a:cubicBezTo>
                  <a:cubicBezTo>
                    <a:pt x="539692" y="424590"/>
                    <a:pt x="501945" y="457438"/>
                    <a:pt x="457409" y="478295"/>
                  </a:cubicBezTo>
                  <a:cubicBezTo>
                    <a:pt x="453156" y="480306"/>
                    <a:pt x="448680" y="481274"/>
                    <a:pt x="444279" y="481274"/>
                  </a:cubicBezTo>
                  <a:cubicBezTo>
                    <a:pt x="432642" y="481274"/>
                    <a:pt x="421526" y="474645"/>
                    <a:pt x="416304" y="463472"/>
                  </a:cubicBezTo>
                  <a:cubicBezTo>
                    <a:pt x="409068" y="448053"/>
                    <a:pt x="415707" y="429655"/>
                    <a:pt x="431150" y="422430"/>
                  </a:cubicBezTo>
                  <a:cubicBezTo>
                    <a:pt x="501497" y="389507"/>
                    <a:pt x="546928" y="318223"/>
                    <a:pt x="546928" y="240757"/>
                  </a:cubicBezTo>
                  <a:cubicBezTo>
                    <a:pt x="546928" y="163291"/>
                    <a:pt x="501497" y="92008"/>
                    <a:pt x="431150" y="59085"/>
                  </a:cubicBezTo>
                  <a:cubicBezTo>
                    <a:pt x="415707" y="51860"/>
                    <a:pt x="409068" y="33536"/>
                    <a:pt x="416304" y="18117"/>
                  </a:cubicBezTo>
                  <a:cubicBezTo>
                    <a:pt x="419922" y="10371"/>
                    <a:pt x="426319" y="4840"/>
                    <a:pt x="433751" y="2149"/>
                  </a:cubicBezTo>
                  <a:close/>
                  <a:moveTo>
                    <a:pt x="175731" y="1886"/>
                  </a:moveTo>
                  <a:cubicBezTo>
                    <a:pt x="183162" y="4596"/>
                    <a:pt x="189558" y="10127"/>
                    <a:pt x="193175" y="17837"/>
                  </a:cubicBezTo>
                  <a:cubicBezTo>
                    <a:pt x="200335" y="33332"/>
                    <a:pt x="193622" y="51657"/>
                    <a:pt x="178109" y="58883"/>
                  </a:cubicBezTo>
                  <a:cubicBezTo>
                    <a:pt x="107477" y="91659"/>
                    <a:pt x="61756" y="163097"/>
                    <a:pt x="61756" y="240793"/>
                  </a:cubicBezTo>
                  <a:cubicBezTo>
                    <a:pt x="61756" y="318563"/>
                    <a:pt x="107477" y="390001"/>
                    <a:pt x="178109" y="422778"/>
                  </a:cubicBezTo>
                  <a:cubicBezTo>
                    <a:pt x="193622" y="429929"/>
                    <a:pt x="200335" y="448329"/>
                    <a:pt x="193175" y="463749"/>
                  </a:cubicBezTo>
                  <a:cubicBezTo>
                    <a:pt x="187879" y="474997"/>
                    <a:pt x="176766" y="481627"/>
                    <a:pt x="165131" y="481627"/>
                  </a:cubicBezTo>
                  <a:cubicBezTo>
                    <a:pt x="160730" y="481627"/>
                    <a:pt x="156330" y="480659"/>
                    <a:pt x="152079" y="478722"/>
                  </a:cubicBezTo>
                  <a:cubicBezTo>
                    <a:pt x="107328" y="457938"/>
                    <a:pt x="69364" y="425087"/>
                    <a:pt x="42439" y="383744"/>
                  </a:cubicBezTo>
                  <a:cubicBezTo>
                    <a:pt x="14693" y="341209"/>
                    <a:pt x="0" y="291746"/>
                    <a:pt x="0" y="240793"/>
                  </a:cubicBezTo>
                  <a:cubicBezTo>
                    <a:pt x="0" y="189840"/>
                    <a:pt x="14693" y="140452"/>
                    <a:pt x="42439" y="97917"/>
                  </a:cubicBezTo>
                  <a:cubicBezTo>
                    <a:pt x="69364" y="56499"/>
                    <a:pt x="107328" y="23648"/>
                    <a:pt x="152079" y="2864"/>
                  </a:cubicBezTo>
                  <a:cubicBezTo>
                    <a:pt x="159835" y="-711"/>
                    <a:pt x="168301" y="-823"/>
                    <a:pt x="175731" y="1886"/>
                  </a:cubicBezTo>
                  <a:close/>
                </a:path>
              </a:pathLst>
            </a:custGeom>
            <a:solidFill>
              <a:schemeClr val="bg1"/>
            </a:solidFill>
            <a:ln>
              <a:noFill/>
            </a:ln>
          </p:spPr>
          <p:txBody>
            <a:bodyPr vert="horz" wrap="square" lIns="91440" tIns="45720" rIns="91440" bIns="45720" numCol="1" anchor="t" anchorCtr="0" compatLnSpc="1">
              <a:prstTxWarp prst="textNoShape">
                <a:avLst/>
              </a:prstTxWarp>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16" name="iS1iḑé"/>
            <p:cNvSpPr/>
            <p:nvPr/>
          </p:nvSpPr>
          <p:spPr bwMode="auto">
            <a:xfrm>
              <a:off x="5675333" y="2078995"/>
              <a:ext cx="844318" cy="714048"/>
            </a:xfrm>
            <a:prstGeom prst="hexagon">
              <a:avLst/>
            </a:prstGeom>
            <a:solidFill>
              <a:schemeClr val="accent3"/>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17" name="ï$liďè"/>
            <p:cNvSpPr/>
            <p:nvPr/>
          </p:nvSpPr>
          <p:spPr bwMode="auto">
            <a:xfrm>
              <a:off x="5941574" y="2275491"/>
              <a:ext cx="315202" cy="321056"/>
            </a:xfrm>
            <a:custGeom>
              <a:avLst/>
              <a:gdLst>
                <a:gd name="T0" fmla="*/ 420 w 3882"/>
                <a:gd name="T1" fmla="*/ 2714 h 3960"/>
                <a:gd name="T2" fmla="*/ 970 w 3882"/>
                <a:gd name="T3" fmla="*/ 3268 h 3960"/>
                <a:gd name="T4" fmla="*/ 766 w 3882"/>
                <a:gd name="T5" fmla="*/ 3595 h 3960"/>
                <a:gd name="T6" fmla="*/ 1131 w 3882"/>
                <a:gd name="T7" fmla="*/ 3960 h 3960"/>
                <a:gd name="T8" fmla="*/ 1495 w 3882"/>
                <a:gd name="T9" fmla="*/ 3595 h 3960"/>
                <a:gd name="T10" fmla="*/ 1291 w 3882"/>
                <a:gd name="T11" fmla="*/ 3268 h 3960"/>
                <a:gd name="T12" fmla="*/ 2700 w 3882"/>
                <a:gd name="T13" fmla="*/ 3268 h 3960"/>
                <a:gd name="T14" fmla="*/ 2496 w 3882"/>
                <a:gd name="T15" fmla="*/ 3595 h 3960"/>
                <a:gd name="T16" fmla="*/ 2861 w 3882"/>
                <a:gd name="T17" fmla="*/ 3960 h 3960"/>
                <a:gd name="T18" fmla="*/ 3226 w 3882"/>
                <a:gd name="T19" fmla="*/ 3595 h 3960"/>
                <a:gd name="T20" fmla="*/ 3022 w 3882"/>
                <a:gd name="T21" fmla="*/ 3268 h 3960"/>
                <a:gd name="T22" fmla="*/ 3322 w 3882"/>
                <a:gd name="T23" fmla="*/ 3268 h 3960"/>
                <a:gd name="T24" fmla="*/ 3456 w 3882"/>
                <a:gd name="T25" fmla="*/ 3134 h 3960"/>
                <a:gd name="T26" fmla="*/ 3322 w 3882"/>
                <a:gd name="T27" fmla="*/ 3000 h 3960"/>
                <a:gd name="T28" fmla="*/ 973 w 3882"/>
                <a:gd name="T29" fmla="*/ 3000 h 3960"/>
                <a:gd name="T30" fmla="*/ 688 w 3882"/>
                <a:gd name="T31" fmla="*/ 2714 h 3960"/>
                <a:gd name="T32" fmla="*/ 688 w 3882"/>
                <a:gd name="T33" fmla="*/ 2496 h 3960"/>
                <a:gd name="T34" fmla="*/ 973 w 3882"/>
                <a:gd name="T35" fmla="*/ 2576 h 3960"/>
                <a:gd name="T36" fmla="*/ 2861 w 3882"/>
                <a:gd name="T37" fmla="*/ 2576 h 3960"/>
                <a:gd name="T38" fmla="*/ 3524 w 3882"/>
                <a:gd name="T39" fmla="*/ 2075 h 3960"/>
                <a:gd name="T40" fmla="*/ 3871 w 3882"/>
                <a:gd name="T41" fmla="*/ 863 h 3960"/>
                <a:gd name="T42" fmla="*/ 3849 w 3882"/>
                <a:gd name="T43" fmla="*/ 746 h 3960"/>
                <a:gd name="T44" fmla="*/ 3742 w 3882"/>
                <a:gd name="T45" fmla="*/ 692 h 3960"/>
                <a:gd name="T46" fmla="*/ 688 w 3882"/>
                <a:gd name="T47" fmla="*/ 692 h 3960"/>
                <a:gd name="T48" fmla="*/ 688 w 3882"/>
                <a:gd name="T49" fmla="*/ 554 h 3960"/>
                <a:gd name="T50" fmla="*/ 134 w 3882"/>
                <a:gd name="T51" fmla="*/ 0 h 3960"/>
                <a:gd name="T52" fmla="*/ 0 w 3882"/>
                <a:gd name="T53" fmla="*/ 134 h 3960"/>
                <a:gd name="T54" fmla="*/ 134 w 3882"/>
                <a:gd name="T55" fmla="*/ 268 h 3960"/>
                <a:gd name="T56" fmla="*/ 420 w 3882"/>
                <a:gd name="T57" fmla="*/ 554 h 3960"/>
                <a:gd name="T58" fmla="*/ 420 w 3882"/>
                <a:gd name="T59" fmla="*/ 2714 h 3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82" h="3960">
                  <a:moveTo>
                    <a:pt x="420" y="2714"/>
                  </a:moveTo>
                  <a:cubicBezTo>
                    <a:pt x="420" y="3018"/>
                    <a:pt x="666" y="3266"/>
                    <a:pt x="970" y="3268"/>
                  </a:cubicBezTo>
                  <a:cubicBezTo>
                    <a:pt x="849" y="3327"/>
                    <a:pt x="766" y="3452"/>
                    <a:pt x="766" y="3595"/>
                  </a:cubicBezTo>
                  <a:cubicBezTo>
                    <a:pt x="766" y="3796"/>
                    <a:pt x="930" y="3960"/>
                    <a:pt x="1131" y="3960"/>
                  </a:cubicBezTo>
                  <a:cubicBezTo>
                    <a:pt x="1332" y="3960"/>
                    <a:pt x="1495" y="3796"/>
                    <a:pt x="1495" y="3595"/>
                  </a:cubicBezTo>
                  <a:cubicBezTo>
                    <a:pt x="1495" y="3452"/>
                    <a:pt x="1412" y="3327"/>
                    <a:pt x="1291" y="3268"/>
                  </a:cubicBezTo>
                  <a:lnTo>
                    <a:pt x="2700" y="3268"/>
                  </a:lnTo>
                  <a:cubicBezTo>
                    <a:pt x="2579" y="3327"/>
                    <a:pt x="2496" y="3452"/>
                    <a:pt x="2496" y="3595"/>
                  </a:cubicBezTo>
                  <a:cubicBezTo>
                    <a:pt x="2496" y="3796"/>
                    <a:pt x="2660" y="3960"/>
                    <a:pt x="2861" y="3960"/>
                  </a:cubicBezTo>
                  <a:cubicBezTo>
                    <a:pt x="3062" y="3960"/>
                    <a:pt x="3226" y="3796"/>
                    <a:pt x="3226" y="3595"/>
                  </a:cubicBezTo>
                  <a:cubicBezTo>
                    <a:pt x="3226" y="3452"/>
                    <a:pt x="3142" y="3327"/>
                    <a:pt x="3022" y="3268"/>
                  </a:cubicBezTo>
                  <a:lnTo>
                    <a:pt x="3322" y="3268"/>
                  </a:lnTo>
                  <a:cubicBezTo>
                    <a:pt x="3396" y="3268"/>
                    <a:pt x="3456" y="3208"/>
                    <a:pt x="3456" y="3134"/>
                  </a:cubicBezTo>
                  <a:cubicBezTo>
                    <a:pt x="3456" y="3060"/>
                    <a:pt x="3396" y="3000"/>
                    <a:pt x="3322" y="3000"/>
                  </a:cubicBezTo>
                  <a:lnTo>
                    <a:pt x="973" y="3000"/>
                  </a:lnTo>
                  <a:cubicBezTo>
                    <a:pt x="816" y="3000"/>
                    <a:pt x="688" y="2872"/>
                    <a:pt x="688" y="2714"/>
                  </a:cubicBezTo>
                  <a:lnTo>
                    <a:pt x="688" y="2496"/>
                  </a:lnTo>
                  <a:cubicBezTo>
                    <a:pt x="771" y="2547"/>
                    <a:pt x="869" y="2576"/>
                    <a:pt x="973" y="2576"/>
                  </a:cubicBezTo>
                  <a:lnTo>
                    <a:pt x="2861" y="2576"/>
                  </a:lnTo>
                  <a:cubicBezTo>
                    <a:pt x="3153" y="2576"/>
                    <a:pt x="3444" y="2356"/>
                    <a:pt x="3524" y="2075"/>
                  </a:cubicBezTo>
                  <a:lnTo>
                    <a:pt x="3871" y="863"/>
                  </a:lnTo>
                  <a:cubicBezTo>
                    <a:pt x="3882" y="823"/>
                    <a:pt x="3874" y="779"/>
                    <a:pt x="3849" y="746"/>
                  </a:cubicBezTo>
                  <a:cubicBezTo>
                    <a:pt x="3823" y="712"/>
                    <a:pt x="3784" y="692"/>
                    <a:pt x="3742" y="692"/>
                  </a:cubicBezTo>
                  <a:lnTo>
                    <a:pt x="688" y="692"/>
                  </a:lnTo>
                  <a:lnTo>
                    <a:pt x="688" y="554"/>
                  </a:lnTo>
                  <a:cubicBezTo>
                    <a:pt x="688" y="248"/>
                    <a:pt x="440" y="0"/>
                    <a:pt x="134" y="0"/>
                  </a:cubicBezTo>
                  <a:cubicBezTo>
                    <a:pt x="60" y="0"/>
                    <a:pt x="0" y="60"/>
                    <a:pt x="0" y="134"/>
                  </a:cubicBezTo>
                  <a:cubicBezTo>
                    <a:pt x="0" y="208"/>
                    <a:pt x="60" y="268"/>
                    <a:pt x="134" y="268"/>
                  </a:cubicBezTo>
                  <a:cubicBezTo>
                    <a:pt x="292" y="268"/>
                    <a:pt x="420" y="396"/>
                    <a:pt x="420" y="554"/>
                  </a:cubicBezTo>
                  <a:lnTo>
                    <a:pt x="420" y="2714"/>
                  </a:lnTo>
                  <a:close/>
                </a:path>
              </a:pathLst>
            </a:custGeom>
            <a:solidFill>
              <a:schemeClr val="bg1"/>
            </a:solidFill>
            <a:ln>
              <a:noFill/>
            </a:ln>
          </p:spPr>
          <p:txBody>
            <a:bodyPr vert="horz" wrap="square" lIns="91440" tIns="45720" rIns="91440" bIns="45720" numCol="1" anchor="t" anchorCtr="0" compatLnSpc="1">
              <a:prstTxWarp prst="textNoShape">
                <a:avLst/>
              </a:prstTxWarp>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18" name="îşḻïḑê"/>
            <p:cNvSpPr/>
            <p:nvPr/>
          </p:nvSpPr>
          <p:spPr bwMode="auto">
            <a:xfrm>
              <a:off x="9198789" y="2078995"/>
              <a:ext cx="844318" cy="714048"/>
            </a:xfrm>
            <a:prstGeom prst="hexagon">
              <a:avLst/>
            </a:prstGeom>
            <a:solidFill>
              <a:schemeClr val="accent5"/>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19" name="íSḷiḋé"/>
            <p:cNvSpPr/>
            <p:nvPr/>
          </p:nvSpPr>
          <p:spPr bwMode="auto">
            <a:xfrm>
              <a:off x="9448950" y="2262620"/>
              <a:ext cx="347362" cy="346798"/>
            </a:xfrm>
            <a:custGeom>
              <a:avLst/>
              <a:gdLst>
                <a:gd name="T0" fmla="*/ 5265 w 6536"/>
                <a:gd name="T1" fmla="*/ 3041 h 6536"/>
                <a:gd name="T2" fmla="*/ 4284 w 6536"/>
                <a:gd name="T3" fmla="*/ 2572 h 6536"/>
                <a:gd name="T4" fmla="*/ 5579 w 6536"/>
                <a:gd name="T5" fmla="*/ 1885 h 6536"/>
                <a:gd name="T6" fmla="*/ 4651 w 6536"/>
                <a:gd name="T7" fmla="*/ 957 h 6536"/>
                <a:gd name="T8" fmla="*/ 3964 w 6536"/>
                <a:gd name="T9" fmla="*/ 2252 h 6536"/>
                <a:gd name="T10" fmla="*/ 3495 w 6536"/>
                <a:gd name="T11" fmla="*/ 1271 h 6536"/>
                <a:gd name="T12" fmla="*/ 3268 w 6536"/>
                <a:gd name="T13" fmla="*/ 0 h 6536"/>
                <a:gd name="T14" fmla="*/ 3041 w 6536"/>
                <a:gd name="T15" fmla="*/ 1271 h 6536"/>
                <a:gd name="T16" fmla="*/ 2572 w 6536"/>
                <a:gd name="T17" fmla="*/ 2252 h 6536"/>
                <a:gd name="T18" fmla="*/ 1885 w 6536"/>
                <a:gd name="T19" fmla="*/ 957 h 6536"/>
                <a:gd name="T20" fmla="*/ 957 w 6536"/>
                <a:gd name="T21" fmla="*/ 1885 h 6536"/>
                <a:gd name="T22" fmla="*/ 2252 w 6536"/>
                <a:gd name="T23" fmla="*/ 2572 h 6536"/>
                <a:gd name="T24" fmla="*/ 1271 w 6536"/>
                <a:gd name="T25" fmla="*/ 3041 h 6536"/>
                <a:gd name="T26" fmla="*/ 0 w 6536"/>
                <a:gd name="T27" fmla="*/ 3268 h 6536"/>
                <a:gd name="T28" fmla="*/ 1271 w 6536"/>
                <a:gd name="T29" fmla="*/ 3495 h 6536"/>
                <a:gd name="T30" fmla="*/ 2252 w 6536"/>
                <a:gd name="T31" fmla="*/ 3964 h 6536"/>
                <a:gd name="T32" fmla="*/ 957 w 6536"/>
                <a:gd name="T33" fmla="*/ 4651 h 6536"/>
                <a:gd name="T34" fmla="*/ 1885 w 6536"/>
                <a:gd name="T35" fmla="*/ 5579 h 6536"/>
                <a:gd name="T36" fmla="*/ 2572 w 6536"/>
                <a:gd name="T37" fmla="*/ 4284 h 6536"/>
                <a:gd name="T38" fmla="*/ 3041 w 6536"/>
                <a:gd name="T39" fmla="*/ 5265 h 6536"/>
                <a:gd name="T40" fmla="*/ 3268 w 6536"/>
                <a:gd name="T41" fmla="*/ 6536 h 6536"/>
                <a:gd name="T42" fmla="*/ 3495 w 6536"/>
                <a:gd name="T43" fmla="*/ 5265 h 6536"/>
                <a:gd name="T44" fmla="*/ 3964 w 6536"/>
                <a:gd name="T45" fmla="*/ 4284 h 6536"/>
                <a:gd name="T46" fmla="*/ 4651 w 6536"/>
                <a:gd name="T47" fmla="*/ 5579 h 6536"/>
                <a:gd name="T48" fmla="*/ 5579 w 6536"/>
                <a:gd name="T49" fmla="*/ 4651 h 6536"/>
                <a:gd name="T50" fmla="*/ 4284 w 6536"/>
                <a:gd name="T51" fmla="*/ 3964 h 6536"/>
                <a:gd name="T52" fmla="*/ 5265 w 6536"/>
                <a:gd name="T53" fmla="*/ 3495 h 6536"/>
                <a:gd name="T54" fmla="*/ 6536 w 6536"/>
                <a:gd name="T55" fmla="*/ 3268 h 6536"/>
                <a:gd name="T56" fmla="*/ 3677 w 6536"/>
                <a:gd name="T57" fmla="*/ 3679 h 6536"/>
                <a:gd name="T58" fmla="*/ 2856 w 6536"/>
                <a:gd name="T59" fmla="*/ 3679 h 6536"/>
                <a:gd name="T60" fmla="*/ 2856 w 6536"/>
                <a:gd name="T61" fmla="*/ 2857 h 6536"/>
                <a:gd name="T62" fmla="*/ 3677 w 6536"/>
                <a:gd name="T63" fmla="*/ 2857 h 6536"/>
                <a:gd name="T64" fmla="*/ 3677 w 6536"/>
                <a:gd name="T65" fmla="*/ 3679 h 6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536" h="6536">
                  <a:moveTo>
                    <a:pt x="5880" y="2612"/>
                  </a:moveTo>
                  <a:cubicBezTo>
                    <a:pt x="5597" y="2612"/>
                    <a:pt x="5357" y="2791"/>
                    <a:pt x="5265" y="3041"/>
                  </a:cubicBezTo>
                  <a:lnTo>
                    <a:pt x="4479" y="3041"/>
                  </a:lnTo>
                  <a:cubicBezTo>
                    <a:pt x="4448" y="2872"/>
                    <a:pt x="4381" y="2713"/>
                    <a:pt x="4284" y="2572"/>
                  </a:cubicBezTo>
                  <a:lnTo>
                    <a:pt x="4840" y="2016"/>
                  </a:lnTo>
                  <a:cubicBezTo>
                    <a:pt x="5083" y="2128"/>
                    <a:pt x="5379" y="2085"/>
                    <a:pt x="5579" y="1885"/>
                  </a:cubicBezTo>
                  <a:cubicBezTo>
                    <a:pt x="5835" y="1629"/>
                    <a:pt x="5835" y="1213"/>
                    <a:pt x="5579" y="957"/>
                  </a:cubicBezTo>
                  <a:cubicBezTo>
                    <a:pt x="5323" y="701"/>
                    <a:pt x="4907" y="701"/>
                    <a:pt x="4651" y="957"/>
                  </a:cubicBezTo>
                  <a:cubicBezTo>
                    <a:pt x="4451" y="1157"/>
                    <a:pt x="4408" y="1453"/>
                    <a:pt x="4520" y="1696"/>
                  </a:cubicBezTo>
                  <a:lnTo>
                    <a:pt x="3964" y="2252"/>
                  </a:lnTo>
                  <a:cubicBezTo>
                    <a:pt x="3823" y="2155"/>
                    <a:pt x="3664" y="2089"/>
                    <a:pt x="3495" y="2057"/>
                  </a:cubicBezTo>
                  <a:lnTo>
                    <a:pt x="3495" y="1271"/>
                  </a:lnTo>
                  <a:cubicBezTo>
                    <a:pt x="3745" y="1179"/>
                    <a:pt x="3924" y="939"/>
                    <a:pt x="3924" y="656"/>
                  </a:cubicBezTo>
                  <a:cubicBezTo>
                    <a:pt x="3924" y="293"/>
                    <a:pt x="3631" y="0"/>
                    <a:pt x="3268" y="0"/>
                  </a:cubicBezTo>
                  <a:cubicBezTo>
                    <a:pt x="2905" y="0"/>
                    <a:pt x="2612" y="293"/>
                    <a:pt x="2612" y="656"/>
                  </a:cubicBezTo>
                  <a:cubicBezTo>
                    <a:pt x="2612" y="939"/>
                    <a:pt x="2791" y="1179"/>
                    <a:pt x="3041" y="1271"/>
                  </a:cubicBezTo>
                  <a:lnTo>
                    <a:pt x="3041" y="2057"/>
                  </a:lnTo>
                  <a:cubicBezTo>
                    <a:pt x="2872" y="2088"/>
                    <a:pt x="2713" y="2155"/>
                    <a:pt x="2572" y="2252"/>
                  </a:cubicBezTo>
                  <a:lnTo>
                    <a:pt x="2016" y="1696"/>
                  </a:lnTo>
                  <a:cubicBezTo>
                    <a:pt x="2128" y="1453"/>
                    <a:pt x="2085" y="1157"/>
                    <a:pt x="1885" y="957"/>
                  </a:cubicBezTo>
                  <a:cubicBezTo>
                    <a:pt x="1629" y="701"/>
                    <a:pt x="1213" y="701"/>
                    <a:pt x="957" y="957"/>
                  </a:cubicBezTo>
                  <a:cubicBezTo>
                    <a:pt x="701" y="1213"/>
                    <a:pt x="701" y="1629"/>
                    <a:pt x="957" y="1885"/>
                  </a:cubicBezTo>
                  <a:cubicBezTo>
                    <a:pt x="1157" y="2085"/>
                    <a:pt x="1453" y="2128"/>
                    <a:pt x="1696" y="2016"/>
                  </a:cubicBezTo>
                  <a:lnTo>
                    <a:pt x="2252" y="2572"/>
                  </a:lnTo>
                  <a:cubicBezTo>
                    <a:pt x="2155" y="2713"/>
                    <a:pt x="2089" y="2872"/>
                    <a:pt x="2057" y="3041"/>
                  </a:cubicBezTo>
                  <a:lnTo>
                    <a:pt x="1271" y="3041"/>
                  </a:lnTo>
                  <a:cubicBezTo>
                    <a:pt x="1179" y="2791"/>
                    <a:pt x="939" y="2612"/>
                    <a:pt x="656" y="2612"/>
                  </a:cubicBezTo>
                  <a:cubicBezTo>
                    <a:pt x="293" y="2612"/>
                    <a:pt x="0" y="2905"/>
                    <a:pt x="0" y="3268"/>
                  </a:cubicBezTo>
                  <a:cubicBezTo>
                    <a:pt x="0" y="3631"/>
                    <a:pt x="293" y="3924"/>
                    <a:pt x="656" y="3924"/>
                  </a:cubicBezTo>
                  <a:cubicBezTo>
                    <a:pt x="939" y="3924"/>
                    <a:pt x="1179" y="3745"/>
                    <a:pt x="1271" y="3495"/>
                  </a:cubicBezTo>
                  <a:lnTo>
                    <a:pt x="2057" y="3495"/>
                  </a:lnTo>
                  <a:cubicBezTo>
                    <a:pt x="2088" y="3663"/>
                    <a:pt x="2155" y="3823"/>
                    <a:pt x="2252" y="3964"/>
                  </a:cubicBezTo>
                  <a:lnTo>
                    <a:pt x="1696" y="4520"/>
                  </a:lnTo>
                  <a:cubicBezTo>
                    <a:pt x="1453" y="4408"/>
                    <a:pt x="1157" y="4451"/>
                    <a:pt x="957" y="4651"/>
                  </a:cubicBezTo>
                  <a:cubicBezTo>
                    <a:pt x="701" y="4907"/>
                    <a:pt x="701" y="5323"/>
                    <a:pt x="957" y="5579"/>
                  </a:cubicBezTo>
                  <a:cubicBezTo>
                    <a:pt x="1213" y="5835"/>
                    <a:pt x="1629" y="5835"/>
                    <a:pt x="1885" y="5579"/>
                  </a:cubicBezTo>
                  <a:cubicBezTo>
                    <a:pt x="2085" y="5379"/>
                    <a:pt x="2128" y="5083"/>
                    <a:pt x="2016" y="4840"/>
                  </a:cubicBezTo>
                  <a:lnTo>
                    <a:pt x="2572" y="4284"/>
                  </a:lnTo>
                  <a:cubicBezTo>
                    <a:pt x="2713" y="4381"/>
                    <a:pt x="2872" y="4447"/>
                    <a:pt x="3041" y="4479"/>
                  </a:cubicBezTo>
                  <a:lnTo>
                    <a:pt x="3041" y="5265"/>
                  </a:lnTo>
                  <a:cubicBezTo>
                    <a:pt x="2791" y="5357"/>
                    <a:pt x="2612" y="5597"/>
                    <a:pt x="2612" y="5880"/>
                  </a:cubicBezTo>
                  <a:cubicBezTo>
                    <a:pt x="2612" y="6243"/>
                    <a:pt x="2905" y="6536"/>
                    <a:pt x="3268" y="6536"/>
                  </a:cubicBezTo>
                  <a:cubicBezTo>
                    <a:pt x="3631" y="6536"/>
                    <a:pt x="3924" y="6243"/>
                    <a:pt x="3924" y="5880"/>
                  </a:cubicBezTo>
                  <a:cubicBezTo>
                    <a:pt x="3924" y="5597"/>
                    <a:pt x="3745" y="5357"/>
                    <a:pt x="3495" y="5265"/>
                  </a:cubicBezTo>
                  <a:lnTo>
                    <a:pt x="3495" y="4479"/>
                  </a:lnTo>
                  <a:cubicBezTo>
                    <a:pt x="3663" y="4448"/>
                    <a:pt x="3823" y="4381"/>
                    <a:pt x="3964" y="4284"/>
                  </a:cubicBezTo>
                  <a:lnTo>
                    <a:pt x="4520" y="4840"/>
                  </a:lnTo>
                  <a:cubicBezTo>
                    <a:pt x="4408" y="5083"/>
                    <a:pt x="4451" y="5379"/>
                    <a:pt x="4651" y="5579"/>
                  </a:cubicBezTo>
                  <a:cubicBezTo>
                    <a:pt x="4907" y="5835"/>
                    <a:pt x="5323" y="5835"/>
                    <a:pt x="5579" y="5579"/>
                  </a:cubicBezTo>
                  <a:cubicBezTo>
                    <a:pt x="5835" y="5323"/>
                    <a:pt x="5835" y="4907"/>
                    <a:pt x="5579" y="4651"/>
                  </a:cubicBezTo>
                  <a:cubicBezTo>
                    <a:pt x="5379" y="4451"/>
                    <a:pt x="5083" y="4408"/>
                    <a:pt x="4840" y="4520"/>
                  </a:cubicBezTo>
                  <a:lnTo>
                    <a:pt x="4284" y="3964"/>
                  </a:lnTo>
                  <a:cubicBezTo>
                    <a:pt x="4381" y="3823"/>
                    <a:pt x="4447" y="3664"/>
                    <a:pt x="4479" y="3495"/>
                  </a:cubicBezTo>
                  <a:lnTo>
                    <a:pt x="5265" y="3495"/>
                  </a:lnTo>
                  <a:cubicBezTo>
                    <a:pt x="5357" y="3745"/>
                    <a:pt x="5597" y="3924"/>
                    <a:pt x="5880" y="3924"/>
                  </a:cubicBezTo>
                  <a:cubicBezTo>
                    <a:pt x="6243" y="3924"/>
                    <a:pt x="6536" y="3631"/>
                    <a:pt x="6536" y="3268"/>
                  </a:cubicBezTo>
                  <a:cubicBezTo>
                    <a:pt x="6536" y="2905"/>
                    <a:pt x="6243" y="2612"/>
                    <a:pt x="5880" y="2612"/>
                  </a:cubicBezTo>
                  <a:close/>
                  <a:moveTo>
                    <a:pt x="3677" y="3679"/>
                  </a:moveTo>
                  <a:cubicBezTo>
                    <a:pt x="3568" y="3788"/>
                    <a:pt x="3421" y="3849"/>
                    <a:pt x="3267" y="3849"/>
                  </a:cubicBezTo>
                  <a:cubicBezTo>
                    <a:pt x="3112" y="3849"/>
                    <a:pt x="2965" y="3789"/>
                    <a:pt x="2856" y="3679"/>
                  </a:cubicBezTo>
                  <a:cubicBezTo>
                    <a:pt x="2747" y="3569"/>
                    <a:pt x="2685" y="3423"/>
                    <a:pt x="2685" y="3268"/>
                  </a:cubicBezTo>
                  <a:cubicBezTo>
                    <a:pt x="2685" y="3112"/>
                    <a:pt x="2745" y="2967"/>
                    <a:pt x="2856" y="2857"/>
                  </a:cubicBezTo>
                  <a:cubicBezTo>
                    <a:pt x="2965" y="2748"/>
                    <a:pt x="3112" y="2687"/>
                    <a:pt x="3267" y="2687"/>
                  </a:cubicBezTo>
                  <a:cubicBezTo>
                    <a:pt x="3421" y="2687"/>
                    <a:pt x="3568" y="2747"/>
                    <a:pt x="3677" y="2857"/>
                  </a:cubicBezTo>
                  <a:cubicBezTo>
                    <a:pt x="3787" y="2967"/>
                    <a:pt x="3848" y="3113"/>
                    <a:pt x="3848" y="3268"/>
                  </a:cubicBezTo>
                  <a:cubicBezTo>
                    <a:pt x="3848" y="3423"/>
                    <a:pt x="3788" y="3569"/>
                    <a:pt x="3677" y="3679"/>
                  </a:cubicBezTo>
                  <a:close/>
                </a:path>
              </a:pathLst>
            </a:custGeom>
            <a:solidFill>
              <a:schemeClr val="bg1"/>
            </a:solidFill>
            <a:ln>
              <a:noFill/>
            </a:ln>
          </p:spPr>
          <p:txBody>
            <a:bodyPr vert="horz" wrap="square" lIns="91440" tIns="45720" rIns="91440" bIns="45720" numCol="1" anchor="t" anchorCtr="0" compatLnSpc="1">
              <a:prstTxWarp prst="textNoShape">
                <a:avLst/>
              </a:prstTxWarp>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20" name="ï$ḷîdé"/>
            <p:cNvSpPr/>
            <p:nvPr/>
          </p:nvSpPr>
          <p:spPr bwMode="auto">
            <a:xfrm>
              <a:off x="3913605" y="4490339"/>
              <a:ext cx="844318" cy="712598"/>
            </a:xfrm>
            <a:prstGeom prst="hexagon">
              <a:avLst/>
            </a:prstGeom>
            <a:solidFill>
              <a:schemeClr val="accent2"/>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21" name="ïṩlîḋê"/>
            <p:cNvSpPr/>
            <p:nvPr/>
          </p:nvSpPr>
          <p:spPr bwMode="auto">
            <a:xfrm>
              <a:off x="4163766" y="4673217"/>
              <a:ext cx="347362" cy="346840"/>
            </a:xfrm>
            <a:custGeom>
              <a:avLst/>
              <a:gdLst>
                <a:gd name="T0" fmla="*/ 5847 w 6130"/>
                <a:gd name="T1" fmla="*/ 4531 h 6130"/>
                <a:gd name="T2" fmla="*/ 5530 w 6130"/>
                <a:gd name="T3" fmla="*/ 4531 h 6130"/>
                <a:gd name="T4" fmla="*/ 5530 w 6130"/>
                <a:gd name="T5" fmla="*/ 4463 h 6130"/>
                <a:gd name="T6" fmla="*/ 4132 w 6130"/>
                <a:gd name="T7" fmla="*/ 3065 h 6130"/>
                <a:gd name="T8" fmla="*/ 3265 w 6130"/>
                <a:gd name="T9" fmla="*/ 3065 h 6130"/>
                <a:gd name="T10" fmla="*/ 3265 w 6130"/>
                <a:gd name="T11" fmla="*/ 1599 h 6130"/>
                <a:gd name="T12" fmla="*/ 3581 w 6130"/>
                <a:gd name="T13" fmla="*/ 1599 h 6130"/>
                <a:gd name="T14" fmla="*/ 3864 w 6130"/>
                <a:gd name="T15" fmla="*/ 1316 h 6130"/>
                <a:gd name="T16" fmla="*/ 3864 w 6130"/>
                <a:gd name="T17" fmla="*/ 283 h 6130"/>
                <a:gd name="T18" fmla="*/ 3581 w 6130"/>
                <a:gd name="T19" fmla="*/ 0 h 6130"/>
                <a:gd name="T20" fmla="*/ 2549 w 6130"/>
                <a:gd name="T21" fmla="*/ 0 h 6130"/>
                <a:gd name="T22" fmla="*/ 2265 w 6130"/>
                <a:gd name="T23" fmla="*/ 283 h 6130"/>
                <a:gd name="T24" fmla="*/ 2265 w 6130"/>
                <a:gd name="T25" fmla="*/ 1316 h 6130"/>
                <a:gd name="T26" fmla="*/ 2549 w 6130"/>
                <a:gd name="T27" fmla="*/ 1599 h 6130"/>
                <a:gd name="T28" fmla="*/ 2865 w 6130"/>
                <a:gd name="T29" fmla="*/ 1599 h 6130"/>
                <a:gd name="T30" fmla="*/ 2865 w 6130"/>
                <a:gd name="T31" fmla="*/ 3065 h 6130"/>
                <a:gd name="T32" fmla="*/ 1998 w 6130"/>
                <a:gd name="T33" fmla="*/ 3065 h 6130"/>
                <a:gd name="T34" fmla="*/ 600 w 6130"/>
                <a:gd name="T35" fmla="*/ 4463 h 6130"/>
                <a:gd name="T36" fmla="*/ 600 w 6130"/>
                <a:gd name="T37" fmla="*/ 4531 h 6130"/>
                <a:gd name="T38" fmla="*/ 283 w 6130"/>
                <a:gd name="T39" fmla="*/ 4531 h 6130"/>
                <a:gd name="T40" fmla="*/ 0 w 6130"/>
                <a:gd name="T41" fmla="*/ 4814 h 6130"/>
                <a:gd name="T42" fmla="*/ 0 w 6130"/>
                <a:gd name="T43" fmla="*/ 5847 h 6130"/>
                <a:gd name="T44" fmla="*/ 283 w 6130"/>
                <a:gd name="T45" fmla="*/ 6130 h 6130"/>
                <a:gd name="T46" fmla="*/ 1316 w 6130"/>
                <a:gd name="T47" fmla="*/ 6130 h 6130"/>
                <a:gd name="T48" fmla="*/ 1599 w 6130"/>
                <a:gd name="T49" fmla="*/ 5847 h 6130"/>
                <a:gd name="T50" fmla="*/ 1599 w 6130"/>
                <a:gd name="T51" fmla="*/ 4814 h 6130"/>
                <a:gd name="T52" fmla="*/ 1316 w 6130"/>
                <a:gd name="T53" fmla="*/ 4531 h 6130"/>
                <a:gd name="T54" fmla="*/ 999 w 6130"/>
                <a:gd name="T55" fmla="*/ 4531 h 6130"/>
                <a:gd name="T56" fmla="*/ 999 w 6130"/>
                <a:gd name="T57" fmla="*/ 4463 h 6130"/>
                <a:gd name="T58" fmla="*/ 1998 w 6130"/>
                <a:gd name="T59" fmla="*/ 3465 h 6130"/>
                <a:gd name="T60" fmla="*/ 2865 w 6130"/>
                <a:gd name="T61" fmla="*/ 3465 h 6130"/>
                <a:gd name="T62" fmla="*/ 2865 w 6130"/>
                <a:gd name="T63" fmla="*/ 4531 h 6130"/>
                <a:gd name="T64" fmla="*/ 2549 w 6130"/>
                <a:gd name="T65" fmla="*/ 4531 h 6130"/>
                <a:gd name="T66" fmla="*/ 2265 w 6130"/>
                <a:gd name="T67" fmla="*/ 4814 h 6130"/>
                <a:gd name="T68" fmla="*/ 2265 w 6130"/>
                <a:gd name="T69" fmla="*/ 5847 h 6130"/>
                <a:gd name="T70" fmla="*/ 2549 w 6130"/>
                <a:gd name="T71" fmla="*/ 6130 h 6130"/>
                <a:gd name="T72" fmla="*/ 3581 w 6130"/>
                <a:gd name="T73" fmla="*/ 6130 h 6130"/>
                <a:gd name="T74" fmla="*/ 3864 w 6130"/>
                <a:gd name="T75" fmla="*/ 5847 h 6130"/>
                <a:gd name="T76" fmla="*/ 3864 w 6130"/>
                <a:gd name="T77" fmla="*/ 4814 h 6130"/>
                <a:gd name="T78" fmla="*/ 3581 w 6130"/>
                <a:gd name="T79" fmla="*/ 4531 h 6130"/>
                <a:gd name="T80" fmla="*/ 3265 w 6130"/>
                <a:gd name="T81" fmla="*/ 4531 h 6130"/>
                <a:gd name="T82" fmla="*/ 3265 w 6130"/>
                <a:gd name="T83" fmla="*/ 3465 h 6130"/>
                <a:gd name="T84" fmla="*/ 4132 w 6130"/>
                <a:gd name="T85" fmla="*/ 3465 h 6130"/>
                <a:gd name="T86" fmla="*/ 5130 w 6130"/>
                <a:gd name="T87" fmla="*/ 4463 h 6130"/>
                <a:gd name="T88" fmla="*/ 5130 w 6130"/>
                <a:gd name="T89" fmla="*/ 4531 h 6130"/>
                <a:gd name="T90" fmla="*/ 4814 w 6130"/>
                <a:gd name="T91" fmla="*/ 4531 h 6130"/>
                <a:gd name="T92" fmla="*/ 4531 w 6130"/>
                <a:gd name="T93" fmla="*/ 4814 h 6130"/>
                <a:gd name="T94" fmla="*/ 4531 w 6130"/>
                <a:gd name="T95" fmla="*/ 5847 h 6130"/>
                <a:gd name="T96" fmla="*/ 4814 w 6130"/>
                <a:gd name="T97" fmla="*/ 6130 h 6130"/>
                <a:gd name="T98" fmla="*/ 5847 w 6130"/>
                <a:gd name="T99" fmla="*/ 6130 h 6130"/>
                <a:gd name="T100" fmla="*/ 6130 w 6130"/>
                <a:gd name="T101" fmla="*/ 5847 h 6130"/>
                <a:gd name="T102" fmla="*/ 6130 w 6130"/>
                <a:gd name="T103" fmla="*/ 4814 h 6130"/>
                <a:gd name="T104" fmla="*/ 5847 w 6130"/>
                <a:gd name="T105" fmla="*/ 4531 h 6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130" h="6130">
                  <a:moveTo>
                    <a:pt x="5847" y="4531"/>
                  </a:moveTo>
                  <a:lnTo>
                    <a:pt x="5530" y="4531"/>
                  </a:lnTo>
                  <a:lnTo>
                    <a:pt x="5530" y="4463"/>
                  </a:lnTo>
                  <a:cubicBezTo>
                    <a:pt x="5530" y="3692"/>
                    <a:pt x="4903" y="3065"/>
                    <a:pt x="4132" y="3065"/>
                  </a:cubicBezTo>
                  <a:lnTo>
                    <a:pt x="3265" y="3065"/>
                  </a:lnTo>
                  <a:lnTo>
                    <a:pt x="3265" y="1599"/>
                  </a:lnTo>
                  <a:lnTo>
                    <a:pt x="3581" y="1599"/>
                  </a:lnTo>
                  <a:cubicBezTo>
                    <a:pt x="3738" y="1599"/>
                    <a:pt x="3864" y="1472"/>
                    <a:pt x="3864" y="1316"/>
                  </a:cubicBezTo>
                  <a:lnTo>
                    <a:pt x="3864" y="283"/>
                  </a:lnTo>
                  <a:cubicBezTo>
                    <a:pt x="3864" y="127"/>
                    <a:pt x="3738" y="0"/>
                    <a:pt x="3581" y="0"/>
                  </a:cubicBezTo>
                  <a:lnTo>
                    <a:pt x="2549" y="0"/>
                  </a:lnTo>
                  <a:cubicBezTo>
                    <a:pt x="2392" y="0"/>
                    <a:pt x="2265" y="127"/>
                    <a:pt x="2265" y="283"/>
                  </a:cubicBezTo>
                  <a:lnTo>
                    <a:pt x="2265" y="1316"/>
                  </a:lnTo>
                  <a:cubicBezTo>
                    <a:pt x="2265" y="1472"/>
                    <a:pt x="2392" y="1599"/>
                    <a:pt x="2549" y="1599"/>
                  </a:cubicBezTo>
                  <a:lnTo>
                    <a:pt x="2865" y="1599"/>
                  </a:lnTo>
                  <a:lnTo>
                    <a:pt x="2865" y="3065"/>
                  </a:lnTo>
                  <a:lnTo>
                    <a:pt x="1998" y="3065"/>
                  </a:lnTo>
                  <a:cubicBezTo>
                    <a:pt x="1227" y="3065"/>
                    <a:pt x="600" y="3692"/>
                    <a:pt x="600" y="4463"/>
                  </a:cubicBezTo>
                  <a:lnTo>
                    <a:pt x="600" y="4531"/>
                  </a:lnTo>
                  <a:lnTo>
                    <a:pt x="283" y="4531"/>
                  </a:lnTo>
                  <a:cubicBezTo>
                    <a:pt x="127" y="4531"/>
                    <a:pt x="0" y="4658"/>
                    <a:pt x="0" y="4814"/>
                  </a:cubicBezTo>
                  <a:lnTo>
                    <a:pt x="0" y="5847"/>
                  </a:lnTo>
                  <a:cubicBezTo>
                    <a:pt x="0" y="6003"/>
                    <a:pt x="127" y="6130"/>
                    <a:pt x="283" y="6130"/>
                  </a:cubicBezTo>
                  <a:lnTo>
                    <a:pt x="1316" y="6130"/>
                  </a:lnTo>
                  <a:cubicBezTo>
                    <a:pt x="1472" y="6130"/>
                    <a:pt x="1599" y="6003"/>
                    <a:pt x="1599" y="5847"/>
                  </a:cubicBezTo>
                  <a:lnTo>
                    <a:pt x="1599" y="4814"/>
                  </a:lnTo>
                  <a:cubicBezTo>
                    <a:pt x="1599" y="4658"/>
                    <a:pt x="1472" y="4531"/>
                    <a:pt x="1316" y="4531"/>
                  </a:cubicBezTo>
                  <a:lnTo>
                    <a:pt x="999" y="4531"/>
                  </a:lnTo>
                  <a:lnTo>
                    <a:pt x="999" y="4463"/>
                  </a:lnTo>
                  <a:cubicBezTo>
                    <a:pt x="999" y="3913"/>
                    <a:pt x="1447" y="3465"/>
                    <a:pt x="1998" y="3465"/>
                  </a:cubicBezTo>
                  <a:lnTo>
                    <a:pt x="2865" y="3465"/>
                  </a:lnTo>
                  <a:lnTo>
                    <a:pt x="2865" y="4531"/>
                  </a:lnTo>
                  <a:lnTo>
                    <a:pt x="2549" y="4531"/>
                  </a:lnTo>
                  <a:cubicBezTo>
                    <a:pt x="2392" y="4531"/>
                    <a:pt x="2265" y="4658"/>
                    <a:pt x="2265" y="4814"/>
                  </a:cubicBezTo>
                  <a:lnTo>
                    <a:pt x="2265" y="5847"/>
                  </a:lnTo>
                  <a:cubicBezTo>
                    <a:pt x="2265" y="6003"/>
                    <a:pt x="2392" y="6130"/>
                    <a:pt x="2549" y="6130"/>
                  </a:cubicBezTo>
                  <a:lnTo>
                    <a:pt x="3581" y="6130"/>
                  </a:lnTo>
                  <a:cubicBezTo>
                    <a:pt x="3738" y="6130"/>
                    <a:pt x="3864" y="6003"/>
                    <a:pt x="3864" y="5847"/>
                  </a:cubicBezTo>
                  <a:lnTo>
                    <a:pt x="3864" y="4814"/>
                  </a:lnTo>
                  <a:cubicBezTo>
                    <a:pt x="3864" y="4658"/>
                    <a:pt x="3738" y="4531"/>
                    <a:pt x="3581" y="4531"/>
                  </a:cubicBezTo>
                  <a:lnTo>
                    <a:pt x="3265" y="4531"/>
                  </a:lnTo>
                  <a:lnTo>
                    <a:pt x="3265" y="3465"/>
                  </a:lnTo>
                  <a:lnTo>
                    <a:pt x="4132" y="3465"/>
                  </a:lnTo>
                  <a:cubicBezTo>
                    <a:pt x="4683" y="3465"/>
                    <a:pt x="5130" y="3913"/>
                    <a:pt x="5130" y="4463"/>
                  </a:cubicBezTo>
                  <a:lnTo>
                    <a:pt x="5130" y="4531"/>
                  </a:lnTo>
                  <a:lnTo>
                    <a:pt x="4814" y="4531"/>
                  </a:lnTo>
                  <a:cubicBezTo>
                    <a:pt x="4657" y="4531"/>
                    <a:pt x="4531" y="4658"/>
                    <a:pt x="4531" y="4814"/>
                  </a:cubicBezTo>
                  <a:lnTo>
                    <a:pt x="4531" y="5847"/>
                  </a:lnTo>
                  <a:cubicBezTo>
                    <a:pt x="4531" y="6003"/>
                    <a:pt x="4657" y="6130"/>
                    <a:pt x="4814" y="6130"/>
                  </a:cubicBezTo>
                  <a:lnTo>
                    <a:pt x="5847" y="6130"/>
                  </a:lnTo>
                  <a:cubicBezTo>
                    <a:pt x="6003" y="6130"/>
                    <a:pt x="6130" y="6003"/>
                    <a:pt x="6130" y="5847"/>
                  </a:cubicBezTo>
                  <a:lnTo>
                    <a:pt x="6130" y="4814"/>
                  </a:lnTo>
                  <a:cubicBezTo>
                    <a:pt x="6130" y="4658"/>
                    <a:pt x="6003" y="4531"/>
                    <a:pt x="5847" y="4531"/>
                  </a:cubicBezTo>
                  <a:close/>
                </a:path>
              </a:pathLst>
            </a:custGeom>
            <a:solidFill>
              <a:schemeClr val="bg1"/>
            </a:solidFill>
            <a:ln>
              <a:noFill/>
            </a:ln>
          </p:spPr>
          <p:txBody>
            <a:bodyPr vert="horz" wrap="square" lIns="91440" tIns="45720" rIns="91440" bIns="45720" numCol="1" anchor="t" anchorCtr="0" compatLnSpc="1">
              <a:prstTxWarp prst="textNoShape">
                <a:avLst/>
              </a:prstTxWarp>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8298456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ActionForm</a:t>
            </a:r>
            <a:r>
              <a:rPr lang="zh-CN" altLang="en-US" sz="2400" b="1" dirty="0">
                <a:cs typeface="+mn-ea"/>
                <a:sym typeface="+mn-lt"/>
              </a:rPr>
              <a:t>作为传输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611905" y="1232315"/>
            <a:ext cx="5614579"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ActionForm </a:t>
            </a:r>
            <a:r>
              <a:rPr lang="zh-CN" altLang="en-US" sz="2000" dirty="0">
                <a:cs typeface="+mn-ea"/>
                <a:sym typeface="+mn-lt"/>
              </a:rPr>
              <a:t>可以被其它</a:t>
            </a:r>
            <a:r>
              <a:rPr lang="en-US" altLang="zh-CN" sz="2000" dirty="0">
                <a:cs typeface="+mn-ea"/>
                <a:sym typeface="+mn-lt"/>
              </a:rPr>
              <a:t>bean</a:t>
            </a:r>
            <a:r>
              <a:rPr lang="zh-CN" altLang="en-US" sz="2000" dirty="0">
                <a:cs typeface="+mn-ea"/>
                <a:sym typeface="+mn-lt"/>
              </a:rPr>
              <a:t>或者过程作为数据载体。</a:t>
            </a:r>
          </a:p>
          <a:p>
            <a:pPr marL="342900" indent="-342900">
              <a:lnSpc>
                <a:spcPct val="150000"/>
              </a:lnSpc>
              <a:buFont typeface="Wingdings" panose="05000000000000000000" pitchFamily="2" charset="2"/>
              <a:buChar char="u"/>
            </a:pPr>
            <a:r>
              <a:rPr lang="en-US" altLang="zh-CN" sz="2000" dirty="0">
                <a:cs typeface="+mn-ea"/>
                <a:sym typeface="+mn-lt"/>
              </a:rPr>
              <a:t>Transfer </a:t>
            </a:r>
            <a:r>
              <a:rPr lang="zh-CN" altLang="en-US" sz="2000" dirty="0">
                <a:cs typeface="+mn-ea"/>
                <a:sym typeface="+mn-lt"/>
              </a:rPr>
              <a:t>对象 </a:t>
            </a:r>
            <a:r>
              <a:rPr lang="en-US" altLang="zh-CN" sz="2000" dirty="0">
                <a:cs typeface="+mn-ea"/>
                <a:sym typeface="+mn-lt"/>
              </a:rPr>
              <a:t>(</a:t>
            </a:r>
            <a:r>
              <a:rPr lang="zh-CN" altLang="en-US" sz="2000" dirty="0">
                <a:cs typeface="+mn-ea"/>
                <a:sym typeface="+mn-lt"/>
              </a:rPr>
              <a:t>也称为值对象（</a:t>
            </a:r>
            <a:r>
              <a:rPr lang="en-US" altLang="zh-CN" sz="2000" dirty="0">
                <a:cs typeface="+mn-ea"/>
                <a:sym typeface="+mn-lt"/>
              </a:rPr>
              <a:t>value object</a:t>
            </a:r>
            <a:r>
              <a:rPr lang="zh-CN" altLang="en-US" sz="2000" dirty="0">
                <a:cs typeface="+mn-ea"/>
                <a:sym typeface="+mn-lt"/>
              </a:rPr>
              <a:t>） </a:t>
            </a:r>
            <a:r>
              <a:rPr lang="en-US" altLang="zh-CN" sz="2000" dirty="0">
                <a:cs typeface="+mn-ea"/>
                <a:sym typeface="+mn-lt"/>
              </a:rPr>
              <a:t>)</a:t>
            </a:r>
            <a:r>
              <a:rPr lang="zh-CN" altLang="en-US" sz="2000" dirty="0">
                <a:cs typeface="+mn-ea"/>
                <a:sym typeface="+mn-lt"/>
              </a:rPr>
              <a:t>用来通过发送粗糙</a:t>
            </a:r>
            <a:r>
              <a:rPr lang="en-US" altLang="zh-CN" sz="2000" dirty="0">
                <a:cs typeface="+mn-ea"/>
                <a:sym typeface="+mn-lt"/>
              </a:rPr>
              <a:t>—</a:t>
            </a:r>
            <a:r>
              <a:rPr lang="zh-CN" altLang="en-US" sz="2000" dirty="0">
                <a:cs typeface="+mn-ea"/>
                <a:sym typeface="+mn-lt"/>
              </a:rPr>
              <a:t>规整的数据视图来交换精细规整的数据。</a:t>
            </a:r>
          </a:p>
          <a:p>
            <a:pPr marL="342900" indent="-342900">
              <a:lnSpc>
                <a:spcPct val="150000"/>
              </a:lnSpc>
              <a:buFont typeface="Wingdings" panose="05000000000000000000" pitchFamily="2" charset="2"/>
              <a:buChar char="u"/>
            </a:pPr>
            <a:r>
              <a:rPr lang="en-US" altLang="zh-CN" sz="2000" dirty="0">
                <a:cs typeface="+mn-ea"/>
                <a:sym typeface="+mn-lt"/>
              </a:rPr>
              <a:t>ActionForm </a:t>
            </a:r>
            <a:r>
              <a:rPr lang="zh-CN" altLang="en-US" sz="2000" dirty="0">
                <a:cs typeface="+mn-ea"/>
                <a:sym typeface="+mn-lt"/>
              </a:rPr>
              <a:t>的各个属性都必须是可变的。</a:t>
            </a:r>
          </a:p>
          <a:p>
            <a:pPr marL="342900" indent="-342900">
              <a:lnSpc>
                <a:spcPct val="150000"/>
              </a:lnSpc>
              <a:buFont typeface="Wingdings" panose="05000000000000000000" pitchFamily="2" charset="2"/>
              <a:buChar char="u"/>
            </a:pPr>
            <a:r>
              <a:rPr lang="zh-CN" altLang="en-US" sz="2000" dirty="0">
                <a:cs typeface="+mn-ea"/>
                <a:sym typeface="+mn-lt"/>
              </a:rPr>
              <a:t>提示：</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使用粗糙</a:t>
            </a:r>
            <a:r>
              <a:rPr lang="en-US" altLang="zh-CN" sz="2000" dirty="0">
                <a:solidFill>
                  <a:srgbClr val="0070C0"/>
                </a:solidFill>
                <a:cs typeface="+mn-ea"/>
                <a:sym typeface="+mn-lt"/>
              </a:rPr>
              <a:t>—</a:t>
            </a:r>
            <a:r>
              <a:rPr lang="zh-CN" altLang="en-US" sz="2000" dirty="0">
                <a:solidFill>
                  <a:srgbClr val="0070C0"/>
                </a:solidFill>
                <a:cs typeface="+mn-ea"/>
                <a:sym typeface="+mn-lt"/>
              </a:rPr>
              <a:t>规整 </a:t>
            </a:r>
            <a:r>
              <a:rPr lang="en-US" altLang="zh-CN" sz="2000" dirty="0">
                <a:solidFill>
                  <a:srgbClr val="0070C0"/>
                </a:solidFill>
                <a:cs typeface="+mn-ea"/>
                <a:sym typeface="+mn-lt"/>
              </a:rPr>
              <a:t>ActionForm</a:t>
            </a:r>
            <a:r>
              <a:rPr lang="zh-CN" altLang="en-US" sz="2000" dirty="0">
                <a:solidFill>
                  <a:srgbClr val="0070C0"/>
                </a:solidFill>
                <a:cs typeface="+mn-ea"/>
                <a:sym typeface="+mn-lt"/>
              </a:rPr>
              <a:t>来减小类维护。</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应用中的表单一般共享属性</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创建一个基本的 </a:t>
            </a:r>
            <a:r>
              <a:rPr lang="en-US" altLang="zh-CN" sz="2000" dirty="0">
                <a:solidFill>
                  <a:srgbClr val="0070C0"/>
                </a:solidFill>
                <a:cs typeface="+mn-ea"/>
                <a:sym typeface="+mn-lt"/>
              </a:rPr>
              <a:t>ActionForm</a:t>
            </a:r>
            <a:r>
              <a:rPr lang="zh-CN" altLang="en-US" sz="2000" dirty="0">
                <a:solidFill>
                  <a:srgbClr val="0070C0"/>
                </a:solidFill>
                <a:cs typeface="+mn-ea"/>
                <a:sym typeface="+mn-lt"/>
              </a:rPr>
              <a:t>，具有表单需要的所有属性</a:t>
            </a:r>
          </a:p>
        </p:txBody>
      </p:sp>
      <p:grpSp>
        <p:nvGrpSpPr>
          <p:cNvPr id="109" name="c4684d90-3e26-47f0-96ff-b5e37650645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DE1C7E3-E431-461F-A791-714F48FA5013}"/>
              </a:ext>
            </a:extLst>
          </p:cNvPr>
          <p:cNvGrpSpPr>
            <a:grpSpLocks noChangeAspect="1"/>
          </p:cNvGrpSpPr>
          <p:nvPr>
            <p:custDataLst>
              <p:tags r:id="rId2"/>
            </p:custDataLst>
          </p:nvPr>
        </p:nvGrpSpPr>
        <p:grpSpPr>
          <a:xfrm>
            <a:off x="512537" y="1907504"/>
            <a:ext cx="4856424" cy="3761854"/>
            <a:chOff x="2909888" y="1392238"/>
            <a:chExt cx="5965826" cy="4621212"/>
          </a:xfrm>
        </p:grpSpPr>
        <p:sp>
          <p:nvSpPr>
            <p:cNvPr id="110" name="iṩļïḍé">
              <a:extLst>
                <a:ext uri="{FF2B5EF4-FFF2-40B4-BE49-F238E27FC236}">
                  <a16:creationId xmlns:a16="http://schemas.microsoft.com/office/drawing/2014/main" id="{5069B9C2-D310-4EDF-8215-40B31EA51E9F}"/>
                </a:ext>
              </a:extLst>
            </p:cNvPr>
            <p:cNvSpPr/>
            <p:nvPr/>
          </p:nvSpPr>
          <p:spPr bwMode="auto">
            <a:xfrm>
              <a:off x="4516438" y="1704975"/>
              <a:ext cx="2808288" cy="4308475"/>
            </a:xfrm>
            <a:custGeom>
              <a:avLst/>
              <a:gdLst>
                <a:gd name="T0" fmla="*/ 25 w 851"/>
                <a:gd name="T1" fmla="*/ 661 h 1307"/>
                <a:gd name="T2" fmla="*/ 0 w 851"/>
                <a:gd name="T3" fmla="*/ 661 h 1307"/>
                <a:gd name="T4" fmla="*/ 0 w 851"/>
                <a:gd name="T5" fmla="*/ 1246 h 1307"/>
                <a:gd name="T6" fmla="*/ 61 w 851"/>
                <a:gd name="T7" fmla="*/ 1307 h 1307"/>
                <a:gd name="T8" fmla="*/ 790 w 851"/>
                <a:gd name="T9" fmla="*/ 1307 h 1307"/>
                <a:gd name="T10" fmla="*/ 851 w 851"/>
                <a:gd name="T11" fmla="*/ 1246 h 1307"/>
                <a:gd name="T12" fmla="*/ 851 w 851"/>
                <a:gd name="T13" fmla="*/ 876 h 1307"/>
                <a:gd name="T14" fmla="*/ 827 w 851"/>
                <a:gd name="T15" fmla="*/ 876 h 1307"/>
                <a:gd name="T16" fmla="*/ 827 w 851"/>
                <a:gd name="T17" fmla="*/ 1165 h 1307"/>
                <a:gd name="T18" fmla="*/ 769 w 851"/>
                <a:gd name="T19" fmla="*/ 1223 h 1307"/>
                <a:gd name="T20" fmla="*/ 82 w 851"/>
                <a:gd name="T21" fmla="*/ 1223 h 1307"/>
                <a:gd name="T22" fmla="*/ 25 w 851"/>
                <a:gd name="T23" fmla="*/ 1165 h 1307"/>
                <a:gd name="T24" fmla="*/ 25 w 851"/>
                <a:gd name="T25" fmla="*/ 661 h 1307"/>
                <a:gd name="T26" fmla="*/ 827 w 851"/>
                <a:gd name="T27" fmla="*/ 0 h 1307"/>
                <a:gd name="T28" fmla="*/ 827 w 851"/>
                <a:gd name="T29" fmla="*/ 427 h 1307"/>
                <a:gd name="T30" fmla="*/ 851 w 851"/>
                <a:gd name="T31" fmla="*/ 427 h 1307"/>
                <a:gd name="T32" fmla="*/ 851 w 851"/>
                <a:gd name="T33" fmla="*/ 49 h 1307"/>
                <a:gd name="T34" fmla="*/ 827 w 851"/>
                <a:gd name="T35" fmla="*/ 0 h 1307"/>
                <a:gd name="T36" fmla="*/ 25 w 851"/>
                <a:gd name="T37" fmla="*/ 0 h 1307"/>
                <a:gd name="T38" fmla="*/ 0 w 851"/>
                <a:gd name="T39" fmla="*/ 49 h 1307"/>
                <a:gd name="T40" fmla="*/ 0 w 851"/>
                <a:gd name="T41" fmla="*/ 211 h 1307"/>
                <a:gd name="T42" fmla="*/ 25 w 851"/>
                <a:gd name="T43" fmla="*/ 211 h 1307"/>
                <a:gd name="T44" fmla="*/ 25 w 851"/>
                <a:gd name="T45" fmla="*/ 0 h 1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51" h="1307">
                  <a:moveTo>
                    <a:pt x="25" y="661"/>
                  </a:moveTo>
                  <a:cubicBezTo>
                    <a:pt x="0" y="661"/>
                    <a:pt x="0" y="661"/>
                    <a:pt x="0" y="661"/>
                  </a:cubicBezTo>
                  <a:cubicBezTo>
                    <a:pt x="0" y="1246"/>
                    <a:pt x="0" y="1246"/>
                    <a:pt x="0" y="1246"/>
                  </a:cubicBezTo>
                  <a:cubicBezTo>
                    <a:pt x="0" y="1279"/>
                    <a:pt x="27" y="1307"/>
                    <a:pt x="61" y="1307"/>
                  </a:cubicBezTo>
                  <a:cubicBezTo>
                    <a:pt x="790" y="1307"/>
                    <a:pt x="790" y="1307"/>
                    <a:pt x="790" y="1307"/>
                  </a:cubicBezTo>
                  <a:cubicBezTo>
                    <a:pt x="824" y="1307"/>
                    <a:pt x="851" y="1279"/>
                    <a:pt x="851" y="1246"/>
                  </a:cubicBezTo>
                  <a:cubicBezTo>
                    <a:pt x="851" y="876"/>
                    <a:pt x="851" y="876"/>
                    <a:pt x="851" y="876"/>
                  </a:cubicBezTo>
                  <a:cubicBezTo>
                    <a:pt x="827" y="876"/>
                    <a:pt x="827" y="876"/>
                    <a:pt x="827" y="876"/>
                  </a:cubicBezTo>
                  <a:cubicBezTo>
                    <a:pt x="827" y="1165"/>
                    <a:pt x="827" y="1165"/>
                    <a:pt x="827" y="1165"/>
                  </a:cubicBezTo>
                  <a:cubicBezTo>
                    <a:pt x="827" y="1197"/>
                    <a:pt x="801" y="1223"/>
                    <a:pt x="769" y="1223"/>
                  </a:cubicBezTo>
                  <a:cubicBezTo>
                    <a:pt x="82" y="1223"/>
                    <a:pt x="82" y="1223"/>
                    <a:pt x="82" y="1223"/>
                  </a:cubicBezTo>
                  <a:cubicBezTo>
                    <a:pt x="50" y="1223"/>
                    <a:pt x="25" y="1197"/>
                    <a:pt x="25" y="1165"/>
                  </a:cubicBezTo>
                  <a:cubicBezTo>
                    <a:pt x="25" y="661"/>
                    <a:pt x="25" y="661"/>
                    <a:pt x="25" y="661"/>
                  </a:cubicBezTo>
                  <a:moveTo>
                    <a:pt x="827" y="0"/>
                  </a:moveTo>
                  <a:cubicBezTo>
                    <a:pt x="827" y="427"/>
                    <a:pt x="827" y="427"/>
                    <a:pt x="827" y="427"/>
                  </a:cubicBezTo>
                  <a:cubicBezTo>
                    <a:pt x="851" y="427"/>
                    <a:pt x="851" y="427"/>
                    <a:pt x="851" y="427"/>
                  </a:cubicBezTo>
                  <a:cubicBezTo>
                    <a:pt x="851" y="49"/>
                    <a:pt x="851" y="49"/>
                    <a:pt x="851" y="49"/>
                  </a:cubicBezTo>
                  <a:cubicBezTo>
                    <a:pt x="851" y="29"/>
                    <a:pt x="841" y="11"/>
                    <a:pt x="827" y="0"/>
                  </a:cubicBezTo>
                  <a:moveTo>
                    <a:pt x="25" y="0"/>
                  </a:moveTo>
                  <a:cubicBezTo>
                    <a:pt x="10" y="11"/>
                    <a:pt x="0" y="29"/>
                    <a:pt x="0" y="49"/>
                  </a:cubicBezTo>
                  <a:cubicBezTo>
                    <a:pt x="0" y="211"/>
                    <a:pt x="0" y="211"/>
                    <a:pt x="0" y="211"/>
                  </a:cubicBezTo>
                  <a:cubicBezTo>
                    <a:pt x="25" y="211"/>
                    <a:pt x="25" y="211"/>
                    <a:pt x="25" y="211"/>
                  </a:cubicBezTo>
                  <a:cubicBezTo>
                    <a:pt x="25" y="0"/>
                    <a:pt x="25" y="0"/>
                    <a:pt x="25"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ṧḻïḓe">
              <a:extLst>
                <a:ext uri="{FF2B5EF4-FFF2-40B4-BE49-F238E27FC236}">
                  <a16:creationId xmlns:a16="http://schemas.microsoft.com/office/drawing/2014/main" id="{0F0FF776-D8F2-45AF-8A6F-AB84F78855DC}"/>
                </a:ext>
              </a:extLst>
            </p:cNvPr>
            <p:cNvSpPr/>
            <p:nvPr/>
          </p:nvSpPr>
          <p:spPr bwMode="auto">
            <a:xfrm>
              <a:off x="4598988" y="1392238"/>
              <a:ext cx="2646363" cy="4344987"/>
            </a:xfrm>
            <a:custGeom>
              <a:avLst/>
              <a:gdLst>
                <a:gd name="T0" fmla="*/ 57 w 802"/>
                <a:gd name="T1" fmla="*/ 1318 h 1318"/>
                <a:gd name="T2" fmla="*/ 0 w 802"/>
                <a:gd name="T3" fmla="*/ 1260 h 1318"/>
                <a:gd name="T4" fmla="*/ 0 w 802"/>
                <a:gd name="T5" fmla="*/ 57 h 1318"/>
                <a:gd name="T6" fmla="*/ 57 w 802"/>
                <a:gd name="T7" fmla="*/ 0 h 1318"/>
                <a:gd name="T8" fmla="*/ 744 w 802"/>
                <a:gd name="T9" fmla="*/ 0 h 1318"/>
                <a:gd name="T10" fmla="*/ 802 w 802"/>
                <a:gd name="T11" fmla="*/ 57 h 1318"/>
                <a:gd name="T12" fmla="*/ 802 w 802"/>
                <a:gd name="T13" fmla="*/ 1260 h 1318"/>
                <a:gd name="T14" fmla="*/ 744 w 802"/>
                <a:gd name="T15" fmla="*/ 1318 h 1318"/>
                <a:gd name="T16" fmla="*/ 57 w 802"/>
                <a:gd name="T17" fmla="*/ 1318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2" h="1318">
                  <a:moveTo>
                    <a:pt x="57" y="1318"/>
                  </a:moveTo>
                  <a:cubicBezTo>
                    <a:pt x="25" y="1318"/>
                    <a:pt x="0" y="1292"/>
                    <a:pt x="0" y="1260"/>
                  </a:cubicBezTo>
                  <a:cubicBezTo>
                    <a:pt x="0" y="57"/>
                    <a:pt x="0" y="57"/>
                    <a:pt x="0" y="57"/>
                  </a:cubicBezTo>
                  <a:cubicBezTo>
                    <a:pt x="0" y="26"/>
                    <a:pt x="25" y="0"/>
                    <a:pt x="57" y="0"/>
                  </a:cubicBezTo>
                  <a:cubicBezTo>
                    <a:pt x="744" y="0"/>
                    <a:pt x="744" y="0"/>
                    <a:pt x="744" y="0"/>
                  </a:cubicBezTo>
                  <a:cubicBezTo>
                    <a:pt x="776" y="0"/>
                    <a:pt x="802" y="26"/>
                    <a:pt x="802" y="57"/>
                  </a:cubicBezTo>
                  <a:cubicBezTo>
                    <a:pt x="802" y="1260"/>
                    <a:pt x="802" y="1260"/>
                    <a:pt x="802" y="1260"/>
                  </a:cubicBezTo>
                  <a:cubicBezTo>
                    <a:pt x="802" y="1292"/>
                    <a:pt x="776" y="1318"/>
                    <a:pt x="744" y="1318"/>
                  </a:cubicBezTo>
                  <a:cubicBezTo>
                    <a:pt x="57" y="1318"/>
                    <a:pt x="57" y="1318"/>
                    <a:pt x="57" y="1318"/>
                  </a:cubicBezTo>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íṧ1íḑê">
              <a:extLst>
                <a:ext uri="{FF2B5EF4-FFF2-40B4-BE49-F238E27FC236}">
                  <a16:creationId xmlns:a16="http://schemas.microsoft.com/office/drawing/2014/main" id="{09BC7D0B-0F90-4207-B544-5909FC37CB38}"/>
                </a:ext>
              </a:extLst>
            </p:cNvPr>
            <p:cNvSpPr/>
            <p:nvPr/>
          </p:nvSpPr>
          <p:spPr bwMode="auto">
            <a:xfrm>
              <a:off x="4625976" y="1417638"/>
              <a:ext cx="2593975" cy="4292600"/>
            </a:xfrm>
            <a:custGeom>
              <a:avLst/>
              <a:gdLst>
                <a:gd name="T0" fmla="*/ 786 w 786"/>
                <a:gd name="T1" fmla="*/ 49 h 1302"/>
                <a:gd name="T2" fmla="*/ 786 w 786"/>
                <a:gd name="T3" fmla="*/ 1252 h 1302"/>
                <a:gd name="T4" fmla="*/ 736 w 786"/>
                <a:gd name="T5" fmla="*/ 1302 h 1302"/>
                <a:gd name="T6" fmla="*/ 49 w 786"/>
                <a:gd name="T7" fmla="*/ 1302 h 1302"/>
                <a:gd name="T8" fmla="*/ 0 w 786"/>
                <a:gd name="T9" fmla="*/ 1252 h 1302"/>
                <a:gd name="T10" fmla="*/ 0 w 786"/>
                <a:gd name="T11" fmla="*/ 49 h 1302"/>
                <a:gd name="T12" fmla="*/ 49 w 786"/>
                <a:gd name="T13" fmla="*/ 0 h 1302"/>
                <a:gd name="T14" fmla="*/ 736 w 786"/>
                <a:gd name="T15" fmla="*/ 0 h 1302"/>
                <a:gd name="T16" fmla="*/ 786 w 786"/>
                <a:gd name="T17" fmla="*/ 49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6" h="1302">
                  <a:moveTo>
                    <a:pt x="786" y="49"/>
                  </a:moveTo>
                  <a:cubicBezTo>
                    <a:pt x="786" y="1252"/>
                    <a:pt x="786" y="1252"/>
                    <a:pt x="786" y="1252"/>
                  </a:cubicBezTo>
                  <a:cubicBezTo>
                    <a:pt x="786" y="1280"/>
                    <a:pt x="763" y="1302"/>
                    <a:pt x="736" y="1302"/>
                  </a:cubicBezTo>
                  <a:cubicBezTo>
                    <a:pt x="49" y="1302"/>
                    <a:pt x="49" y="1302"/>
                    <a:pt x="49" y="1302"/>
                  </a:cubicBezTo>
                  <a:cubicBezTo>
                    <a:pt x="22" y="1302"/>
                    <a:pt x="0" y="1280"/>
                    <a:pt x="0" y="1252"/>
                  </a:cubicBezTo>
                  <a:cubicBezTo>
                    <a:pt x="0" y="49"/>
                    <a:pt x="0" y="49"/>
                    <a:pt x="0" y="49"/>
                  </a:cubicBezTo>
                  <a:cubicBezTo>
                    <a:pt x="0" y="22"/>
                    <a:pt x="22" y="0"/>
                    <a:pt x="49" y="0"/>
                  </a:cubicBezTo>
                  <a:cubicBezTo>
                    <a:pt x="736" y="0"/>
                    <a:pt x="736" y="0"/>
                    <a:pt x="736" y="0"/>
                  </a:cubicBezTo>
                  <a:cubicBezTo>
                    <a:pt x="763" y="0"/>
                    <a:pt x="786" y="22"/>
                    <a:pt x="786" y="49"/>
                  </a:cubicBezTo>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ïṣļiḑe">
              <a:extLst>
                <a:ext uri="{FF2B5EF4-FFF2-40B4-BE49-F238E27FC236}">
                  <a16:creationId xmlns:a16="http://schemas.microsoft.com/office/drawing/2014/main" id="{B2ECB6CD-6DA0-4957-9A9F-24D47B5A02A8}"/>
                </a:ext>
              </a:extLst>
            </p:cNvPr>
            <p:cNvSpPr/>
            <p:nvPr/>
          </p:nvSpPr>
          <p:spPr bwMode="auto">
            <a:xfrm>
              <a:off x="4625976" y="1417638"/>
              <a:ext cx="2190750" cy="3221037"/>
            </a:xfrm>
            <a:custGeom>
              <a:avLst/>
              <a:gdLst>
                <a:gd name="T0" fmla="*/ 664 w 664"/>
                <a:gd name="T1" fmla="*/ 0 h 977"/>
                <a:gd name="T2" fmla="*/ 0 w 664"/>
                <a:gd name="T3" fmla="*/ 977 h 977"/>
                <a:gd name="T4" fmla="*/ 0 w 664"/>
                <a:gd name="T5" fmla="*/ 49 h 977"/>
                <a:gd name="T6" fmla="*/ 49 w 664"/>
                <a:gd name="T7" fmla="*/ 0 h 977"/>
                <a:gd name="T8" fmla="*/ 664 w 664"/>
                <a:gd name="T9" fmla="*/ 0 h 977"/>
              </a:gdLst>
              <a:ahLst/>
              <a:cxnLst>
                <a:cxn ang="0">
                  <a:pos x="T0" y="T1"/>
                </a:cxn>
                <a:cxn ang="0">
                  <a:pos x="T2" y="T3"/>
                </a:cxn>
                <a:cxn ang="0">
                  <a:pos x="T4" y="T5"/>
                </a:cxn>
                <a:cxn ang="0">
                  <a:pos x="T6" y="T7"/>
                </a:cxn>
                <a:cxn ang="0">
                  <a:pos x="T8" y="T9"/>
                </a:cxn>
              </a:cxnLst>
              <a:rect l="0" t="0" r="r" b="b"/>
              <a:pathLst>
                <a:path w="664" h="977">
                  <a:moveTo>
                    <a:pt x="664" y="0"/>
                  </a:moveTo>
                  <a:cubicBezTo>
                    <a:pt x="604" y="176"/>
                    <a:pt x="407" y="673"/>
                    <a:pt x="0" y="977"/>
                  </a:cubicBezTo>
                  <a:cubicBezTo>
                    <a:pt x="0" y="49"/>
                    <a:pt x="0" y="49"/>
                    <a:pt x="0" y="49"/>
                  </a:cubicBezTo>
                  <a:cubicBezTo>
                    <a:pt x="0" y="22"/>
                    <a:pt x="22" y="0"/>
                    <a:pt x="49" y="0"/>
                  </a:cubicBezTo>
                  <a:cubicBezTo>
                    <a:pt x="664" y="0"/>
                    <a:pt x="664" y="0"/>
                    <a:pt x="664" y="0"/>
                  </a:cubicBezTo>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îSḷíḑe">
              <a:extLst>
                <a:ext uri="{FF2B5EF4-FFF2-40B4-BE49-F238E27FC236}">
                  <a16:creationId xmlns:a16="http://schemas.microsoft.com/office/drawing/2014/main" id="{CCEC179D-EBC6-433E-8C4F-BD7424F169AD}"/>
                </a:ext>
              </a:extLst>
            </p:cNvPr>
            <p:cNvSpPr/>
            <p:nvPr/>
          </p:nvSpPr>
          <p:spPr bwMode="auto">
            <a:xfrm>
              <a:off x="4684713" y="1774825"/>
              <a:ext cx="2471738" cy="3576637"/>
            </a:xfrm>
            <a:prstGeom prst="rect">
              <a:avLst/>
            </a:prstGeom>
            <a:solidFill>
              <a:srgbClr val="FFE49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 name="íšļîďè">
              <a:extLst>
                <a:ext uri="{FF2B5EF4-FFF2-40B4-BE49-F238E27FC236}">
                  <a16:creationId xmlns:a16="http://schemas.microsoft.com/office/drawing/2014/main" id="{C5DA1E83-30F4-4AB9-A427-A6500BB239E3}"/>
                </a:ext>
              </a:extLst>
            </p:cNvPr>
            <p:cNvSpPr/>
            <p:nvPr/>
          </p:nvSpPr>
          <p:spPr bwMode="auto">
            <a:xfrm>
              <a:off x="4684713" y="1774825"/>
              <a:ext cx="2471738"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6" name="íSľîḑê">
              <a:extLst>
                <a:ext uri="{FF2B5EF4-FFF2-40B4-BE49-F238E27FC236}">
                  <a16:creationId xmlns:a16="http://schemas.microsoft.com/office/drawing/2014/main" id="{43E95967-BBD7-4042-930B-2DD6BFDF8DDE}"/>
                </a:ext>
              </a:extLst>
            </p:cNvPr>
            <p:cNvSpPr/>
            <p:nvPr/>
          </p:nvSpPr>
          <p:spPr bwMode="auto">
            <a:xfrm>
              <a:off x="5457826"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ś1ïḑe">
              <a:extLst>
                <a:ext uri="{FF2B5EF4-FFF2-40B4-BE49-F238E27FC236}">
                  <a16:creationId xmlns:a16="http://schemas.microsoft.com/office/drawing/2014/main" id="{8B1C3FBA-0E19-4338-A1C4-0368D7B82F40}"/>
                </a:ext>
              </a:extLst>
            </p:cNvPr>
            <p:cNvSpPr/>
            <p:nvPr/>
          </p:nvSpPr>
          <p:spPr bwMode="auto">
            <a:xfrm>
              <a:off x="5470526" y="1570038"/>
              <a:ext cx="104775" cy="104775"/>
            </a:xfrm>
            <a:prstGeom prst="ellipse">
              <a:avLst/>
            </a:pr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ḷîďè">
              <a:extLst>
                <a:ext uri="{FF2B5EF4-FFF2-40B4-BE49-F238E27FC236}">
                  <a16:creationId xmlns:a16="http://schemas.microsoft.com/office/drawing/2014/main" id="{118B41EF-C88F-4BF6-BD42-0AD50C9D7104}"/>
                </a:ext>
              </a:extLst>
            </p:cNvPr>
            <p:cNvSpPr/>
            <p:nvPr/>
          </p:nvSpPr>
          <p:spPr bwMode="auto">
            <a:xfrm>
              <a:off x="5483226" y="1582738"/>
              <a:ext cx="79375" cy="79375"/>
            </a:xfrm>
            <a:prstGeom prst="ellipse">
              <a:avLst/>
            </a:pr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Sḻíḋè">
              <a:extLst>
                <a:ext uri="{FF2B5EF4-FFF2-40B4-BE49-F238E27FC236}">
                  <a16:creationId xmlns:a16="http://schemas.microsoft.com/office/drawing/2014/main" id="{3B24F2AA-98E7-4438-8599-2241FC356013}"/>
                </a:ext>
              </a:extLst>
            </p:cNvPr>
            <p:cNvSpPr/>
            <p:nvPr/>
          </p:nvSpPr>
          <p:spPr bwMode="auto">
            <a:xfrm>
              <a:off x="5516563" y="1579563"/>
              <a:ext cx="46038"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ṥlîḑê">
              <a:extLst>
                <a:ext uri="{FF2B5EF4-FFF2-40B4-BE49-F238E27FC236}">
                  <a16:creationId xmlns:a16="http://schemas.microsoft.com/office/drawing/2014/main" id="{72650EFB-3729-4DEC-9135-7B362195419D}"/>
                </a:ext>
              </a:extLst>
            </p:cNvPr>
            <p:cNvSpPr/>
            <p:nvPr/>
          </p:nvSpPr>
          <p:spPr bwMode="auto">
            <a:xfrm>
              <a:off x="5516563"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ṣḷïďè">
              <a:extLst>
                <a:ext uri="{FF2B5EF4-FFF2-40B4-BE49-F238E27FC236}">
                  <a16:creationId xmlns:a16="http://schemas.microsoft.com/office/drawing/2014/main" id="{9E878DB4-FE1C-485F-B851-883F82133ED8}"/>
                </a:ext>
              </a:extLst>
            </p:cNvPr>
            <p:cNvSpPr/>
            <p:nvPr/>
          </p:nvSpPr>
          <p:spPr bwMode="auto">
            <a:xfrm>
              <a:off x="6253163"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1ïḋè">
              <a:extLst>
                <a:ext uri="{FF2B5EF4-FFF2-40B4-BE49-F238E27FC236}">
                  <a16:creationId xmlns:a16="http://schemas.microsoft.com/office/drawing/2014/main" id="{79ABC64E-7321-409A-9E1F-CD202514126D}"/>
                </a:ext>
              </a:extLst>
            </p:cNvPr>
            <p:cNvSpPr/>
            <p:nvPr/>
          </p:nvSpPr>
          <p:spPr bwMode="auto">
            <a:xfrm>
              <a:off x="6265863" y="1570038"/>
              <a:ext cx="104775" cy="104775"/>
            </a:xfrm>
            <a:prstGeom prst="ellipse">
              <a:avLst/>
            </a:pr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ŝľîḓè">
              <a:extLst>
                <a:ext uri="{FF2B5EF4-FFF2-40B4-BE49-F238E27FC236}">
                  <a16:creationId xmlns:a16="http://schemas.microsoft.com/office/drawing/2014/main" id="{23004D46-E6A0-47DF-9E01-1528CE1C2A5C}"/>
                </a:ext>
              </a:extLst>
            </p:cNvPr>
            <p:cNvSpPr/>
            <p:nvPr/>
          </p:nvSpPr>
          <p:spPr bwMode="auto">
            <a:xfrm>
              <a:off x="6278563" y="1582738"/>
              <a:ext cx="79375" cy="79375"/>
            </a:xfrm>
            <a:prstGeom prst="ellipse">
              <a:avLst/>
            </a:prstGeom>
            <a:solidFill>
              <a:srgbClr val="A5A7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ḻiḓê">
              <a:extLst>
                <a:ext uri="{FF2B5EF4-FFF2-40B4-BE49-F238E27FC236}">
                  <a16:creationId xmlns:a16="http://schemas.microsoft.com/office/drawing/2014/main" id="{8A6A790E-23F3-4C14-8D26-B3BEE9B4F6D6}"/>
                </a:ext>
              </a:extLst>
            </p:cNvPr>
            <p:cNvSpPr/>
            <p:nvPr/>
          </p:nvSpPr>
          <p:spPr bwMode="auto">
            <a:xfrm>
              <a:off x="6311901" y="1579563"/>
              <a:ext cx="42863"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ḷïḓê">
              <a:extLst>
                <a:ext uri="{FF2B5EF4-FFF2-40B4-BE49-F238E27FC236}">
                  <a16:creationId xmlns:a16="http://schemas.microsoft.com/office/drawing/2014/main" id="{B116CE67-B0EF-4722-981D-82D17A490712}"/>
                </a:ext>
              </a:extLst>
            </p:cNvPr>
            <p:cNvSpPr/>
            <p:nvPr/>
          </p:nvSpPr>
          <p:spPr bwMode="auto">
            <a:xfrm>
              <a:off x="6308726"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îsḷíḋê">
              <a:extLst>
                <a:ext uri="{FF2B5EF4-FFF2-40B4-BE49-F238E27FC236}">
                  <a16:creationId xmlns:a16="http://schemas.microsoft.com/office/drawing/2014/main" id="{543C5A26-A5C3-4822-863F-73EB3495077B}"/>
                </a:ext>
              </a:extLst>
            </p:cNvPr>
            <p:cNvSpPr/>
            <p:nvPr/>
          </p:nvSpPr>
          <p:spPr bwMode="auto">
            <a:xfrm>
              <a:off x="5614988" y="1579563"/>
              <a:ext cx="611188" cy="85725"/>
            </a:xfrm>
            <a:custGeom>
              <a:avLst/>
              <a:gdLst>
                <a:gd name="T0" fmla="*/ 13 w 185"/>
                <a:gd name="T1" fmla="*/ 26 h 26"/>
                <a:gd name="T2" fmla="*/ 0 w 185"/>
                <a:gd name="T3" fmla="*/ 13 h 26"/>
                <a:gd name="T4" fmla="*/ 13 w 185"/>
                <a:gd name="T5" fmla="*/ 0 h 26"/>
                <a:gd name="T6" fmla="*/ 172 w 185"/>
                <a:gd name="T7" fmla="*/ 0 h 26"/>
                <a:gd name="T8" fmla="*/ 185 w 185"/>
                <a:gd name="T9" fmla="*/ 13 h 26"/>
                <a:gd name="T10" fmla="*/ 172 w 185"/>
                <a:gd name="T11" fmla="*/ 26 h 26"/>
                <a:gd name="T12" fmla="*/ 13 w 185"/>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185" h="26">
                  <a:moveTo>
                    <a:pt x="13" y="26"/>
                  </a:moveTo>
                  <a:cubicBezTo>
                    <a:pt x="6" y="26"/>
                    <a:pt x="0" y="20"/>
                    <a:pt x="0" y="13"/>
                  </a:cubicBezTo>
                  <a:cubicBezTo>
                    <a:pt x="0" y="6"/>
                    <a:pt x="6" y="0"/>
                    <a:pt x="13" y="0"/>
                  </a:cubicBezTo>
                  <a:cubicBezTo>
                    <a:pt x="172" y="0"/>
                    <a:pt x="172" y="0"/>
                    <a:pt x="172" y="0"/>
                  </a:cubicBezTo>
                  <a:cubicBezTo>
                    <a:pt x="179" y="0"/>
                    <a:pt x="185" y="6"/>
                    <a:pt x="185" y="13"/>
                  </a:cubicBezTo>
                  <a:cubicBezTo>
                    <a:pt x="185" y="20"/>
                    <a:pt x="179" y="26"/>
                    <a:pt x="172" y="26"/>
                  </a:cubicBezTo>
                  <a:lnTo>
                    <a:pt x="13" y="26"/>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iŝlíḋé">
              <a:extLst>
                <a:ext uri="{FF2B5EF4-FFF2-40B4-BE49-F238E27FC236}">
                  <a16:creationId xmlns:a16="http://schemas.microsoft.com/office/drawing/2014/main" id="{2B01D98F-3A56-4A4A-BA70-DB7111EC457E}"/>
                </a:ext>
              </a:extLst>
            </p:cNvPr>
            <p:cNvSpPr/>
            <p:nvPr/>
          </p:nvSpPr>
          <p:spPr bwMode="auto">
            <a:xfrm>
              <a:off x="5629276" y="1592263"/>
              <a:ext cx="584200" cy="60325"/>
            </a:xfrm>
            <a:custGeom>
              <a:avLst/>
              <a:gdLst>
                <a:gd name="T0" fmla="*/ 168 w 177"/>
                <a:gd name="T1" fmla="*/ 18 h 18"/>
                <a:gd name="T2" fmla="*/ 9 w 177"/>
                <a:gd name="T3" fmla="*/ 18 h 18"/>
                <a:gd name="T4" fmla="*/ 0 w 177"/>
                <a:gd name="T5" fmla="*/ 9 h 18"/>
                <a:gd name="T6" fmla="*/ 9 w 177"/>
                <a:gd name="T7" fmla="*/ 0 h 18"/>
                <a:gd name="T8" fmla="*/ 168 w 177"/>
                <a:gd name="T9" fmla="*/ 0 h 18"/>
                <a:gd name="T10" fmla="*/ 177 w 177"/>
                <a:gd name="T11" fmla="*/ 9 h 18"/>
                <a:gd name="T12" fmla="*/ 168 w 17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77" h="18">
                  <a:moveTo>
                    <a:pt x="168" y="18"/>
                  </a:moveTo>
                  <a:cubicBezTo>
                    <a:pt x="9" y="18"/>
                    <a:pt x="9" y="18"/>
                    <a:pt x="9" y="18"/>
                  </a:cubicBezTo>
                  <a:cubicBezTo>
                    <a:pt x="4" y="18"/>
                    <a:pt x="0" y="14"/>
                    <a:pt x="0" y="9"/>
                  </a:cubicBezTo>
                  <a:cubicBezTo>
                    <a:pt x="0" y="4"/>
                    <a:pt x="4" y="0"/>
                    <a:pt x="9" y="0"/>
                  </a:cubicBezTo>
                  <a:cubicBezTo>
                    <a:pt x="168" y="0"/>
                    <a:pt x="168" y="0"/>
                    <a:pt x="168" y="0"/>
                  </a:cubicBezTo>
                  <a:cubicBezTo>
                    <a:pt x="173" y="0"/>
                    <a:pt x="177" y="4"/>
                    <a:pt x="177" y="9"/>
                  </a:cubicBezTo>
                  <a:cubicBezTo>
                    <a:pt x="177" y="14"/>
                    <a:pt x="173" y="18"/>
                    <a:pt x="168" y="18"/>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ḷîḋé">
              <a:extLst>
                <a:ext uri="{FF2B5EF4-FFF2-40B4-BE49-F238E27FC236}">
                  <a16:creationId xmlns:a16="http://schemas.microsoft.com/office/drawing/2014/main" id="{C0FAE258-459D-4875-98C7-349BD05C7D44}"/>
                </a:ext>
              </a:extLst>
            </p:cNvPr>
            <p:cNvSpPr/>
            <p:nvPr/>
          </p:nvSpPr>
          <p:spPr bwMode="auto">
            <a:xfrm>
              <a:off x="5654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sḷïḋê">
              <a:extLst>
                <a:ext uri="{FF2B5EF4-FFF2-40B4-BE49-F238E27FC236}">
                  <a16:creationId xmlns:a16="http://schemas.microsoft.com/office/drawing/2014/main" id="{68A2B4B9-9D65-48D6-99D1-50828008EA4D}"/>
                </a:ext>
              </a:extLst>
            </p:cNvPr>
            <p:cNvSpPr/>
            <p:nvPr/>
          </p:nvSpPr>
          <p:spPr bwMode="auto">
            <a:xfrm>
              <a:off x="5691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ṡḻïḋê">
              <a:extLst>
                <a:ext uri="{FF2B5EF4-FFF2-40B4-BE49-F238E27FC236}">
                  <a16:creationId xmlns:a16="http://schemas.microsoft.com/office/drawing/2014/main" id="{13B73F70-7506-42C3-83C0-CB58797187BA}"/>
                </a:ext>
              </a:extLst>
            </p:cNvPr>
            <p:cNvSpPr/>
            <p:nvPr/>
          </p:nvSpPr>
          <p:spPr bwMode="auto">
            <a:xfrm>
              <a:off x="5727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ṡļiḋe">
              <a:extLst>
                <a:ext uri="{FF2B5EF4-FFF2-40B4-BE49-F238E27FC236}">
                  <a16:creationId xmlns:a16="http://schemas.microsoft.com/office/drawing/2014/main" id="{44CCC936-DF39-4599-9983-8D8F8AD25278}"/>
                </a:ext>
              </a:extLst>
            </p:cNvPr>
            <p:cNvSpPr/>
            <p:nvPr/>
          </p:nvSpPr>
          <p:spPr bwMode="auto">
            <a:xfrm>
              <a:off x="5764213"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šľîḑe">
              <a:extLst>
                <a:ext uri="{FF2B5EF4-FFF2-40B4-BE49-F238E27FC236}">
                  <a16:creationId xmlns:a16="http://schemas.microsoft.com/office/drawing/2014/main" id="{52763C4D-E178-4894-9F16-6E61BC39194A}"/>
                </a:ext>
              </a:extLst>
            </p:cNvPr>
            <p:cNvSpPr/>
            <p:nvPr/>
          </p:nvSpPr>
          <p:spPr bwMode="auto">
            <a:xfrm>
              <a:off x="5800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ľiďè">
              <a:extLst>
                <a:ext uri="{FF2B5EF4-FFF2-40B4-BE49-F238E27FC236}">
                  <a16:creationId xmlns:a16="http://schemas.microsoft.com/office/drawing/2014/main" id="{59E69C25-41ED-4702-A7F1-5D8EF66B4C49}"/>
                </a:ext>
              </a:extLst>
            </p:cNvPr>
            <p:cNvSpPr/>
            <p:nvPr/>
          </p:nvSpPr>
          <p:spPr bwMode="auto">
            <a:xfrm>
              <a:off x="5837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íSḷiďé">
              <a:extLst>
                <a:ext uri="{FF2B5EF4-FFF2-40B4-BE49-F238E27FC236}">
                  <a16:creationId xmlns:a16="http://schemas.microsoft.com/office/drawing/2014/main" id="{28E79F8E-FD20-4CDE-8CF4-93B89FDF41C9}"/>
                </a:ext>
              </a:extLst>
            </p:cNvPr>
            <p:cNvSpPr/>
            <p:nvPr/>
          </p:nvSpPr>
          <p:spPr bwMode="auto">
            <a:xfrm>
              <a:off x="5873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ṣḻîḍê">
              <a:extLst>
                <a:ext uri="{FF2B5EF4-FFF2-40B4-BE49-F238E27FC236}">
                  <a16:creationId xmlns:a16="http://schemas.microsoft.com/office/drawing/2014/main" id="{73D9D59C-EA14-46BD-9D5E-B44051AE5F42}"/>
                </a:ext>
              </a:extLst>
            </p:cNvPr>
            <p:cNvSpPr/>
            <p:nvPr/>
          </p:nvSpPr>
          <p:spPr bwMode="auto">
            <a:xfrm>
              <a:off x="5908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ṡľíḑê">
              <a:extLst>
                <a:ext uri="{FF2B5EF4-FFF2-40B4-BE49-F238E27FC236}">
                  <a16:creationId xmlns:a16="http://schemas.microsoft.com/office/drawing/2014/main" id="{8E69A8A0-C8A1-47A2-B5A6-C8FE958A838E}"/>
                </a:ext>
              </a:extLst>
            </p:cNvPr>
            <p:cNvSpPr/>
            <p:nvPr/>
          </p:nvSpPr>
          <p:spPr bwMode="auto">
            <a:xfrm>
              <a:off x="5945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i$ḻíďè">
              <a:extLst>
                <a:ext uri="{FF2B5EF4-FFF2-40B4-BE49-F238E27FC236}">
                  <a16:creationId xmlns:a16="http://schemas.microsoft.com/office/drawing/2014/main" id="{FEF307B3-3C93-47D2-B7BC-2EF70BC6E138}"/>
                </a:ext>
              </a:extLst>
            </p:cNvPr>
            <p:cNvSpPr/>
            <p:nvPr/>
          </p:nvSpPr>
          <p:spPr bwMode="auto">
            <a:xfrm>
              <a:off x="5981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ṥļîďe">
              <a:extLst>
                <a:ext uri="{FF2B5EF4-FFF2-40B4-BE49-F238E27FC236}">
                  <a16:creationId xmlns:a16="http://schemas.microsoft.com/office/drawing/2014/main" id="{457302EF-2A8D-4C44-9632-8089AF309E6B}"/>
                </a:ext>
              </a:extLst>
            </p:cNvPr>
            <p:cNvSpPr/>
            <p:nvPr/>
          </p:nvSpPr>
          <p:spPr bwMode="auto">
            <a:xfrm>
              <a:off x="6018213"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îŝļíḑe">
              <a:extLst>
                <a:ext uri="{FF2B5EF4-FFF2-40B4-BE49-F238E27FC236}">
                  <a16:creationId xmlns:a16="http://schemas.microsoft.com/office/drawing/2014/main" id="{10DA8819-4FAE-4512-8255-7637D4B4DAE0}"/>
                </a:ext>
              </a:extLst>
            </p:cNvPr>
            <p:cNvSpPr/>
            <p:nvPr/>
          </p:nvSpPr>
          <p:spPr bwMode="auto">
            <a:xfrm>
              <a:off x="6054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ṩľïďé">
              <a:extLst>
                <a:ext uri="{FF2B5EF4-FFF2-40B4-BE49-F238E27FC236}">
                  <a16:creationId xmlns:a16="http://schemas.microsoft.com/office/drawing/2014/main" id="{793D8F00-012E-42B4-BB20-1D3ADC118586}"/>
                </a:ext>
              </a:extLst>
            </p:cNvPr>
            <p:cNvSpPr/>
            <p:nvPr/>
          </p:nvSpPr>
          <p:spPr bwMode="auto">
            <a:xfrm>
              <a:off x="6091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šļîḍe">
              <a:extLst>
                <a:ext uri="{FF2B5EF4-FFF2-40B4-BE49-F238E27FC236}">
                  <a16:creationId xmlns:a16="http://schemas.microsoft.com/office/drawing/2014/main" id="{DBD12EF4-39A6-433C-9FB0-9A4548B48AD3}"/>
                </a:ext>
              </a:extLst>
            </p:cNvPr>
            <p:cNvSpPr/>
            <p:nvPr/>
          </p:nvSpPr>
          <p:spPr bwMode="auto">
            <a:xfrm>
              <a:off x="6127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ṧļîdé">
              <a:extLst>
                <a:ext uri="{FF2B5EF4-FFF2-40B4-BE49-F238E27FC236}">
                  <a16:creationId xmlns:a16="http://schemas.microsoft.com/office/drawing/2014/main" id="{C62EF76A-1F57-4B5D-9668-EF3C57C82A8D}"/>
                </a:ext>
              </a:extLst>
            </p:cNvPr>
            <p:cNvSpPr/>
            <p:nvPr/>
          </p:nvSpPr>
          <p:spPr bwMode="auto">
            <a:xfrm>
              <a:off x="6162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ṧ1íḋè">
              <a:extLst>
                <a:ext uri="{FF2B5EF4-FFF2-40B4-BE49-F238E27FC236}">
                  <a16:creationId xmlns:a16="http://schemas.microsoft.com/office/drawing/2014/main" id="{B1BFE88D-3B24-46DA-8B48-BC860B772EE3}"/>
                </a:ext>
              </a:extLst>
            </p:cNvPr>
            <p:cNvSpPr/>
            <p:nvPr/>
          </p:nvSpPr>
          <p:spPr bwMode="auto">
            <a:xfrm>
              <a:off x="5816601" y="5462588"/>
              <a:ext cx="207963" cy="26987"/>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iṣḷïḋé">
              <a:extLst>
                <a:ext uri="{FF2B5EF4-FFF2-40B4-BE49-F238E27FC236}">
                  <a16:creationId xmlns:a16="http://schemas.microsoft.com/office/drawing/2014/main" id="{2972FF20-060A-498C-8551-7B51206DE87D}"/>
                </a:ext>
              </a:extLst>
            </p:cNvPr>
            <p:cNvSpPr/>
            <p:nvPr/>
          </p:nvSpPr>
          <p:spPr bwMode="auto">
            <a:xfrm>
              <a:off x="5816601" y="5516563"/>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íṣḷíde">
              <a:extLst>
                <a:ext uri="{FF2B5EF4-FFF2-40B4-BE49-F238E27FC236}">
                  <a16:creationId xmlns:a16="http://schemas.microsoft.com/office/drawing/2014/main" id="{BA3EA6AB-7B9F-483C-96C3-22C40220FFCD}"/>
                </a:ext>
              </a:extLst>
            </p:cNvPr>
            <p:cNvSpPr/>
            <p:nvPr/>
          </p:nvSpPr>
          <p:spPr bwMode="auto">
            <a:xfrm>
              <a:off x="5816601" y="5568950"/>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śľíde">
              <a:extLst>
                <a:ext uri="{FF2B5EF4-FFF2-40B4-BE49-F238E27FC236}">
                  <a16:creationId xmlns:a16="http://schemas.microsoft.com/office/drawing/2014/main" id="{F556EA72-7BA6-4C7A-A1F7-C3C996DFB9C3}"/>
                </a:ext>
              </a:extLst>
            </p:cNvPr>
            <p:cNvSpPr/>
            <p:nvPr/>
          </p:nvSpPr>
          <p:spPr bwMode="auto">
            <a:xfrm>
              <a:off x="5156201" y="5453063"/>
              <a:ext cx="207963" cy="138112"/>
            </a:xfrm>
            <a:custGeom>
              <a:avLst/>
              <a:gdLst>
                <a:gd name="T0" fmla="*/ 51 w 63"/>
                <a:gd name="T1" fmla="*/ 42 h 42"/>
                <a:gd name="T2" fmla="*/ 11 w 63"/>
                <a:gd name="T3" fmla="*/ 42 h 42"/>
                <a:gd name="T4" fmla="*/ 0 w 63"/>
                <a:gd name="T5" fmla="*/ 31 h 42"/>
                <a:gd name="T6" fmla="*/ 0 w 63"/>
                <a:gd name="T7" fmla="*/ 11 h 42"/>
                <a:gd name="T8" fmla="*/ 11 w 63"/>
                <a:gd name="T9" fmla="*/ 0 h 42"/>
                <a:gd name="T10" fmla="*/ 51 w 63"/>
                <a:gd name="T11" fmla="*/ 0 h 42"/>
                <a:gd name="T12" fmla="*/ 63 w 63"/>
                <a:gd name="T13" fmla="*/ 11 h 42"/>
                <a:gd name="T14" fmla="*/ 63 w 63"/>
                <a:gd name="T15" fmla="*/ 31 h 42"/>
                <a:gd name="T16" fmla="*/ 51 w 63"/>
                <a:gd name="T17" fmla="*/ 42 h 42"/>
                <a:gd name="T18" fmla="*/ 11 w 63"/>
                <a:gd name="T19" fmla="*/ 8 h 42"/>
                <a:gd name="T20" fmla="*/ 8 w 63"/>
                <a:gd name="T21" fmla="*/ 11 h 42"/>
                <a:gd name="T22" fmla="*/ 8 w 63"/>
                <a:gd name="T23" fmla="*/ 31 h 42"/>
                <a:gd name="T24" fmla="*/ 11 w 63"/>
                <a:gd name="T25" fmla="*/ 34 h 42"/>
                <a:gd name="T26" fmla="*/ 51 w 63"/>
                <a:gd name="T27" fmla="*/ 34 h 42"/>
                <a:gd name="T28" fmla="*/ 55 w 63"/>
                <a:gd name="T29" fmla="*/ 31 h 42"/>
                <a:gd name="T30" fmla="*/ 55 w 63"/>
                <a:gd name="T31" fmla="*/ 11 h 42"/>
                <a:gd name="T32" fmla="*/ 51 w 63"/>
                <a:gd name="T33" fmla="*/ 8 h 42"/>
                <a:gd name="T34" fmla="*/ 11 w 63"/>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3"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8" y="0"/>
                    <a:pt x="63" y="5"/>
                    <a:pt x="63" y="11"/>
                  </a:cubicBezTo>
                  <a:cubicBezTo>
                    <a:pt x="63" y="31"/>
                    <a:pt x="63" y="31"/>
                    <a:pt x="63" y="31"/>
                  </a:cubicBezTo>
                  <a:cubicBezTo>
                    <a:pt x="63" y="37"/>
                    <a:pt x="58" y="42"/>
                    <a:pt x="51" y="42"/>
                  </a:cubicBezTo>
                  <a:close/>
                  <a:moveTo>
                    <a:pt x="11" y="8"/>
                  </a:moveTo>
                  <a:cubicBezTo>
                    <a:pt x="10" y="8"/>
                    <a:pt x="8" y="10"/>
                    <a:pt x="8" y="11"/>
                  </a:cubicBezTo>
                  <a:cubicBezTo>
                    <a:pt x="8" y="31"/>
                    <a:pt x="8" y="31"/>
                    <a:pt x="8" y="31"/>
                  </a:cubicBezTo>
                  <a:cubicBezTo>
                    <a:pt x="8" y="33"/>
                    <a:pt x="10" y="34"/>
                    <a:pt x="11" y="34"/>
                  </a:cubicBezTo>
                  <a:cubicBezTo>
                    <a:pt x="51" y="34"/>
                    <a:pt x="51" y="34"/>
                    <a:pt x="51" y="34"/>
                  </a:cubicBezTo>
                  <a:cubicBezTo>
                    <a:pt x="53" y="34"/>
                    <a:pt x="55" y="33"/>
                    <a:pt x="55" y="31"/>
                  </a:cubicBezTo>
                  <a:cubicBezTo>
                    <a:pt x="55" y="11"/>
                    <a:pt x="55" y="11"/>
                    <a:pt x="55" y="11"/>
                  </a:cubicBezTo>
                  <a:cubicBezTo>
                    <a:pt x="55" y="10"/>
                    <a:pt x="53"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ṩ1íďe">
              <a:extLst>
                <a:ext uri="{FF2B5EF4-FFF2-40B4-BE49-F238E27FC236}">
                  <a16:creationId xmlns:a16="http://schemas.microsoft.com/office/drawing/2014/main" id="{A561C171-0FB1-4243-9D11-B81418043EB5}"/>
                </a:ext>
              </a:extLst>
            </p:cNvPr>
            <p:cNvSpPr/>
            <p:nvPr/>
          </p:nvSpPr>
          <p:spPr bwMode="auto">
            <a:xfrm>
              <a:off x="6480176" y="5453063"/>
              <a:ext cx="204788" cy="138112"/>
            </a:xfrm>
            <a:custGeom>
              <a:avLst/>
              <a:gdLst>
                <a:gd name="T0" fmla="*/ 51 w 62"/>
                <a:gd name="T1" fmla="*/ 42 h 42"/>
                <a:gd name="T2" fmla="*/ 11 w 62"/>
                <a:gd name="T3" fmla="*/ 42 h 42"/>
                <a:gd name="T4" fmla="*/ 0 w 62"/>
                <a:gd name="T5" fmla="*/ 31 h 42"/>
                <a:gd name="T6" fmla="*/ 0 w 62"/>
                <a:gd name="T7" fmla="*/ 11 h 42"/>
                <a:gd name="T8" fmla="*/ 11 w 62"/>
                <a:gd name="T9" fmla="*/ 0 h 42"/>
                <a:gd name="T10" fmla="*/ 51 w 62"/>
                <a:gd name="T11" fmla="*/ 0 h 42"/>
                <a:gd name="T12" fmla="*/ 62 w 62"/>
                <a:gd name="T13" fmla="*/ 11 h 42"/>
                <a:gd name="T14" fmla="*/ 62 w 62"/>
                <a:gd name="T15" fmla="*/ 31 h 42"/>
                <a:gd name="T16" fmla="*/ 51 w 62"/>
                <a:gd name="T17" fmla="*/ 42 h 42"/>
                <a:gd name="T18" fmla="*/ 11 w 62"/>
                <a:gd name="T19" fmla="*/ 8 h 42"/>
                <a:gd name="T20" fmla="*/ 8 w 62"/>
                <a:gd name="T21" fmla="*/ 11 h 42"/>
                <a:gd name="T22" fmla="*/ 8 w 62"/>
                <a:gd name="T23" fmla="*/ 31 h 42"/>
                <a:gd name="T24" fmla="*/ 11 w 62"/>
                <a:gd name="T25" fmla="*/ 34 h 42"/>
                <a:gd name="T26" fmla="*/ 51 w 62"/>
                <a:gd name="T27" fmla="*/ 34 h 42"/>
                <a:gd name="T28" fmla="*/ 54 w 62"/>
                <a:gd name="T29" fmla="*/ 31 h 42"/>
                <a:gd name="T30" fmla="*/ 54 w 62"/>
                <a:gd name="T31" fmla="*/ 11 h 42"/>
                <a:gd name="T32" fmla="*/ 51 w 62"/>
                <a:gd name="T33" fmla="*/ 8 h 42"/>
                <a:gd name="T34" fmla="*/ 11 w 62"/>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2"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7" y="0"/>
                    <a:pt x="62" y="5"/>
                    <a:pt x="62" y="11"/>
                  </a:cubicBezTo>
                  <a:cubicBezTo>
                    <a:pt x="62" y="31"/>
                    <a:pt x="62" y="31"/>
                    <a:pt x="62" y="31"/>
                  </a:cubicBezTo>
                  <a:cubicBezTo>
                    <a:pt x="62" y="37"/>
                    <a:pt x="57" y="42"/>
                    <a:pt x="51" y="42"/>
                  </a:cubicBezTo>
                  <a:close/>
                  <a:moveTo>
                    <a:pt x="11" y="8"/>
                  </a:moveTo>
                  <a:cubicBezTo>
                    <a:pt x="9" y="8"/>
                    <a:pt x="8" y="10"/>
                    <a:pt x="8" y="11"/>
                  </a:cubicBezTo>
                  <a:cubicBezTo>
                    <a:pt x="8" y="31"/>
                    <a:pt x="8" y="31"/>
                    <a:pt x="8" y="31"/>
                  </a:cubicBezTo>
                  <a:cubicBezTo>
                    <a:pt x="8" y="33"/>
                    <a:pt x="9" y="34"/>
                    <a:pt x="11" y="34"/>
                  </a:cubicBezTo>
                  <a:cubicBezTo>
                    <a:pt x="51" y="34"/>
                    <a:pt x="51" y="34"/>
                    <a:pt x="51" y="34"/>
                  </a:cubicBezTo>
                  <a:cubicBezTo>
                    <a:pt x="52" y="34"/>
                    <a:pt x="54" y="33"/>
                    <a:pt x="54" y="31"/>
                  </a:cubicBezTo>
                  <a:cubicBezTo>
                    <a:pt x="54" y="11"/>
                    <a:pt x="54" y="11"/>
                    <a:pt x="54" y="11"/>
                  </a:cubicBezTo>
                  <a:cubicBezTo>
                    <a:pt x="54" y="10"/>
                    <a:pt x="52"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íšḷïďê">
              <a:extLst>
                <a:ext uri="{FF2B5EF4-FFF2-40B4-BE49-F238E27FC236}">
                  <a16:creationId xmlns:a16="http://schemas.microsoft.com/office/drawing/2014/main" id="{2D3CCB89-B909-41DB-A7C6-CC0C59042EBE}"/>
                </a:ext>
              </a:extLst>
            </p:cNvPr>
            <p:cNvSpPr/>
            <p:nvPr/>
          </p:nvSpPr>
          <p:spPr bwMode="auto">
            <a:xfrm>
              <a:off x="4684713" y="1774825"/>
              <a:ext cx="2471738" cy="438150"/>
            </a:xfrm>
            <a:prstGeom prst="rect">
              <a:avLst/>
            </a:prstGeom>
            <a:solidFill>
              <a:srgbClr val="1088B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iŝlïďe">
              <a:extLst>
                <a:ext uri="{FF2B5EF4-FFF2-40B4-BE49-F238E27FC236}">
                  <a16:creationId xmlns:a16="http://schemas.microsoft.com/office/drawing/2014/main" id="{E067D815-8A09-42AA-87E5-5E093FEF19DE}"/>
                </a:ext>
              </a:extLst>
            </p:cNvPr>
            <p:cNvSpPr/>
            <p:nvPr/>
          </p:nvSpPr>
          <p:spPr bwMode="auto">
            <a:xfrm>
              <a:off x="4684713" y="1774825"/>
              <a:ext cx="24717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ïṩļïḋê">
              <a:extLst>
                <a:ext uri="{FF2B5EF4-FFF2-40B4-BE49-F238E27FC236}">
                  <a16:creationId xmlns:a16="http://schemas.microsoft.com/office/drawing/2014/main" id="{C3F1027C-C176-48E6-B608-2CBCB20CDDEE}"/>
                </a:ext>
              </a:extLst>
            </p:cNvPr>
            <p:cNvSpPr/>
            <p:nvPr/>
          </p:nvSpPr>
          <p:spPr bwMode="auto">
            <a:xfrm>
              <a:off x="4684713" y="1906588"/>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íṡļíḋé">
              <a:extLst>
                <a:ext uri="{FF2B5EF4-FFF2-40B4-BE49-F238E27FC236}">
                  <a16:creationId xmlns:a16="http://schemas.microsoft.com/office/drawing/2014/main" id="{9031B8BF-03BE-46F7-8A65-833059AFC468}"/>
                </a:ext>
              </a:extLst>
            </p:cNvPr>
            <p:cNvSpPr/>
            <p:nvPr/>
          </p:nvSpPr>
          <p:spPr bwMode="auto">
            <a:xfrm>
              <a:off x="4684713" y="1906588"/>
              <a:ext cx="24717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sļiḓé">
              <a:extLst>
                <a:ext uri="{FF2B5EF4-FFF2-40B4-BE49-F238E27FC236}">
                  <a16:creationId xmlns:a16="http://schemas.microsoft.com/office/drawing/2014/main" id="{4A1E9CCF-BC70-4FB7-80A9-B97706933EE2}"/>
                </a:ext>
              </a:extLst>
            </p:cNvPr>
            <p:cNvSpPr/>
            <p:nvPr/>
          </p:nvSpPr>
          <p:spPr bwMode="auto">
            <a:xfrm>
              <a:off x="4684713" y="1774825"/>
              <a:ext cx="2000250" cy="131762"/>
            </a:xfrm>
            <a:custGeom>
              <a:avLst/>
              <a:gdLst>
                <a:gd name="T0" fmla="*/ 606 w 606"/>
                <a:gd name="T1" fmla="*/ 0 h 40"/>
                <a:gd name="T2" fmla="*/ 0 w 606"/>
                <a:gd name="T3" fmla="*/ 0 h 40"/>
                <a:gd name="T4" fmla="*/ 0 w 606"/>
                <a:gd name="T5" fmla="*/ 40 h 40"/>
                <a:gd name="T6" fmla="*/ 590 w 606"/>
                <a:gd name="T7" fmla="*/ 40 h 40"/>
                <a:gd name="T8" fmla="*/ 606 w 606"/>
                <a:gd name="T9" fmla="*/ 0 h 40"/>
              </a:gdLst>
              <a:ahLst/>
              <a:cxnLst>
                <a:cxn ang="0">
                  <a:pos x="T0" y="T1"/>
                </a:cxn>
                <a:cxn ang="0">
                  <a:pos x="T2" y="T3"/>
                </a:cxn>
                <a:cxn ang="0">
                  <a:pos x="T4" y="T5"/>
                </a:cxn>
                <a:cxn ang="0">
                  <a:pos x="T6" y="T7"/>
                </a:cxn>
                <a:cxn ang="0">
                  <a:pos x="T8" y="T9"/>
                </a:cxn>
              </a:cxnLst>
              <a:rect l="0" t="0" r="r" b="b"/>
              <a:pathLst>
                <a:path w="606" h="40">
                  <a:moveTo>
                    <a:pt x="606" y="0"/>
                  </a:moveTo>
                  <a:cubicBezTo>
                    <a:pt x="0" y="0"/>
                    <a:pt x="0" y="0"/>
                    <a:pt x="0" y="0"/>
                  </a:cubicBezTo>
                  <a:cubicBezTo>
                    <a:pt x="0" y="40"/>
                    <a:pt x="0" y="40"/>
                    <a:pt x="0" y="40"/>
                  </a:cubicBezTo>
                  <a:cubicBezTo>
                    <a:pt x="590" y="40"/>
                    <a:pt x="590" y="40"/>
                    <a:pt x="590" y="40"/>
                  </a:cubicBezTo>
                  <a:cubicBezTo>
                    <a:pt x="596" y="26"/>
                    <a:pt x="601" y="13"/>
                    <a:pt x="606" y="0"/>
                  </a:cubicBezTo>
                </a:path>
              </a:pathLst>
            </a:custGeom>
            <a:solidFill>
              <a:srgbClr val="349A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ṣļîḍè">
              <a:extLst>
                <a:ext uri="{FF2B5EF4-FFF2-40B4-BE49-F238E27FC236}">
                  <a16:creationId xmlns:a16="http://schemas.microsoft.com/office/drawing/2014/main" id="{4EB6F0BC-3190-4C08-BD3A-562306F6E50E}"/>
                </a:ext>
              </a:extLst>
            </p:cNvPr>
            <p:cNvSpPr/>
            <p:nvPr/>
          </p:nvSpPr>
          <p:spPr bwMode="auto">
            <a:xfrm>
              <a:off x="4684713" y="2212975"/>
              <a:ext cx="1811338" cy="2379662"/>
            </a:xfrm>
            <a:custGeom>
              <a:avLst/>
              <a:gdLst>
                <a:gd name="T0" fmla="*/ 71 w 549"/>
                <a:gd name="T1" fmla="*/ 507 h 722"/>
                <a:gd name="T2" fmla="*/ 0 w 549"/>
                <a:gd name="T3" fmla="*/ 507 h 722"/>
                <a:gd name="T4" fmla="*/ 0 w 549"/>
                <a:gd name="T5" fmla="*/ 722 h 722"/>
                <a:gd name="T6" fmla="*/ 179 w 549"/>
                <a:gd name="T7" fmla="*/ 559 h 722"/>
                <a:gd name="T8" fmla="*/ 71 w 549"/>
                <a:gd name="T9" fmla="*/ 507 h 722"/>
                <a:gd name="T10" fmla="*/ 226 w 549"/>
                <a:gd name="T11" fmla="*/ 507 h 722"/>
                <a:gd name="T12" fmla="*/ 188 w 549"/>
                <a:gd name="T13" fmla="*/ 507 h 722"/>
                <a:gd name="T14" fmla="*/ 202 w 549"/>
                <a:gd name="T15" fmla="*/ 534 h 722"/>
                <a:gd name="T16" fmla="*/ 226 w 549"/>
                <a:gd name="T17" fmla="*/ 507 h 722"/>
                <a:gd name="T18" fmla="*/ 549 w 549"/>
                <a:gd name="T19" fmla="*/ 0 h 722"/>
                <a:gd name="T20" fmla="*/ 0 w 549"/>
                <a:gd name="T21" fmla="*/ 0 h 722"/>
                <a:gd name="T22" fmla="*/ 0 w 549"/>
                <a:gd name="T23" fmla="*/ 57 h 722"/>
                <a:gd name="T24" fmla="*/ 283 w 549"/>
                <a:gd name="T25" fmla="*/ 57 h 722"/>
                <a:gd name="T26" fmla="*/ 337 w 549"/>
                <a:gd name="T27" fmla="*/ 110 h 722"/>
                <a:gd name="T28" fmla="*/ 337 w 549"/>
                <a:gd name="T29" fmla="*/ 365 h 722"/>
                <a:gd name="T30" fmla="*/ 549 w 549"/>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9" h="722">
                  <a:moveTo>
                    <a:pt x="71" y="507"/>
                  </a:moveTo>
                  <a:cubicBezTo>
                    <a:pt x="0" y="507"/>
                    <a:pt x="0" y="507"/>
                    <a:pt x="0" y="507"/>
                  </a:cubicBezTo>
                  <a:cubicBezTo>
                    <a:pt x="0" y="722"/>
                    <a:pt x="0" y="722"/>
                    <a:pt x="0" y="722"/>
                  </a:cubicBezTo>
                  <a:cubicBezTo>
                    <a:pt x="65" y="672"/>
                    <a:pt x="124" y="617"/>
                    <a:pt x="179" y="559"/>
                  </a:cubicBezTo>
                  <a:cubicBezTo>
                    <a:pt x="71" y="507"/>
                    <a:pt x="71" y="507"/>
                    <a:pt x="71" y="507"/>
                  </a:cubicBezTo>
                  <a:moveTo>
                    <a:pt x="226" y="507"/>
                  </a:moveTo>
                  <a:cubicBezTo>
                    <a:pt x="188" y="507"/>
                    <a:pt x="188" y="507"/>
                    <a:pt x="188" y="507"/>
                  </a:cubicBezTo>
                  <a:cubicBezTo>
                    <a:pt x="202" y="534"/>
                    <a:pt x="202" y="534"/>
                    <a:pt x="202" y="534"/>
                  </a:cubicBezTo>
                  <a:cubicBezTo>
                    <a:pt x="210" y="525"/>
                    <a:pt x="218" y="516"/>
                    <a:pt x="226" y="507"/>
                  </a:cubicBezTo>
                  <a:moveTo>
                    <a:pt x="549" y="0"/>
                  </a:moveTo>
                  <a:cubicBezTo>
                    <a:pt x="0" y="0"/>
                    <a:pt x="0" y="0"/>
                    <a:pt x="0" y="0"/>
                  </a:cubicBezTo>
                  <a:cubicBezTo>
                    <a:pt x="0" y="57"/>
                    <a:pt x="0" y="57"/>
                    <a:pt x="0" y="57"/>
                  </a:cubicBezTo>
                  <a:cubicBezTo>
                    <a:pt x="283" y="57"/>
                    <a:pt x="283" y="57"/>
                    <a:pt x="283" y="57"/>
                  </a:cubicBezTo>
                  <a:cubicBezTo>
                    <a:pt x="313" y="57"/>
                    <a:pt x="337" y="81"/>
                    <a:pt x="337" y="110"/>
                  </a:cubicBezTo>
                  <a:cubicBezTo>
                    <a:pt x="337" y="365"/>
                    <a:pt x="337" y="365"/>
                    <a:pt x="337" y="365"/>
                  </a:cubicBezTo>
                  <a:cubicBezTo>
                    <a:pt x="428" y="238"/>
                    <a:pt x="497" y="110"/>
                    <a:pt x="549" y="0"/>
                  </a:cubicBezTo>
                </a:path>
              </a:pathLst>
            </a:custGeom>
            <a:solidFill>
              <a:srgbClr val="FFE8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ṩļiḋè">
              <a:extLst>
                <a:ext uri="{FF2B5EF4-FFF2-40B4-BE49-F238E27FC236}">
                  <a16:creationId xmlns:a16="http://schemas.microsoft.com/office/drawing/2014/main" id="{10F9B666-8854-4585-8694-338D335E2256}"/>
                </a:ext>
              </a:extLst>
            </p:cNvPr>
            <p:cNvSpPr/>
            <p:nvPr/>
          </p:nvSpPr>
          <p:spPr bwMode="auto">
            <a:xfrm>
              <a:off x="4684713" y="1906588"/>
              <a:ext cx="1947863" cy="306387"/>
            </a:xfrm>
            <a:custGeom>
              <a:avLst/>
              <a:gdLst>
                <a:gd name="T0" fmla="*/ 590 w 590"/>
                <a:gd name="T1" fmla="*/ 0 h 93"/>
                <a:gd name="T2" fmla="*/ 0 w 590"/>
                <a:gd name="T3" fmla="*/ 0 h 93"/>
                <a:gd name="T4" fmla="*/ 0 w 590"/>
                <a:gd name="T5" fmla="*/ 93 h 93"/>
                <a:gd name="T6" fmla="*/ 549 w 590"/>
                <a:gd name="T7" fmla="*/ 93 h 93"/>
                <a:gd name="T8" fmla="*/ 590 w 590"/>
                <a:gd name="T9" fmla="*/ 0 h 93"/>
              </a:gdLst>
              <a:ahLst/>
              <a:cxnLst>
                <a:cxn ang="0">
                  <a:pos x="T0" y="T1"/>
                </a:cxn>
                <a:cxn ang="0">
                  <a:pos x="T2" y="T3"/>
                </a:cxn>
                <a:cxn ang="0">
                  <a:pos x="T4" y="T5"/>
                </a:cxn>
                <a:cxn ang="0">
                  <a:pos x="T6" y="T7"/>
                </a:cxn>
                <a:cxn ang="0">
                  <a:pos x="T8" y="T9"/>
                </a:cxn>
              </a:cxnLst>
              <a:rect l="0" t="0" r="r" b="b"/>
              <a:pathLst>
                <a:path w="590" h="93">
                  <a:moveTo>
                    <a:pt x="590" y="0"/>
                  </a:moveTo>
                  <a:cubicBezTo>
                    <a:pt x="0" y="0"/>
                    <a:pt x="0" y="0"/>
                    <a:pt x="0" y="0"/>
                  </a:cubicBezTo>
                  <a:cubicBezTo>
                    <a:pt x="0" y="93"/>
                    <a:pt x="0" y="93"/>
                    <a:pt x="0" y="93"/>
                  </a:cubicBezTo>
                  <a:cubicBezTo>
                    <a:pt x="549" y="93"/>
                    <a:pt x="549" y="93"/>
                    <a:pt x="549" y="93"/>
                  </a:cubicBezTo>
                  <a:cubicBezTo>
                    <a:pt x="564" y="60"/>
                    <a:pt x="578" y="29"/>
                    <a:pt x="590" y="0"/>
                  </a:cubicBezTo>
                </a:path>
              </a:pathLst>
            </a:custGeom>
            <a:solidFill>
              <a:srgbClr val="46B5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iḍé">
              <a:extLst>
                <a:ext uri="{FF2B5EF4-FFF2-40B4-BE49-F238E27FC236}">
                  <a16:creationId xmlns:a16="http://schemas.microsoft.com/office/drawing/2014/main" id="{0A945F4D-14CF-409F-B78A-4CE3A107BD81}"/>
                </a:ext>
              </a:extLst>
            </p:cNvPr>
            <p:cNvSpPr/>
            <p:nvPr/>
          </p:nvSpPr>
          <p:spPr bwMode="auto">
            <a:xfrm>
              <a:off x="6715126" y="1962150"/>
              <a:ext cx="65088" cy="198437"/>
            </a:xfrm>
            <a:custGeom>
              <a:avLst/>
              <a:gdLst>
                <a:gd name="T0" fmla="*/ 0 w 20"/>
                <a:gd name="T1" fmla="*/ 2 h 60"/>
                <a:gd name="T2" fmla="*/ 0 w 20"/>
                <a:gd name="T3" fmla="*/ 17 h 60"/>
                <a:gd name="T4" fmla="*/ 2 w 20"/>
                <a:gd name="T5" fmla="*/ 19 h 60"/>
                <a:gd name="T6" fmla="*/ 6 w 20"/>
                <a:gd name="T7" fmla="*/ 19 h 60"/>
                <a:gd name="T8" fmla="*/ 11 w 20"/>
                <a:gd name="T9" fmla="*/ 24 h 60"/>
                <a:gd name="T10" fmla="*/ 11 w 20"/>
                <a:gd name="T11" fmla="*/ 36 h 60"/>
                <a:gd name="T12" fmla="*/ 6 w 20"/>
                <a:gd name="T13" fmla="*/ 41 h 60"/>
                <a:gd name="T14" fmla="*/ 2 w 20"/>
                <a:gd name="T15" fmla="*/ 41 h 60"/>
                <a:gd name="T16" fmla="*/ 0 w 20"/>
                <a:gd name="T17" fmla="*/ 43 h 60"/>
                <a:gd name="T18" fmla="*/ 0 w 20"/>
                <a:gd name="T19" fmla="*/ 58 h 60"/>
                <a:gd name="T20" fmla="*/ 2 w 20"/>
                <a:gd name="T21" fmla="*/ 60 h 60"/>
                <a:gd name="T22" fmla="*/ 5 w 20"/>
                <a:gd name="T23" fmla="*/ 60 h 60"/>
                <a:gd name="T24" fmla="*/ 20 w 20"/>
                <a:gd name="T25" fmla="*/ 46 h 60"/>
                <a:gd name="T26" fmla="*/ 20 w 20"/>
                <a:gd name="T27" fmla="*/ 14 h 60"/>
                <a:gd name="T28" fmla="*/ 5 w 20"/>
                <a:gd name="T29" fmla="*/ 0 h 60"/>
                <a:gd name="T30" fmla="*/ 2 w 20"/>
                <a:gd name="T31" fmla="*/ 0 h 60"/>
                <a:gd name="T32" fmla="*/ 0 w 20"/>
                <a:gd name="T3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60">
                  <a:moveTo>
                    <a:pt x="0" y="2"/>
                  </a:moveTo>
                  <a:cubicBezTo>
                    <a:pt x="0" y="17"/>
                    <a:pt x="0" y="17"/>
                    <a:pt x="0" y="17"/>
                  </a:cubicBezTo>
                  <a:cubicBezTo>
                    <a:pt x="0" y="18"/>
                    <a:pt x="0" y="19"/>
                    <a:pt x="2" y="19"/>
                  </a:cubicBezTo>
                  <a:cubicBezTo>
                    <a:pt x="6" y="19"/>
                    <a:pt x="6" y="19"/>
                    <a:pt x="6" y="19"/>
                  </a:cubicBezTo>
                  <a:cubicBezTo>
                    <a:pt x="9" y="19"/>
                    <a:pt x="11" y="21"/>
                    <a:pt x="11" y="24"/>
                  </a:cubicBezTo>
                  <a:cubicBezTo>
                    <a:pt x="11" y="36"/>
                    <a:pt x="11" y="36"/>
                    <a:pt x="11" y="36"/>
                  </a:cubicBezTo>
                  <a:cubicBezTo>
                    <a:pt x="11" y="39"/>
                    <a:pt x="9" y="41"/>
                    <a:pt x="6" y="41"/>
                  </a:cubicBezTo>
                  <a:cubicBezTo>
                    <a:pt x="2" y="41"/>
                    <a:pt x="2" y="41"/>
                    <a:pt x="2" y="41"/>
                  </a:cubicBezTo>
                  <a:cubicBezTo>
                    <a:pt x="0" y="41"/>
                    <a:pt x="0" y="42"/>
                    <a:pt x="0" y="43"/>
                  </a:cubicBezTo>
                  <a:cubicBezTo>
                    <a:pt x="0" y="58"/>
                    <a:pt x="0" y="58"/>
                    <a:pt x="0" y="58"/>
                  </a:cubicBezTo>
                  <a:cubicBezTo>
                    <a:pt x="0" y="59"/>
                    <a:pt x="0" y="60"/>
                    <a:pt x="2" y="60"/>
                  </a:cubicBezTo>
                  <a:cubicBezTo>
                    <a:pt x="5" y="60"/>
                    <a:pt x="5" y="60"/>
                    <a:pt x="5" y="60"/>
                  </a:cubicBezTo>
                  <a:cubicBezTo>
                    <a:pt x="13" y="60"/>
                    <a:pt x="20" y="54"/>
                    <a:pt x="20" y="46"/>
                  </a:cubicBezTo>
                  <a:cubicBezTo>
                    <a:pt x="20" y="14"/>
                    <a:pt x="20" y="14"/>
                    <a:pt x="20" y="14"/>
                  </a:cubicBezTo>
                  <a:cubicBezTo>
                    <a:pt x="20" y="6"/>
                    <a:pt x="13" y="0"/>
                    <a:pt x="5" y="0"/>
                  </a:cubicBezTo>
                  <a:cubicBezTo>
                    <a:pt x="2" y="0"/>
                    <a:pt x="2" y="0"/>
                    <a:pt x="2" y="0"/>
                  </a:cubicBezTo>
                  <a:cubicBezTo>
                    <a:pt x="0" y="0"/>
                    <a:pt x="0" y="1"/>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şlídé">
              <a:extLst>
                <a:ext uri="{FF2B5EF4-FFF2-40B4-BE49-F238E27FC236}">
                  <a16:creationId xmlns:a16="http://schemas.microsoft.com/office/drawing/2014/main" id="{4E573527-1EA9-4866-ABE1-D93A7304DF50}"/>
                </a:ext>
              </a:extLst>
            </p:cNvPr>
            <p:cNvSpPr/>
            <p:nvPr/>
          </p:nvSpPr>
          <p:spPr bwMode="auto">
            <a:xfrm>
              <a:off x="6391276" y="1962150"/>
              <a:ext cx="220663" cy="198437"/>
            </a:xfrm>
            <a:custGeom>
              <a:avLst/>
              <a:gdLst>
                <a:gd name="T0" fmla="*/ 57 w 67"/>
                <a:gd name="T1" fmla="*/ 9 h 60"/>
                <a:gd name="T2" fmla="*/ 47 w 67"/>
                <a:gd name="T3" fmla="*/ 9 h 60"/>
                <a:gd name="T4" fmla="*/ 47 w 67"/>
                <a:gd name="T5" fmla="*/ 6 h 60"/>
                <a:gd name="T6" fmla="*/ 41 w 67"/>
                <a:gd name="T7" fmla="*/ 0 h 60"/>
                <a:gd name="T8" fmla="*/ 26 w 67"/>
                <a:gd name="T9" fmla="*/ 0 h 60"/>
                <a:gd name="T10" fmla="*/ 20 w 67"/>
                <a:gd name="T11" fmla="*/ 6 h 60"/>
                <a:gd name="T12" fmla="*/ 20 w 67"/>
                <a:gd name="T13" fmla="*/ 9 h 60"/>
                <a:gd name="T14" fmla="*/ 11 w 67"/>
                <a:gd name="T15" fmla="*/ 9 h 60"/>
                <a:gd name="T16" fmla="*/ 0 w 67"/>
                <a:gd name="T17" fmla="*/ 19 h 60"/>
                <a:gd name="T18" fmla="*/ 0 w 67"/>
                <a:gd name="T19" fmla="*/ 49 h 60"/>
                <a:gd name="T20" fmla="*/ 11 w 67"/>
                <a:gd name="T21" fmla="*/ 60 h 60"/>
                <a:gd name="T22" fmla="*/ 57 w 67"/>
                <a:gd name="T23" fmla="*/ 60 h 60"/>
                <a:gd name="T24" fmla="*/ 67 w 67"/>
                <a:gd name="T25" fmla="*/ 49 h 60"/>
                <a:gd name="T26" fmla="*/ 67 w 67"/>
                <a:gd name="T27" fmla="*/ 19 h 60"/>
                <a:gd name="T28" fmla="*/ 57 w 67"/>
                <a:gd name="T29" fmla="*/ 9 h 60"/>
                <a:gd name="T30" fmla="*/ 34 w 67"/>
                <a:gd name="T31" fmla="*/ 48 h 60"/>
                <a:gd name="T32" fmla="*/ 19 w 67"/>
                <a:gd name="T33" fmla="*/ 33 h 60"/>
                <a:gd name="T34" fmla="*/ 34 w 67"/>
                <a:gd name="T35" fmla="*/ 19 h 60"/>
                <a:gd name="T36" fmla="*/ 48 w 67"/>
                <a:gd name="T37" fmla="*/ 33 h 60"/>
                <a:gd name="T38" fmla="*/ 34 w 67"/>
                <a:gd name="T3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7" h="60">
                  <a:moveTo>
                    <a:pt x="57" y="9"/>
                  </a:moveTo>
                  <a:cubicBezTo>
                    <a:pt x="47" y="9"/>
                    <a:pt x="47" y="9"/>
                    <a:pt x="47" y="9"/>
                  </a:cubicBezTo>
                  <a:cubicBezTo>
                    <a:pt x="47" y="6"/>
                    <a:pt x="47" y="6"/>
                    <a:pt x="47" y="6"/>
                  </a:cubicBezTo>
                  <a:cubicBezTo>
                    <a:pt x="47" y="3"/>
                    <a:pt x="44" y="0"/>
                    <a:pt x="41" y="0"/>
                  </a:cubicBezTo>
                  <a:cubicBezTo>
                    <a:pt x="26" y="0"/>
                    <a:pt x="26" y="0"/>
                    <a:pt x="26" y="0"/>
                  </a:cubicBezTo>
                  <a:cubicBezTo>
                    <a:pt x="23" y="0"/>
                    <a:pt x="20" y="3"/>
                    <a:pt x="20" y="6"/>
                  </a:cubicBezTo>
                  <a:cubicBezTo>
                    <a:pt x="20" y="9"/>
                    <a:pt x="20" y="9"/>
                    <a:pt x="20" y="9"/>
                  </a:cubicBezTo>
                  <a:cubicBezTo>
                    <a:pt x="11" y="9"/>
                    <a:pt x="11" y="9"/>
                    <a:pt x="11" y="9"/>
                  </a:cubicBezTo>
                  <a:cubicBezTo>
                    <a:pt x="5" y="9"/>
                    <a:pt x="0" y="13"/>
                    <a:pt x="0" y="19"/>
                  </a:cubicBezTo>
                  <a:cubicBezTo>
                    <a:pt x="0" y="49"/>
                    <a:pt x="0" y="49"/>
                    <a:pt x="0" y="49"/>
                  </a:cubicBezTo>
                  <a:cubicBezTo>
                    <a:pt x="0" y="55"/>
                    <a:pt x="5" y="60"/>
                    <a:pt x="11" y="60"/>
                  </a:cubicBezTo>
                  <a:cubicBezTo>
                    <a:pt x="57" y="60"/>
                    <a:pt x="57" y="60"/>
                    <a:pt x="57" y="60"/>
                  </a:cubicBezTo>
                  <a:cubicBezTo>
                    <a:pt x="63" y="60"/>
                    <a:pt x="67" y="55"/>
                    <a:pt x="67" y="49"/>
                  </a:cubicBezTo>
                  <a:cubicBezTo>
                    <a:pt x="67" y="19"/>
                    <a:pt x="67" y="19"/>
                    <a:pt x="67" y="19"/>
                  </a:cubicBezTo>
                  <a:cubicBezTo>
                    <a:pt x="67" y="13"/>
                    <a:pt x="63" y="9"/>
                    <a:pt x="57" y="9"/>
                  </a:cubicBezTo>
                  <a:close/>
                  <a:moveTo>
                    <a:pt x="34" y="48"/>
                  </a:moveTo>
                  <a:cubicBezTo>
                    <a:pt x="26" y="48"/>
                    <a:pt x="19" y="41"/>
                    <a:pt x="19" y="33"/>
                  </a:cubicBezTo>
                  <a:cubicBezTo>
                    <a:pt x="19" y="25"/>
                    <a:pt x="26" y="19"/>
                    <a:pt x="34" y="19"/>
                  </a:cubicBezTo>
                  <a:cubicBezTo>
                    <a:pt x="42" y="19"/>
                    <a:pt x="48" y="25"/>
                    <a:pt x="48" y="33"/>
                  </a:cubicBezTo>
                  <a:cubicBezTo>
                    <a:pt x="48" y="41"/>
                    <a:pt x="42" y="48"/>
                    <a:pt x="34"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ḷïḑê">
              <a:extLst>
                <a:ext uri="{FF2B5EF4-FFF2-40B4-BE49-F238E27FC236}">
                  <a16:creationId xmlns:a16="http://schemas.microsoft.com/office/drawing/2014/main" id="{844F8AB9-2CE2-4451-9A52-24C071AA4849}"/>
                </a:ext>
              </a:extLst>
            </p:cNvPr>
            <p:cNvSpPr/>
            <p:nvPr/>
          </p:nvSpPr>
          <p:spPr bwMode="auto">
            <a:xfrm>
              <a:off x="6878638" y="1995488"/>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şḻîḑè">
              <a:extLst>
                <a:ext uri="{FF2B5EF4-FFF2-40B4-BE49-F238E27FC236}">
                  <a16:creationId xmlns:a16="http://schemas.microsoft.com/office/drawing/2014/main" id="{66AB59A8-5427-4A8B-BDA1-E961F0836088}"/>
                </a:ext>
              </a:extLst>
            </p:cNvPr>
            <p:cNvSpPr/>
            <p:nvPr/>
          </p:nvSpPr>
          <p:spPr bwMode="auto">
            <a:xfrm>
              <a:off x="6878638" y="204787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ś1íďê">
              <a:extLst>
                <a:ext uri="{FF2B5EF4-FFF2-40B4-BE49-F238E27FC236}">
                  <a16:creationId xmlns:a16="http://schemas.microsoft.com/office/drawing/2014/main" id="{546F48D3-0D1C-4C64-80E2-C3377ADC5A05}"/>
                </a:ext>
              </a:extLst>
            </p:cNvPr>
            <p:cNvSpPr/>
            <p:nvPr/>
          </p:nvSpPr>
          <p:spPr bwMode="auto">
            <a:xfrm>
              <a:off x="6878638" y="2100263"/>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iṡliḑé">
              <a:extLst>
                <a:ext uri="{FF2B5EF4-FFF2-40B4-BE49-F238E27FC236}">
                  <a16:creationId xmlns:a16="http://schemas.microsoft.com/office/drawing/2014/main" id="{530A69A4-B371-4EB0-A2B3-8F16ADD6C016}"/>
                </a:ext>
              </a:extLst>
            </p:cNvPr>
            <p:cNvSpPr/>
            <p:nvPr/>
          </p:nvSpPr>
          <p:spPr bwMode="auto">
            <a:xfrm>
              <a:off x="6892926" y="1817688"/>
              <a:ext cx="171450" cy="52387"/>
            </a:xfrm>
            <a:custGeom>
              <a:avLst/>
              <a:gdLst>
                <a:gd name="T0" fmla="*/ 51 w 52"/>
                <a:gd name="T1" fmla="*/ 4 h 16"/>
                <a:gd name="T2" fmla="*/ 46 w 52"/>
                <a:gd name="T3" fmla="*/ 4 h 16"/>
                <a:gd name="T4" fmla="*/ 46 w 52"/>
                <a:gd name="T5" fmla="*/ 3 h 16"/>
                <a:gd name="T6" fmla="*/ 44 w 52"/>
                <a:gd name="T7" fmla="*/ 0 h 16"/>
                <a:gd name="T8" fmla="*/ 3 w 52"/>
                <a:gd name="T9" fmla="*/ 0 h 16"/>
                <a:gd name="T10" fmla="*/ 0 w 52"/>
                <a:gd name="T11" fmla="*/ 3 h 16"/>
                <a:gd name="T12" fmla="*/ 0 w 52"/>
                <a:gd name="T13" fmla="*/ 13 h 16"/>
                <a:gd name="T14" fmla="*/ 3 w 52"/>
                <a:gd name="T15" fmla="*/ 16 h 16"/>
                <a:gd name="T16" fmla="*/ 44 w 52"/>
                <a:gd name="T17" fmla="*/ 16 h 16"/>
                <a:gd name="T18" fmla="*/ 46 w 52"/>
                <a:gd name="T19" fmla="*/ 13 h 16"/>
                <a:gd name="T20" fmla="*/ 46 w 52"/>
                <a:gd name="T21" fmla="*/ 12 h 16"/>
                <a:gd name="T22" fmla="*/ 51 w 52"/>
                <a:gd name="T23" fmla="*/ 12 h 16"/>
                <a:gd name="T24" fmla="*/ 52 w 52"/>
                <a:gd name="T25" fmla="*/ 10 h 16"/>
                <a:gd name="T26" fmla="*/ 52 w 52"/>
                <a:gd name="T27" fmla="*/ 5 h 16"/>
                <a:gd name="T28" fmla="*/ 51 w 52"/>
                <a:gd name="T2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 h="16">
                  <a:moveTo>
                    <a:pt x="51" y="4"/>
                  </a:moveTo>
                  <a:cubicBezTo>
                    <a:pt x="46" y="4"/>
                    <a:pt x="46" y="4"/>
                    <a:pt x="46" y="4"/>
                  </a:cubicBezTo>
                  <a:cubicBezTo>
                    <a:pt x="46" y="3"/>
                    <a:pt x="46" y="3"/>
                    <a:pt x="46" y="3"/>
                  </a:cubicBezTo>
                  <a:cubicBezTo>
                    <a:pt x="46" y="1"/>
                    <a:pt x="45" y="0"/>
                    <a:pt x="44" y="0"/>
                  </a:cubicBezTo>
                  <a:cubicBezTo>
                    <a:pt x="3" y="0"/>
                    <a:pt x="3" y="0"/>
                    <a:pt x="3" y="0"/>
                  </a:cubicBezTo>
                  <a:cubicBezTo>
                    <a:pt x="1" y="0"/>
                    <a:pt x="0" y="1"/>
                    <a:pt x="0" y="3"/>
                  </a:cubicBezTo>
                  <a:cubicBezTo>
                    <a:pt x="0" y="13"/>
                    <a:pt x="0" y="13"/>
                    <a:pt x="0" y="13"/>
                  </a:cubicBezTo>
                  <a:cubicBezTo>
                    <a:pt x="0" y="15"/>
                    <a:pt x="1" y="16"/>
                    <a:pt x="3" y="16"/>
                  </a:cubicBezTo>
                  <a:cubicBezTo>
                    <a:pt x="44" y="16"/>
                    <a:pt x="44" y="16"/>
                    <a:pt x="44" y="16"/>
                  </a:cubicBezTo>
                  <a:cubicBezTo>
                    <a:pt x="45" y="16"/>
                    <a:pt x="46" y="15"/>
                    <a:pt x="46" y="13"/>
                  </a:cubicBezTo>
                  <a:cubicBezTo>
                    <a:pt x="46" y="12"/>
                    <a:pt x="46" y="12"/>
                    <a:pt x="46" y="12"/>
                  </a:cubicBezTo>
                  <a:cubicBezTo>
                    <a:pt x="51" y="12"/>
                    <a:pt x="51" y="12"/>
                    <a:pt x="51" y="12"/>
                  </a:cubicBezTo>
                  <a:cubicBezTo>
                    <a:pt x="51" y="12"/>
                    <a:pt x="52" y="11"/>
                    <a:pt x="52" y="10"/>
                  </a:cubicBezTo>
                  <a:cubicBezTo>
                    <a:pt x="52" y="5"/>
                    <a:pt x="52" y="5"/>
                    <a:pt x="52" y="5"/>
                  </a:cubicBezTo>
                  <a:cubicBezTo>
                    <a:pt x="52" y="4"/>
                    <a:pt x="51" y="4"/>
                    <a:pt x="51" y="4"/>
                  </a:cubicBez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ḷïḓê">
              <a:extLst>
                <a:ext uri="{FF2B5EF4-FFF2-40B4-BE49-F238E27FC236}">
                  <a16:creationId xmlns:a16="http://schemas.microsoft.com/office/drawing/2014/main" id="{C0B3EB03-50AB-480B-B46A-3E1378FE4240}"/>
                </a:ext>
              </a:extLst>
            </p:cNvPr>
            <p:cNvSpPr/>
            <p:nvPr/>
          </p:nvSpPr>
          <p:spPr bwMode="auto">
            <a:xfrm>
              <a:off x="6764338" y="1800225"/>
              <a:ext cx="19050" cy="825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62" name="ísļidè">
              <a:extLst>
                <a:ext uri="{FF2B5EF4-FFF2-40B4-BE49-F238E27FC236}">
                  <a16:creationId xmlns:a16="http://schemas.microsoft.com/office/drawing/2014/main" id="{124A4321-21BA-42A9-A0A6-7234CC87A523}"/>
                </a:ext>
              </a:extLst>
            </p:cNvPr>
            <p:cNvSpPr/>
            <p:nvPr/>
          </p:nvSpPr>
          <p:spPr bwMode="auto">
            <a:xfrm>
              <a:off x="6727826" y="1817688"/>
              <a:ext cx="19050" cy="650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63" name="îSḷïďè">
              <a:extLst>
                <a:ext uri="{FF2B5EF4-FFF2-40B4-BE49-F238E27FC236}">
                  <a16:creationId xmlns:a16="http://schemas.microsoft.com/office/drawing/2014/main" id="{5C51DE21-C964-4514-9C1A-775BA5EA4811}"/>
                </a:ext>
              </a:extLst>
            </p:cNvPr>
            <p:cNvSpPr/>
            <p:nvPr/>
          </p:nvSpPr>
          <p:spPr bwMode="auto">
            <a:xfrm>
              <a:off x="6688138" y="1830388"/>
              <a:ext cx="19050" cy="52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64" name="íśḻiḑe">
              <a:extLst>
                <a:ext uri="{FF2B5EF4-FFF2-40B4-BE49-F238E27FC236}">
                  <a16:creationId xmlns:a16="http://schemas.microsoft.com/office/drawing/2014/main" id="{8BA62BAC-A140-4232-AD14-FFACF7CEFF29}"/>
                </a:ext>
              </a:extLst>
            </p:cNvPr>
            <p:cNvSpPr/>
            <p:nvPr/>
          </p:nvSpPr>
          <p:spPr bwMode="auto">
            <a:xfrm>
              <a:off x="6651626" y="1846263"/>
              <a:ext cx="20638" cy="36512"/>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65" name="îs1ídé">
              <a:extLst>
                <a:ext uri="{FF2B5EF4-FFF2-40B4-BE49-F238E27FC236}">
                  <a16:creationId xmlns:a16="http://schemas.microsoft.com/office/drawing/2014/main" id="{F39879D4-BE9B-4043-B540-6E1AE39B56D7}"/>
                </a:ext>
              </a:extLst>
            </p:cNvPr>
            <p:cNvSpPr/>
            <p:nvPr/>
          </p:nvSpPr>
          <p:spPr bwMode="auto">
            <a:xfrm>
              <a:off x="6615113" y="1863725"/>
              <a:ext cx="20638" cy="190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66" name="íśľïḑè">
              <a:extLst>
                <a:ext uri="{FF2B5EF4-FFF2-40B4-BE49-F238E27FC236}">
                  <a16:creationId xmlns:a16="http://schemas.microsoft.com/office/drawing/2014/main" id="{D24ACBFF-4204-4528-838C-1F3B77390C9D}"/>
                </a:ext>
              </a:extLst>
            </p:cNvPr>
            <p:cNvSpPr/>
            <p:nvPr/>
          </p:nvSpPr>
          <p:spPr bwMode="auto">
            <a:xfrm>
              <a:off x="4764088" y="1939925"/>
              <a:ext cx="244475" cy="242887"/>
            </a:xfrm>
            <a:custGeom>
              <a:avLst/>
              <a:gdLst>
                <a:gd name="T0" fmla="*/ 74 w 74"/>
                <a:gd name="T1" fmla="*/ 37 h 74"/>
                <a:gd name="T2" fmla="*/ 57 w 74"/>
                <a:gd name="T3" fmla="*/ 69 h 74"/>
                <a:gd name="T4" fmla="*/ 37 w 74"/>
                <a:gd name="T5" fmla="*/ 74 h 74"/>
                <a:gd name="T6" fmla="*/ 17 w 74"/>
                <a:gd name="T7" fmla="*/ 69 h 74"/>
                <a:gd name="T8" fmla="*/ 0 w 74"/>
                <a:gd name="T9" fmla="*/ 37 h 74"/>
                <a:gd name="T10" fmla="*/ 37 w 74"/>
                <a:gd name="T11" fmla="*/ 0 h 74"/>
                <a:gd name="T12" fmla="*/ 74 w 74"/>
                <a:gd name="T13" fmla="*/ 37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74" y="37"/>
                  </a:moveTo>
                  <a:cubicBezTo>
                    <a:pt x="74" y="50"/>
                    <a:pt x="67" y="62"/>
                    <a:pt x="57" y="69"/>
                  </a:cubicBezTo>
                  <a:cubicBezTo>
                    <a:pt x="51" y="72"/>
                    <a:pt x="44" y="74"/>
                    <a:pt x="37" y="74"/>
                  </a:cubicBezTo>
                  <a:cubicBezTo>
                    <a:pt x="30" y="74"/>
                    <a:pt x="23" y="72"/>
                    <a:pt x="17" y="69"/>
                  </a:cubicBezTo>
                  <a:cubicBezTo>
                    <a:pt x="7" y="62"/>
                    <a:pt x="0" y="51"/>
                    <a:pt x="0" y="37"/>
                  </a:cubicBezTo>
                  <a:cubicBezTo>
                    <a:pt x="0" y="16"/>
                    <a:pt x="16" y="0"/>
                    <a:pt x="37" y="0"/>
                  </a:cubicBezTo>
                  <a:cubicBezTo>
                    <a:pt x="58" y="0"/>
                    <a:pt x="74" y="16"/>
                    <a:pt x="74"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i$lidè">
              <a:extLst>
                <a:ext uri="{FF2B5EF4-FFF2-40B4-BE49-F238E27FC236}">
                  <a16:creationId xmlns:a16="http://schemas.microsoft.com/office/drawing/2014/main" id="{CE76558C-C90A-46CA-95E2-2CC29A8B1F0A}"/>
                </a:ext>
              </a:extLst>
            </p:cNvPr>
            <p:cNvSpPr/>
            <p:nvPr/>
          </p:nvSpPr>
          <p:spPr bwMode="auto">
            <a:xfrm>
              <a:off x="4819651" y="1995488"/>
              <a:ext cx="133350" cy="187325"/>
            </a:xfrm>
            <a:custGeom>
              <a:avLst/>
              <a:gdLst>
                <a:gd name="T0" fmla="*/ 40 w 40"/>
                <a:gd name="T1" fmla="*/ 31 h 57"/>
                <a:gd name="T2" fmla="*/ 40 w 40"/>
                <a:gd name="T3" fmla="*/ 52 h 57"/>
                <a:gd name="T4" fmla="*/ 20 w 40"/>
                <a:gd name="T5" fmla="*/ 57 h 57"/>
                <a:gd name="T6" fmla="*/ 0 w 40"/>
                <a:gd name="T7" fmla="*/ 52 h 57"/>
                <a:gd name="T8" fmla="*/ 0 w 40"/>
                <a:gd name="T9" fmla="*/ 31 h 57"/>
                <a:gd name="T10" fmla="*/ 7 w 40"/>
                <a:gd name="T11" fmla="*/ 24 h 57"/>
                <a:gd name="T12" fmla="*/ 12 w 40"/>
                <a:gd name="T13" fmla="*/ 24 h 57"/>
                <a:gd name="T14" fmla="*/ 7 w 40"/>
                <a:gd name="T15" fmla="*/ 14 h 57"/>
                <a:gd name="T16" fmla="*/ 20 w 40"/>
                <a:gd name="T17" fmla="*/ 0 h 57"/>
                <a:gd name="T18" fmla="*/ 34 w 40"/>
                <a:gd name="T19" fmla="*/ 14 h 57"/>
                <a:gd name="T20" fmla="*/ 29 w 40"/>
                <a:gd name="T21" fmla="*/ 24 h 57"/>
                <a:gd name="T22" fmla="*/ 33 w 40"/>
                <a:gd name="T23" fmla="*/ 24 h 57"/>
                <a:gd name="T24" fmla="*/ 40 w 40"/>
                <a:gd name="T25"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57">
                  <a:moveTo>
                    <a:pt x="40" y="31"/>
                  </a:moveTo>
                  <a:cubicBezTo>
                    <a:pt x="40" y="52"/>
                    <a:pt x="40" y="52"/>
                    <a:pt x="40" y="52"/>
                  </a:cubicBezTo>
                  <a:cubicBezTo>
                    <a:pt x="34" y="55"/>
                    <a:pt x="27" y="57"/>
                    <a:pt x="20" y="57"/>
                  </a:cubicBezTo>
                  <a:cubicBezTo>
                    <a:pt x="13" y="57"/>
                    <a:pt x="6" y="55"/>
                    <a:pt x="0" y="52"/>
                  </a:cubicBezTo>
                  <a:cubicBezTo>
                    <a:pt x="0" y="31"/>
                    <a:pt x="0" y="31"/>
                    <a:pt x="0" y="31"/>
                  </a:cubicBezTo>
                  <a:cubicBezTo>
                    <a:pt x="0" y="27"/>
                    <a:pt x="4" y="24"/>
                    <a:pt x="7" y="24"/>
                  </a:cubicBezTo>
                  <a:cubicBezTo>
                    <a:pt x="12" y="24"/>
                    <a:pt x="12" y="24"/>
                    <a:pt x="12" y="24"/>
                  </a:cubicBezTo>
                  <a:cubicBezTo>
                    <a:pt x="8" y="22"/>
                    <a:pt x="7" y="18"/>
                    <a:pt x="7" y="14"/>
                  </a:cubicBezTo>
                  <a:cubicBezTo>
                    <a:pt x="7" y="6"/>
                    <a:pt x="13" y="0"/>
                    <a:pt x="20" y="0"/>
                  </a:cubicBezTo>
                  <a:cubicBezTo>
                    <a:pt x="28" y="0"/>
                    <a:pt x="34" y="6"/>
                    <a:pt x="34" y="14"/>
                  </a:cubicBezTo>
                  <a:cubicBezTo>
                    <a:pt x="34" y="18"/>
                    <a:pt x="32" y="22"/>
                    <a:pt x="29" y="24"/>
                  </a:cubicBezTo>
                  <a:cubicBezTo>
                    <a:pt x="33" y="24"/>
                    <a:pt x="33" y="24"/>
                    <a:pt x="33" y="24"/>
                  </a:cubicBezTo>
                  <a:cubicBezTo>
                    <a:pt x="37" y="24"/>
                    <a:pt x="40" y="27"/>
                    <a:pt x="40" y="31"/>
                  </a:cubicBezTo>
                  <a:close/>
                </a:path>
              </a:pathLst>
            </a:custGeom>
            <a:solidFill>
              <a:srgbClr val="1088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ṩlîḑê">
              <a:extLst>
                <a:ext uri="{FF2B5EF4-FFF2-40B4-BE49-F238E27FC236}">
                  <a16:creationId xmlns:a16="http://schemas.microsoft.com/office/drawing/2014/main" id="{E45BCDB6-B2F0-4A4E-A910-6DF7FE63CD20}"/>
                </a:ext>
              </a:extLst>
            </p:cNvPr>
            <p:cNvSpPr/>
            <p:nvPr/>
          </p:nvSpPr>
          <p:spPr bwMode="auto">
            <a:xfrm>
              <a:off x="4684713" y="5048250"/>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69" name="iśľïḓè">
              <a:extLst>
                <a:ext uri="{FF2B5EF4-FFF2-40B4-BE49-F238E27FC236}">
                  <a16:creationId xmlns:a16="http://schemas.microsoft.com/office/drawing/2014/main" id="{5A2E3D36-20F0-492C-BBFF-3353D94DA6C3}"/>
                </a:ext>
              </a:extLst>
            </p:cNvPr>
            <p:cNvSpPr/>
            <p:nvPr/>
          </p:nvSpPr>
          <p:spPr bwMode="auto">
            <a:xfrm>
              <a:off x="5008563" y="5103813"/>
              <a:ext cx="1584325" cy="198437"/>
            </a:xfrm>
            <a:custGeom>
              <a:avLst/>
              <a:gdLst>
                <a:gd name="T0" fmla="*/ 470 w 480"/>
                <a:gd name="T1" fmla="*/ 60 h 60"/>
                <a:gd name="T2" fmla="*/ 9 w 480"/>
                <a:gd name="T3" fmla="*/ 60 h 60"/>
                <a:gd name="T4" fmla="*/ 0 w 480"/>
                <a:gd name="T5" fmla="*/ 51 h 60"/>
                <a:gd name="T6" fmla="*/ 0 w 480"/>
                <a:gd name="T7" fmla="*/ 10 h 60"/>
                <a:gd name="T8" fmla="*/ 9 w 480"/>
                <a:gd name="T9" fmla="*/ 0 h 60"/>
                <a:gd name="T10" fmla="*/ 470 w 480"/>
                <a:gd name="T11" fmla="*/ 0 h 60"/>
                <a:gd name="T12" fmla="*/ 480 w 480"/>
                <a:gd name="T13" fmla="*/ 10 h 60"/>
                <a:gd name="T14" fmla="*/ 480 w 480"/>
                <a:gd name="T15" fmla="*/ 51 h 60"/>
                <a:gd name="T16" fmla="*/ 470 w 480"/>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0" h="60">
                  <a:moveTo>
                    <a:pt x="470" y="60"/>
                  </a:moveTo>
                  <a:cubicBezTo>
                    <a:pt x="9" y="60"/>
                    <a:pt x="9" y="60"/>
                    <a:pt x="9" y="60"/>
                  </a:cubicBezTo>
                  <a:cubicBezTo>
                    <a:pt x="4" y="60"/>
                    <a:pt x="0" y="56"/>
                    <a:pt x="0" y="51"/>
                  </a:cubicBezTo>
                  <a:cubicBezTo>
                    <a:pt x="0" y="10"/>
                    <a:pt x="0" y="10"/>
                    <a:pt x="0" y="10"/>
                  </a:cubicBezTo>
                  <a:cubicBezTo>
                    <a:pt x="0" y="4"/>
                    <a:pt x="4" y="0"/>
                    <a:pt x="9" y="0"/>
                  </a:cubicBezTo>
                  <a:cubicBezTo>
                    <a:pt x="470" y="0"/>
                    <a:pt x="470" y="0"/>
                    <a:pt x="470" y="0"/>
                  </a:cubicBezTo>
                  <a:cubicBezTo>
                    <a:pt x="475" y="0"/>
                    <a:pt x="480" y="4"/>
                    <a:pt x="480" y="10"/>
                  </a:cubicBezTo>
                  <a:cubicBezTo>
                    <a:pt x="480" y="51"/>
                    <a:pt x="480" y="51"/>
                    <a:pt x="480" y="51"/>
                  </a:cubicBezTo>
                  <a:cubicBezTo>
                    <a:pt x="480" y="56"/>
                    <a:pt x="475" y="60"/>
                    <a:pt x="470"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ïśļîḍé">
              <a:extLst>
                <a:ext uri="{FF2B5EF4-FFF2-40B4-BE49-F238E27FC236}">
                  <a16:creationId xmlns:a16="http://schemas.microsoft.com/office/drawing/2014/main" id="{A573C961-895D-44C1-B5BE-B0D370F80E01}"/>
                </a:ext>
              </a:extLst>
            </p:cNvPr>
            <p:cNvSpPr/>
            <p:nvPr/>
          </p:nvSpPr>
          <p:spPr bwMode="auto">
            <a:xfrm>
              <a:off x="4757738" y="5103813"/>
              <a:ext cx="198438" cy="198437"/>
            </a:xfrm>
            <a:prstGeom prst="ellipse">
              <a:avLst/>
            </a:pr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îs1ïḑê">
              <a:extLst>
                <a:ext uri="{FF2B5EF4-FFF2-40B4-BE49-F238E27FC236}">
                  <a16:creationId xmlns:a16="http://schemas.microsoft.com/office/drawing/2014/main" id="{51BA029F-1A0E-41FF-BA34-A289C66B62C5}"/>
                </a:ext>
              </a:extLst>
            </p:cNvPr>
            <p:cNvSpPr/>
            <p:nvPr/>
          </p:nvSpPr>
          <p:spPr bwMode="auto">
            <a:xfrm>
              <a:off x="4813301" y="5226050"/>
              <a:ext cx="82550" cy="39687"/>
            </a:xfrm>
            <a:custGeom>
              <a:avLst/>
              <a:gdLst>
                <a:gd name="T0" fmla="*/ 0 w 25"/>
                <a:gd name="T1" fmla="*/ 0 h 12"/>
                <a:gd name="T2" fmla="*/ 13 w 25"/>
                <a:gd name="T3" fmla="*/ 12 h 12"/>
                <a:gd name="T4" fmla="*/ 25 w 25"/>
                <a:gd name="T5" fmla="*/ 0 h 12"/>
                <a:gd name="T6" fmla="*/ 0 w 25"/>
                <a:gd name="T7" fmla="*/ 0 h 12"/>
              </a:gdLst>
              <a:ahLst/>
              <a:cxnLst>
                <a:cxn ang="0">
                  <a:pos x="T0" y="T1"/>
                </a:cxn>
                <a:cxn ang="0">
                  <a:pos x="T2" y="T3"/>
                </a:cxn>
                <a:cxn ang="0">
                  <a:pos x="T4" y="T5"/>
                </a:cxn>
                <a:cxn ang="0">
                  <a:pos x="T6" y="T7"/>
                </a:cxn>
              </a:cxnLst>
              <a:rect l="0" t="0" r="r" b="b"/>
              <a:pathLst>
                <a:path w="25" h="12">
                  <a:moveTo>
                    <a:pt x="0" y="0"/>
                  </a:moveTo>
                  <a:cubicBezTo>
                    <a:pt x="0" y="7"/>
                    <a:pt x="6" y="12"/>
                    <a:pt x="13" y="12"/>
                  </a:cubicBezTo>
                  <a:cubicBezTo>
                    <a:pt x="20" y="12"/>
                    <a:pt x="25" y="7"/>
                    <a:pt x="25"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ŝľíḓé">
              <a:extLst>
                <a:ext uri="{FF2B5EF4-FFF2-40B4-BE49-F238E27FC236}">
                  <a16:creationId xmlns:a16="http://schemas.microsoft.com/office/drawing/2014/main" id="{8A31F491-B4B8-486C-9DDD-946BF1A172CC}"/>
                </a:ext>
              </a:extLst>
            </p:cNvPr>
            <p:cNvSpPr/>
            <p:nvPr/>
          </p:nvSpPr>
          <p:spPr bwMode="auto">
            <a:xfrm>
              <a:off x="4883151"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líḍe">
              <a:extLst>
                <a:ext uri="{FF2B5EF4-FFF2-40B4-BE49-F238E27FC236}">
                  <a16:creationId xmlns:a16="http://schemas.microsoft.com/office/drawing/2014/main" id="{A31368DA-0269-4052-82F7-EA8FD0F22153}"/>
                </a:ext>
              </a:extLst>
            </p:cNvPr>
            <p:cNvSpPr/>
            <p:nvPr/>
          </p:nvSpPr>
          <p:spPr bwMode="auto">
            <a:xfrm>
              <a:off x="4803776"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ïšľíḍê">
              <a:extLst>
                <a:ext uri="{FF2B5EF4-FFF2-40B4-BE49-F238E27FC236}">
                  <a16:creationId xmlns:a16="http://schemas.microsoft.com/office/drawing/2014/main" id="{408960A5-EF54-4F38-AC0D-87A47FD81623}"/>
                </a:ext>
              </a:extLst>
            </p:cNvPr>
            <p:cNvSpPr/>
            <p:nvPr/>
          </p:nvSpPr>
          <p:spPr bwMode="auto">
            <a:xfrm>
              <a:off x="6657976" y="5137150"/>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ļidè">
              <a:extLst>
                <a:ext uri="{FF2B5EF4-FFF2-40B4-BE49-F238E27FC236}">
                  <a16:creationId xmlns:a16="http://schemas.microsoft.com/office/drawing/2014/main" id="{8B50C2F2-C4B3-44B5-A268-AE929D038CDA}"/>
                </a:ext>
              </a:extLst>
            </p:cNvPr>
            <p:cNvSpPr/>
            <p:nvPr/>
          </p:nvSpPr>
          <p:spPr bwMode="auto">
            <a:xfrm>
              <a:off x="6657976" y="5189538"/>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ṩḷîḑê">
              <a:extLst>
                <a:ext uri="{FF2B5EF4-FFF2-40B4-BE49-F238E27FC236}">
                  <a16:creationId xmlns:a16="http://schemas.microsoft.com/office/drawing/2014/main" id="{A64D6332-E103-44CA-8754-BB143049C0B3}"/>
                </a:ext>
              </a:extLst>
            </p:cNvPr>
            <p:cNvSpPr/>
            <p:nvPr/>
          </p:nvSpPr>
          <p:spPr bwMode="auto">
            <a:xfrm>
              <a:off x="6657976" y="524192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ŝḷíḓê">
              <a:extLst>
                <a:ext uri="{FF2B5EF4-FFF2-40B4-BE49-F238E27FC236}">
                  <a16:creationId xmlns:a16="http://schemas.microsoft.com/office/drawing/2014/main" id="{FEEDA529-54F8-429C-81F1-D1E1C6FD802B}"/>
                </a:ext>
              </a:extLst>
            </p:cNvPr>
            <p:cNvSpPr/>
            <p:nvPr/>
          </p:nvSpPr>
          <p:spPr bwMode="auto">
            <a:xfrm>
              <a:off x="6915151" y="5110163"/>
              <a:ext cx="161925" cy="184150"/>
            </a:xfrm>
            <a:custGeom>
              <a:avLst/>
              <a:gdLst>
                <a:gd name="T0" fmla="*/ 46 w 49"/>
                <a:gd name="T1" fmla="*/ 25 h 56"/>
                <a:gd name="T2" fmla="*/ 6 w 49"/>
                <a:gd name="T3" fmla="*/ 2 h 56"/>
                <a:gd name="T4" fmla="*/ 0 w 49"/>
                <a:gd name="T5" fmla="*/ 5 h 56"/>
                <a:gd name="T6" fmla="*/ 0 w 49"/>
                <a:gd name="T7" fmla="*/ 25 h 56"/>
                <a:gd name="T8" fmla="*/ 40 w 49"/>
                <a:gd name="T9" fmla="*/ 28 h 56"/>
                <a:gd name="T10" fmla="*/ 0 w 49"/>
                <a:gd name="T11" fmla="*/ 32 h 56"/>
                <a:gd name="T12" fmla="*/ 0 w 49"/>
                <a:gd name="T13" fmla="*/ 52 h 56"/>
                <a:gd name="T14" fmla="*/ 6 w 49"/>
                <a:gd name="T15" fmla="*/ 55 h 56"/>
                <a:gd name="T16" fmla="*/ 46 w 49"/>
                <a:gd name="T17" fmla="*/ 32 h 56"/>
                <a:gd name="T18" fmla="*/ 46 w 49"/>
                <a:gd name="T19"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56">
                  <a:moveTo>
                    <a:pt x="46" y="25"/>
                  </a:moveTo>
                  <a:cubicBezTo>
                    <a:pt x="6" y="2"/>
                    <a:pt x="6" y="2"/>
                    <a:pt x="6" y="2"/>
                  </a:cubicBezTo>
                  <a:cubicBezTo>
                    <a:pt x="4" y="0"/>
                    <a:pt x="0" y="2"/>
                    <a:pt x="0" y="5"/>
                  </a:cubicBezTo>
                  <a:cubicBezTo>
                    <a:pt x="0" y="25"/>
                    <a:pt x="0" y="25"/>
                    <a:pt x="0" y="25"/>
                  </a:cubicBezTo>
                  <a:cubicBezTo>
                    <a:pt x="40" y="28"/>
                    <a:pt x="40" y="28"/>
                    <a:pt x="40" y="28"/>
                  </a:cubicBezTo>
                  <a:cubicBezTo>
                    <a:pt x="0" y="32"/>
                    <a:pt x="0" y="32"/>
                    <a:pt x="0" y="32"/>
                  </a:cubicBezTo>
                  <a:cubicBezTo>
                    <a:pt x="0" y="52"/>
                    <a:pt x="0" y="52"/>
                    <a:pt x="0" y="52"/>
                  </a:cubicBezTo>
                  <a:cubicBezTo>
                    <a:pt x="0" y="55"/>
                    <a:pt x="4" y="56"/>
                    <a:pt x="6" y="55"/>
                  </a:cubicBezTo>
                  <a:cubicBezTo>
                    <a:pt x="46" y="32"/>
                    <a:pt x="46" y="32"/>
                    <a:pt x="46" y="32"/>
                  </a:cubicBezTo>
                  <a:cubicBezTo>
                    <a:pt x="49" y="30"/>
                    <a:pt x="49" y="26"/>
                    <a:pt x="46"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ŝļïďé">
              <a:extLst>
                <a:ext uri="{FF2B5EF4-FFF2-40B4-BE49-F238E27FC236}">
                  <a16:creationId xmlns:a16="http://schemas.microsoft.com/office/drawing/2014/main" id="{506DE807-9CEA-4F52-878C-0660E0EA2800}"/>
                </a:ext>
              </a:extLst>
            </p:cNvPr>
            <p:cNvSpPr/>
            <p:nvPr/>
          </p:nvSpPr>
          <p:spPr bwMode="auto">
            <a:xfrm>
              <a:off x="7324726" y="3003550"/>
              <a:ext cx="1550988" cy="1589087"/>
            </a:xfrm>
            <a:custGeom>
              <a:avLst/>
              <a:gdLst>
                <a:gd name="T0" fmla="*/ 393 w 470"/>
                <a:gd name="T1" fmla="*/ 0 h 482"/>
                <a:gd name="T2" fmla="*/ 430 w 470"/>
                <a:gd name="T3" fmla="*/ 113 h 482"/>
                <a:gd name="T4" fmla="*/ 343 w 470"/>
                <a:gd name="T5" fmla="*/ 271 h 482"/>
                <a:gd name="T6" fmla="*/ 343 w 470"/>
                <a:gd name="T7" fmla="*/ 389 h 482"/>
                <a:gd name="T8" fmla="*/ 289 w 470"/>
                <a:gd name="T9" fmla="*/ 442 h 482"/>
                <a:gd name="T10" fmla="*/ 0 w 470"/>
                <a:gd name="T11" fmla="*/ 442 h 482"/>
                <a:gd name="T12" fmla="*/ 0 w 470"/>
                <a:gd name="T13" fmla="*/ 482 h 482"/>
                <a:gd name="T14" fmla="*/ 329 w 470"/>
                <a:gd name="T15" fmla="*/ 482 h 482"/>
                <a:gd name="T16" fmla="*/ 383 w 470"/>
                <a:gd name="T17" fmla="*/ 429 h 482"/>
                <a:gd name="T18" fmla="*/ 383 w 470"/>
                <a:gd name="T19" fmla="*/ 311 h 482"/>
                <a:gd name="T20" fmla="*/ 470 w 470"/>
                <a:gd name="T21" fmla="*/ 153 h 482"/>
                <a:gd name="T22" fmla="*/ 393 w 470"/>
                <a:gd name="T23" fmla="*/ 0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0" h="482">
                  <a:moveTo>
                    <a:pt x="393" y="0"/>
                  </a:moveTo>
                  <a:cubicBezTo>
                    <a:pt x="416" y="32"/>
                    <a:pt x="430" y="71"/>
                    <a:pt x="430" y="113"/>
                  </a:cubicBezTo>
                  <a:cubicBezTo>
                    <a:pt x="430" y="179"/>
                    <a:pt x="395" y="238"/>
                    <a:pt x="343" y="271"/>
                  </a:cubicBezTo>
                  <a:cubicBezTo>
                    <a:pt x="343" y="389"/>
                    <a:pt x="343" y="389"/>
                    <a:pt x="343" y="389"/>
                  </a:cubicBezTo>
                  <a:cubicBezTo>
                    <a:pt x="343" y="418"/>
                    <a:pt x="319" y="442"/>
                    <a:pt x="289" y="442"/>
                  </a:cubicBezTo>
                  <a:cubicBezTo>
                    <a:pt x="0" y="442"/>
                    <a:pt x="0" y="442"/>
                    <a:pt x="0" y="442"/>
                  </a:cubicBezTo>
                  <a:cubicBezTo>
                    <a:pt x="0" y="482"/>
                    <a:pt x="0" y="482"/>
                    <a:pt x="0" y="482"/>
                  </a:cubicBezTo>
                  <a:cubicBezTo>
                    <a:pt x="329" y="482"/>
                    <a:pt x="329" y="482"/>
                    <a:pt x="329" y="482"/>
                  </a:cubicBezTo>
                  <a:cubicBezTo>
                    <a:pt x="359" y="482"/>
                    <a:pt x="383" y="458"/>
                    <a:pt x="383" y="429"/>
                  </a:cubicBezTo>
                  <a:cubicBezTo>
                    <a:pt x="383" y="311"/>
                    <a:pt x="383" y="311"/>
                    <a:pt x="383" y="311"/>
                  </a:cubicBezTo>
                  <a:cubicBezTo>
                    <a:pt x="435" y="278"/>
                    <a:pt x="470" y="219"/>
                    <a:pt x="470" y="153"/>
                  </a:cubicBezTo>
                  <a:cubicBezTo>
                    <a:pt x="470" y="90"/>
                    <a:pt x="439" y="35"/>
                    <a:pt x="393"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ṩḻîḓé">
              <a:extLst>
                <a:ext uri="{FF2B5EF4-FFF2-40B4-BE49-F238E27FC236}">
                  <a16:creationId xmlns:a16="http://schemas.microsoft.com/office/drawing/2014/main" id="{D7781696-7ED7-409C-95C1-B6A19F17771C}"/>
                </a:ext>
              </a:extLst>
            </p:cNvPr>
            <p:cNvSpPr/>
            <p:nvPr/>
          </p:nvSpPr>
          <p:spPr bwMode="auto">
            <a:xfrm>
              <a:off x="7245351" y="4460875"/>
              <a:ext cx="79375" cy="131762"/>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0" name="iṩḷiḓe">
              <a:extLst>
                <a:ext uri="{FF2B5EF4-FFF2-40B4-BE49-F238E27FC236}">
                  <a16:creationId xmlns:a16="http://schemas.microsoft.com/office/drawing/2014/main" id="{21AAE9B4-D10F-41F7-AF6E-744F2925AF0A}"/>
                </a:ext>
              </a:extLst>
            </p:cNvPr>
            <p:cNvSpPr/>
            <p:nvPr/>
          </p:nvSpPr>
          <p:spPr bwMode="auto">
            <a:xfrm>
              <a:off x="7245351" y="4460875"/>
              <a:ext cx="79375"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1" name="íşļiḑè">
              <a:extLst>
                <a:ext uri="{FF2B5EF4-FFF2-40B4-BE49-F238E27FC236}">
                  <a16:creationId xmlns:a16="http://schemas.microsoft.com/office/drawing/2014/main" id="{83EDAEC2-D512-465D-93E9-C5BE917309C3}"/>
                </a:ext>
              </a:extLst>
            </p:cNvPr>
            <p:cNvSpPr/>
            <p:nvPr/>
          </p:nvSpPr>
          <p:spPr bwMode="auto">
            <a:xfrm>
              <a:off x="7219951" y="4460875"/>
              <a:ext cx="25400" cy="131762"/>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2" name="ïṥḷíďé">
              <a:extLst>
                <a:ext uri="{FF2B5EF4-FFF2-40B4-BE49-F238E27FC236}">
                  <a16:creationId xmlns:a16="http://schemas.microsoft.com/office/drawing/2014/main" id="{728ADA86-9AFE-42B7-A231-A07C80704C72}"/>
                </a:ext>
              </a:extLst>
            </p:cNvPr>
            <p:cNvSpPr/>
            <p:nvPr/>
          </p:nvSpPr>
          <p:spPr bwMode="auto">
            <a:xfrm>
              <a:off x="7219951" y="4460875"/>
              <a:ext cx="254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3" name="íṥlîďé">
              <a:extLst>
                <a:ext uri="{FF2B5EF4-FFF2-40B4-BE49-F238E27FC236}">
                  <a16:creationId xmlns:a16="http://schemas.microsoft.com/office/drawing/2014/main" id="{EAE81EE5-6655-4A92-9ABD-BF67C10B0103}"/>
                </a:ext>
              </a:extLst>
            </p:cNvPr>
            <p:cNvSpPr/>
            <p:nvPr/>
          </p:nvSpPr>
          <p:spPr bwMode="auto">
            <a:xfrm>
              <a:off x="7156451" y="4460875"/>
              <a:ext cx="63500" cy="131762"/>
            </a:xfrm>
            <a:prstGeom prst="rect">
              <a:avLst/>
            </a:prstGeom>
            <a:solidFill>
              <a:srgbClr val="5050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4" name="iṡļidé">
              <a:extLst>
                <a:ext uri="{FF2B5EF4-FFF2-40B4-BE49-F238E27FC236}">
                  <a16:creationId xmlns:a16="http://schemas.microsoft.com/office/drawing/2014/main" id="{2348C5F2-ED8A-49E3-99E1-2988EB00198F}"/>
                </a:ext>
              </a:extLst>
            </p:cNvPr>
            <p:cNvSpPr/>
            <p:nvPr/>
          </p:nvSpPr>
          <p:spPr bwMode="auto">
            <a:xfrm>
              <a:off x="7156451" y="4460875"/>
              <a:ext cx="635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5" name="íśļiḍe">
              <a:extLst>
                <a:ext uri="{FF2B5EF4-FFF2-40B4-BE49-F238E27FC236}">
                  <a16:creationId xmlns:a16="http://schemas.microsoft.com/office/drawing/2014/main" id="{49437983-74E9-4875-817C-7C0F899E11AE}"/>
                </a:ext>
              </a:extLst>
            </p:cNvPr>
            <p:cNvSpPr/>
            <p:nvPr/>
          </p:nvSpPr>
          <p:spPr bwMode="auto">
            <a:xfrm>
              <a:off x="6130926" y="4457700"/>
              <a:ext cx="1025525" cy="431800"/>
            </a:xfrm>
            <a:custGeom>
              <a:avLst/>
              <a:gdLst>
                <a:gd name="T0" fmla="*/ 0 w 311"/>
                <a:gd name="T1" fmla="*/ 0 h 131"/>
                <a:gd name="T2" fmla="*/ 52 w 311"/>
                <a:gd name="T3" fmla="*/ 41 h 131"/>
                <a:gd name="T4" fmla="*/ 91 w 311"/>
                <a:gd name="T5" fmla="*/ 41 h 131"/>
                <a:gd name="T6" fmla="*/ 51 w 311"/>
                <a:gd name="T7" fmla="*/ 131 h 131"/>
                <a:gd name="T8" fmla="*/ 221 w 311"/>
                <a:gd name="T9" fmla="*/ 41 h 131"/>
                <a:gd name="T10" fmla="*/ 311 w 311"/>
                <a:gd name="T11" fmla="*/ 41 h 131"/>
                <a:gd name="T12" fmla="*/ 311 w 311"/>
                <a:gd name="T13" fmla="*/ 1 h 131"/>
                <a:gd name="T14" fmla="*/ 12 w 311"/>
                <a:gd name="T15" fmla="*/ 1 h 131"/>
                <a:gd name="T16" fmla="*/ 0 w 311"/>
                <a:gd name="T17"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131">
                  <a:moveTo>
                    <a:pt x="0" y="0"/>
                  </a:moveTo>
                  <a:cubicBezTo>
                    <a:pt x="5" y="24"/>
                    <a:pt x="27" y="41"/>
                    <a:pt x="52" y="41"/>
                  </a:cubicBezTo>
                  <a:cubicBezTo>
                    <a:pt x="91" y="41"/>
                    <a:pt x="91" y="41"/>
                    <a:pt x="91" y="41"/>
                  </a:cubicBezTo>
                  <a:cubicBezTo>
                    <a:pt x="51" y="131"/>
                    <a:pt x="51" y="131"/>
                    <a:pt x="51" y="131"/>
                  </a:cubicBezTo>
                  <a:cubicBezTo>
                    <a:pt x="221" y="41"/>
                    <a:pt x="221" y="41"/>
                    <a:pt x="221" y="41"/>
                  </a:cubicBezTo>
                  <a:cubicBezTo>
                    <a:pt x="311" y="41"/>
                    <a:pt x="311" y="41"/>
                    <a:pt x="311" y="41"/>
                  </a:cubicBezTo>
                  <a:cubicBezTo>
                    <a:pt x="311" y="1"/>
                    <a:pt x="311" y="1"/>
                    <a:pt x="311" y="1"/>
                  </a:cubicBezTo>
                  <a:cubicBezTo>
                    <a:pt x="12" y="1"/>
                    <a:pt x="12" y="1"/>
                    <a:pt x="12" y="1"/>
                  </a:cubicBezTo>
                  <a:cubicBezTo>
                    <a:pt x="8" y="1"/>
                    <a:pt x="4" y="1"/>
                    <a:pt x="0"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ḻîdê">
              <a:extLst>
                <a:ext uri="{FF2B5EF4-FFF2-40B4-BE49-F238E27FC236}">
                  <a16:creationId xmlns:a16="http://schemas.microsoft.com/office/drawing/2014/main" id="{67C2A02C-D061-44EF-BD66-7A160AAA4754}"/>
                </a:ext>
              </a:extLst>
            </p:cNvPr>
            <p:cNvSpPr/>
            <p:nvPr/>
          </p:nvSpPr>
          <p:spPr bwMode="auto">
            <a:xfrm>
              <a:off x="5991226" y="3113088"/>
              <a:ext cx="2465388" cy="1347787"/>
            </a:xfrm>
            <a:custGeom>
              <a:avLst/>
              <a:gdLst>
                <a:gd name="T0" fmla="*/ 693 w 747"/>
                <a:gd name="T1" fmla="*/ 409 h 409"/>
                <a:gd name="T2" fmla="*/ 54 w 747"/>
                <a:gd name="T3" fmla="*/ 409 h 409"/>
                <a:gd name="T4" fmla="*/ 0 w 747"/>
                <a:gd name="T5" fmla="*/ 356 h 409"/>
                <a:gd name="T6" fmla="*/ 0 w 747"/>
                <a:gd name="T7" fmla="*/ 53 h 409"/>
                <a:gd name="T8" fmla="*/ 54 w 747"/>
                <a:gd name="T9" fmla="*/ 0 h 409"/>
                <a:gd name="T10" fmla="*/ 693 w 747"/>
                <a:gd name="T11" fmla="*/ 0 h 409"/>
                <a:gd name="T12" fmla="*/ 747 w 747"/>
                <a:gd name="T13" fmla="*/ 53 h 409"/>
                <a:gd name="T14" fmla="*/ 747 w 747"/>
                <a:gd name="T15" fmla="*/ 356 h 409"/>
                <a:gd name="T16" fmla="*/ 693 w 747"/>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7" h="409">
                  <a:moveTo>
                    <a:pt x="693" y="409"/>
                  </a:moveTo>
                  <a:cubicBezTo>
                    <a:pt x="54" y="409"/>
                    <a:pt x="54" y="409"/>
                    <a:pt x="54" y="409"/>
                  </a:cubicBezTo>
                  <a:cubicBezTo>
                    <a:pt x="25" y="409"/>
                    <a:pt x="0" y="385"/>
                    <a:pt x="0" y="356"/>
                  </a:cubicBezTo>
                  <a:cubicBezTo>
                    <a:pt x="0" y="53"/>
                    <a:pt x="0" y="53"/>
                    <a:pt x="0" y="53"/>
                  </a:cubicBezTo>
                  <a:cubicBezTo>
                    <a:pt x="0" y="24"/>
                    <a:pt x="25" y="0"/>
                    <a:pt x="54" y="0"/>
                  </a:cubicBezTo>
                  <a:cubicBezTo>
                    <a:pt x="693" y="0"/>
                    <a:pt x="693" y="0"/>
                    <a:pt x="693" y="0"/>
                  </a:cubicBezTo>
                  <a:cubicBezTo>
                    <a:pt x="723" y="0"/>
                    <a:pt x="747" y="24"/>
                    <a:pt x="747" y="53"/>
                  </a:cubicBezTo>
                  <a:cubicBezTo>
                    <a:pt x="747" y="356"/>
                    <a:pt x="747" y="356"/>
                    <a:pt x="747" y="356"/>
                  </a:cubicBezTo>
                  <a:cubicBezTo>
                    <a:pt x="747" y="385"/>
                    <a:pt x="723" y="409"/>
                    <a:pt x="693" y="409"/>
                  </a:cubicBezTo>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í$1iďè">
              <a:extLst>
                <a:ext uri="{FF2B5EF4-FFF2-40B4-BE49-F238E27FC236}">
                  <a16:creationId xmlns:a16="http://schemas.microsoft.com/office/drawing/2014/main" id="{3EA00F47-E58F-4AE1-BBE1-69BD18D614D0}"/>
                </a:ext>
              </a:extLst>
            </p:cNvPr>
            <p:cNvSpPr/>
            <p:nvPr/>
          </p:nvSpPr>
          <p:spPr bwMode="auto">
            <a:xfrm>
              <a:off x="6226176" y="3327400"/>
              <a:ext cx="10064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8" name="ïṧļiḋè">
              <a:extLst>
                <a:ext uri="{FF2B5EF4-FFF2-40B4-BE49-F238E27FC236}">
                  <a16:creationId xmlns:a16="http://schemas.microsoft.com/office/drawing/2014/main" id="{8B4A20E9-F9A8-4098-8F53-08484076BF5C}"/>
                </a:ext>
              </a:extLst>
            </p:cNvPr>
            <p:cNvSpPr/>
            <p:nvPr/>
          </p:nvSpPr>
          <p:spPr bwMode="auto">
            <a:xfrm>
              <a:off x="6226176" y="3495675"/>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9" name="íṣļiďè">
              <a:extLst>
                <a:ext uri="{FF2B5EF4-FFF2-40B4-BE49-F238E27FC236}">
                  <a16:creationId xmlns:a16="http://schemas.microsoft.com/office/drawing/2014/main" id="{EC0D8AAE-2478-450E-BB72-714F00895340}"/>
                </a:ext>
              </a:extLst>
            </p:cNvPr>
            <p:cNvSpPr/>
            <p:nvPr/>
          </p:nvSpPr>
          <p:spPr bwMode="auto">
            <a:xfrm>
              <a:off x="6226176" y="36591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90" name="îśḻiḓe">
              <a:extLst>
                <a:ext uri="{FF2B5EF4-FFF2-40B4-BE49-F238E27FC236}">
                  <a16:creationId xmlns:a16="http://schemas.microsoft.com/office/drawing/2014/main" id="{96D632EE-C0E5-4FA7-94CC-C6B6E0A4F199}"/>
                </a:ext>
              </a:extLst>
            </p:cNvPr>
            <p:cNvSpPr/>
            <p:nvPr/>
          </p:nvSpPr>
          <p:spPr bwMode="auto">
            <a:xfrm>
              <a:off x="6226176" y="382746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91" name="îŝlîdé">
              <a:extLst>
                <a:ext uri="{FF2B5EF4-FFF2-40B4-BE49-F238E27FC236}">
                  <a16:creationId xmlns:a16="http://schemas.microsoft.com/office/drawing/2014/main" id="{59B635DE-4EF9-4321-9159-573C952F930C}"/>
                </a:ext>
              </a:extLst>
            </p:cNvPr>
            <p:cNvSpPr/>
            <p:nvPr/>
          </p:nvSpPr>
          <p:spPr bwMode="auto">
            <a:xfrm>
              <a:off x="6226176" y="39957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92" name="ïṣľíḋé">
              <a:extLst>
                <a:ext uri="{FF2B5EF4-FFF2-40B4-BE49-F238E27FC236}">
                  <a16:creationId xmlns:a16="http://schemas.microsoft.com/office/drawing/2014/main" id="{56CFCE97-4E88-442B-AB89-9A8F0F3AB7A8}"/>
                </a:ext>
              </a:extLst>
            </p:cNvPr>
            <p:cNvSpPr/>
            <p:nvPr/>
          </p:nvSpPr>
          <p:spPr bwMode="auto">
            <a:xfrm>
              <a:off x="6226176" y="4164013"/>
              <a:ext cx="104616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93" name="îşľíḋe">
              <a:extLst>
                <a:ext uri="{FF2B5EF4-FFF2-40B4-BE49-F238E27FC236}">
                  <a16:creationId xmlns:a16="http://schemas.microsoft.com/office/drawing/2014/main" id="{F2EB580F-B6E9-4BA2-8D7B-919D193CC5C4}"/>
                </a:ext>
              </a:extLst>
            </p:cNvPr>
            <p:cNvSpPr/>
            <p:nvPr/>
          </p:nvSpPr>
          <p:spPr bwMode="auto">
            <a:xfrm>
              <a:off x="6299201" y="4387850"/>
              <a:ext cx="504825" cy="501650"/>
            </a:xfrm>
            <a:custGeom>
              <a:avLst/>
              <a:gdLst>
                <a:gd name="T0" fmla="*/ 0 w 318"/>
                <a:gd name="T1" fmla="*/ 316 h 316"/>
                <a:gd name="T2" fmla="*/ 318 w 318"/>
                <a:gd name="T3" fmla="*/ 0 h 316"/>
                <a:gd name="T4" fmla="*/ 0 w 318"/>
                <a:gd name="T5" fmla="*/ 0 h 316"/>
                <a:gd name="T6" fmla="*/ 0 w 318"/>
                <a:gd name="T7" fmla="*/ 316 h 316"/>
              </a:gdLst>
              <a:ahLst/>
              <a:cxnLst>
                <a:cxn ang="0">
                  <a:pos x="T0" y="T1"/>
                </a:cxn>
                <a:cxn ang="0">
                  <a:pos x="T2" y="T3"/>
                </a:cxn>
                <a:cxn ang="0">
                  <a:pos x="T4" y="T5"/>
                </a:cxn>
                <a:cxn ang="0">
                  <a:pos x="T6" y="T7"/>
                </a:cxn>
              </a:cxnLst>
              <a:rect l="0" t="0" r="r" b="b"/>
              <a:pathLst>
                <a:path w="318" h="316">
                  <a:moveTo>
                    <a:pt x="0" y="316"/>
                  </a:moveTo>
                  <a:lnTo>
                    <a:pt x="318" y="0"/>
                  </a:lnTo>
                  <a:lnTo>
                    <a:pt x="0" y="0"/>
                  </a:lnTo>
                  <a:lnTo>
                    <a:pt x="0" y="316"/>
                  </a:lnTo>
                  <a:close/>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1íďé">
              <a:extLst>
                <a:ext uri="{FF2B5EF4-FFF2-40B4-BE49-F238E27FC236}">
                  <a16:creationId xmlns:a16="http://schemas.microsoft.com/office/drawing/2014/main" id="{1B805250-269B-4702-BC39-B3FB03546C27}"/>
                </a:ext>
              </a:extLst>
            </p:cNvPr>
            <p:cNvSpPr/>
            <p:nvPr/>
          </p:nvSpPr>
          <p:spPr bwMode="auto">
            <a:xfrm>
              <a:off x="7496176" y="275272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lídé">
              <a:extLst>
                <a:ext uri="{FF2B5EF4-FFF2-40B4-BE49-F238E27FC236}">
                  <a16:creationId xmlns:a16="http://schemas.microsoft.com/office/drawing/2014/main" id="{873E0FC0-40FD-4F5C-848E-B9F8B67722C9}"/>
                </a:ext>
              </a:extLst>
            </p:cNvPr>
            <p:cNvSpPr/>
            <p:nvPr/>
          </p:nvSpPr>
          <p:spPr bwMode="auto">
            <a:xfrm>
              <a:off x="7388226" y="2617788"/>
              <a:ext cx="1428750" cy="1427162"/>
            </a:xfrm>
            <a:prstGeom prst="rect">
              <a:avLst/>
            </a:prstGeom>
            <a:solidFill>
              <a:srgbClr val="1B75B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96" name="ïśľïḑe">
              <a:extLst>
                <a:ext uri="{FF2B5EF4-FFF2-40B4-BE49-F238E27FC236}">
                  <a16:creationId xmlns:a16="http://schemas.microsoft.com/office/drawing/2014/main" id="{708F31DB-CCED-43C2-892B-8CD334841F8C}"/>
                </a:ext>
              </a:extLst>
            </p:cNvPr>
            <p:cNvSpPr/>
            <p:nvPr/>
          </p:nvSpPr>
          <p:spPr bwMode="auto">
            <a:xfrm>
              <a:off x="7388226" y="2617788"/>
              <a:ext cx="1428750" cy="142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97" name="iśḷïḍé">
              <a:extLst>
                <a:ext uri="{FF2B5EF4-FFF2-40B4-BE49-F238E27FC236}">
                  <a16:creationId xmlns:a16="http://schemas.microsoft.com/office/drawing/2014/main" id="{93B5A0A7-607B-464B-A690-89CC6ACA26F5}"/>
                </a:ext>
              </a:extLst>
            </p:cNvPr>
            <p:cNvSpPr/>
            <p:nvPr/>
          </p:nvSpPr>
          <p:spPr bwMode="auto">
            <a:xfrm>
              <a:off x="8328026" y="3805238"/>
              <a:ext cx="250825" cy="407987"/>
            </a:xfrm>
            <a:custGeom>
              <a:avLst/>
              <a:gdLst>
                <a:gd name="T0" fmla="*/ 50 w 76"/>
                <a:gd name="T1" fmla="*/ 0 h 124"/>
                <a:gd name="T2" fmla="*/ 76 w 76"/>
                <a:gd name="T3" fmla="*/ 77 h 124"/>
                <a:gd name="T4" fmla="*/ 33 w 76"/>
                <a:gd name="T5" fmla="*/ 98 h 124"/>
                <a:gd name="T6" fmla="*/ 7 w 76"/>
                <a:gd name="T7" fmla="*/ 14 h 124"/>
                <a:gd name="T8" fmla="*/ 50 w 76"/>
                <a:gd name="T9" fmla="*/ 0 h 124"/>
              </a:gdLst>
              <a:ahLst/>
              <a:cxnLst>
                <a:cxn ang="0">
                  <a:pos x="T0" y="T1"/>
                </a:cxn>
                <a:cxn ang="0">
                  <a:pos x="T2" y="T3"/>
                </a:cxn>
                <a:cxn ang="0">
                  <a:pos x="T4" y="T5"/>
                </a:cxn>
                <a:cxn ang="0">
                  <a:pos x="T6" y="T7"/>
                </a:cxn>
                <a:cxn ang="0">
                  <a:pos x="T8" y="T9"/>
                </a:cxn>
              </a:cxnLst>
              <a:rect l="0" t="0" r="r" b="b"/>
              <a:pathLst>
                <a:path w="76" h="124">
                  <a:moveTo>
                    <a:pt x="50" y="0"/>
                  </a:moveTo>
                  <a:cubicBezTo>
                    <a:pt x="50" y="0"/>
                    <a:pt x="76" y="64"/>
                    <a:pt x="76" y="77"/>
                  </a:cubicBezTo>
                  <a:cubicBezTo>
                    <a:pt x="76" y="90"/>
                    <a:pt x="66" y="124"/>
                    <a:pt x="33" y="98"/>
                  </a:cubicBezTo>
                  <a:cubicBezTo>
                    <a:pt x="0" y="72"/>
                    <a:pt x="7" y="14"/>
                    <a:pt x="7" y="14"/>
                  </a:cubicBezTo>
                  <a:lnTo>
                    <a:pt x="50"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šľïḑe">
              <a:extLst>
                <a:ext uri="{FF2B5EF4-FFF2-40B4-BE49-F238E27FC236}">
                  <a16:creationId xmlns:a16="http://schemas.microsoft.com/office/drawing/2014/main" id="{BD3B7630-F575-44B8-93EC-D90029430B41}"/>
                </a:ext>
              </a:extLst>
            </p:cNvPr>
            <p:cNvSpPr/>
            <p:nvPr/>
          </p:nvSpPr>
          <p:spPr bwMode="auto">
            <a:xfrm>
              <a:off x="7661276" y="3805238"/>
              <a:ext cx="250825" cy="407987"/>
            </a:xfrm>
            <a:custGeom>
              <a:avLst/>
              <a:gdLst>
                <a:gd name="T0" fmla="*/ 26 w 76"/>
                <a:gd name="T1" fmla="*/ 0 h 124"/>
                <a:gd name="T2" fmla="*/ 0 w 76"/>
                <a:gd name="T3" fmla="*/ 77 h 124"/>
                <a:gd name="T4" fmla="*/ 43 w 76"/>
                <a:gd name="T5" fmla="*/ 98 h 124"/>
                <a:gd name="T6" fmla="*/ 69 w 76"/>
                <a:gd name="T7" fmla="*/ 14 h 124"/>
                <a:gd name="T8" fmla="*/ 26 w 76"/>
                <a:gd name="T9" fmla="*/ 0 h 124"/>
              </a:gdLst>
              <a:ahLst/>
              <a:cxnLst>
                <a:cxn ang="0">
                  <a:pos x="T0" y="T1"/>
                </a:cxn>
                <a:cxn ang="0">
                  <a:pos x="T2" y="T3"/>
                </a:cxn>
                <a:cxn ang="0">
                  <a:pos x="T4" y="T5"/>
                </a:cxn>
                <a:cxn ang="0">
                  <a:pos x="T6" y="T7"/>
                </a:cxn>
                <a:cxn ang="0">
                  <a:pos x="T8" y="T9"/>
                </a:cxn>
              </a:cxnLst>
              <a:rect l="0" t="0" r="r" b="b"/>
              <a:pathLst>
                <a:path w="76" h="124">
                  <a:moveTo>
                    <a:pt x="26" y="0"/>
                  </a:moveTo>
                  <a:cubicBezTo>
                    <a:pt x="26" y="0"/>
                    <a:pt x="0" y="64"/>
                    <a:pt x="0" y="77"/>
                  </a:cubicBezTo>
                  <a:cubicBezTo>
                    <a:pt x="0" y="90"/>
                    <a:pt x="10" y="124"/>
                    <a:pt x="43" y="98"/>
                  </a:cubicBezTo>
                  <a:cubicBezTo>
                    <a:pt x="76" y="72"/>
                    <a:pt x="69" y="14"/>
                    <a:pt x="69" y="14"/>
                  </a:cubicBezTo>
                  <a:lnTo>
                    <a:pt x="26"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s1îdé">
              <a:extLst>
                <a:ext uri="{FF2B5EF4-FFF2-40B4-BE49-F238E27FC236}">
                  <a16:creationId xmlns:a16="http://schemas.microsoft.com/office/drawing/2014/main" id="{53F8D69C-A086-4654-A53B-BE3A053C5A48}"/>
                </a:ext>
              </a:extLst>
            </p:cNvPr>
            <p:cNvSpPr/>
            <p:nvPr/>
          </p:nvSpPr>
          <p:spPr bwMode="auto">
            <a:xfrm>
              <a:off x="8278813" y="3495675"/>
              <a:ext cx="244475" cy="407987"/>
            </a:xfrm>
            <a:custGeom>
              <a:avLst/>
              <a:gdLst>
                <a:gd name="T0" fmla="*/ 0 w 74"/>
                <a:gd name="T1" fmla="*/ 0 h 124"/>
                <a:gd name="T2" fmla="*/ 74 w 74"/>
                <a:gd name="T3" fmla="*/ 97 h 124"/>
                <a:gd name="T4" fmla="*/ 25 w 74"/>
                <a:gd name="T5" fmla="*/ 124 h 124"/>
                <a:gd name="T6" fmla="*/ 0 w 74"/>
                <a:gd name="T7" fmla="*/ 0 h 124"/>
              </a:gdLst>
              <a:ahLst/>
              <a:cxnLst>
                <a:cxn ang="0">
                  <a:pos x="T0" y="T1"/>
                </a:cxn>
                <a:cxn ang="0">
                  <a:pos x="T2" y="T3"/>
                </a:cxn>
                <a:cxn ang="0">
                  <a:pos x="T4" y="T5"/>
                </a:cxn>
                <a:cxn ang="0">
                  <a:pos x="T6" y="T7"/>
                </a:cxn>
              </a:cxnLst>
              <a:rect l="0" t="0" r="r" b="b"/>
              <a:pathLst>
                <a:path w="74" h="124">
                  <a:moveTo>
                    <a:pt x="0" y="0"/>
                  </a:moveTo>
                  <a:cubicBezTo>
                    <a:pt x="0" y="0"/>
                    <a:pt x="47" y="32"/>
                    <a:pt x="74" y="97"/>
                  </a:cubicBezTo>
                  <a:cubicBezTo>
                    <a:pt x="25" y="124"/>
                    <a:pt x="25" y="124"/>
                    <a:pt x="25" y="124"/>
                  </a:cubicBezTo>
                  <a:lnTo>
                    <a:pt x="0"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ṡḷîďê">
              <a:extLst>
                <a:ext uri="{FF2B5EF4-FFF2-40B4-BE49-F238E27FC236}">
                  <a16:creationId xmlns:a16="http://schemas.microsoft.com/office/drawing/2014/main" id="{5DC7A89B-F196-4283-9397-24F68ED74CBC}"/>
                </a:ext>
              </a:extLst>
            </p:cNvPr>
            <p:cNvSpPr/>
            <p:nvPr/>
          </p:nvSpPr>
          <p:spPr bwMode="auto">
            <a:xfrm>
              <a:off x="7724776" y="3495675"/>
              <a:ext cx="239713" cy="407987"/>
            </a:xfrm>
            <a:custGeom>
              <a:avLst/>
              <a:gdLst>
                <a:gd name="T0" fmla="*/ 73 w 73"/>
                <a:gd name="T1" fmla="*/ 0 h 124"/>
                <a:gd name="T2" fmla="*/ 0 w 73"/>
                <a:gd name="T3" fmla="*/ 97 h 124"/>
                <a:gd name="T4" fmla="*/ 49 w 73"/>
                <a:gd name="T5" fmla="*/ 124 h 124"/>
                <a:gd name="T6" fmla="*/ 73 w 73"/>
                <a:gd name="T7" fmla="*/ 0 h 124"/>
              </a:gdLst>
              <a:ahLst/>
              <a:cxnLst>
                <a:cxn ang="0">
                  <a:pos x="T0" y="T1"/>
                </a:cxn>
                <a:cxn ang="0">
                  <a:pos x="T2" y="T3"/>
                </a:cxn>
                <a:cxn ang="0">
                  <a:pos x="T4" y="T5"/>
                </a:cxn>
                <a:cxn ang="0">
                  <a:pos x="T6" y="T7"/>
                </a:cxn>
              </a:cxnLst>
              <a:rect l="0" t="0" r="r" b="b"/>
              <a:pathLst>
                <a:path w="73" h="124">
                  <a:moveTo>
                    <a:pt x="73" y="0"/>
                  </a:moveTo>
                  <a:cubicBezTo>
                    <a:pt x="73" y="0"/>
                    <a:pt x="27" y="32"/>
                    <a:pt x="0" y="97"/>
                  </a:cubicBezTo>
                  <a:cubicBezTo>
                    <a:pt x="49" y="124"/>
                    <a:pt x="49" y="124"/>
                    <a:pt x="49" y="124"/>
                  </a:cubicBezTo>
                  <a:lnTo>
                    <a:pt x="73"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íṡľïḑê">
              <a:extLst>
                <a:ext uri="{FF2B5EF4-FFF2-40B4-BE49-F238E27FC236}">
                  <a16:creationId xmlns:a16="http://schemas.microsoft.com/office/drawing/2014/main" id="{CB85A737-430D-49B8-B380-BD36BD371527}"/>
                </a:ext>
              </a:extLst>
            </p:cNvPr>
            <p:cNvSpPr/>
            <p:nvPr/>
          </p:nvSpPr>
          <p:spPr bwMode="auto">
            <a:xfrm>
              <a:off x="7847013" y="3444875"/>
              <a:ext cx="550863" cy="1160462"/>
            </a:xfrm>
            <a:custGeom>
              <a:avLst/>
              <a:gdLst>
                <a:gd name="T0" fmla="*/ 167 w 167"/>
                <a:gd name="T1" fmla="*/ 84 h 352"/>
                <a:gd name="T2" fmla="*/ 167 w 167"/>
                <a:gd name="T3" fmla="*/ 268 h 352"/>
                <a:gd name="T4" fmla="*/ 84 w 167"/>
                <a:gd name="T5" fmla="*/ 352 h 352"/>
                <a:gd name="T6" fmla="*/ 0 w 167"/>
                <a:gd name="T7" fmla="*/ 268 h 352"/>
                <a:gd name="T8" fmla="*/ 0 w 167"/>
                <a:gd name="T9" fmla="*/ 84 h 352"/>
                <a:gd name="T10" fmla="*/ 50 w 167"/>
                <a:gd name="T11" fmla="*/ 7 h 352"/>
                <a:gd name="T12" fmla="*/ 84 w 167"/>
                <a:gd name="T13" fmla="*/ 0 h 352"/>
                <a:gd name="T14" fmla="*/ 115 w 167"/>
                <a:gd name="T15" fmla="*/ 7 h 352"/>
                <a:gd name="T16" fmla="*/ 143 w 167"/>
                <a:gd name="T17" fmla="*/ 25 h 352"/>
                <a:gd name="T18" fmla="*/ 167 w 167"/>
                <a:gd name="T19" fmla="*/ 8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352">
                  <a:moveTo>
                    <a:pt x="167" y="84"/>
                  </a:moveTo>
                  <a:cubicBezTo>
                    <a:pt x="167" y="268"/>
                    <a:pt x="167" y="268"/>
                    <a:pt x="167" y="268"/>
                  </a:cubicBezTo>
                  <a:cubicBezTo>
                    <a:pt x="167" y="315"/>
                    <a:pt x="130" y="352"/>
                    <a:pt x="84" y="352"/>
                  </a:cubicBezTo>
                  <a:cubicBezTo>
                    <a:pt x="38" y="352"/>
                    <a:pt x="0" y="315"/>
                    <a:pt x="0" y="268"/>
                  </a:cubicBezTo>
                  <a:cubicBezTo>
                    <a:pt x="0" y="84"/>
                    <a:pt x="0" y="84"/>
                    <a:pt x="0" y="84"/>
                  </a:cubicBezTo>
                  <a:cubicBezTo>
                    <a:pt x="0" y="50"/>
                    <a:pt x="21" y="20"/>
                    <a:pt x="50" y="7"/>
                  </a:cubicBezTo>
                  <a:cubicBezTo>
                    <a:pt x="60" y="3"/>
                    <a:pt x="72" y="0"/>
                    <a:pt x="84" y="0"/>
                  </a:cubicBezTo>
                  <a:cubicBezTo>
                    <a:pt x="95" y="0"/>
                    <a:pt x="105" y="3"/>
                    <a:pt x="115" y="7"/>
                  </a:cubicBezTo>
                  <a:cubicBezTo>
                    <a:pt x="125" y="11"/>
                    <a:pt x="135" y="17"/>
                    <a:pt x="143" y="25"/>
                  </a:cubicBezTo>
                  <a:cubicBezTo>
                    <a:pt x="158" y="40"/>
                    <a:pt x="167" y="61"/>
                    <a:pt x="167" y="84"/>
                  </a:cubicBezTo>
                </a:path>
              </a:pathLst>
            </a:custGeom>
            <a:solidFill>
              <a:srgbClr val="45C7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ṣľíḋê">
              <a:extLst>
                <a:ext uri="{FF2B5EF4-FFF2-40B4-BE49-F238E27FC236}">
                  <a16:creationId xmlns:a16="http://schemas.microsoft.com/office/drawing/2014/main" id="{BEA642AF-DE35-420A-9A32-EE8B5F8ADD12}"/>
                </a:ext>
              </a:extLst>
            </p:cNvPr>
            <p:cNvSpPr/>
            <p:nvPr/>
          </p:nvSpPr>
          <p:spPr bwMode="auto">
            <a:xfrm>
              <a:off x="8010526" y="3444875"/>
              <a:ext cx="215900" cy="133350"/>
            </a:xfrm>
            <a:custGeom>
              <a:avLst/>
              <a:gdLst>
                <a:gd name="T0" fmla="*/ 65 w 65"/>
                <a:gd name="T1" fmla="*/ 7 h 40"/>
                <a:gd name="T2" fmla="*/ 33 w 65"/>
                <a:gd name="T3" fmla="*/ 40 h 40"/>
                <a:gd name="T4" fmla="*/ 0 w 65"/>
                <a:gd name="T5" fmla="*/ 7 h 40"/>
                <a:gd name="T6" fmla="*/ 34 w 65"/>
                <a:gd name="T7" fmla="*/ 0 h 40"/>
                <a:gd name="T8" fmla="*/ 65 w 65"/>
                <a:gd name="T9" fmla="*/ 7 h 40"/>
              </a:gdLst>
              <a:ahLst/>
              <a:cxnLst>
                <a:cxn ang="0">
                  <a:pos x="T0" y="T1"/>
                </a:cxn>
                <a:cxn ang="0">
                  <a:pos x="T2" y="T3"/>
                </a:cxn>
                <a:cxn ang="0">
                  <a:pos x="T4" y="T5"/>
                </a:cxn>
                <a:cxn ang="0">
                  <a:pos x="T6" y="T7"/>
                </a:cxn>
                <a:cxn ang="0">
                  <a:pos x="T8" y="T9"/>
                </a:cxn>
              </a:cxnLst>
              <a:rect l="0" t="0" r="r" b="b"/>
              <a:pathLst>
                <a:path w="65" h="40">
                  <a:moveTo>
                    <a:pt x="65" y="7"/>
                  </a:moveTo>
                  <a:cubicBezTo>
                    <a:pt x="64" y="25"/>
                    <a:pt x="50" y="40"/>
                    <a:pt x="33" y="40"/>
                  </a:cubicBezTo>
                  <a:cubicBezTo>
                    <a:pt x="16" y="40"/>
                    <a:pt x="2" y="25"/>
                    <a:pt x="0" y="7"/>
                  </a:cubicBezTo>
                  <a:cubicBezTo>
                    <a:pt x="10" y="3"/>
                    <a:pt x="22" y="0"/>
                    <a:pt x="34" y="0"/>
                  </a:cubicBezTo>
                  <a:cubicBezTo>
                    <a:pt x="45" y="0"/>
                    <a:pt x="55" y="3"/>
                    <a:pt x="65" y="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sḷíḑe">
              <a:extLst>
                <a:ext uri="{FF2B5EF4-FFF2-40B4-BE49-F238E27FC236}">
                  <a16:creationId xmlns:a16="http://schemas.microsoft.com/office/drawing/2014/main" id="{E8D5748A-110D-4EBA-AAE5-F087F6BAD7FC}"/>
                </a:ext>
              </a:extLst>
            </p:cNvPr>
            <p:cNvSpPr/>
            <p:nvPr/>
          </p:nvSpPr>
          <p:spPr bwMode="auto">
            <a:xfrm>
              <a:off x="8328026" y="3095625"/>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ṧļiḍe">
              <a:extLst>
                <a:ext uri="{FF2B5EF4-FFF2-40B4-BE49-F238E27FC236}">
                  <a16:creationId xmlns:a16="http://schemas.microsoft.com/office/drawing/2014/main" id="{1A7AD061-1F98-49F6-B644-392C09EB10CA}"/>
                </a:ext>
              </a:extLst>
            </p:cNvPr>
            <p:cNvSpPr/>
            <p:nvPr/>
          </p:nvSpPr>
          <p:spPr bwMode="auto">
            <a:xfrm>
              <a:off x="7810501" y="3095625"/>
              <a:ext cx="98425"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slïḓe">
              <a:extLst>
                <a:ext uri="{FF2B5EF4-FFF2-40B4-BE49-F238E27FC236}">
                  <a16:creationId xmlns:a16="http://schemas.microsoft.com/office/drawing/2014/main" id="{2747BBF8-F8AC-4278-ACC3-8E85C2CB5B17}"/>
                </a:ext>
              </a:extLst>
            </p:cNvPr>
            <p:cNvSpPr/>
            <p:nvPr/>
          </p:nvSpPr>
          <p:spPr bwMode="auto">
            <a:xfrm>
              <a:off x="7875588" y="2838450"/>
              <a:ext cx="485775" cy="666750"/>
            </a:xfrm>
            <a:custGeom>
              <a:avLst/>
              <a:gdLst>
                <a:gd name="T0" fmla="*/ 74 w 147"/>
                <a:gd name="T1" fmla="*/ 0 h 202"/>
                <a:gd name="T2" fmla="*/ 147 w 147"/>
                <a:gd name="T3" fmla="*/ 93 h 202"/>
                <a:gd name="T4" fmla="*/ 74 w 147"/>
                <a:gd name="T5" fmla="*/ 202 h 202"/>
                <a:gd name="T6" fmla="*/ 1 w 147"/>
                <a:gd name="T7" fmla="*/ 93 h 202"/>
                <a:gd name="T8" fmla="*/ 74 w 147"/>
                <a:gd name="T9" fmla="*/ 0 h 202"/>
              </a:gdLst>
              <a:ahLst/>
              <a:cxnLst>
                <a:cxn ang="0">
                  <a:pos x="T0" y="T1"/>
                </a:cxn>
                <a:cxn ang="0">
                  <a:pos x="T2" y="T3"/>
                </a:cxn>
                <a:cxn ang="0">
                  <a:pos x="T4" y="T5"/>
                </a:cxn>
                <a:cxn ang="0">
                  <a:pos x="T6" y="T7"/>
                </a:cxn>
                <a:cxn ang="0">
                  <a:pos x="T8" y="T9"/>
                </a:cxn>
              </a:cxnLst>
              <a:rect l="0" t="0" r="r" b="b"/>
              <a:pathLst>
                <a:path w="147" h="202">
                  <a:moveTo>
                    <a:pt x="74" y="0"/>
                  </a:moveTo>
                  <a:cubicBezTo>
                    <a:pt x="123" y="0"/>
                    <a:pt x="147" y="39"/>
                    <a:pt x="147" y="93"/>
                  </a:cubicBezTo>
                  <a:cubicBezTo>
                    <a:pt x="146" y="147"/>
                    <a:pt x="102" y="202"/>
                    <a:pt x="74" y="202"/>
                  </a:cubicBezTo>
                  <a:cubicBezTo>
                    <a:pt x="45" y="202"/>
                    <a:pt x="1" y="147"/>
                    <a:pt x="1" y="93"/>
                  </a:cubicBezTo>
                  <a:cubicBezTo>
                    <a:pt x="0" y="39"/>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ṥlïḍe">
              <a:extLst>
                <a:ext uri="{FF2B5EF4-FFF2-40B4-BE49-F238E27FC236}">
                  <a16:creationId xmlns:a16="http://schemas.microsoft.com/office/drawing/2014/main" id="{5F417D7E-EEF5-460E-9B62-4395246CC4DE}"/>
                </a:ext>
              </a:extLst>
            </p:cNvPr>
            <p:cNvSpPr/>
            <p:nvPr/>
          </p:nvSpPr>
          <p:spPr bwMode="auto">
            <a:xfrm>
              <a:off x="7978776"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şlíḍê">
              <a:extLst>
                <a:ext uri="{FF2B5EF4-FFF2-40B4-BE49-F238E27FC236}">
                  <a16:creationId xmlns:a16="http://schemas.microsoft.com/office/drawing/2014/main" id="{DF7DDAAD-5FD3-409F-9A5C-82791E7A3BD2}"/>
                </a:ext>
              </a:extLst>
            </p:cNvPr>
            <p:cNvSpPr/>
            <p:nvPr/>
          </p:nvSpPr>
          <p:spPr bwMode="auto">
            <a:xfrm>
              <a:off x="8004176" y="3152775"/>
              <a:ext cx="11113"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ŝḷiḋê">
              <a:extLst>
                <a:ext uri="{FF2B5EF4-FFF2-40B4-BE49-F238E27FC236}">
                  <a16:creationId xmlns:a16="http://schemas.microsoft.com/office/drawing/2014/main" id="{DBF38525-7B6E-4024-9C84-FA111657D222}"/>
                </a:ext>
              </a:extLst>
            </p:cNvPr>
            <p:cNvSpPr/>
            <p:nvPr/>
          </p:nvSpPr>
          <p:spPr bwMode="auto">
            <a:xfrm>
              <a:off x="8001001"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ṧḷïḋe">
              <a:extLst>
                <a:ext uri="{FF2B5EF4-FFF2-40B4-BE49-F238E27FC236}">
                  <a16:creationId xmlns:a16="http://schemas.microsoft.com/office/drawing/2014/main" id="{BC7574C3-39D7-401C-887C-959FD7DA805F}"/>
                </a:ext>
              </a:extLst>
            </p:cNvPr>
            <p:cNvSpPr/>
            <p:nvPr/>
          </p:nvSpPr>
          <p:spPr bwMode="auto">
            <a:xfrm>
              <a:off x="8215313"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ḻíḋè">
              <a:extLst>
                <a:ext uri="{FF2B5EF4-FFF2-40B4-BE49-F238E27FC236}">
                  <a16:creationId xmlns:a16="http://schemas.microsoft.com/office/drawing/2014/main" id="{B0DB1FED-33EC-4DEF-AA4A-A08A75279517}"/>
                </a:ext>
              </a:extLst>
            </p:cNvPr>
            <p:cNvSpPr/>
            <p:nvPr/>
          </p:nvSpPr>
          <p:spPr bwMode="auto">
            <a:xfrm>
              <a:off x="8242301" y="31527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ṩḷíďê">
              <a:extLst>
                <a:ext uri="{FF2B5EF4-FFF2-40B4-BE49-F238E27FC236}">
                  <a16:creationId xmlns:a16="http://schemas.microsoft.com/office/drawing/2014/main" id="{64C0150A-F38D-4E46-913B-98305FAF6BB6}"/>
                </a:ext>
              </a:extLst>
            </p:cNvPr>
            <p:cNvSpPr/>
            <p:nvPr/>
          </p:nvSpPr>
          <p:spPr bwMode="auto">
            <a:xfrm>
              <a:off x="8239126"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ŝḷïdé">
              <a:extLst>
                <a:ext uri="{FF2B5EF4-FFF2-40B4-BE49-F238E27FC236}">
                  <a16:creationId xmlns:a16="http://schemas.microsoft.com/office/drawing/2014/main" id="{E1FD71F7-6DE9-4D62-BE8C-0A2FF8B722E4}"/>
                </a:ext>
              </a:extLst>
            </p:cNvPr>
            <p:cNvSpPr/>
            <p:nvPr/>
          </p:nvSpPr>
          <p:spPr bwMode="auto">
            <a:xfrm>
              <a:off x="8281988" y="2960688"/>
              <a:ext cx="92075" cy="228600"/>
            </a:xfrm>
            <a:custGeom>
              <a:avLst/>
              <a:gdLst>
                <a:gd name="T0" fmla="*/ 0 w 28"/>
                <a:gd name="T1" fmla="*/ 0 h 69"/>
                <a:gd name="T2" fmla="*/ 14 w 28"/>
                <a:gd name="T3" fmla="*/ 29 h 69"/>
                <a:gd name="T4" fmla="*/ 24 w 28"/>
                <a:gd name="T5" fmla="*/ 69 h 69"/>
                <a:gd name="T6" fmla="*/ 20 w 28"/>
                <a:gd name="T7" fmla="*/ 0 h 69"/>
                <a:gd name="T8" fmla="*/ 0 w 28"/>
                <a:gd name="T9" fmla="*/ 0 h 69"/>
              </a:gdLst>
              <a:ahLst/>
              <a:cxnLst>
                <a:cxn ang="0">
                  <a:pos x="T0" y="T1"/>
                </a:cxn>
                <a:cxn ang="0">
                  <a:pos x="T2" y="T3"/>
                </a:cxn>
                <a:cxn ang="0">
                  <a:pos x="T4" y="T5"/>
                </a:cxn>
                <a:cxn ang="0">
                  <a:pos x="T6" y="T7"/>
                </a:cxn>
                <a:cxn ang="0">
                  <a:pos x="T8" y="T9"/>
                </a:cxn>
              </a:cxnLst>
              <a:rect l="0" t="0" r="r" b="b"/>
              <a:pathLst>
                <a:path w="28" h="69">
                  <a:moveTo>
                    <a:pt x="0" y="0"/>
                  </a:moveTo>
                  <a:cubicBezTo>
                    <a:pt x="14" y="29"/>
                    <a:pt x="14" y="29"/>
                    <a:pt x="14" y="29"/>
                  </a:cubicBezTo>
                  <a:cubicBezTo>
                    <a:pt x="24" y="69"/>
                    <a:pt x="24" y="69"/>
                    <a:pt x="24" y="69"/>
                  </a:cubicBezTo>
                  <a:cubicBezTo>
                    <a:pt x="24" y="69"/>
                    <a:pt x="28" y="29"/>
                    <a:pt x="20" y="0"/>
                  </a:cubicBezTo>
                  <a:lnTo>
                    <a:pt x="0"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ṧlîḓé">
              <a:extLst>
                <a:ext uri="{FF2B5EF4-FFF2-40B4-BE49-F238E27FC236}">
                  <a16:creationId xmlns:a16="http://schemas.microsoft.com/office/drawing/2014/main" id="{871ECBAB-5C17-4BE9-89C0-06A9FA340808}"/>
                </a:ext>
              </a:extLst>
            </p:cNvPr>
            <p:cNvSpPr/>
            <p:nvPr/>
          </p:nvSpPr>
          <p:spPr bwMode="auto">
            <a:xfrm>
              <a:off x="7866063" y="2960688"/>
              <a:ext cx="88900" cy="217487"/>
            </a:xfrm>
            <a:custGeom>
              <a:avLst/>
              <a:gdLst>
                <a:gd name="T0" fmla="*/ 8 w 27"/>
                <a:gd name="T1" fmla="*/ 0 h 66"/>
                <a:gd name="T2" fmla="*/ 4 w 27"/>
                <a:gd name="T3" fmla="*/ 66 h 66"/>
                <a:gd name="T4" fmla="*/ 14 w 27"/>
                <a:gd name="T5" fmla="*/ 25 h 66"/>
                <a:gd name="T6" fmla="*/ 27 w 27"/>
                <a:gd name="T7" fmla="*/ 0 h 66"/>
                <a:gd name="T8" fmla="*/ 8 w 27"/>
                <a:gd name="T9" fmla="*/ 0 h 66"/>
              </a:gdLst>
              <a:ahLst/>
              <a:cxnLst>
                <a:cxn ang="0">
                  <a:pos x="T0" y="T1"/>
                </a:cxn>
                <a:cxn ang="0">
                  <a:pos x="T2" y="T3"/>
                </a:cxn>
                <a:cxn ang="0">
                  <a:pos x="T4" y="T5"/>
                </a:cxn>
                <a:cxn ang="0">
                  <a:pos x="T6" y="T7"/>
                </a:cxn>
                <a:cxn ang="0">
                  <a:pos x="T8" y="T9"/>
                </a:cxn>
              </a:cxnLst>
              <a:rect l="0" t="0" r="r" b="b"/>
              <a:pathLst>
                <a:path w="27" h="66">
                  <a:moveTo>
                    <a:pt x="8" y="0"/>
                  </a:moveTo>
                  <a:cubicBezTo>
                    <a:pt x="4" y="15"/>
                    <a:pt x="0" y="37"/>
                    <a:pt x="4" y="66"/>
                  </a:cubicBezTo>
                  <a:cubicBezTo>
                    <a:pt x="14" y="25"/>
                    <a:pt x="14" y="25"/>
                    <a:pt x="14" y="25"/>
                  </a:cubicBezTo>
                  <a:cubicBezTo>
                    <a:pt x="27" y="0"/>
                    <a:pt x="27" y="0"/>
                    <a:pt x="27" y="0"/>
                  </a:cubicBezTo>
                  <a:lnTo>
                    <a:pt x="8"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ṡḻídê">
              <a:extLst>
                <a:ext uri="{FF2B5EF4-FFF2-40B4-BE49-F238E27FC236}">
                  <a16:creationId xmlns:a16="http://schemas.microsoft.com/office/drawing/2014/main" id="{9C635CC7-57CB-44A9-B9C7-22BD870DA863}"/>
                </a:ext>
              </a:extLst>
            </p:cNvPr>
            <p:cNvSpPr/>
            <p:nvPr/>
          </p:nvSpPr>
          <p:spPr bwMode="auto">
            <a:xfrm>
              <a:off x="7939088" y="3082925"/>
              <a:ext cx="131763" cy="20637"/>
            </a:xfrm>
            <a:custGeom>
              <a:avLst/>
              <a:gdLst>
                <a:gd name="T0" fmla="*/ 40 w 40"/>
                <a:gd name="T1" fmla="*/ 6 h 6"/>
                <a:gd name="T2" fmla="*/ 0 w 40"/>
                <a:gd name="T3" fmla="*/ 6 h 6"/>
                <a:gd name="T4" fmla="*/ 18 w 40"/>
                <a:gd name="T5" fmla="*/ 0 h 6"/>
                <a:gd name="T6" fmla="*/ 35 w 40"/>
                <a:gd name="T7" fmla="*/ 0 h 6"/>
                <a:gd name="T8" fmla="*/ 39 w 40"/>
                <a:gd name="T9" fmla="*/ 3 h 6"/>
                <a:gd name="T10" fmla="*/ 4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40" y="6"/>
                  </a:moveTo>
                  <a:cubicBezTo>
                    <a:pt x="0" y="6"/>
                    <a:pt x="0" y="6"/>
                    <a:pt x="0" y="6"/>
                  </a:cubicBezTo>
                  <a:cubicBezTo>
                    <a:pt x="5" y="2"/>
                    <a:pt x="12" y="0"/>
                    <a:pt x="18" y="0"/>
                  </a:cubicBezTo>
                  <a:cubicBezTo>
                    <a:pt x="35" y="0"/>
                    <a:pt x="35" y="0"/>
                    <a:pt x="35" y="0"/>
                  </a:cubicBezTo>
                  <a:cubicBezTo>
                    <a:pt x="37" y="0"/>
                    <a:pt x="39" y="1"/>
                    <a:pt x="39" y="3"/>
                  </a:cubicBezTo>
                  <a:lnTo>
                    <a:pt x="4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ṣliḍe">
              <a:extLst>
                <a:ext uri="{FF2B5EF4-FFF2-40B4-BE49-F238E27FC236}">
                  <a16:creationId xmlns:a16="http://schemas.microsoft.com/office/drawing/2014/main" id="{692404D4-4F9C-481D-9A9F-E2084AFA5C45}"/>
                </a:ext>
              </a:extLst>
            </p:cNvPr>
            <p:cNvSpPr/>
            <p:nvPr/>
          </p:nvSpPr>
          <p:spPr bwMode="auto">
            <a:xfrm>
              <a:off x="8166101" y="3082925"/>
              <a:ext cx="131763" cy="20637"/>
            </a:xfrm>
            <a:custGeom>
              <a:avLst/>
              <a:gdLst>
                <a:gd name="T0" fmla="*/ 0 w 40"/>
                <a:gd name="T1" fmla="*/ 6 h 6"/>
                <a:gd name="T2" fmla="*/ 40 w 40"/>
                <a:gd name="T3" fmla="*/ 6 h 6"/>
                <a:gd name="T4" fmla="*/ 22 w 40"/>
                <a:gd name="T5" fmla="*/ 0 h 6"/>
                <a:gd name="T6" fmla="*/ 5 w 40"/>
                <a:gd name="T7" fmla="*/ 0 h 6"/>
                <a:gd name="T8" fmla="*/ 1 w 40"/>
                <a:gd name="T9" fmla="*/ 3 h 6"/>
                <a:gd name="T10" fmla="*/ 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0" y="6"/>
                  </a:moveTo>
                  <a:cubicBezTo>
                    <a:pt x="40" y="6"/>
                    <a:pt x="40" y="6"/>
                    <a:pt x="40" y="6"/>
                  </a:cubicBezTo>
                  <a:cubicBezTo>
                    <a:pt x="35" y="2"/>
                    <a:pt x="29" y="0"/>
                    <a:pt x="22" y="0"/>
                  </a:cubicBezTo>
                  <a:cubicBezTo>
                    <a:pt x="5" y="0"/>
                    <a:pt x="5" y="0"/>
                    <a:pt x="5" y="0"/>
                  </a:cubicBezTo>
                  <a:cubicBezTo>
                    <a:pt x="3" y="0"/>
                    <a:pt x="1" y="1"/>
                    <a:pt x="1" y="3"/>
                  </a:cubicBezTo>
                  <a:lnTo>
                    <a:pt x="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išḷïḓe">
              <a:extLst>
                <a:ext uri="{FF2B5EF4-FFF2-40B4-BE49-F238E27FC236}">
                  <a16:creationId xmlns:a16="http://schemas.microsoft.com/office/drawing/2014/main" id="{9883DAC1-7A71-4665-85C6-E8EADEEB9551}"/>
                </a:ext>
              </a:extLst>
            </p:cNvPr>
            <p:cNvSpPr/>
            <p:nvPr/>
          </p:nvSpPr>
          <p:spPr bwMode="auto">
            <a:xfrm>
              <a:off x="8070851" y="3135313"/>
              <a:ext cx="95250" cy="168275"/>
            </a:xfrm>
            <a:custGeom>
              <a:avLst/>
              <a:gdLst>
                <a:gd name="T0" fmla="*/ 21 w 29"/>
                <a:gd name="T1" fmla="*/ 39 h 51"/>
                <a:gd name="T2" fmla="*/ 15 w 29"/>
                <a:gd name="T3" fmla="*/ 0 h 51"/>
                <a:gd name="T4" fmla="*/ 8 w 29"/>
                <a:gd name="T5" fmla="*/ 39 h 51"/>
                <a:gd name="T6" fmla="*/ 0 w 29"/>
                <a:gd name="T7" fmla="*/ 44 h 51"/>
                <a:gd name="T8" fmla="*/ 7 w 29"/>
                <a:gd name="T9" fmla="*/ 50 h 51"/>
                <a:gd name="T10" fmla="*/ 7 w 29"/>
                <a:gd name="T11" fmla="*/ 49 h 51"/>
                <a:gd name="T12" fmla="*/ 8 w 29"/>
                <a:gd name="T13" fmla="*/ 46 h 51"/>
                <a:gd name="T14" fmla="*/ 10 w 29"/>
                <a:gd name="T15" fmla="*/ 49 h 51"/>
                <a:gd name="T16" fmla="*/ 9 w 29"/>
                <a:gd name="T17" fmla="*/ 51 h 51"/>
                <a:gd name="T18" fmla="*/ 15 w 29"/>
                <a:gd name="T19" fmla="*/ 51 h 51"/>
                <a:gd name="T20" fmla="*/ 20 w 29"/>
                <a:gd name="T21" fmla="*/ 51 h 51"/>
                <a:gd name="T22" fmla="*/ 20 w 29"/>
                <a:gd name="T23" fmla="*/ 49 h 51"/>
                <a:gd name="T24" fmla="*/ 21 w 29"/>
                <a:gd name="T25" fmla="*/ 46 h 51"/>
                <a:gd name="T26" fmla="*/ 23 w 29"/>
                <a:gd name="T27" fmla="*/ 49 h 51"/>
                <a:gd name="T28" fmla="*/ 23 w 29"/>
                <a:gd name="T29" fmla="*/ 50 h 51"/>
                <a:gd name="T30" fmla="*/ 29 w 29"/>
                <a:gd name="T31" fmla="*/ 44 h 51"/>
                <a:gd name="T32" fmla="*/ 21 w 29"/>
                <a:gd name="T33"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1">
                  <a:moveTo>
                    <a:pt x="21" y="39"/>
                  </a:moveTo>
                  <a:cubicBezTo>
                    <a:pt x="21" y="22"/>
                    <a:pt x="18" y="0"/>
                    <a:pt x="15" y="0"/>
                  </a:cubicBezTo>
                  <a:cubicBezTo>
                    <a:pt x="11" y="0"/>
                    <a:pt x="8" y="22"/>
                    <a:pt x="8" y="39"/>
                  </a:cubicBezTo>
                  <a:cubicBezTo>
                    <a:pt x="3" y="40"/>
                    <a:pt x="0" y="42"/>
                    <a:pt x="0" y="44"/>
                  </a:cubicBezTo>
                  <a:cubicBezTo>
                    <a:pt x="0" y="47"/>
                    <a:pt x="3" y="49"/>
                    <a:pt x="7" y="50"/>
                  </a:cubicBezTo>
                  <a:cubicBezTo>
                    <a:pt x="7" y="49"/>
                    <a:pt x="7" y="49"/>
                    <a:pt x="7" y="49"/>
                  </a:cubicBezTo>
                  <a:cubicBezTo>
                    <a:pt x="7" y="48"/>
                    <a:pt x="7" y="46"/>
                    <a:pt x="8" y="46"/>
                  </a:cubicBezTo>
                  <a:cubicBezTo>
                    <a:pt x="9" y="46"/>
                    <a:pt x="10" y="48"/>
                    <a:pt x="10" y="49"/>
                  </a:cubicBezTo>
                  <a:cubicBezTo>
                    <a:pt x="10" y="50"/>
                    <a:pt x="9" y="50"/>
                    <a:pt x="9" y="51"/>
                  </a:cubicBezTo>
                  <a:cubicBezTo>
                    <a:pt x="11" y="51"/>
                    <a:pt x="13" y="51"/>
                    <a:pt x="15" y="51"/>
                  </a:cubicBezTo>
                  <a:cubicBezTo>
                    <a:pt x="16" y="51"/>
                    <a:pt x="18" y="51"/>
                    <a:pt x="20" y="51"/>
                  </a:cubicBezTo>
                  <a:cubicBezTo>
                    <a:pt x="20" y="50"/>
                    <a:pt x="20" y="50"/>
                    <a:pt x="20" y="49"/>
                  </a:cubicBezTo>
                  <a:cubicBezTo>
                    <a:pt x="20" y="48"/>
                    <a:pt x="20" y="46"/>
                    <a:pt x="21" y="46"/>
                  </a:cubicBezTo>
                  <a:cubicBezTo>
                    <a:pt x="22" y="46"/>
                    <a:pt x="23" y="48"/>
                    <a:pt x="23" y="49"/>
                  </a:cubicBezTo>
                  <a:cubicBezTo>
                    <a:pt x="23" y="50"/>
                    <a:pt x="23" y="50"/>
                    <a:pt x="23" y="50"/>
                  </a:cubicBezTo>
                  <a:cubicBezTo>
                    <a:pt x="27" y="49"/>
                    <a:pt x="29" y="47"/>
                    <a:pt x="29" y="44"/>
                  </a:cubicBezTo>
                  <a:cubicBezTo>
                    <a:pt x="29" y="42"/>
                    <a:pt x="26" y="40"/>
                    <a:pt x="21" y="39"/>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śḻïḑé">
              <a:extLst>
                <a:ext uri="{FF2B5EF4-FFF2-40B4-BE49-F238E27FC236}">
                  <a16:creationId xmlns:a16="http://schemas.microsoft.com/office/drawing/2014/main" id="{4E19D72F-C560-4512-A8E1-961F3DBD63C4}"/>
                </a:ext>
              </a:extLst>
            </p:cNvPr>
            <p:cNvSpPr/>
            <p:nvPr/>
          </p:nvSpPr>
          <p:spPr bwMode="auto">
            <a:xfrm>
              <a:off x="7835901" y="2746375"/>
              <a:ext cx="554038" cy="317500"/>
            </a:xfrm>
            <a:custGeom>
              <a:avLst/>
              <a:gdLst>
                <a:gd name="T0" fmla="*/ 120 w 168"/>
                <a:gd name="T1" fmla="*/ 47 h 96"/>
                <a:gd name="T2" fmla="*/ 71 w 168"/>
                <a:gd name="T3" fmla="*/ 79 h 96"/>
                <a:gd name="T4" fmla="*/ 86 w 168"/>
                <a:gd name="T5" fmla="*/ 63 h 96"/>
                <a:gd name="T6" fmla="*/ 39 w 168"/>
                <a:gd name="T7" fmla="*/ 79 h 96"/>
                <a:gd name="T8" fmla="*/ 56 w 168"/>
                <a:gd name="T9" fmla="*/ 63 h 96"/>
                <a:gd name="T10" fmla="*/ 12 w 168"/>
                <a:gd name="T11" fmla="*/ 92 h 96"/>
                <a:gd name="T12" fmla="*/ 31 w 168"/>
                <a:gd name="T13" fmla="*/ 31 h 96"/>
                <a:gd name="T14" fmla="*/ 144 w 168"/>
                <a:gd name="T15" fmla="*/ 31 h 96"/>
                <a:gd name="T16" fmla="*/ 160 w 168"/>
                <a:gd name="T17" fmla="*/ 96 h 96"/>
                <a:gd name="T18" fmla="*/ 132 w 168"/>
                <a:gd name="T19" fmla="*/ 61 h 96"/>
                <a:gd name="T20" fmla="*/ 135 w 168"/>
                <a:gd name="T21" fmla="*/ 77 h 96"/>
                <a:gd name="T22" fmla="*/ 120 w 168"/>
                <a:gd name="T23"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8" h="96">
                  <a:moveTo>
                    <a:pt x="120" y="47"/>
                  </a:moveTo>
                  <a:cubicBezTo>
                    <a:pt x="120" y="47"/>
                    <a:pt x="103" y="71"/>
                    <a:pt x="71" y="79"/>
                  </a:cubicBezTo>
                  <a:cubicBezTo>
                    <a:pt x="86" y="63"/>
                    <a:pt x="86" y="63"/>
                    <a:pt x="86" y="63"/>
                  </a:cubicBezTo>
                  <a:cubicBezTo>
                    <a:pt x="86" y="63"/>
                    <a:pt x="56" y="78"/>
                    <a:pt x="39" y="79"/>
                  </a:cubicBezTo>
                  <a:cubicBezTo>
                    <a:pt x="56" y="63"/>
                    <a:pt x="56" y="63"/>
                    <a:pt x="56" y="63"/>
                  </a:cubicBezTo>
                  <a:cubicBezTo>
                    <a:pt x="12" y="92"/>
                    <a:pt x="12" y="92"/>
                    <a:pt x="12" y="92"/>
                  </a:cubicBezTo>
                  <a:cubicBezTo>
                    <a:pt x="12" y="92"/>
                    <a:pt x="0" y="61"/>
                    <a:pt x="31" y="31"/>
                  </a:cubicBezTo>
                  <a:cubicBezTo>
                    <a:pt x="63" y="0"/>
                    <a:pt x="117" y="4"/>
                    <a:pt x="144" y="31"/>
                  </a:cubicBezTo>
                  <a:cubicBezTo>
                    <a:pt x="168" y="55"/>
                    <a:pt x="165" y="88"/>
                    <a:pt x="160" y="96"/>
                  </a:cubicBezTo>
                  <a:cubicBezTo>
                    <a:pt x="132" y="61"/>
                    <a:pt x="132" y="61"/>
                    <a:pt x="132" y="61"/>
                  </a:cubicBezTo>
                  <a:cubicBezTo>
                    <a:pt x="135" y="77"/>
                    <a:pt x="135" y="77"/>
                    <a:pt x="135" y="77"/>
                  </a:cubicBezTo>
                  <a:cubicBezTo>
                    <a:pt x="135" y="77"/>
                    <a:pt x="124" y="67"/>
                    <a:pt x="120" y="47"/>
                  </a:cubicBezTo>
                  <a:close/>
                </a:path>
              </a:pathLst>
            </a:cu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işḷidè">
              <a:extLst>
                <a:ext uri="{FF2B5EF4-FFF2-40B4-BE49-F238E27FC236}">
                  <a16:creationId xmlns:a16="http://schemas.microsoft.com/office/drawing/2014/main" id="{7C1F2BF2-F502-4496-9424-A9F4202AE2DE}"/>
                </a:ext>
              </a:extLst>
            </p:cNvPr>
            <p:cNvSpPr/>
            <p:nvPr/>
          </p:nvSpPr>
          <p:spPr bwMode="auto">
            <a:xfrm>
              <a:off x="8034338" y="3363913"/>
              <a:ext cx="171450" cy="22225"/>
            </a:xfrm>
            <a:custGeom>
              <a:avLst/>
              <a:gdLst>
                <a:gd name="T0" fmla="*/ 0 w 52"/>
                <a:gd name="T1" fmla="*/ 0 h 7"/>
                <a:gd name="T2" fmla="*/ 8 w 52"/>
                <a:gd name="T3" fmla="*/ 2 h 7"/>
                <a:gd name="T4" fmla="*/ 26 w 52"/>
                <a:gd name="T5" fmla="*/ 3 h 7"/>
                <a:gd name="T6" fmla="*/ 36 w 52"/>
                <a:gd name="T7" fmla="*/ 3 h 7"/>
                <a:gd name="T8" fmla="*/ 44 w 52"/>
                <a:gd name="T9" fmla="*/ 2 h 7"/>
                <a:gd name="T10" fmla="*/ 52 w 52"/>
                <a:gd name="T11" fmla="*/ 0 h 7"/>
                <a:gd name="T12" fmla="*/ 44 w 52"/>
                <a:gd name="T13" fmla="*/ 4 h 7"/>
                <a:gd name="T14" fmla="*/ 36 w 52"/>
                <a:gd name="T15" fmla="*/ 6 h 7"/>
                <a:gd name="T16" fmla="*/ 26 w 52"/>
                <a:gd name="T17" fmla="*/ 7 h 7"/>
                <a:gd name="T18" fmla="*/ 16 w 52"/>
                <a:gd name="T19" fmla="*/ 6 h 7"/>
                <a:gd name="T20" fmla="*/ 8 w 52"/>
                <a:gd name="T21" fmla="*/ 4 h 7"/>
                <a:gd name="T22" fmla="*/ 0 w 52"/>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7">
                  <a:moveTo>
                    <a:pt x="0" y="0"/>
                  </a:moveTo>
                  <a:cubicBezTo>
                    <a:pt x="0" y="0"/>
                    <a:pt x="4" y="1"/>
                    <a:pt x="8" y="2"/>
                  </a:cubicBezTo>
                  <a:cubicBezTo>
                    <a:pt x="13" y="2"/>
                    <a:pt x="20" y="3"/>
                    <a:pt x="26" y="3"/>
                  </a:cubicBezTo>
                  <a:cubicBezTo>
                    <a:pt x="29" y="3"/>
                    <a:pt x="33" y="3"/>
                    <a:pt x="36" y="3"/>
                  </a:cubicBezTo>
                  <a:cubicBezTo>
                    <a:pt x="39" y="2"/>
                    <a:pt x="41" y="2"/>
                    <a:pt x="44" y="2"/>
                  </a:cubicBezTo>
                  <a:cubicBezTo>
                    <a:pt x="49" y="1"/>
                    <a:pt x="52" y="0"/>
                    <a:pt x="52" y="0"/>
                  </a:cubicBezTo>
                  <a:cubicBezTo>
                    <a:pt x="52" y="0"/>
                    <a:pt x="49" y="2"/>
                    <a:pt x="44" y="4"/>
                  </a:cubicBezTo>
                  <a:cubicBezTo>
                    <a:pt x="42" y="5"/>
                    <a:pt x="39" y="6"/>
                    <a:pt x="36" y="6"/>
                  </a:cubicBezTo>
                  <a:cubicBezTo>
                    <a:pt x="33" y="7"/>
                    <a:pt x="29" y="7"/>
                    <a:pt x="26" y="7"/>
                  </a:cubicBezTo>
                  <a:cubicBezTo>
                    <a:pt x="23" y="7"/>
                    <a:pt x="19" y="7"/>
                    <a:pt x="16" y="6"/>
                  </a:cubicBezTo>
                  <a:cubicBezTo>
                    <a:pt x="13" y="6"/>
                    <a:pt x="10" y="5"/>
                    <a:pt x="8" y="4"/>
                  </a:cubicBezTo>
                  <a:cubicBezTo>
                    <a:pt x="3" y="2"/>
                    <a:pt x="0" y="0"/>
                    <a:pt x="0" y="0"/>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ïŝļiḋê">
              <a:extLst>
                <a:ext uri="{FF2B5EF4-FFF2-40B4-BE49-F238E27FC236}">
                  <a16:creationId xmlns:a16="http://schemas.microsoft.com/office/drawing/2014/main" id="{CE66786F-15EB-4B44-9027-95948B74B1FC}"/>
                </a:ext>
              </a:extLst>
            </p:cNvPr>
            <p:cNvSpPr/>
            <p:nvPr/>
          </p:nvSpPr>
          <p:spPr bwMode="auto">
            <a:xfrm>
              <a:off x="8034338" y="3517900"/>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îṩlïďe">
              <a:extLst>
                <a:ext uri="{FF2B5EF4-FFF2-40B4-BE49-F238E27FC236}">
                  <a16:creationId xmlns:a16="http://schemas.microsoft.com/office/drawing/2014/main" id="{5F556CFB-B60D-475B-94CF-9395F324FCEC}"/>
                </a:ext>
              </a:extLst>
            </p:cNvPr>
            <p:cNvSpPr/>
            <p:nvPr/>
          </p:nvSpPr>
          <p:spPr bwMode="auto">
            <a:xfrm>
              <a:off x="8034338" y="3544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ṣlîḑè">
              <a:extLst>
                <a:ext uri="{FF2B5EF4-FFF2-40B4-BE49-F238E27FC236}">
                  <a16:creationId xmlns:a16="http://schemas.microsoft.com/office/drawing/2014/main" id="{A0A7D6FC-00C8-447C-9F85-AB4E8DA2E834}"/>
                </a:ext>
              </a:extLst>
            </p:cNvPr>
            <p:cNvSpPr/>
            <p:nvPr/>
          </p:nvSpPr>
          <p:spPr bwMode="auto">
            <a:xfrm>
              <a:off x="7905751" y="3578225"/>
              <a:ext cx="293688" cy="295275"/>
            </a:xfrm>
            <a:custGeom>
              <a:avLst/>
              <a:gdLst>
                <a:gd name="T0" fmla="*/ 66 w 89"/>
                <a:gd name="T1" fmla="*/ 50 h 90"/>
                <a:gd name="T2" fmla="*/ 56 w 89"/>
                <a:gd name="T3" fmla="*/ 11 h 90"/>
                <a:gd name="T4" fmla="*/ 0 w 89"/>
                <a:gd name="T5" fmla="*/ 35 h 90"/>
                <a:gd name="T6" fmla="*/ 66 w 89"/>
                <a:gd name="T7" fmla="*/ 50 h 90"/>
              </a:gdLst>
              <a:ahLst/>
              <a:cxnLst>
                <a:cxn ang="0">
                  <a:pos x="T0" y="T1"/>
                </a:cxn>
                <a:cxn ang="0">
                  <a:pos x="T2" y="T3"/>
                </a:cxn>
                <a:cxn ang="0">
                  <a:pos x="T4" y="T5"/>
                </a:cxn>
                <a:cxn ang="0">
                  <a:pos x="T6" y="T7"/>
                </a:cxn>
              </a:cxnLst>
              <a:rect l="0" t="0" r="r" b="b"/>
              <a:pathLst>
                <a:path w="89" h="90">
                  <a:moveTo>
                    <a:pt x="66" y="50"/>
                  </a:moveTo>
                  <a:cubicBezTo>
                    <a:pt x="74" y="44"/>
                    <a:pt x="89" y="21"/>
                    <a:pt x="56" y="11"/>
                  </a:cubicBezTo>
                  <a:cubicBezTo>
                    <a:pt x="24" y="0"/>
                    <a:pt x="0" y="35"/>
                    <a:pt x="0" y="35"/>
                  </a:cubicBezTo>
                  <a:cubicBezTo>
                    <a:pt x="0" y="35"/>
                    <a:pt x="10" y="90"/>
                    <a:pt x="66" y="50"/>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ṧ1iḑè">
              <a:extLst>
                <a:ext uri="{FF2B5EF4-FFF2-40B4-BE49-F238E27FC236}">
                  <a16:creationId xmlns:a16="http://schemas.microsoft.com/office/drawing/2014/main" id="{E3BB6EDB-F080-4CF7-8BBB-B9A4ECDE9CB2}"/>
                </a:ext>
              </a:extLst>
            </p:cNvPr>
            <p:cNvSpPr/>
            <p:nvPr/>
          </p:nvSpPr>
          <p:spPr bwMode="auto">
            <a:xfrm>
              <a:off x="7661276" y="3692525"/>
              <a:ext cx="317500" cy="406400"/>
            </a:xfrm>
            <a:custGeom>
              <a:avLst/>
              <a:gdLst>
                <a:gd name="T0" fmla="*/ 74 w 96"/>
                <a:gd name="T1" fmla="*/ 0 h 123"/>
                <a:gd name="T2" fmla="*/ 0 w 96"/>
                <a:gd name="T3" fmla="*/ 111 h 123"/>
                <a:gd name="T4" fmla="*/ 46 w 96"/>
                <a:gd name="T5" fmla="*/ 123 h 123"/>
                <a:gd name="T6" fmla="*/ 96 w 96"/>
                <a:gd name="T7" fmla="*/ 23 h 123"/>
                <a:gd name="T8" fmla="*/ 74 w 96"/>
                <a:gd name="T9" fmla="*/ 0 h 123"/>
              </a:gdLst>
              <a:ahLst/>
              <a:cxnLst>
                <a:cxn ang="0">
                  <a:pos x="T0" y="T1"/>
                </a:cxn>
                <a:cxn ang="0">
                  <a:pos x="T2" y="T3"/>
                </a:cxn>
                <a:cxn ang="0">
                  <a:pos x="T4" y="T5"/>
                </a:cxn>
                <a:cxn ang="0">
                  <a:pos x="T6" y="T7"/>
                </a:cxn>
                <a:cxn ang="0">
                  <a:pos x="T8" y="T9"/>
                </a:cxn>
              </a:cxnLst>
              <a:rect l="0" t="0" r="r" b="b"/>
              <a:pathLst>
                <a:path w="96" h="123">
                  <a:moveTo>
                    <a:pt x="74" y="0"/>
                  </a:moveTo>
                  <a:cubicBezTo>
                    <a:pt x="74" y="0"/>
                    <a:pt x="16" y="42"/>
                    <a:pt x="0" y="111"/>
                  </a:cubicBezTo>
                  <a:cubicBezTo>
                    <a:pt x="46" y="123"/>
                    <a:pt x="46" y="123"/>
                    <a:pt x="46" y="123"/>
                  </a:cubicBezTo>
                  <a:cubicBezTo>
                    <a:pt x="46" y="123"/>
                    <a:pt x="61" y="52"/>
                    <a:pt x="96" y="23"/>
                  </a:cubicBezTo>
                  <a:lnTo>
                    <a:pt x="74"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ḷíde">
              <a:extLst>
                <a:ext uri="{FF2B5EF4-FFF2-40B4-BE49-F238E27FC236}">
                  <a16:creationId xmlns:a16="http://schemas.microsoft.com/office/drawing/2014/main" id="{00651216-9A5B-4357-84FB-AB4B75C38E2F}"/>
                </a:ext>
              </a:extLst>
            </p:cNvPr>
            <p:cNvSpPr/>
            <p:nvPr/>
          </p:nvSpPr>
          <p:spPr bwMode="auto">
            <a:xfrm>
              <a:off x="2909888" y="2378075"/>
              <a:ext cx="1606550" cy="1506537"/>
            </a:xfrm>
            <a:custGeom>
              <a:avLst/>
              <a:gdLst>
                <a:gd name="T0" fmla="*/ 77 w 487"/>
                <a:gd name="T1" fmla="*/ 0 h 457"/>
                <a:gd name="T2" fmla="*/ 0 w 487"/>
                <a:gd name="T3" fmla="*/ 152 h 457"/>
                <a:gd name="T4" fmla="*/ 88 w 487"/>
                <a:gd name="T5" fmla="*/ 312 h 457"/>
                <a:gd name="T6" fmla="*/ 88 w 487"/>
                <a:gd name="T7" fmla="*/ 403 h 457"/>
                <a:gd name="T8" fmla="*/ 142 w 487"/>
                <a:gd name="T9" fmla="*/ 457 h 457"/>
                <a:gd name="T10" fmla="*/ 487 w 487"/>
                <a:gd name="T11" fmla="*/ 457 h 457"/>
                <a:gd name="T12" fmla="*/ 487 w 487"/>
                <a:gd name="T13" fmla="*/ 416 h 457"/>
                <a:gd name="T14" fmla="*/ 182 w 487"/>
                <a:gd name="T15" fmla="*/ 416 h 457"/>
                <a:gd name="T16" fmla="*/ 129 w 487"/>
                <a:gd name="T17" fmla="*/ 363 h 457"/>
                <a:gd name="T18" fmla="*/ 129 w 487"/>
                <a:gd name="T19" fmla="*/ 272 h 457"/>
                <a:gd name="T20" fmla="*/ 40 w 487"/>
                <a:gd name="T21" fmla="*/ 112 h 457"/>
                <a:gd name="T22" fmla="*/ 77 w 487"/>
                <a:gd name="T23" fmla="*/ 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7" h="457">
                  <a:moveTo>
                    <a:pt x="77" y="0"/>
                  </a:moveTo>
                  <a:cubicBezTo>
                    <a:pt x="30" y="34"/>
                    <a:pt x="0" y="90"/>
                    <a:pt x="0" y="152"/>
                  </a:cubicBezTo>
                  <a:cubicBezTo>
                    <a:pt x="0" y="219"/>
                    <a:pt x="35" y="279"/>
                    <a:pt x="88" y="312"/>
                  </a:cubicBezTo>
                  <a:cubicBezTo>
                    <a:pt x="88" y="403"/>
                    <a:pt x="88" y="403"/>
                    <a:pt x="88" y="403"/>
                  </a:cubicBezTo>
                  <a:cubicBezTo>
                    <a:pt x="88" y="432"/>
                    <a:pt x="113" y="457"/>
                    <a:pt x="142" y="457"/>
                  </a:cubicBezTo>
                  <a:cubicBezTo>
                    <a:pt x="487" y="457"/>
                    <a:pt x="487" y="457"/>
                    <a:pt x="487" y="457"/>
                  </a:cubicBezTo>
                  <a:cubicBezTo>
                    <a:pt x="487" y="416"/>
                    <a:pt x="487" y="416"/>
                    <a:pt x="487" y="416"/>
                  </a:cubicBezTo>
                  <a:cubicBezTo>
                    <a:pt x="182" y="416"/>
                    <a:pt x="182" y="416"/>
                    <a:pt x="182" y="416"/>
                  </a:cubicBezTo>
                  <a:cubicBezTo>
                    <a:pt x="153" y="416"/>
                    <a:pt x="129" y="392"/>
                    <a:pt x="129" y="363"/>
                  </a:cubicBezTo>
                  <a:cubicBezTo>
                    <a:pt x="129" y="272"/>
                    <a:pt x="129" y="272"/>
                    <a:pt x="129" y="272"/>
                  </a:cubicBezTo>
                  <a:cubicBezTo>
                    <a:pt x="75" y="239"/>
                    <a:pt x="40" y="179"/>
                    <a:pt x="40" y="112"/>
                  </a:cubicBezTo>
                  <a:cubicBezTo>
                    <a:pt x="40" y="70"/>
                    <a:pt x="54" y="31"/>
                    <a:pt x="77"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sļïdé">
              <a:extLst>
                <a:ext uri="{FF2B5EF4-FFF2-40B4-BE49-F238E27FC236}">
                  <a16:creationId xmlns:a16="http://schemas.microsoft.com/office/drawing/2014/main" id="{EEABF6AE-C4EC-4F21-84AD-716054A63F57}"/>
                </a:ext>
              </a:extLst>
            </p:cNvPr>
            <p:cNvSpPr/>
            <p:nvPr/>
          </p:nvSpPr>
          <p:spPr bwMode="auto">
            <a:xfrm>
              <a:off x="4516438" y="3749675"/>
              <a:ext cx="82550" cy="134937"/>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6" name="îşļïḍè">
              <a:extLst>
                <a:ext uri="{FF2B5EF4-FFF2-40B4-BE49-F238E27FC236}">
                  <a16:creationId xmlns:a16="http://schemas.microsoft.com/office/drawing/2014/main" id="{7E010A00-2D11-4971-8581-E2B3F5B66B22}"/>
                </a:ext>
              </a:extLst>
            </p:cNvPr>
            <p:cNvSpPr/>
            <p:nvPr/>
          </p:nvSpPr>
          <p:spPr bwMode="auto">
            <a:xfrm>
              <a:off x="4516438" y="3749675"/>
              <a:ext cx="8255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7" name="îślîḍê">
              <a:extLst>
                <a:ext uri="{FF2B5EF4-FFF2-40B4-BE49-F238E27FC236}">
                  <a16:creationId xmlns:a16="http://schemas.microsoft.com/office/drawing/2014/main" id="{69A3791A-705D-4B33-93F6-348FC678F412}"/>
                </a:ext>
              </a:extLst>
            </p:cNvPr>
            <p:cNvSpPr/>
            <p:nvPr/>
          </p:nvSpPr>
          <p:spPr bwMode="auto">
            <a:xfrm>
              <a:off x="4598988" y="3749675"/>
              <a:ext cx="26988" cy="134937"/>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8" name="íṣlíḍè">
              <a:extLst>
                <a:ext uri="{FF2B5EF4-FFF2-40B4-BE49-F238E27FC236}">
                  <a16:creationId xmlns:a16="http://schemas.microsoft.com/office/drawing/2014/main" id="{8B8A8559-80ED-4889-8983-7834F1BB95F7}"/>
                </a:ext>
              </a:extLst>
            </p:cNvPr>
            <p:cNvSpPr/>
            <p:nvPr/>
          </p:nvSpPr>
          <p:spPr bwMode="auto">
            <a:xfrm>
              <a:off x="4598988" y="3749675"/>
              <a:ext cx="2698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9" name="íŝ1iḍê">
              <a:extLst>
                <a:ext uri="{FF2B5EF4-FFF2-40B4-BE49-F238E27FC236}">
                  <a16:creationId xmlns:a16="http://schemas.microsoft.com/office/drawing/2014/main" id="{96770A46-3107-4E65-BBAA-BC49D0DF5A36}"/>
                </a:ext>
              </a:extLst>
            </p:cNvPr>
            <p:cNvSpPr/>
            <p:nvPr/>
          </p:nvSpPr>
          <p:spPr bwMode="auto">
            <a:xfrm>
              <a:off x="4625976" y="3749675"/>
              <a:ext cx="58738" cy="134937"/>
            </a:xfrm>
            <a:prstGeom prst="rect">
              <a:avLst/>
            </a:prstGeom>
            <a:solidFill>
              <a:srgbClr val="62626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0" name="i$liḑê">
              <a:extLst>
                <a:ext uri="{FF2B5EF4-FFF2-40B4-BE49-F238E27FC236}">
                  <a16:creationId xmlns:a16="http://schemas.microsoft.com/office/drawing/2014/main" id="{2E87AC06-7EA7-476A-A801-B3797428ADEF}"/>
                </a:ext>
              </a:extLst>
            </p:cNvPr>
            <p:cNvSpPr/>
            <p:nvPr/>
          </p:nvSpPr>
          <p:spPr bwMode="auto">
            <a:xfrm>
              <a:off x="4625976" y="3749675"/>
              <a:ext cx="5873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1" name="îṧļîďé">
              <a:extLst>
                <a:ext uri="{FF2B5EF4-FFF2-40B4-BE49-F238E27FC236}">
                  <a16:creationId xmlns:a16="http://schemas.microsoft.com/office/drawing/2014/main" id="{6F7239D4-61C6-4522-800E-D9FA656048AA}"/>
                </a:ext>
              </a:extLst>
            </p:cNvPr>
            <p:cNvSpPr/>
            <p:nvPr/>
          </p:nvSpPr>
          <p:spPr bwMode="auto">
            <a:xfrm>
              <a:off x="5275263" y="3744913"/>
              <a:ext cx="385763" cy="388937"/>
            </a:xfrm>
            <a:custGeom>
              <a:avLst/>
              <a:gdLst>
                <a:gd name="T0" fmla="*/ 23 w 117"/>
                <a:gd name="T1" fmla="*/ 69 h 118"/>
                <a:gd name="T2" fmla="*/ 0 w 117"/>
                <a:gd name="T3" fmla="*/ 94 h 118"/>
                <a:gd name="T4" fmla="*/ 49 w 117"/>
                <a:gd name="T5" fmla="*/ 118 h 118"/>
                <a:gd name="T6" fmla="*/ 23 w 117"/>
                <a:gd name="T7" fmla="*/ 69 h 118"/>
                <a:gd name="T8" fmla="*/ 117 w 117"/>
                <a:gd name="T9" fmla="*/ 0 h 118"/>
                <a:gd name="T10" fmla="*/ 104 w 117"/>
                <a:gd name="T11" fmla="*/ 1 h 118"/>
                <a:gd name="T12" fmla="*/ 81 w 117"/>
                <a:gd name="T13" fmla="*/ 1 h 118"/>
                <a:gd name="T14" fmla="*/ 47 w 117"/>
                <a:gd name="T15" fmla="*/ 42 h 118"/>
                <a:gd name="T16" fmla="*/ 64 w 117"/>
                <a:gd name="T17" fmla="*/ 42 h 118"/>
                <a:gd name="T18" fmla="*/ 117 w 117"/>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118">
                  <a:moveTo>
                    <a:pt x="23" y="69"/>
                  </a:moveTo>
                  <a:cubicBezTo>
                    <a:pt x="15" y="77"/>
                    <a:pt x="8" y="86"/>
                    <a:pt x="0" y="94"/>
                  </a:cubicBezTo>
                  <a:cubicBezTo>
                    <a:pt x="49" y="118"/>
                    <a:pt x="49" y="118"/>
                    <a:pt x="49" y="118"/>
                  </a:cubicBezTo>
                  <a:cubicBezTo>
                    <a:pt x="23" y="69"/>
                    <a:pt x="23" y="69"/>
                    <a:pt x="23" y="69"/>
                  </a:cubicBezTo>
                  <a:moveTo>
                    <a:pt x="117" y="0"/>
                  </a:moveTo>
                  <a:cubicBezTo>
                    <a:pt x="113" y="1"/>
                    <a:pt x="109" y="1"/>
                    <a:pt x="104" y="1"/>
                  </a:cubicBezTo>
                  <a:cubicBezTo>
                    <a:pt x="81" y="1"/>
                    <a:pt x="81" y="1"/>
                    <a:pt x="81" y="1"/>
                  </a:cubicBezTo>
                  <a:cubicBezTo>
                    <a:pt x="70" y="15"/>
                    <a:pt x="59" y="28"/>
                    <a:pt x="47" y="42"/>
                  </a:cubicBezTo>
                  <a:cubicBezTo>
                    <a:pt x="64" y="42"/>
                    <a:pt x="64" y="42"/>
                    <a:pt x="64" y="42"/>
                  </a:cubicBezTo>
                  <a:cubicBezTo>
                    <a:pt x="90" y="42"/>
                    <a:pt x="111" y="24"/>
                    <a:pt x="117"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îšľïḍè">
              <a:extLst>
                <a:ext uri="{FF2B5EF4-FFF2-40B4-BE49-F238E27FC236}">
                  <a16:creationId xmlns:a16="http://schemas.microsoft.com/office/drawing/2014/main" id="{E667C7E7-432A-45BE-84BD-68A869934FC9}"/>
                </a:ext>
              </a:extLst>
            </p:cNvPr>
            <p:cNvSpPr/>
            <p:nvPr/>
          </p:nvSpPr>
          <p:spPr bwMode="auto">
            <a:xfrm>
              <a:off x="4684713" y="3749675"/>
              <a:ext cx="858838" cy="306387"/>
            </a:xfrm>
            <a:custGeom>
              <a:avLst/>
              <a:gdLst>
                <a:gd name="T0" fmla="*/ 260 w 260"/>
                <a:gd name="T1" fmla="*/ 0 h 93"/>
                <a:gd name="T2" fmla="*/ 0 w 260"/>
                <a:gd name="T3" fmla="*/ 0 h 93"/>
                <a:gd name="T4" fmla="*/ 0 w 260"/>
                <a:gd name="T5" fmla="*/ 41 h 93"/>
                <a:gd name="T6" fmla="*/ 71 w 260"/>
                <a:gd name="T7" fmla="*/ 41 h 93"/>
                <a:gd name="T8" fmla="*/ 179 w 260"/>
                <a:gd name="T9" fmla="*/ 93 h 93"/>
                <a:gd name="T10" fmla="*/ 202 w 260"/>
                <a:gd name="T11" fmla="*/ 68 h 93"/>
                <a:gd name="T12" fmla="*/ 188 w 260"/>
                <a:gd name="T13" fmla="*/ 41 h 93"/>
                <a:gd name="T14" fmla="*/ 226 w 260"/>
                <a:gd name="T15" fmla="*/ 41 h 93"/>
                <a:gd name="T16" fmla="*/ 260 w 260"/>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93">
                  <a:moveTo>
                    <a:pt x="260" y="0"/>
                  </a:moveTo>
                  <a:cubicBezTo>
                    <a:pt x="0" y="0"/>
                    <a:pt x="0" y="0"/>
                    <a:pt x="0" y="0"/>
                  </a:cubicBezTo>
                  <a:cubicBezTo>
                    <a:pt x="0" y="41"/>
                    <a:pt x="0" y="41"/>
                    <a:pt x="0" y="41"/>
                  </a:cubicBezTo>
                  <a:cubicBezTo>
                    <a:pt x="71" y="41"/>
                    <a:pt x="71" y="41"/>
                    <a:pt x="71" y="41"/>
                  </a:cubicBezTo>
                  <a:cubicBezTo>
                    <a:pt x="179" y="93"/>
                    <a:pt x="179" y="93"/>
                    <a:pt x="179" y="93"/>
                  </a:cubicBezTo>
                  <a:cubicBezTo>
                    <a:pt x="187" y="85"/>
                    <a:pt x="194" y="76"/>
                    <a:pt x="202" y="68"/>
                  </a:cubicBezTo>
                  <a:cubicBezTo>
                    <a:pt x="188" y="41"/>
                    <a:pt x="188" y="41"/>
                    <a:pt x="188" y="41"/>
                  </a:cubicBezTo>
                  <a:cubicBezTo>
                    <a:pt x="226" y="41"/>
                    <a:pt x="226" y="41"/>
                    <a:pt x="226" y="41"/>
                  </a:cubicBezTo>
                  <a:cubicBezTo>
                    <a:pt x="238" y="27"/>
                    <a:pt x="249" y="14"/>
                    <a:pt x="260" y="0"/>
                  </a:cubicBezTo>
                </a:path>
              </a:pathLst>
            </a:custGeom>
            <a:solidFill>
              <a:srgbClr val="DECA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Sḷïdé">
              <a:extLst>
                <a:ext uri="{FF2B5EF4-FFF2-40B4-BE49-F238E27FC236}">
                  <a16:creationId xmlns:a16="http://schemas.microsoft.com/office/drawing/2014/main" id="{B05C2F00-1117-42E8-A384-186ABB0C759A}"/>
                </a:ext>
              </a:extLst>
            </p:cNvPr>
            <p:cNvSpPr/>
            <p:nvPr/>
          </p:nvSpPr>
          <p:spPr bwMode="auto">
            <a:xfrm>
              <a:off x="3335338" y="2400300"/>
              <a:ext cx="2462213" cy="1349375"/>
            </a:xfrm>
            <a:custGeom>
              <a:avLst/>
              <a:gdLst>
                <a:gd name="T0" fmla="*/ 53 w 746"/>
                <a:gd name="T1" fmla="*/ 409 h 409"/>
                <a:gd name="T2" fmla="*/ 692 w 746"/>
                <a:gd name="T3" fmla="*/ 409 h 409"/>
                <a:gd name="T4" fmla="*/ 746 w 746"/>
                <a:gd name="T5" fmla="*/ 356 h 409"/>
                <a:gd name="T6" fmla="*/ 746 w 746"/>
                <a:gd name="T7" fmla="*/ 53 h 409"/>
                <a:gd name="T8" fmla="*/ 692 w 746"/>
                <a:gd name="T9" fmla="*/ 0 h 409"/>
                <a:gd name="T10" fmla="*/ 53 w 746"/>
                <a:gd name="T11" fmla="*/ 0 h 409"/>
                <a:gd name="T12" fmla="*/ 0 w 746"/>
                <a:gd name="T13" fmla="*/ 53 h 409"/>
                <a:gd name="T14" fmla="*/ 0 w 746"/>
                <a:gd name="T15" fmla="*/ 356 h 409"/>
                <a:gd name="T16" fmla="*/ 53 w 746"/>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6" h="409">
                  <a:moveTo>
                    <a:pt x="53" y="409"/>
                  </a:moveTo>
                  <a:cubicBezTo>
                    <a:pt x="692" y="409"/>
                    <a:pt x="692" y="409"/>
                    <a:pt x="692" y="409"/>
                  </a:cubicBezTo>
                  <a:cubicBezTo>
                    <a:pt x="722" y="409"/>
                    <a:pt x="746" y="385"/>
                    <a:pt x="746" y="356"/>
                  </a:cubicBezTo>
                  <a:cubicBezTo>
                    <a:pt x="746" y="53"/>
                    <a:pt x="746" y="53"/>
                    <a:pt x="746" y="53"/>
                  </a:cubicBezTo>
                  <a:cubicBezTo>
                    <a:pt x="746" y="24"/>
                    <a:pt x="722" y="0"/>
                    <a:pt x="692" y="0"/>
                  </a:cubicBezTo>
                  <a:cubicBezTo>
                    <a:pt x="53" y="0"/>
                    <a:pt x="53" y="0"/>
                    <a:pt x="53" y="0"/>
                  </a:cubicBezTo>
                  <a:cubicBezTo>
                    <a:pt x="24" y="0"/>
                    <a:pt x="0" y="24"/>
                    <a:pt x="0" y="53"/>
                  </a:cubicBezTo>
                  <a:cubicBezTo>
                    <a:pt x="0" y="356"/>
                    <a:pt x="0" y="356"/>
                    <a:pt x="0" y="356"/>
                  </a:cubicBezTo>
                  <a:cubicBezTo>
                    <a:pt x="0" y="385"/>
                    <a:pt x="24" y="409"/>
                    <a:pt x="53" y="409"/>
                  </a:cubicBezTo>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ṧḷíḍè">
              <a:extLst>
                <a:ext uri="{FF2B5EF4-FFF2-40B4-BE49-F238E27FC236}">
                  <a16:creationId xmlns:a16="http://schemas.microsoft.com/office/drawing/2014/main" id="{0EAB6911-93BF-4AA3-8B73-16E2EFC99C0E}"/>
                </a:ext>
              </a:extLst>
            </p:cNvPr>
            <p:cNvSpPr/>
            <p:nvPr/>
          </p:nvSpPr>
          <p:spPr bwMode="auto">
            <a:xfrm>
              <a:off x="4375151" y="261461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5" name="îṣľîďe">
              <a:extLst>
                <a:ext uri="{FF2B5EF4-FFF2-40B4-BE49-F238E27FC236}">
                  <a16:creationId xmlns:a16="http://schemas.microsoft.com/office/drawing/2014/main" id="{877F6021-4148-4E9C-B0E1-2019A23B8BC4}"/>
                </a:ext>
              </a:extLst>
            </p:cNvPr>
            <p:cNvSpPr/>
            <p:nvPr/>
          </p:nvSpPr>
          <p:spPr bwMode="auto">
            <a:xfrm>
              <a:off x="4375151" y="2782888"/>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6" name="ïṣḷîdé">
              <a:extLst>
                <a:ext uri="{FF2B5EF4-FFF2-40B4-BE49-F238E27FC236}">
                  <a16:creationId xmlns:a16="http://schemas.microsoft.com/office/drawing/2014/main" id="{952247BB-838B-4F13-A985-C1A5181BEE83}"/>
                </a:ext>
              </a:extLst>
            </p:cNvPr>
            <p:cNvSpPr/>
            <p:nvPr/>
          </p:nvSpPr>
          <p:spPr bwMode="auto">
            <a:xfrm>
              <a:off x="4375151" y="29479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7" name="íṧḷîďé">
              <a:extLst>
                <a:ext uri="{FF2B5EF4-FFF2-40B4-BE49-F238E27FC236}">
                  <a16:creationId xmlns:a16="http://schemas.microsoft.com/office/drawing/2014/main" id="{50BB89FB-6D6B-40E9-A1FE-BCBE7FE15C13}"/>
                </a:ext>
              </a:extLst>
            </p:cNvPr>
            <p:cNvSpPr/>
            <p:nvPr/>
          </p:nvSpPr>
          <p:spPr bwMode="auto">
            <a:xfrm>
              <a:off x="4375151" y="3116263"/>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8" name="ïṣlïďè">
              <a:extLst>
                <a:ext uri="{FF2B5EF4-FFF2-40B4-BE49-F238E27FC236}">
                  <a16:creationId xmlns:a16="http://schemas.microsoft.com/office/drawing/2014/main" id="{653A7A29-6751-44BB-93FB-7D9AF16ACA57}"/>
                </a:ext>
              </a:extLst>
            </p:cNvPr>
            <p:cNvSpPr/>
            <p:nvPr/>
          </p:nvSpPr>
          <p:spPr bwMode="auto">
            <a:xfrm>
              <a:off x="4375151" y="32845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9" name="is1ïḋé">
              <a:extLst>
                <a:ext uri="{FF2B5EF4-FFF2-40B4-BE49-F238E27FC236}">
                  <a16:creationId xmlns:a16="http://schemas.microsoft.com/office/drawing/2014/main" id="{6A634163-7756-44B1-B350-08D24002F1E1}"/>
                </a:ext>
              </a:extLst>
            </p:cNvPr>
            <p:cNvSpPr/>
            <p:nvPr/>
          </p:nvSpPr>
          <p:spPr bwMode="auto">
            <a:xfrm>
              <a:off x="4375151" y="3452813"/>
              <a:ext cx="609600"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0" name="iśľiďe">
              <a:extLst>
                <a:ext uri="{FF2B5EF4-FFF2-40B4-BE49-F238E27FC236}">
                  <a16:creationId xmlns:a16="http://schemas.microsoft.com/office/drawing/2014/main" id="{891B91B3-8CEC-4519-AC17-681C50EFB82C}"/>
                </a:ext>
              </a:extLst>
            </p:cNvPr>
            <p:cNvSpPr/>
            <p:nvPr/>
          </p:nvSpPr>
          <p:spPr bwMode="auto">
            <a:xfrm>
              <a:off x="4932363" y="3633788"/>
              <a:ext cx="504825" cy="500062"/>
            </a:xfrm>
            <a:custGeom>
              <a:avLst/>
              <a:gdLst>
                <a:gd name="T0" fmla="*/ 318 w 318"/>
                <a:gd name="T1" fmla="*/ 315 h 315"/>
                <a:gd name="T2" fmla="*/ 0 w 318"/>
                <a:gd name="T3" fmla="*/ 0 h 315"/>
                <a:gd name="T4" fmla="*/ 318 w 318"/>
                <a:gd name="T5" fmla="*/ 0 h 315"/>
                <a:gd name="T6" fmla="*/ 318 w 318"/>
                <a:gd name="T7" fmla="*/ 315 h 315"/>
              </a:gdLst>
              <a:ahLst/>
              <a:cxnLst>
                <a:cxn ang="0">
                  <a:pos x="T0" y="T1"/>
                </a:cxn>
                <a:cxn ang="0">
                  <a:pos x="T2" y="T3"/>
                </a:cxn>
                <a:cxn ang="0">
                  <a:pos x="T4" y="T5"/>
                </a:cxn>
                <a:cxn ang="0">
                  <a:pos x="T6" y="T7"/>
                </a:cxn>
              </a:cxnLst>
              <a:rect l="0" t="0" r="r" b="b"/>
              <a:pathLst>
                <a:path w="318" h="315">
                  <a:moveTo>
                    <a:pt x="318" y="315"/>
                  </a:moveTo>
                  <a:lnTo>
                    <a:pt x="0" y="0"/>
                  </a:lnTo>
                  <a:lnTo>
                    <a:pt x="318" y="0"/>
                  </a:lnTo>
                  <a:lnTo>
                    <a:pt x="318" y="315"/>
                  </a:lnTo>
                  <a:close/>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išḻiďê">
              <a:extLst>
                <a:ext uri="{FF2B5EF4-FFF2-40B4-BE49-F238E27FC236}">
                  <a16:creationId xmlns:a16="http://schemas.microsoft.com/office/drawing/2014/main" id="{A0627499-30FF-4E62-ADE1-8E5568AFC0FE}"/>
                </a:ext>
              </a:extLst>
            </p:cNvPr>
            <p:cNvSpPr/>
            <p:nvPr/>
          </p:nvSpPr>
          <p:spPr bwMode="auto">
            <a:xfrm>
              <a:off x="3041651" y="212407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ṥḻiḑe">
              <a:extLst>
                <a:ext uri="{FF2B5EF4-FFF2-40B4-BE49-F238E27FC236}">
                  <a16:creationId xmlns:a16="http://schemas.microsoft.com/office/drawing/2014/main" id="{02C1E285-5066-4F7D-8AA2-FE1BBB843F05}"/>
                </a:ext>
              </a:extLst>
            </p:cNvPr>
            <p:cNvSpPr/>
            <p:nvPr/>
          </p:nvSpPr>
          <p:spPr bwMode="auto">
            <a:xfrm>
              <a:off x="2971801" y="2078038"/>
              <a:ext cx="1385888" cy="13843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3" name="ïṡḻiḍé">
              <a:extLst>
                <a:ext uri="{FF2B5EF4-FFF2-40B4-BE49-F238E27FC236}">
                  <a16:creationId xmlns:a16="http://schemas.microsoft.com/office/drawing/2014/main" id="{6A45EDD2-D19B-4891-B86E-845A82573D4C}"/>
                </a:ext>
              </a:extLst>
            </p:cNvPr>
            <p:cNvSpPr/>
            <p:nvPr/>
          </p:nvSpPr>
          <p:spPr bwMode="auto">
            <a:xfrm>
              <a:off x="2971801" y="2078038"/>
              <a:ext cx="1385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4" name="iṣļiḑê">
              <a:extLst>
                <a:ext uri="{FF2B5EF4-FFF2-40B4-BE49-F238E27FC236}">
                  <a16:creationId xmlns:a16="http://schemas.microsoft.com/office/drawing/2014/main" id="{E8BBA7AC-1542-40CE-8CA6-E038B8F9DE57}"/>
                </a:ext>
              </a:extLst>
            </p:cNvPr>
            <p:cNvSpPr/>
            <p:nvPr/>
          </p:nvSpPr>
          <p:spPr bwMode="auto">
            <a:xfrm>
              <a:off x="3362326" y="2881313"/>
              <a:ext cx="606425" cy="1081087"/>
            </a:xfrm>
            <a:custGeom>
              <a:avLst/>
              <a:gdLst>
                <a:gd name="T0" fmla="*/ 178 w 184"/>
                <a:gd name="T1" fmla="*/ 258 h 328"/>
                <a:gd name="T2" fmla="*/ 92 w 184"/>
                <a:gd name="T3" fmla="*/ 328 h 328"/>
                <a:gd name="T4" fmla="*/ 6 w 184"/>
                <a:gd name="T5" fmla="*/ 254 h 328"/>
                <a:gd name="T6" fmla="*/ 8 w 184"/>
                <a:gd name="T7" fmla="*/ 244 h 328"/>
                <a:gd name="T8" fmla="*/ 48 w 184"/>
                <a:gd name="T9" fmla="*/ 152 h 328"/>
                <a:gd name="T10" fmla="*/ 31 w 184"/>
                <a:gd name="T11" fmla="*/ 116 h 328"/>
                <a:gd name="T12" fmla="*/ 87 w 184"/>
                <a:gd name="T13" fmla="*/ 1 h 328"/>
                <a:gd name="T14" fmla="*/ 92 w 184"/>
                <a:gd name="T15" fmla="*/ 0 h 328"/>
                <a:gd name="T16" fmla="*/ 97 w 184"/>
                <a:gd name="T17" fmla="*/ 1 h 328"/>
                <a:gd name="T18" fmla="*/ 153 w 184"/>
                <a:gd name="T19" fmla="*/ 116 h 328"/>
                <a:gd name="T20" fmla="*/ 136 w 184"/>
                <a:gd name="T21" fmla="*/ 152 h 328"/>
                <a:gd name="T22" fmla="*/ 176 w 184"/>
                <a:gd name="T23" fmla="*/ 244 h 328"/>
                <a:gd name="T24" fmla="*/ 178 w 184"/>
                <a:gd name="T25" fmla="*/ 254 h 328"/>
                <a:gd name="T26" fmla="*/ 178 w 184"/>
                <a:gd name="T27" fmla="*/ 25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4" h="328">
                  <a:moveTo>
                    <a:pt x="178" y="258"/>
                  </a:moveTo>
                  <a:cubicBezTo>
                    <a:pt x="178" y="297"/>
                    <a:pt x="134" y="328"/>
                    <a:pt x="92" y="328"/>
                  </a:cubicBezTo>
                  <a:cubicBezTo>
                    <a:pt x="49" y="328"/>
                    <a:pt x="3" y="294"/>
                    <a:pt x="6" y="254"/>
                  </a:cubicBezTo>
                  <a:cubicBezTo>
                    <a:pt x="6" y="251"/>
                    <a:pt x="7" y="247"/>
                    <a:pt x="8" y="244"/>
                  </a:cubicBezTo>
                  <a:cubicBezTo>
                    <a:pt x="15" y="220"/>
                    <a:pt x="49" y="177"/>
                    <a:pt x="48" y="152"/>
                  </a:cubicBezTo>
                  <a:cubicBezTo>
                    <a:pt x="47" y="143"/>
                    <a:pt x="39" y="129"/>
                    <a:pt x="31" y="116"/>
                  </a:cubicBezTo>
                  <a:cubicBezTo>
                    <a:pt x="0" y="69"/>
                    <a:pt x="31" y="4"/>
                    <a:pt x="87" y="1"/>
                  </a:cubicBezTo>
                  <a:cubicBezTo>
                    <a:pt x="89" y="0"/>
                    <a:pt x="90" y="0"/>
                    <a:pt x="92" y="0"/>
                  </a:cubicBezTo>
                  <a:cubicBezTo>
                    <a:pt x="94" y="0"/>
                    <a:pt x="95" y="0"/>
                    <a:pt x="97" y="1"/>
                  </a:cubicBezTo>
                  <a:cubicBezTo>
                    <a:pt x="153" y="4"/>
                    <a:pt x="184" y="69"/>
                    <a:pt x="153" y="116"/>
                  </a:cubicBezTo>
                  <a:cubicBezTo>
                    <a:pt x="145" y="129"/>
                    <a:pt x="137" y="143"/>
                    <a:pt x="136" y="152"/>
                  </a:cubicBezTo>
                  <a:cubicBezTo>
                    <a:pt x="135" y="177"/>
                    <a:pt x="169" y="220"/>
                    <a:pt x="176" y="244"/>
                  </a:cubicBezTo>
                  <a:cubicBezTo>
                    <a:pt x="177" y="247"/>
                    <a:pt x="178" y="251"/>
                    <a:pt x="178" y="254"/>
                  </a:cubicBezTo>
                  <a:cubicBezTo>
                    <a:pt x="178" y="256"/>
                    <a:pt x="178" y="257"/>
                    <a:pt x="178" y="258"/>
                  </a:cubicBezTo>
                </a:path>
              </a:pathLst>
            </a:custGeom>
            <a:solidFill>
              <a:srgbClr val="995D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sľïḍê">
              <a:extLst>
                <a:ext uri="{FF2B5EF4-FFF2-40B4-BE49-F238E27FC236}">
                  <a16:creationId xmlns:a16="http://schemas.microsoft.com/office/drawing/2014/main" id="{77086152-04D9-4812-BA94-CFEFFFB2AE24}"/>
                </a:ext>
              </a:extLst>
            </p:cNvPr>
            <p:cNvSpPr/>
            <p:nvPr/>
          </p:nvSpPr>
          <p:spPr bwMode="auto">
            <a:xfrm>
              <a:off x="3652838" y="3040063"/>
              <a:ext cx="28575" cy="85725"/>
            </a:xfrm>
            <a:custGeom>
              <a:avLst/>
              <a:gdLst>
                <a:gd name="T0" fmla="*/ 6 w 9"/>
                <a:gd name="T1" fmla="*/ 26 h 26"/>
                <a:gd name="T2" fmla="*/ 2 w 9"/>
                <a:gd name="T3" fmla="*/ 26 h 26"/>
                <a:gd name="T4" fmla="*/ 0 w 9"/>
                <a:gd name="T5" fmla="*/ 24 h 26"/>
                <a:gd name="T6" fmla="*/ 0 w 9"/>
                <a:gd name="T7" fmla="*/ 3 h 26"/>
                <a:gd name="T8" fmla="*/ 2 w 9"/>
                <a:gd name="T9" fmla="*/ 0 h 26"/>
                <a:gd name="T10" fmla="*/ 6 w 9"/>
                <a:gd name="T11" fmla="*/ 0 h 26"/>
                <a:gd name="T12" fmla="*/ 9 w 9"/>
                <a:gd name="T13" fmla="*/ 3 h 26"/>
                <a:gd name="T14" fmla="*/ 9 w 9"/>
                <a:gd name="T15" fmla="*/ 24 h 26"/>
                <a:gd name="T16" fmla="*/ 6 w 9"/>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6">
                  <a:moveTo>
                    <a:pt x="6" y="26"/>
                  </a:moveTo>
                  <a:cubicBezTo>
                    <a:pt x="2" y="26"/>
                    <a:pt x="2" y="26"/>
                    <a:pt x="2" y="26"/>
                  </a:cubicBezTo>
                  <a:cubicBezTo>
                    <a:pt x="1" y="26"/>
                    <a:pt x="0" y="25"/>
                    <a:pt x="0" y="24"/>
                  </a:cubicBezTo>
                  <a:cubicBezTo>
                    <a:pt x="0" y="3"/>
                    <a:pt x="0" y="3"/>
                    <a:pt x="0" y="3"/>
                  </a:cubicBezTo>
                  <a:cubicBezTo>
                    <a:pt x="0" y="1"/>
                    <a:pt x="1" y="0"/>
                    <a:pt x="2" y="0"/>
                  </a:cubicBezTo>
                  <a:cubicBezTo>
                    <a:pt x="6" y="0"/>
                    <a:pt x="6" y="0"/>
                    <a:pt x="6" y="0"/>
                  </a:cubicBezTo>
                  <a:cubicBezTo>
                    <a:pt x="7" y="0"/>
                    <a:pt x="9" y="1"/>
                    <a:pt x="9" y="3"/>
                  </a:cubicBezTo>
                  <a:cubicBezTo>
                    <a:pt x="9" y="24"/>
                    <a:pt x="9" y="24"/>
                    <a:pt x="9" y="24"/>
                  </a:cubicBezTo>
                  <a:cubicBezTo>
                    <a:pt x="9" y="25"/>
                    <a:pt x="7" y="26"/>
                    <a:pt x="6" y="26"/>
                  </a:cubicBezTo>
                </a:path>
              </a:pathLst>
            </a:custGeom>
            <a:solidFill>
              <a:srgbClr val="CFD1D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i$ḻîḍê">
              <a:extLst>
                <a:ext uri="{FF2B5EF4-FFF2-40B4-BE49-F238E27FC236}">
                  <a16:creationId xmlns:a16="http://schemas.microsoft.com/office/drawing/2014/main" id="{3707D6F9-6DB9-4FB1-AD95-9DEAA7682CC8}"/>
                </a:ext>
              </a:extLst>
            </p:cNvPr>
            <p:cNvSpPr/>
            <p:nvPr/>
          </p:nvSpPr>
          <p:spPr bwMode="auto">
            <a:xfrm>
              <a:off x="3662363" y="3067050"/>
              <a:ext cx="9525" cy="652462"/>
            </a:xfrm>
            <a:prstGeom prst="rect">
              <a:avLst/>
            </a:prstGeom>
            <a:solidFill>
              <a:srgbClr val="6D6E7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7" name="îṣḷíḋè">
              <a:extLst>
                <a:ext uri="{FF2B5EF4-FFF2-40B4-BE49-F238E27FC236}">
                  <a16:creationId xmlns:a16="http://schemas.microsoft.com/office/drawing/2014/main" id="{3E3BCC88-3E6F-429E-9F2A-FD100C473E6C}"/>
                </a:ext>
              </a:extLst>
            </p:cNvPr>
            <p:cNvSpPr/>
            <p:nvPr/>
          </p:nvSpPr>
          <p:spPr bwMode="auto">
            <a:xfrm>
              <a:off x="3662363" y="3067050"/>
              <a:ext cx="95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8" name="íSļïdê">
              <a:extLst>
                <a:ext uri="{FF2B5EF4-FFF2-40B4-BE49-F238E27FC236}">
                  <a16:creationId xmlns:a16="http://schemas.microsoft.com/office/drawing/2014/main" id="{56D91A76-5484-4598-8DB4-7C055114FF71}"/>
                </a:ext>
              </a:extLst>
            </p:cNvPr>
            <p:cNvSpPr/>
            <p:nvPr/>
          </p:nvSpPr>
          <p:spPr bwMode="auto">
            <a:xfrm>
              <a:off x="3592513" y="2816225"/>
              <a:ext cx="146050" cy="220662"/>
            </a:xfrm>
            <a:custGeom>
              <a:avLst/>
              <a:gdLst>
                <a:gd name="T0" fmla="*/ 44 w 44"/>
                <a:gd name="T1" fmla="*/ 27 h 67"/>
                <a:gd name="T2" fmla="*/ 22 w 44"/>
                <a:gd name="T3" fmla="*/ 67 h 67"/>
                <a:gd name="T4" fmla="*/ 0 w 44"/>
                <a:gd name="T5" fmla="*/ 27 h 67"/>
                <a:gd name="T6" fmla="*/ 22 w 44"/>
                <a:gd name="T7" fmla="*/ 0 h 67"/>
                <a:gd name="T8" fmla="*/ 44 w 44"/>
                <a:gd name="T9" fmla="*/ 27 h 67"/>
              </a:gdLst>
              <a:ahLst/>
              <a:cxnLst>
                <a:cxn ang="0">
                  <a:pos x="T0" y="T1"/>
                </a:cxn>
                <a:cxn ang="0">
                  <a:pos x="T2" y="T3"/>
                </a:cxn>
                <a:cxn ang="0">
                  <a:pos x="T4" y="T5"/>
                </a:cxn>
                <a:cxn ang="0">
                  <a:pos x="T6" y="T7"/>
                </a:cxn>
                <a:cxn ang="0">
                  <a:pos x="T8" y="T9"/>
                </a:cxn>
              </a:cxnLst>
              <a:rect l="0" t="0" r="r" b="b"/>
              <a:pathLst>
                <a:path w="44" h="67">
                  <a:moveTo>
                    <a:pt x="44" y="27"/>
                  </a:moveTo>
                  <a:cubicBezTo>
                    <a:pt x="44" y="43"/>
                    <a:pt x="22" y="67"/>
                    <a:pt x="22" y="67"/>
                  </a:cubicBezTo>
                  <a:cubicBezTo>
                    <a:pt x="22" y="67"/>
                    <a:pt x="0" y="43"/>
                    <a:pt x="0" y="27"/>
                  </a:cubicBezTo>
                  <a:cubicBezTo>
                    <a:pt x="0" y="12"/>
                    <a:pt x="10" y="0"/>
                    <a:pt x="22" y="0"/>
                  </a:cubicBezTo>
                  <a:cubicBezTo>
                    <a:pt x="34" y="0"/>
                    <a:pt x="44" y="12"/>
                    <a:pt x="44" y="2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ïşḻîdè">
              <a:extLst>
                <a:ext uri="{FF2B5EF4-FFF2-40B4-BE49-F238E27FC236}">
                  <a16:creationId xmlns:a16="http://schemas.microsoft.com/office/drawing/2014/main" id="{239D0B54-74A2-40FD-B234-62D4E91E862D}"/>
                </a:ext>
              </a:extLst>
            </p:cNvPr>
            <p:cNvSpPr/>
            <p:nvPr/>
          </p:nvSpPr>
          <p:spPr bwMode="auto">
            <a:xfrm>
              <a:off x="3316288" y="2559050"/>
              <a:ext cx="682625" cy="342900"/>
            </a:xfrm>
            <a:custGeom>
              <a:avLst/>
              <a:gdLst>
                <a:gd name="T0" fmla="*/ 104 w 207"/>
                <a:gd name="T1" fmla="*/ 104 h 104"/>
                <a:gd name="T2" fmla="*/ 205 w 207"/>
                <a:gd name="T3" fmla="*/ 34 h 104"/>
                <a:gd name="T4" fmla="*/ 3 w 207"/>
                <a:gd name="T5" fmla="*/ 34 h 104"/>
                <a:gd name="T6" fmla="*/ 104 w 207"/>
                <a:gd name="T7" fmla="*/ 104 h 104"/>
              </a:gdLst>
              <a:ahLst/>
              <a:cxnLst>
                <a:cxn ang="0">
                  <a:pos x="T0" y="T1"/>
                </a:cxn>
                <a:cxn ang="0">
                  <a:pos x="T2" y="T3"/>
                </a:cxn>
                <a:cxn ang="0">
                  <a:pos x="T4" y="T5"/>
                </a:cxn>
                <a:cxn ang="0">
                  <a:pos x="T6" y="T7"/>
                </a:cxn>
              </a:cxnLst>
              <a:rect l="0" t="0" r="r" b="b"/>
              <a:pathLst>
                <a:path w="207" h="104">
                  <a:moveTo>
                    <a:pt x="104" y="104"/>
                  </a:moveTo>
                  <a:cubicBezTo>
                    <a:pt x="196" y="104"/>
                    <a:pt x="204" y="67"/>
                    <a:pt x="205" y="34"/>
                  </a:cubicBezTo>
                  <a:cubicBezTo>
                    <a:pt x="207" y="0"/>
                    <a:pt x="6" y="4"/>
                    <a:pt x="3" y="34"/>
                  </a:cubicBezTo>
                  <a:cubicBezTo>
                    <a:pt x="0" y="64"/>
                    <a:pt x="24" y="104"/>
                    <a:pt x="104" y="104"/>
                  </a:cubicBezTo>
                </a:path>
              </a:pathLst>
            </a:cu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sľiḋé">
              <a:extLst>
                <a:ext uri="{FF2B5EF4-FFF2-40B4-BE49-F238E27FC236}">
                  <a16:creationId xmlns:a16="http://schemas.microsoft.com/office/drawing/2014/main" id="{C92F42D5-8803-4ED4-A2A9-93F212654F3A}"/>
                </a:ext>
              </a:extLst>
            </p:cNvPr>
            <p:cNvSpPr/>
            <p:nvPr/>
          </p:nvSpPr>
          <p:spPr bwMode="auto">
            <a:xfrm>
              <a:off x="3870326" y="2578100"/>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ṣ1iďè">
              <a:extLst>
                <a:ext uri="{FF2B5EF4-FFF2-40B4-BE49-F238E27FC236}">
                  <a16:creationId xmlns:a16="http://schemas.microsoft.com/office/drawing/2014/main" id="{C18B0F59-0F60-4DD6-9704-0D51504CD4E9}"/>
                </a:ext>
              </a:extLst>
            </p:cNvPr>
            <p:cNvSpPr/>
            <p:nvPr/>
          </p:nvSpPr>
          <p:spPr bwMode="auto">
            <a:xfrm>
              <a:off x="3351213" y="2578100"/>
              <a:ext cx="100013"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ḻiḑê">
              <a:extLst>
                <a:ext uri="{FF2B5EF4-FFF2-40B4-BE49-F238E27FC236}">
                  <a16:creationId xmlns:a16="http://schemas.microsoft.com/office/drawing/2014/main" id="{09CF8BFF-FE6F-461C-8AA3-D2B1CEF0D22D}"/>
                </a:ext>
              </a:extLst>
            </p:cNvPr>
            <p:cNvSpPr/>
            <p:nvPr/>
          </p:nvSpPr>
          <p:spPr bwMode="auto">
            <a:xfrm>
              <a:off x="3417888" y="2320925"/>
              <a:ext cx="485775" cy="623887"/>
            </a:xfrm>
            <a:custGeom>
              <a:avLst/>
              <a:gdLst>
                <a:gd name="T0" fmla="*/ 74 w 147"/>
                <a:gd name="T1" fmla="*/ 0 h 189"/>
                <a:gd name="T2" fmla="*/ 147 w 147"/>
                <a:gd name="T3" fmla="*/ 93 h 189"/>
                <a:gd name="T4" fmla="*/ 74 w 147"/>
                <a:gd name="T5" fmla="*/ 189 h 189"/>
                <a:gd name="T6" fmla="*/ 1 w 147"/>
                <a:gd name="T7" fmla="*/ 93 h 189"/>
                <a:gd name="T8" fmla="*/ 74 w 147"/>
                <a:gd name="T9" fmla="*/ 0 h 189"/>
              </a:gdLst>
              <a:ahLst/>
              <a:cxnLst>
                <a:cxn ang="0">
                  <a:pos x="T0" y="T1"/>
                </a:cxn>
                <a:cxn ang="0">
                  <a:pos x="T2" y="T3"/>
                </a:cxn>
                <a:cxn ang="0">
                  <a:pos x="T4" y="T5"/>
                </a:cxn>
                <a:cxn ang="0">
                  <a:pos x="T6" y="T7"/>
                </a:cxn>
                <a:cxn ang="0">
                  <a:pos x="T8" y="T9"/>
                </a:cxn>
              </a:cxnLst>
              <a:rect l="0" t="0" r="r" b="b"/>
              <a:pathLst>
                <a:path w="147" h="189">
                  <a:moveTo>
                    <a:pt x="74" y="0"/>
                  </a:moveTo>
                  <a:cubicBezTo>
                    <a:pt x="123" y="0"/>
                    <a:pt x="147" y="38"/>
                    <a:pt x="147" y="93"/>
                  </a:cubicBezTo>
                  <a:cubicBezTo>
                    <a:pt x="146" y="147"/>
                    <a:pt x="107" y="189"/>
                    <a:pt x="74" y="189"/>
                  </a:cubicBezTo>
                  <a:cubicBezTo>
                    <a:pt x="40" y="189"/>
                    <a:pt x="1" y="147"/>
                    <a:pt x="1" y="93"/>
                  </a:cubicBezTo>
                  <a:cubicBezTo>
                    <a:pt x="0" y="38"/>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ïŝľíḓè">
              <a:extLst>
                <a:ext uri="{FF2B5EF4-FFF2-40B4-BE49-F238E27FC236}">
                  <a16:creationId xmlns:a16="http://schemas.microsoft.com/office/drawing/2014/main" id="{6C45EEDF-ECD8-4570-9663-859DDD832DB8}"/>
                </a:ext>
              </a:extLst>
            </p:cNvPr>
            <p:cNvSpPr/>
            <p:nvPr/>
          </p:nvSpPr>
          <p:spPr bwMode="auto">
            <a:xfrm>
              <a:off x="3635376" y="2700338"/>
              <a:ext cx="49213" cy="73025"/>
            </a:xfrm>
            <a:prstGeom prst="ellipse">
              <a:avLst/>
            </a:pr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is1îḋé">
              <a:extLst>
                <a:ext uri="{FF2B5EF4-FFF2-40B4-BE49-F238E27FC236}">
                  <a16:creationId xmlns:a16="http://schemas.microsoft.com/office/drawing/2014/main" id="{545A2A0C-3AE2-46E1-ABAA-6B9D87D25310}"/>
                </a:ext>
              </a:extLst>
            </p:cNvPr>
            <p:cNvSpPr/>
            <p:nvPr/>
          </p:nvSpPr>
          <p:spPr bwMode="auto">
            <a:xfrm>
              <a:off x="3787776" y="2620963"/>
              <a:ext cx="39688" cy="33337"/>
            </a:xfrm>
            <a:custGeom>
              <a:avLst/>
              <a:gdLst>
                <a:gd name="T0" fmla="*/ 12 w 12"/>
                <a:gd name="T1" fmla="*/ 5 h 10"/>
                <a:gd name="T2" fmla="*/ 11 w 12"/>
                <a:gd name="T3" fmla="*/ 5 h 10"/>
                <a:gd name="T4" fmla="*/ 11 w 12"/>
                <a:gd name="T5" fmla="*/ 6 h 10"/>
                <a:gd name="T6" fmla="*/ 8 w 12"/>
                <a:gd name="T7" fmla="*/ 7 h 10"/>
                <a:gd name="T8" fmla="*/ 4 w 12"/>
                <a:gd name="T9" fmla="*/ 6 h 10"/>
                <a:gd name="T10" fmla="*/ 4 w 12"/>
                <a:gd name="T11" fmla="*/ 6 h 10"/>
                <a:gd name="T12" fmla="*/ 6 w 12"/>
                <a:gd name="T13" fmla="*/ 5 h 10"/>
                <a:gd name="T14" fmla="*/ 8 w 12"/>
                <a:gd name="T15" fmla="*/ 2 h 10"/>
                <a:gd name="T16" fmla="*/ 8 w 12"/>
                <a:gd name="T17" fmla="*/ 1 h 10"/>
                <a:gd name="T18" fmla="*/ 7 w 12"/>
                <a:gd name="T19" fmla="*/ 0 h 10"/>
                <a:gd name="T20" fmla="*/ 7 w 12"/>
                <a:gd name="T21" fmla="*/ 1 h 10"/>
                <a:gd name="T22" fmla="*/ 7 w 12"/>
                <a:gd name="T23" fmla="*/ 2 h 10"/>
                <a:gd name="T24" fmla="*/ 5 w 12"/>
                <a:gd name="T25" fmla="*/ 3 h 10"/>
                <a:gd name="T26" fmla="*/ 1 w 12"/>
                <a:gd name="T27" fmla="*/ 4 h 10"/>
                <a:gd name="T28" fmla="*/ 0 w 12"/>
                <a:gd name="T29" fmla="*/ 4 h 10"/>
                <a:gd name="T30" fmla="*/ 1 w 12"/>
                <a:gd name="T31" fmla="*/ 8 h 10"/>
                <a:gd name="T32" fmla="*/ 3 w 12"/>
                <a:gd name="T33" fmla="*/ 7 h 10"/>
                <a:gd name="T34" fmla="*/ 2 w 12"/>
                <a:gd name="T35" fmla="*/ 10 h 10"/>
                <a:gd name="T36" fmla="*/ 8 w 12"/>
                <a:gd name="T37" fmla="*/ 9 h 10"/>
                <a:gd name="T38" fmla="*/ 11 w 12"/>
                <a:gd name="T39" fmla="*/ 7 h 10"/>
                <a:gd name="T40" fmla="*/ 12 w 12"/>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0">
                  <a:moveTo>
                    <a:pt x="12" y="5"/>
                  </a:moveTo>
                  <a:cubicBezTo>
                    <a:pt x="11" y="5"/>
                    <a:pt x="11" y="5"/>
                    <a:pt x="11" y="5"/>
                  </a:cubicBezTo>
                  <a:cubicBezTo>
                    <a:pt x="11" y="6"/>
                    <a:pt x="11" y="6"/>
                    <a:pt x="11" y="6"/>
                  </a:cubicBezTo>
                  <a:cubicBezTo>
                    <a:pt x="10" y="7"/>
                    <a:pt x="9" y="7"/>
                    <a:pt x="8" y="7"/>
                  </a:cubicBezTo>
                  <a:cubicBezTo>
                    <a:pt x="6" y="7"/>
                    <a:pt x="5" y="7"/>
                    <a:pt x="4" y="6"/>
                  </a:cubicBezTo>
                  <a:cubicBezTo>
                    <a:pt x="4" y="6"/>
                    <a:pt x="4" y="6"/>
                    <a:pt x="4" y="6"/>
                  </a:cubicBezTo>
                  <a:cubicBezTo>
                    <a:pt x="5" y="6"/>
                    <a:pt x="5" y="6"/>
                    <a:pt x="6" y="5"/>
                  </a:cubicBezTo>
                  <a:cubicBezTo>
                    <a:pt x="7" y="4"/>
                    <a:pt x="8" y="3"/>
                    <a:pt x="8" y="2"/>
                  </a:cubicBezTo>
                  <a:cubicBezTo>
                    <a:pt x="8" y="1"/>
                    <a:pt x="8" y="1"/>
                    <a:pt x="8" y="1"/>
                  </a:cubicBezTo>
                  <a:cubicBezTo>
                    <a:pt x="7" y="0"/>
                    <a:pt x="7" y="0"/>
                    <a:pt x="7" y="0"/>
                  </a:cubicBezTo>
                  <a:cubicBezTo>
                    <a:pt x="7" y="1"/>
                    <a:pt x="7" y="1"/>
                    <a:pt x="7" y="1"/>
                  </a:cubicBezTo>
                  <a:cubicBezTo>
                    <a:pt x="7" y="1"/>
                    <a:pt x="7" y="1"/>
                    <a:pt x="7" y="2"/>
                  </a:cubicBezTo>
                  <a:cubicBezTo>
                    <a:pt x="7" y="2"/>
                    <a:pt x="6" y="3"/>
                    <a:pt x="5" y="3"/>
                  </a:cubicBezTo>
                  <a:cubicBezTo>
                    <a:pt x="3" y="4"/>
                    <a:pt x="2" y="4"/>
                    <a:pt x="1" y="4"/>
                  </a:cubicBezTo>
                  <a:cubicBezTo>
                    <a:pt x="0" y="4"/>
                    <a:pt x="0" y="4"/>
                    <a:pt x="0" y="4"/>
                  </a:cubicBezTo>
                  <a:cubicBezTo>
                    <a:pt x="1" y="8"/>
                    <a:pt x="1" y="8"/>
                    <a:pt x="1" y="8"/>
                  </a:cubicBezTo>
                  <a:cubicBezTo>
                    <a:pt x="1" y="8"/>
                    <a:pt x="2" y="8"/>
                    <a:pt x="3" y="7"/>
                  </a:cubicBezTo>
                  <a:cubicBezTo>
                    <a:pt x="2" y="10"/>
                    <a:pt x="2" y="10"/>
                    <a:pt x="2" y="10"/>
                  </a:cubicBezTo>
                  <a:cubicBezTo>
                    <a:pt x="2" y="10"/>
                    <a:pt x="5" y="10"/>
                    <a:pt x="8" y="9"/>
                  </a:cubicBezTo>
                  <a:cubicBezTo>
                    <a:pt x="9" y="8"/>
                    <a:pt x="11" y="8"/>
                    <a:pt x="11" y="7"/>
                  </a:cubicBezTo>
                  <a:cubicBezTo>
                    <a:pt x="11" y="6"/>
                    <a:pt x="12" y="6"/>
                    <a:pt x="12"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ïṩlîďe">
              <a:extLst>
                <a:ext uri="{FF2B5EF4-FFF2-40B4-BE49-F238E27FC236}">
                  <a16:creationId xmlns:a16="http://schemas.microsoft.com/office/drawing/2014/main" id="{98C5E011-3068-4C62-83BC-94574047489A}"/>
                </a:ext>
              </a:extLst>
            </p:cNvPr>
            <p:cNvSpPr/>
            <p:nvPr/>
          </p:nvSpPr>
          <p:spPr bwMode="auto">
            <a:xfrm>
              <a:off x="3497263" y="2620963"/>
              <a:ext cx="36513" cy="33337"/>
            </a:xfrm>
            <a:custGeom>
              <a:avLst/>
              <a:gdLst>
                <a:gd name="T0" fmla="*/ 0 w 11"/>
                <a:gd name="T1" fmla="*/ 5 h 10"/>
                <a:gd name="T2" fmla="*/ 0 w 11"/>
                <a:gd name="T3" fmla="*/ 5 h 10"/>
                <a:gd name="T4" fmla="*/ 1 w 11"/>
                <a:gd name="T5" fmla="*/ 6 h 10"/>
                <a:gd name="T6" fmla="*/ 4 w 11"/>
                <a:gd name="T7" fmla="*/ 7 h 10"/>
                <a:gd name="T8" fmla="*/ 7 w 11"/>
                <a:gd name="T9" fmla="*/ 6 h 10"/>
                <a:gd name="T10" fmla="*/ 7 w 11"/>
                <a:gd name="T11" fmla="*/ 6 h 10"/>
                <a:gd name="T12" fmla="*/ 6 w 11"/>
                <a:gd name="T13" fmla="*/ 5 h 10"/>
                <a:gd name="T14" fmla="*/ 3 w 11"/>
                <a:gd name="T15" fmla="*/ 2 h 10"/>
                <a:gd name="T16" fmla="*/ 4 w 11"/>
                <a:gd name="T17" fmla="*/ 1 h 10"/>
                <a:gd name="T18" fmla="*/ 4 w 11"/>
                <a:gd name="T19" fmla="*/ 0 h 10"/>
                <a:gd name="T20" fmla="*/ 4 w 11"/>
                <a:gd name="T21" fmla="*/ 1 h 10"/>
                <a:gd name="T22" fmla="*/ 4 w 11"/>
                <a:gd name="T23" fmla="*/ 2 h 10"/>
                <a:gd name="T24" fmla="*/ 7 w 11"/>
                <a:gd name="T25" fmla="*/ 3 h 10"/>
                <a:gd name="T26" fmla="*/ 10 w 11"/>
                <a:gd name="T27" fmla="*/ 4 h 10"/>
                <a:gd name="T28" fmla="*/ 11 w 11"/>
                <a:gd name="T29" fmla="*/ 4 h 10"/>
                <a:gd name="T30" fmla="*/ 11 w 11"/>
                <a:gd name="T31" fmla="*/ 8 h 10"/>
                <a:gd name="T32" fmla="*/ 9 w 11"/>
                <a:gd name="T33" fmla="*/ 7 h 10"/>
                <a:gd name="T34" fmla="*/ 9 w 11"/>
                <a:gd name="T35" fmla="*/ 10 h 10"/>
                <a:gd name="T36" fmla="*/ 3 w 11"/>
                <a:gd name="T37" fmla="*/ 9 h 10"/>
                <a:gd name="T38" fmla="*/ 0 w 11"/>
                <a:gd name="T39" fmla="*/ 7 h 10"/>
                <a:gd name="T40" fmla="*/ 0 w 11"/>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10">
                  <a:moveTo>
                    <a:pt x="0" y="5"/>
                  </a:moveTo>
                  <a:cubicBezTo>
                    <a:pt x="0" y="5"/>
                    <a:pt x="0" y="5"/>
                    <a:pt x="0" y="5"/>
                  </a:cubicBezTo>
                  <a:cubicBezTo>
                    <a:pt x="1" y="6"/>
                    <a:pt x="1" y="6"/>
                    <a:pt x="1" y="6"/>
                  </a:cubicBezTo>
                  <a:cubicBezTo>
                    <a:pt x="1" y="7"/>
                    <a:pt x="2" y="7"/>
                    <a:pt x="4" y="7"/>
                  </a:cubicBezTo>
                  <a:cubicBezTo>
                    <a:pt x="5" y="7"/>
                    <a:pt x="6" y="7"/>
                    <a:pt x="7" y="6"/>
                  </a:cubicBezTo>
                  <a:cubicBezTo>
                    <a:pt x="7" y="6"/>
                    <a:pt x="7" y="6"/>
                    <a:pt x="7" y="6"/>
                  </a:cubicBezTo>
                  <a:cubicBezTo>
                    <a:pt x="7" y="6"/>
                    <a:pt x="6" y="6"/>
                    <a:pt x="6" y="5"/>
                  </a:cubicBezTo>
                  <a:cubicBezTo>
                    <a:pt x="5" y="4"/>
                    <a:pt x="4" y="3"/>
                    <a:pt x="3" y="2"/>
                  </a:cubicBezTo>
                  <a:cubicBezTo>
                    <a:pt x="3" y="1"/>
                    <a:pt x="4" y="1"/>
                    <a:pt x="4" y="1"/>
                  </a:cubicBezTo>
                  <a:cubicBezTo>
                    <a:pt x="4" y="0"/>
                    <a:pt x="4" y="0"/>
                    <a:pt x="4" y="0"/>
                  </a:cubicBezTo>
                  <a:cubicBezTo>
                    <a:pt x="4" y="1"/>
                    <a:pt x="4" y="1"/>
                    <a:pt x="4" y="1"/>
                  </a:cubicBezTo>
                  <a:cubicBezTo>
                    <a:pt x="4" y="1"/>
                    <a:pt x="4" y="1"/>
                    <a:pt x="4" y="2"/>
                  </a:cubicBezTo>
                  <a:cubicBezTo>
                    <a:pt x="4" y="2"/>
                    <a:pt x="6" y="3"/>
                    <a:pt x="7" y="3"/>
                  </a:cubicBezTo>
                  <a:cubicBezTo>
                    <a:pt x="8" y="4"/>
                    <a:pt x="9" y="4"/>
                    <a:pt x="10" y="4"/>
                  </a:cubicBezTo>
                  <a:cubicBezTo>
                    <a:pt x="11" y="4"/>
                    <a:pt x="11" y="4"/>
                    <a:pt x="11" y="4"/>
                  </a:cubicBezTo>
                  <a:cubicBezTo>
                    <a:pt x="11" y="8"/>
                    <a:pt x="11" y="8"/>
                    <a:pt x="11" y="8"/>
                  </a:cubicBezTo>
                  <a:cubicBezTo>
                    <a:pt x="11" y="8"/>
                    <a:pt x="10" y="8"/>
                    <a:pt x="9" y="7"/>
                  </a:cubicBezTo>
                  <a:cubicBezTo>
                    <a:pt x="9" y="10"/>
                    <a:pt x="9" y="10"/>
                    <a:pt x="9" y="10"/>
                  </a:cubicBezTo>
                  <a:cubicBezTo>
                    <a:pt x="9" y="10"/>
                    <a:pt x="6" y="10"/>
                    <a:pt x="3" y="9"/>
                  </a:cubicBezTo>
                  <a:cubicBezTo>
                    <a:pt x="2" y="8"/>
                    <a:pt x="1" y="8"/>
                    <a:pt x="0" y="7"/>
                  </a:cubicBezTo>
                  <a:cubicBezTo>
                    <a:pt x="0" y="6"/>
                    <a:pt x="0" y="6"/>
                    <a:pt x="0"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ľidé">
              <a:extLst>
                <a:ext uri="{FF2B5EF4-FFF2-40B4-BE49-F238E27FC236}">
                  <a16:creationId xmlns:a16="http://schemas.microsoft.com/office/drawing/2014/main" id="{6AD602A7-4A7E-431E-A04F-A53C6E8B2508}"/>
                </a:ext>
              </a:extLst>
            </p:cNvPr>
            <p:cNvSpPr/>
            <p:nvPr/>
          </p:nvSpPr>
          <p:spPr bwMode="auto">
            <a:xfrm>
              <a:off x="3521076"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í$1íḑê">
              <a:extLst>
                <a:ext uri="{FF2B5EF4-FFF2-40B4-BE49-F238E27FC236}">
                  <a16:creationId xmlns:a16="http://schemas.microsoft.com/office/drawing/2014/main" id="{606F159B-A3F1-455F-9F45-C296FE059F16}"/>
                </a:ext>
              </a:extLst>
            </p:cNvPr>
            <p:cNvSpPr/>
            <p:nvPr/>
          </p:nvSpPr>
          <p:spPr bwMode="auto">
            <a:xfrm>
              <a:off x="3546476"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ŝľïḓè">
              <a:extLst>
                <a:ext uri="{FF2B5EF4-FFF2-40B4-BE49-F238E27FC236}">
                  <a16:creationId xmlns:a16="http://schemas.microsoft.com/office/drawing/2014/main" id="{C8A0867A-5509-4766-BC86-66ECDE2CD928}"/>
                </a:ext>
              </a:extLst>
            </p:cNvPr>
            <p:cNvSpPr/>
            <p:nvPr/>
          </p:nvSpPr>
          <p:spPr bwMode="auto">
            <a:xfrm>
              <a:off x="3543301"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ľïďe">
              <a:extLst>
                <a:ext uri="{FF2B5EF4-FFF2-40B4-BE49-F238E27FC236}">
                  <a16:creationId xmlns:a16="http://schemas.microsoft.com/office/drawing/2014/main" id="{FA33509F-6143-4B4E-8B7E-53AB6DEF598A}"/>
                </a:ext>
              </a:extLst>
            </p:cNvPr>
            <p:cNvSpPr/>
            <p:nvPr/>
          </p:nvSpPr>
          <p:spPr bwMode="auto">
            <a:xfrm>
              <a:off x="3757613"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ŝľîḋè">
              <a:extLst>
                <a:ext uri="{FF2B5EF4-FFF2-40B4-BE49-F238E27FC236}">
                  <a16:creationId xmlns:a16="http://schemas.microsoft.com/office/drawing/2014/main" id="{A655679E-1C17-44AC-9523-3E3701FC61BF}"/>
                </a:ext>
              </a:extLst>
            </p:cNvPr>
            <p:cNvSpPr/>
            <p:nvPr/>
          </p:nvSpPr>
          <p:spPr bwMode="auto">
            <a:xfrm>
              <a:off x="3784601"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šlïḑe">
              <a:extLst>
                <a:ext uri="{FF2B5EF4-FFF2-40B4-BE49-F238E27FC236}">
                  <a16:creationId xmlns:a16="http://schemas.microsoft.com/office/drawing/2014/main" id="{D3456246-DE65-418D-AD34-5A019A5B72C0}"/>
                </a:ext>
              </a:extLst>
            </p:cNvPr>
            <p:cNvSpPr/>
            <p:nvPr/>
          </p:nvSpPr>
          <p:spPr bwMode="auto">
            <a:xfrm>
              <a:off x="3781426"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šļîďè">
              <a:extLst>
                <a:ext uri="{FF2B5EF4-FFF2-40B4-BE49-F238E27FC236}">
                  <a16:creationId xmlns:a16="http://schemas.microsoft.com/office/drawing/2014/main" id="{F126A46B-03F1-406D-AA2D-F8DCB1A3FAA8}"/>
                </a:ext>
              </a:extLst>
            </p:cNvPr>
            <p:cNvSpPr/>
            <p:nvPr/>
          </p:nvSpPr>
          <p:spPr bwMode="auto">
            <a:xfrm>
              <a:off x="3246438" y="2228850"/>
              <a:ext cx="817563" cy="642937"/>
            </a:xfrm>
            <a:custGeom>
              <a:avLst/>
              <a:gdLst>
                <a:gd name="T0" fmla="*/ 163 w 248"/>
                <a:gd name="T1" fmla="*/ 62 h 195"/>
                <a:gd name="T2" fmla="*/ 93 w 248"/>
                <a:gd name="T3" fmla="*/ 88 h 195"/>
                <a:gd name="T4" fmla="*/ 69 w 248"/>
                <a:gd name="T5" fmla="*/ 97 h 195"/>
                <a:gd name="T6" fmla="*/ 43 w 248"/>
                <a:gd name="T7" fmla="*/ 186 h 195"/>
                <a:gd name="T8" fmla="*/ 37 w 248"/>
                <a:gd name="T9" fmla="*/ 74 h 195"/>
                <a:gd name="T10" fmla="*/ 37 w 248"/>
                <a:gd name="T11" fmla="*/ 38 h 195"/>
                <a:gd name="T12" fmla="*/ 44 w 248"/>
                <a:gd name="T13" fmla="*/ 44 h 195"/>
                <a:gd name="T14" fmla="*/ 48 w 248"/>
                <a:gd name="T15" fmla="*/ 19 h 195"/>
                <a:gd name="T16" fmla="*/ 62 w 248"/>
                <a:gd name="T17" fmla="*/ 33 h 195"/>
                <a:gd name="T18" fmla="*/ 110 w 248"/>
                <a:gd name="T19" fmla="*/ 8 h 195"/>
                <a:gd name="T20" fmla="*/ 170 w 248"/>
                <a:gd name="T21" fmla="*/ 30 h 195"/>
                <a:gd name="T22" fmla="*/ 191 w 248"/>
                <a:gd name="T23" fmla="*/ 32 h 195"/>
                <a:gd name="T24" fmla="*/ 206 w 248"/>
                <a:gd name="T25" fmla="*/ 195 h 195"/>
                <a:gd name="T26" fmla="*/ 202 w 248"/>
                <a:gd name="T27" fmla="*/ 138 h 195"/>
                <a:gd name="T28" fmla="*/ 163 w 248"/>
                <a:gd name="T29" fmla="*/ 62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 h="195">
                  <a:moveTo>
                    <a:pt x="163" y="62"/>
                  </a:moveTo>
                  <a:cubicBezTo>
                    <a:pt x="163" y="62"/>
                    <a:pt x="139" y="107"/>
                    <a:pt x="93" y="88"/>
                  </a:cubicBezTo>
                  <a:cubicBezTo>
                    <a:pt x="93" y="88"/>
                    <a:pt x="90" y="97"/>
                    <a:pt x="69" y="97"/>
                  </a:cubicBezTo>
                  <a:cubicBezTo>
                    <a:pt x="69" y="97"/>
                    <a:pt x="44" y="119"/>
                    <a:pt x="43" y="186"/>
                  </a:cubicBezTo>
                  <a:cubicBezTo>
                    <a:pt x="43" y="186"/>
                    <a:pt x="0" y="165"/>
                    <a:pt x="37" y="74"/>
                  </a:cubicBezTo>
                  <a:cubicBezTo>
                    <a:pt x="37" y="74"/>
                    <a:pt x="32" y="55"/>
                    <a:pt x="37" y="38"/>
                  </a:cubicBezTo>
                  <a:cubicBezTo>
                    <a:pt x="37" y="38"/>
                    <a:pt x="37" y="44"/>
                    <a:pt x="44" y="44"/>
                  </a:cubicBezTo>
                  <a:cubicBezTo>
                    <a:pt x="44" y="44"/>
                    <a:pt x="39" y="28"/>
                    <a:pt x="48" y="19"/>
                  </a:cubicBezTo>
                  <a:cubicBezTo>
                    <a:pt x="48" y="19"/>
                    <a:pt x="54" y="31"/>
                    <a:pt x="62" y="33"/>
                  </a:cubicBezTo>
                  <a:cubicBezTo>
                    <a:pt x="62" y="33"/>
                    <a:pt x="80" y="14"/>
                    <a:pt x="110" y="8"/>
                  </a:cubicBezTo>
                  <a:cubicBezTo>
                    <a:pt x="154" y="0"/>
                    <a:pt x="170" y="30"/>
                    <a:pt x="170" y="30"/>
                  </a:cubicBezTo>
                  <a:cubicBezTo>
                    <a:pt x="170" y="30"/>
                    <a:pt x="181" y="25"/>
                    <a:pt x="191" y="32"/>
                  </a:cubicBezTo>
                  <a:cubicBezTo>
                    <a:pt x="237" y="63"/>
                    <a:pt x="248" y="168"/>
                    <a:pt x="206" y="195"/>
                  </a:cubicBezTo>
                  <a:cubicBezTo>
                    <a:pt x="206" y="195"/>
                    <a:pt x="219" y="170"/>
                    <a:pt x="202" y="138"/>
                  </a:cubicBezTo>
                  <a:cubicBezTo>
                    <a:pt x="195" y="122"/>
                    <a:pt x="166" y="83"/>
                    <a:pt x="163" y="62"/>
                  </a:cubicBezTo>
                </a:path>
              </a:pathLst>
            </a:custGeom>
            <a:solidFill>
              <a:srgbClr val="893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íšļíḓè">
              <a:extLst>
                <a:ext uri="{FF2B5EF4-FFF2-40B4-BE49-F238E27FC236}">
                  <a16:creationId xmlns:a16="http://schemas.microsoft.com/office/drawing/2014/main" id="{6B421A0B-B989-4B2D-9660-5BA415AB992B}"/>
                </a:ext>
              </a:extLst>
            </p:cNvPr>
            <p:cNvSpPr/>
            <p:nvPr/>
          </p:nvSpPr>
          <p:spPr bwMode="auto">
            <a:xfrm>
              <a:off x="3408363" y="2320925"/>
              <a:ext cx="366713" cy="182562"/>
            </a:xfrm>
            <a:custGeom>
              <a:avLst/>
              <a:gdLst>
                <a:gd name="T0" fmla="*/ 0 w 111"/>
                <a:gd name="T1" fmla="*/ 0 h 55"/>
                <a:gd name="T2" fmla="*/ 2 w 111"/>
                <a:gd name="T3" fmla="*/ 6 h 55"/>
                <a:gd name="T4" fmla="*/ 10 w 111"/>
                <a:gd name="T5" fmla="*/ 22 h 55"/>
                <a:gd name="T6" fmla="*/ 27 w 111"/>
                <a:gd name="T7" fmla="*/ 40 h 55"/>
                <a:gd name="T8" fmla="*/ 38 w 111"/>
                <a:gd name="T9" fmla="*/ 46 h 55"/>
                <a:gd name="T10" fmla="*/ 51 w 111"/>
                <a:gd name="T11" fmla="*/ 50 h 55"/>
                <a:gd name="T12" fmla="*/ 58 w 111"/>
                <a:gd name="T13" fmla="*/ 51 h 55"/>
                <a:gd name="T14" fmla="*/ 66 w 111"/>
                <a:gd name="T15" fmla="*/ 51 h 55"/>
                <a:gd name="T16" fmla="*/ 72 w 111"/>
                <a:gd name="T17" fmla="*/ 50 h 55"/>
                <a:gd name="T18" fmla="*/ 79 w 111"/>
                <a:gd name="T19" fmla="*/ 49 h 55"/>
                <a:gd name="T20" fmla="*/ 85 w 111"/>
                <a:gd name="T21" fmla="*/ 46 h 55"/>
                <a:gd name="T22" fmla="*/ 90 w 111"/>
                <a:gd name="T23" fmla="*/ 44 h 55"/>
                <a:gd name="T24" fmla="*/ 99 w 111"/>
                <a:gd name="T25" fmla="*/ 36 h 55"/>
                <a:gd name="T26" fmla="*/ 101 w 111"/>
                <a:gd name="T27" fmla="*/ 34 h 55"/>
                <a:gd name="T28" fmla="*/ 102 w 111"/>
                <a:gd name="T29" fmla="*/ 32 h 55"/>
                <a:gd name="T30" fmla="*/ 105 w 111"/>
                <a:gd name="T31" fmla="*/ 29 h 55"/>
                <a:gd name="T32" fmla="*/ 108 w 111"/>
                <a:gd name="T33" fmla="*/ 22 h 55"/>
                <a:gd name="T34" fmla="*/ 111 w 111"/>
                <a:gd name="T35" fmla="*/ 16 h 55"/>
                <a:gd name="T36" fmla="*/ 109 w 111"/>
                <a:gd name="T37" fmla="*/ 22 h 55"/>
                <a:gd name="T38" fmla="*/ 106 w 111"/>
                <a:gd name="T39" fmla="*/ 29 h 55"/>
                <a:gd name="T40" fmla="*/ 101 w 111"/>
                <a:gd name="T41" fmla="*/ 38 h 55"/>
                <a:gd name="T42" fmla="*/ 92 w 111"/>
                <a:gd name="T43" fmla="*/ 46 h 55"/>
                <a:gd name="T44" fmla="*/ 86 w 111"/>
                <a:gd name="T45" fmla="*/ 49 h 55"/>
                <a:gd name="T46" fmla="*/ 80 w 111"/>
                <a:gd name="T47" fmla="*/ 52 h 55"/>
                <a:gd name="T48" fmla="*/ 73 w 111"/>
                <a:gd name="T49" fmla="*/ 54 h 55"/>
                <a:gd name="T50" fmla="*/ 66 w 111"/>
                <a:gd name="T51" fmla="*/ 55 h 55"/>
                <a:gd name="T52" fmla="*/ 58 w 111"/>
                <a:gd name="T53" fmla="*/ 55 h 55"/>
                <a:gd name="T54" fmla="*/ 51 w 111"/>
                <a:gd name="T55" fmla="*/ 54 h 55"/>
                <a:gd name="T56" fmla="*/ 37 w 111"/>
                <a:gd name="T57" fmla="*/ 50 h 55"/>
                <a:gd name="T58" fmla="*/ 30 w 111"/>
                <a:gd name="T59" fmla="*/ 46 h 55"/>
                <a:gd name="T60" fmla="*/ 24 w 111"/>
                <a:gd name="T61" fmla="*/ 42 h 55"/>
                <a:gd name="T62" fmla="*/ 15 w 111"/>
                <a:gd name="T63" fmla="*/ 33 h 55"/>
                <a:gd name="T64" fmla="*/ 9 w 111"/>
                <a:gd name="T65" fmla="*/ 23 h 55"/>
                <a:gd name="T66" fmla="*/ 4 w 111"/>
                <a:gd name="T67" fmla="*/ 14 h 55"/>
                <a:gd name="T68" fmla="*/ 2 w 111"/>
                <a:gd name="T69" fmla="*/ 7 h 55"/>
                <a:gd name="T70" fmla="*/ 0 w 111"/>
                <a:gd name="T7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1" h="55">
                  <a:moveTo>
                    <a:pt x="0" y="0"/>
                  </a:moveTo>
                  <a:cubicBezTo>
                    <a:pt x="0" y="0"/>
                    <a:pt x="1" y="2"/>
                    <a:pt x="2" y="6"/>
                  </a:cubicBezTo>
                  <a:cubicBezTo>
                    <a:pt x="4" y="10"/>
                    <a:pt x="7" y="16"/>
                    <a:pt x="10" y="22"/>
                  </a:cubicBezTo>
                  <a:cubicBezTo>
                    <a:pt x="14" y="28"/>
                    <a:pt x="20" y="34"/>
                    <a:pt x="27" y="40"/>
                  </a:cubicBezTo>
                  <a:cubicBezTo>
                    <a:pt x="30" y="42"/>
                    <a:pt x="34" y="45"/>
                    <a:pt x="38" y="46"/>
                  </a:cubicBezTo>
                  <a:cubicBezTo>
                    <a:pt x="42" y="48"/>
                    <a:pt x="47" y="49"/>
                    <a:pt x="51" y="50"/>
                  </a:cubicBezTo>
                  <a:cubicBezTo>
                    <a:pt x="54" y="50"/>
                    <a:pt x="56" y="51"/>
                    <a:pt x="58" y="51"/>
                  </a:cubicBezTo>
                  <a:cubicBezTo>
                    <a:pt x="61" y="51"/>
                    <a:pt x="63" y="51"/>
                    <a:pt x="66" y="51"/>
                  </a:cubicBezTo>
                  <a:cubicBezTo>
                    <a:pt x="68" y="51"/>
                    <a:pt x="70" y="50"/>
                    <a:pt x="72" y="50"/>
                  </a:cubicBezTo>
                  <a:cubicBezTo>
                    <a:pt x="74" y="50"/>
                    <a:pt x="77" y="49"/>
                    <a:pt x="79" y="49"/>
                  </a:cubicBezTo>
                  <a:cubicBezTo>
                    <a:pt x="81" y="48"/>
                    <a:pt x="83" y="47"/>
                    <a:pt x="85" y="46"/>
                  </a:cubicBezTo>
                  <a:cubicBezTo>
                    <a:pt x="87" y="45"/>
                    <a:pt x="88" y="45"/>
                    <a:pt x="90" y="44"/>
                  </a:cubicBezTo>
                  <a:cubicBezTo>
                    <a:pt x="94" y="41"/>
                    <a:pt x="97" y="39"/>
                    <a:pt x="99" y="36"/>
                  </a:cubicBezTo>
                  <a:cubicBezTo>
                    <a:pt x="100" y="36"/>
                    <a:pt x="100" y="35"/>
                    <a:pt x="101" y="34"/>
                  </a:cubicBezTo>
                  <a:cubicBezTo>
                    <a:pt x="101" y="34"/>
                    <a:pt x="102" y="33"/>
                    <a:pt x="102" y="32"/>
                  </a:cubicBezTo>
                  <a:cubicBezTo>
                    <a:pt x="103" y="31"/>
                    <a:pt x="104" y="30"/>
                    <a:pt x="105" y="29"/>
                  </a:cubicBezTo>
                  <a:cubicBezTo>
                    <a:pt x="106" y="26"/>
                    <a:pt x="108" y="24"/>
                    <a:pt x="108" y="22"/>
                  </a:cubicBezTo>
                  <a:cubicBezTo>
                    <a:pt x="110" y="18"/>
                    <a:pt x="111" y="16"/>
                    <a:pt x="111" y="16"/>
                  </a:cubicBezTo>
                  <a:cubicBezTo>
                    <a:pt x="111" y="16"/>
                    <a:pt x="111" y="18"/>
                    <a:pt x="109" y="22"/>
                  </a:cubicBezTo>
                  <a:cubicBezTo>
                    <a:pt x="108" y="24"/>
                    <a:pt x="108" y="27"/>
                    <a:pt x="106" y="29"/>
                  </a:cubicBezTo>
                  <a:cubicBezTo>
                    <a:pt x="105" y="32"/>
                    <a:pt x="103" y="35"/>
                    <a:pt x="101" y="38"/>
                  </a:cubicBezTo>
                  <a:cubicBezTo>
                    <a:pt x="98" y="41"/>
                    <a:pt x="95" y="43"/>
                    <a:pt x="92" y="46"/>
                  </a:cubicBezTo>
                  <a:cubicBezTo>
                    <a:pt x="90" y="47"/>
                    <a:pt x="88" y="48"/>
                    <a:pt x="86" y="49"/>
                  </a:cubicBezTo>
                  <a:cubicBezTo>
                    <a:pt x="84" y="50"/>
                    <a:pt x="82" y="51"/>
                    <a:pt x="80" y="52"/>
                  </a:cubicBezTo>
                  <a:cubicBezTo>
                    <a:pt x="78" y="53"/>
                    <a:pt x="75" y="53"/>
                    <a:pt x="73" y="54"/>
                  </a:cubicBezTo>
                  <a:cubicBezTo>
                    <a:pt x="70" y="54"/>
                    <a:pt x="68" y="55"/>
                    <a:pt x="66" y="55"/>
                  </a:cubicBezTo>
                  <a:cubicBezTo>
                    <a:pt x="63" y="55"/>
                    <a:pt x="61" y="55"/>
                    <a:pt x="58" y="55"/>
                  </a:cubicBezTo>
                  <a:cubicBezTo>
                    <a:pt x="56" y="55"/>
                    <a:pt x="53" y="54"/>
                    <a:pt x="51" y="54"/>
                  </a:cubicBezTo>
                  <a:cubicBezTo>
                    <a:pt x="46" y="53"/>
                    <a:pt x="41" y="52"/>
                    <a:pt x="37" y="50"/>
                  </a:cubicBezTo>
                  <a:cubicBezTo>
                    <a:pt x="34" y="49"/>
                    <a:pt x="32" y="48"/>
                    <a:pt x="30" y="46"/>
                  </a:cubicBezTo>
                  <a:cubicBezTo>
                    <a:pt x="28" y="45"/>
                    <a:pt x="26" y="44"/>
                    <a:pt x="24" y="42"/>
                  </a:cubicBezTo>
                  <a:cubicBezTo>
                    <a:pt x="21" y="39"/>
                    <a:pt x="18" y="36"/>
                    <a:pt x="15" y="33"/>
                  </a:cubicBezTo>
                  <a:cubicBezTo>
                    <a:pt x="12" y="29"/>
                    <a:pt x="10" y="26"/>
                    <a:pt x="9" y="23"/>
                  </a:cubicBezTo>
                  <a:cubicBezTo>
                    <a:pt x="7" y="20"/>
                    <a:pt x="5" y="17"/>
                    <a:pt x="4" y="14"/>
                  </a:cubicBezTo>
                  <a:cubicBezTo>
                    <a:pt x="3" y="11"/>
                    <a:pt x="2" y="9"/>
                    <a:pt x="2" y="7"/>
                  </a:cubicBezTo>
                  <a:cubicBezTo>
                    <a:pt x="0" y="3"/>
                    <a:pt x="0" y="0"/>
                    <a:pt x="0"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işļïḑé">
              <a:extLst>
                <a:ext uri="{FF2B5EF4-FFF2-40B4-BE49-F238E27FC236}">
                  <a16:creationId xmlns:a16="http://schemas.microsoft.com/office/drawing/2014/main" id="{33C7316E-2AA7-4B6C-9A41-48B69587F236}"/>
                </a:ext>
              </a:extLst>
            </p:cNvPr>
            <p:cNvSpPr/>
            <p:nvPr/>
          </p:nvSpPr>
          <p:spPr bwMode="auto">
            <a:xfrm>
              <a:off x="3365501" y="2381250"/>
              <a:ext cx="168275" cy="147637"/>
            </a:xfrm>
            <a:custGeom>
              <a:avLst/>
              <a:gdLst>
                <a:gd name="T0" fmla="*/ 1 w 51"/>
                <a:gd name="T1" fmla="*/ 0 h 45"/>
                <a:gd name="T2" fmla="*/ 1 w 51"/>
                <a:gd name="T3" fmla="*/ 4 h 45"/>
                <a:gd name="T4" fmla="*/ 3 w 51"/>
                <a:gd name="T5" fmla="*/ 12 h 45"/>
                <a:gd name="T6" fmla="*/ 5 w 51"/>
                <a:gd name="T7" fmla="*/ 17 h 45"/>
                <a:gd name="T8" fmla="*/ 7 w 51"/>
                <a:gd name="T9" fmla="*/ 23 h 45"/>
                <a:gd name="T10" fmla="*/ 11 w 51"/>
                <a:gd name="T11" fmla="*/ 29 h 45"/>
                <a:gd name="T12" fmla="*/ 16 w 51"/>
                <a:gd name="T13" fmla="*/ 34 h 45"/>
                <a:gd name="T14" fmla="*/ 21 w 51"/>
                <a:gd name="T15" fmla="*/ 38 h 45"/>
                <a:gd name="T16" fmla="*/ 27 w 51"/>
                <a:gd name="T17" fmla="*/ 40 h 45"/>
                <a:gd name="T18" fmla="*/ 33 w 51"/>
                <a:gd name="T19" fmla="*/ 42 h 45"/>
                <a:gd name="T20" fmla="*/ 39 w 51"/>
                <a:gd name="T21" fmla="*/ 43 h 45"/>
                <a:gd name="T22" fmla="*/ 44 w 51"/>
                <a:gd name="T23" fmla="*/ 43 h 45"/>
                <a:gd name="T24" fmla="*/ 47 w 51"/>
                <a:gd name="T25" fmla="*/ 43 h 45"/>
                <a:gd name="T26" fmla="*/ 51 w 51"/>
                <a:gd name="T27" fmla="*/ 43 h 45"/>
                <a:gd name="T28" fmla="*/ 48 w 51"/>
                <a:gd name="T29" fmla="*/ 44 h 45"/>
                <a:gd name="T30" fmla="*/ 44 w 51"/>
                <a:gd name="T31" fmla="*/ 44 h 45"/>
                <a:gd name="T32" fmla="*/ 41 w 51"/>
                <a:gd name="T33" fmla="*/ 45 h 45"/>
                <a:gd name="T34" fmla="*/ 39 w 51"/>
                <a:gd name="T35" fmla="*/ 45 h 45"/>
                <a:gd name="T36" fmla="*/ 33 w 51"/>
                <a:gd name="T37" fmla="*/ 45 h 45"/>
                <a:gd name="T38" fmla="*/ 26 w 51"/>
                <a:gd name="T39" fmla="*/ 44 h 45"/>
                <a:gd name="T40" fmla="*/ 19 w 51"/>
                <a:gd name="T41" fmla="*/ 41 h 45"/>
                <a:gd name="T42" fmla="*/ 13 w 51"/>
                <a:gd name="T43" fmla="*/ 37 h 45"/>
                <a:gd name="T44" fmla="*/ 8 w 51"/>
                <a:gd name="T45" fmla="*/ 31 h 45"/>
                <a:gd name="T46" fmla="*/ 6 w 51"/>
                <a:gd name="T47" fmla="*/ 28 h 45"/>
                <a:gd name="T48" fmla="*/ 4 w 51"/>
                <a:gd name="T49" fmla="*/ 25 h 45"/>
                <a:gd name="T50" fmla="*/ 2 w 51"/>
                <a:gd name="T51" fmla="*/ 18 h 45"/>
                <a:gd name="T52" fmla="*/ 1 w 51"/>
                <a:gd name="T53" fmla="*/ 12 h 45"/>
                <a:gd name="T54" fmla="*/ 1 w 51"/>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45">
                  <a:moveTo>
                    <a:pt x="1" y="0"/>
                  </a:moveTo>
                  <a:cubicBezTo>
                    <a:pt x="1" y="0"/>
                    <a:pt x="1" y="1"/>
                    <a:pt x="1" y="4"/>
                  </a:cubicBezTo>
                  <a:cubicBezTo>
                    <a:pt x="1" y="6"/>
                    <a:pt x="2" y="9"/>
                    <a:pt x="3" y="12"/>
                  </a:cubicBezTo>
                  <a:cubicBezTo>
                    <a:pt x="4" y="14"/>
                    <a:pt x="4" y="16"/>
                    <a:pt x="5" y="17"/>
                  </a:cubicBezTo>
                  <a:cubicBezTo>
                    <a:pt x="5" y="19"/>
                    <a:pt x="6" y="21"/>
                    <a:pt x="7" y="23"/>
                  </a:cubicBezTo>
                  <a:cubicBezTo>
                    <a:pt x="8" y="25"/>
                    <a:pt x="10" y="27"/>
                    <a:pt x="11" y="29"/>
                  </a:cubicBezTo>
                  <a:cubicBezTo>
                    <a:pt x="12" y="31"/>
                    <a:pt x="14" y="32"/>
                    <a:pt x="16" y="34"/>
                  </a:cubicBezTo>
                  <a:cubicBezTo>
                    <a:pt x="17" y="35"/>
                    <a:pt x="19" y="37"/>
                    <a:pt x="21" y="38"/>
                  </a:cubicBezTo>
                  <a:cubicBezTo>
                    <a:pt x="23" y="39"/>
                    <a:pt x="25" y="40"/>
                    <a:pt x="27" y="40"/>
                  </a:cubicBezTo>
                  <a:cubicBezTo>
                    <a:pt x="29" y="41"/>
                    <a:pt x="31" y="42"/>
                    <a:pt x="33" y="42"/>
                  </a:cubicBezTo>
                  <a:cubicBezTo>
                    <a:pt x="35" y="42"/>
                    <a:pt x="37" y="42"/>
                    <a:pt x="39" y="43"/>
                  </a:cubicBezTo>
                  <a:cubicBezTo>
                    <a:pt x="41" y="43"/>
                    <a:pt x="42" y="43"/>
                    <a:pt x="44" y="43"/>
                  </a:cubicBezTo>
                  <a:cubicBezTo>
                    <a:pt x="45" y="43"/>
                    <a:pt x="46" y="43"/>
                    <a:pt x="47" y="43"/>
                  </a:cubicBezTo>
                  <a:cubicBezTo>
                    <a:pt x="50" y="43"/>
                    <a:pt x="51" y="43"/>
                    <a:pt x="51" y="43"/>
                  </a:cubicBezTo>
                  <a:cubicBezTo>
                    <a:pt x="51" y="43"/>
                    <a:pt x="50" y="43"/>
                    <a:pt x="48" y="44"/>
                  </a:cubicBezTo>
                  <a:cubicBezTo>
                    <a:pt x="46" y="44"/>
                    <a:pt x="45" y="44"/>
                    <a:pt x="44" y="44"/>
                  </a:cubicBezTo>
                  <a:cubicBezTo>
                    <a:pt x="43" y="45"/>
                    <a:pt x="42" y="45"/>
                    <a:pt x="41" y="45"/>
                  </a:cubicBezTo>
                  <a:cubicBezTo>
                    <a:pt x="41" y="45"/>
                    <a:pt x="40" y="45"/>
                    <a:pt x="39" y="45"/>
                  </a:cubicBezTo>
                  <a:cubicBezTo>
                    <a:pt x="37" y="45"/>
                    <a:pt x="35" y="45"/>
                    <a:pt x="33" y="45"/>
                  </a:cubicBezTo>
                  <a:cubicBezTo>
                    <a:pt x="31" y="45"/>
                    <a:pt x="28" y="44"/>
                    <a:pt x="26" y="44"/>
                  </a:cubicBezTo>
                  <a:cubicBezTo>
                    <a:pt x="24" y="43"/>
                    <a:pt x="21" y="42"/>
                    <a:pt x="19" y="41"/>
                  </a:cubicBezTo>
                  <a:cubicBezTo>
                    <a:pt x="17" y="40"/>
                    <a:pt x="15" y="39"/>
                    <a:pt x="13" y="37"/>
                  </a:cubicBezTo>
                  <a:cubicBezTo>
                    <a:pt x="11" y="35"/>
                    <a:pt x="9" y="33"/>
                    <a:pt x="8" y="31"/>
                  </a:cubicBezTo>
                  <a:cubicBezTo>
                    <a:pt x="7" y="30"/>
                    <a:pt x="7" y="29"/>
                    <a:pt x="6" y="28"/>
                  </a:cubicBezTo>
                  <a:cubicBezTo>
                    <a:pt x="5" y="27"/>
                    <a:pt x="5" y="26"/>
                    <a:pt x="4" y="25"/>
                  </a:cubicBezTo>
                  <a:cubicBezTo>
                    <a:pt x="3" y="23"/>
                    <a:pt x="3" y="20"/>
                    <a:pt x="2" y="18"/>
                  </a:cubicBezTo>
                  <a:cubicBezTo>
                    <a:pt x="1" y="16"/>
                    <a:pt x="1" y="14"/>
                    <a:pt x="1" y="12"/>
                  </a:cubicBezTo>
                  <a:cubicBezTo>
                    <a:pt x="0" y="5"/>
                    <a:pt x="1" y="0"/>
                    <a:pt x="1"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ṣľíḑè">
              <a:extLst>
                <a:ext uri="{FF2B5EF4-FFF2-40B4-BE49-F238E27FC236}">
                  <a16:creationId xmlns:a16="http://schemas.microsoft.com/office/drawing/2014/main" id="{07127A7D-9BC1-4BE5-BA0E-01691A4D8A31}"/>
                </a:ext>
              </a:extLst>
            </p:cNvPr>
            <p:cNvSpPr/>
            <p:nvPr/>
          </p:nvSpPr>
          <p:spPr bwMode="auto">
            <a:xfrm>
              <a:off x="3732213"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iŝḻîḋé">
              <a:extLst>
                <a:ext uri="{FF2B5EF4-FFF2-40B4-BE49-F238E27FC236}">
                  <a16:creationId xmlns:a16="http://schemas.microsoft.com/office/drawing/2014/main" id="{68AF8C39-AF5B-477E-993B-430B3D7889AD}"/>
                </a:ext>
              </a:extLst>
            </p:cNvPr>
            <p:cNvSpPr/>
            <p:nvPr/>
          </p:nvSpPr>
          <p:spPr bwMode="auto">
            <a:xfrm>
              <a:off x="3494088"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Sliḍê">
              <a:extLst>
                <a:ext uri="{FF2B5EF4-FFF2-40B4-BE49-F238E27FC236}">
                  <a16:creationId xmlns:a16="http://schemas.microsoft.com/office/drawing/2014/main" id="{22F48C2F-8CE7-4C92-AAB2-4778E225FC20}"/>
                </a:ext>
              </a:extLst>
            </p:cNvPr>
            <p:cNvSpPr/>
            <p:nvPr/>
          </p:nvSpPr>
          <p:spPr bwMode="auto">
            <a:xfrm>
              <a:off x="3602038" y="2803525"/>
              <a:ext cx="115888" cy="31750"/>
            </a:xfrm>
            <a:custGeom>
              <a:avLst/>
              <a:gdLst>
                <a:gd name="T0" fmla="*/ 1 w 35"/>
                <a:gd name="T1" fmla="*/ 4 h 10"/>
                <a:gd name="T2" fmla="*/ 18 w 35"/>
                <a:gd name="T3" fmla="*/ 10 h 10"/>
                <a:gd name="T4" fmla="*/ 34 w 35"/>
                <a:gd name="T5" fmla="*/ 4 h 10"/>
                <a:gd name="T6" fmla="*/ 34 w 35"/>
                <a:gd name="T7" fmla="*/ 1 h 10"/>
                <a:gd name="T8" fmla="*/ 31 w 35"/>
                <a:gd name="T9" fmla="*/ 1 h 10"/>
                <a:gd name="T10" fmla="*/ 18 w 35"/>
                <a:gd name="T11" fmla="*/ 6 h 10"/>
                <a:gd name="T12" fmla="*/ 7 w 35"/>
                <a:gd name="T13" fmla="*/ 4 h 10"/>
                <a:gd name="T14" fmla="*/ 4 w 35"/>
                <a:gd name="T15" fmla="*/ 2 h 10"/>
                <a:gd name="T16" fmla="*/ 4 w 35"/>
                <a:gd name="T17" fmla="*/ 1 h 10"/>
                <a:gd name="T18" fmla="*/ 4 w 35"/>
                <a:gd name="T19" fmla="*/ 1 h 10"/>
                <a:gd name="T20" fmla="*/ 3 w 35"/>
                <a:gd name="T21" fmla="*/ 1 h 10"/>
                <a:gd name="T22" fmla="*/ 1 w 35"/>
                <a:gd name="T23" fmla="*/ 1 h 10"/>
                <a:gd name="T24" fmla="*/ 1 w 35"/>
                <a:gd name="T25"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0">
                  <a:moveTo>
                    <a:pt x="1" y="4"/>
                  </a:moveTo>
                  <a:cubicBezTo>
                    <a:pt x="1" y="4"/>
                    <a:pt x="8" y="10"/>
                    <a:pt x="18" y="10"/>
                  </a:cubicBezTo>
                  <a:cubicBezTo>
                    <a:pt x="23" y="10"/>
                    <a:pt x="28" y="9"/>
                    <a:pt x="34" y="4"/>
                  </a:cubicBezTo>
                  <a:cubicBezTo>
                    <a:pt x="35" y="3"/>
                    <a:pt x="35" y="2"/>
                    <a:pt x="34" y="1"/>
                  </a:cubicBezTo>
                  <a:cubicBezTo>
                    <a:pt x="33" y="0"/>
                    <a:pt x="32" y="0"/>
                    <a:pt x="31" y="1"/>
                  </a:cubicBezTo>
                  <a:cubicBezTo>
                    <a:pt x="26" y="5"/>
                    <a:pt x="22" y="6"/>
                    <a:pt x="18" y="6"/>
                  </a:cubicBezTo>
                  <a:cubicBezTo>
                    <a:pt x="14" y="6"/>
                    <a:pt x="10" y="5"/>
                    <a:pt x="7" y="4"/>
                  </a:cubicBezTo>
                  <a:cubicBezTo>
                    <a:pt x="6" y="3"/>
                    <a:pt x="5" y="2"/>
                    <a:pt x="4" y="2"/>
                  </a:cubicBezTo>
                  <a:cubicBezTo>
                    <a:pt x="4" y="1"/>
                    <a:pt x="4" y="1"/>
                    <a:pt x="4" y="1"/>
                  </a:cubicBezTo>
                  <a:cubicBezTo>
                    <a:pt x="4" y="1"/>
                    <a:pt x="4" y="1"/>
                    <a:pt x="4" y="1"/>
                  </a:cubicBezTo>
                  <a:cubicBezTo>
                    <a:pt x="3" y="1"/>
                    <a:pt x="3" y="1"/>
                    <a:pt x="3" y="1"/>
                  </a:cubicBezTo>
                  <a:cubicBezTo>
                    <a:pt x="3" y="0"/>
                    <a:pt x="1" y="0"/>
                    <a:pt x="1" y="1"/>
                  </a:cubicBezTo>
                  <a:cubicBezTo>
                    <a:pt x="0" y="1"/>
                    <a:pt x="0" y="3"/>
                    <a:pt x="1" y="4"/>
                  </a:cubicBezTo>
                </a:path>
              </a:pathLst>
            </a:custGeom>
            <a:solidFill>
              <a:srgbClr val="BD1E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î$ľïḍe">
              <a:extLst>
                <a:ext uri="{FF2B5EF4-FFF2-40B4-BE49-F238E27FC236}">
                  <a16:creationId xmlns:a16="http://schemas.microsoft.com/office/drawing/2014/main" id="{87733639-0FC0-4F1F-B17C-3D3D19E7F7DC}"/>
                </a:ext>
              </a:extLst>
            </p:cNvPr>
            <p:cNvSpPr/>
            <p:nvPr/>
          </p:nvSpPr>
          <p:spPr bwMode="auto">
            <a:xfrm>
              <a:off x="3227388" y="2981325"/>
              <a:ext cx="368300" cy="434975"/>
            </a:xfrm>
            <a:custGeom>
              <a:avLst/>
              <a:gdLst>
                <a:gd name="T0" fmla="*/ 29 w 112"/>
                <a:gd name="T1" fmla="*/ 132 h 132"/>
                <a:gd name="T2" fmla="*/ 19 w 112"/>
                <a:gd name="T3" fmla="*/ 130 h 132"/>
                <a:gd name="T4" fmla="*/ 3 w 112"/>
                <a:gd name="T5" fmla="*/ 102 h 132"/>
                <a:gd name="T6" fmla="*/ 75 w 112"/>
                <a:gd name="T7" fmla="*/ 0 h 132"/>
                <a:gd name="T8" fmla="*/ 77 w 112"/>
                <a:gd name="T9" fmla="*/ 20 h 132"/>
                <a:gd name="T10" fmla="*/ 68 w 112"/>
                <a:gd name="T11" fmla="*/ 44 h 132"/>
                <a:gd name="T12" fmla="*/ 31 w 112"/>
                <a:gd name="T13" fmla="*/ 101 h 132"/>
                <a:gd name="T14" fmla="*/ 31 w 112"/>
                <a:gd name="T15" fmla="*/ 104 h 132"/>
                <a:gd name="T16" fmla="*/ 92 w 112"/>
                <a:gd name="T17" fmla="*/ 60 h 132"/>
                <a:gd name="T18" fmla="*/ 112 w 112"/>
                <a:gd name="T19" fmla="*/ 80 h 132"/>
                <a:gd name="T20" fmla="*/ 29 w 112"/>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32">
                  <a:moveTo>
                    <a:pt x="29" y="132"/>
                  </a:moveTo>
                  <a:cubicBezTo>
                    <a:pt x="25" y="132"/>
                    <a:pt x="22" y="131"/>
                    <a:pt x="19" y="130"/>
                  </a:cubicBezTo>
                  <a:cubicBezTo>
                    <a:pt x="13" y="127"/>
                    <a:pt x="3" y="121"/>
                    <a:pt x="3" y="102"/>
                  </a:cubicBezTo>
                  <a:cubicBezTo>
                    <a:pt x="0" y="45"/>
                    <a:pt x="72" y="2"/>
                    <a:pt x="75" y="0"/>
                  </a:cubicBezTo>
                  <a:cubicBezTo>
                    <a:pt x="75" y="0"/>
                    <a:pt x="77" y="15"/>
                    <a:pt x="77" y="20"/>
                  </a:cubicBezTo>
                  <a:cubicBezTo>
                    <a:pt x="76" y="27"/>
                    <a:pt x="68" y="44"/>
                    <a:pt x="68" y="44"/>
                  </a:cubicBezTo>
                  <a:cubicBezTo>
                    <a:pt x="52" y="54"/>
                    <a:pt x="29" y="68"/>
                    <a:pt x="31" y="101"/>
                  </a:cubicBezTo>
                  <a:cubicBezTo>
                    <a:pt x="31" y="102"/>
                    <a:pt x="31" y="103"/>
                    <a:pt x="31" y="104"/>
                  </a:cubicBezTo>
                  <a:cubicBezTo>
                    <a:pt x="41" y="102"/>
                    <a:pt x="69" y="83"/>
                    <a:pt x="92" y="60"/>
                  </a:cubicBezTo>
                  <a:cubicBezTo>
                    <a:pt x="112" y="80"/>
                    <a:pt x="112" y="80"/>
                    <a:pt x="112" y="80"/>
                  </a:cubicBezTo>
                  <a:cubicBezTo>
                    <a:pt x="91" y="101"/>
                    <a:pt x="55" y="132"/>
                    <a:pt x="29" y="132"/>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ïḍè">
              <a:extLst>
                <a:ext uri="{FF2B5EF4-FFF2-40B4-BE49-F238E27FC236}">
                  <a16:creationId xmlns:a16="http://schemas.microsoft.com/office/drawing/2014/main" id="{EE3F392F-0601-40CB-ADD7-CBCD84B63D7B}"/>
                </a:ext>
              </a:extLst>
            </p:cNvPr>
            <p:cNvSpPr/>
            <p:nvPr/>
          </p:nvSpPr>
          <p:spPr bwMode="auto">
            <a:xfrm>
              <a:off x="3760788" y="2981325"/>
              <a:ext cx="339725" cy="444500"/>
            </a:xfrm>
            <a:custGeom>
              <a:avLst/>
              <a:gdLst>
                <a:gd name="T0" fmla="*/ 71 w 103"/>
                <a:gd name="T1" fmla="*/ 135 h 135"/>
                <a:gd name="T2" fmla="*/ 0 w 103"/>
                <a:gd name="T3" fmla="*/ 102 h 135"/>
                <a:gd name="T4" fmla="*/ 17 w 103"/>
                <a:gd name="T5" fmla="*/ 80 h 135"/>
                <a:gd name="T6" fmla="*/ 72 w 103"/>
                <a:gd name="T7" fmla="*/ 107 h 135"/>
                <a:gd name="T8" fmla="*/ 73 w 103"/>
                <a:gd name="T9" fmla="*/ 101 h 135"/>
                <a:gd name="T10" fmla="*/ 33 w 103"/>
                <a:gd name="T11" fmla="*/ 44 h 135"/>
                <a:gd name="T12" fmla="*/ 28 w 103"/>
                <a:gd name="T13" fmla="*/ 25 h 135"/>
                <a:gd name="T14" fmla="*/ 29 w 103"/>
                <a:gd name="T15" fmla="*/ 0 h 135"/>
                <a:gd name="T16" fmla="*/ 101 w 103"/>
                <a:gd name="T17" fmla="*/ 102 h 135"/>
                <a:gd name="T18" fmla="*/ 84 w 103"/>
                <a:gd name="T19" fmla="*/ 132 h 135"/>
                <a:gd name="T20" fmla="*/ 71 w 103"/>
                <a:gd name="T21"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35">
                  <a:moveTo>
                    <a:pt x="71" y="135"/>
                  </a:moveTo>
                  <a:cubicBezTo>
                    <a:pt x="44" y="135"/>
                    <a:pt x="11" y="111"/>
                    <a:pt x="0" y="102"/>
                  </a:cubicBezTo>
                  <a:cubicBezTo>
                    <a:pt x="17" y="80"/>
                    <a:pt x="17" y="80"/>
                    <a:pt x="17" y="80"/>
                  </a:cubicBezTo>
                  <a:cubicBezTo>
                    <a:pt x="41" y="98"/>
                    <a:pt x="66" y="110"/>
                    <a:pt x="72" y="107"/>
                  </a:cubicBezTo>
                  <a:cubicBezTo>
                    <a:pt x="72" y="107"/>
                    <a:pt x="73" y="105"/>
                    <a:pt x="73" y="101"/>
                  </a:cubicBezTo>
                  <a:cubicBezTo>
                    <a:pt x="75" y="68"/>
                    <a:pt x="50" y="54"/>
                    <a:pt x="33" y="44"/>
                  </a:cubicBezTo>
                  <a:cubicBezTo>
                    <a:pt x="33" y="44"/>
                    <a:pt x="28" y="39"/>
                    <a:pt x="28" y="25"/>
                  </a:cubicBezTo>
                  <a:cubicBezTo>
                    <a:pt x="28" y="12"/>
                    <a:pt x="29" y="0"/>
                    <a:pt x="29" y="0"/>
                  </a:cubicBezTo>
                  <a:cubicBezTo>
                    <a:pt x="32" y="2"/>
                    <a:pt x="103" y="45"/>
                    <a:pt x="101" y="102"/>
                  </a:cubicBezTo>
                  <a:cubicBezTo>
                    <a:pt x="100" y="121"/>
                    <a:pt x="91" y="129"/>
                    <a:pt x="84" y="132"/>
                  </a:cubicBezTo>
                  <a:cubicBezTo>
                    <a:pt x="80" y="134"/>
                    <a:pt x="75" y="135"/>
                    <a:pt x="71" y="135"/>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lîdê">
              <a:extLst>
                <a:ext uri="{FF2B5EF4-FFF2-40B4-BE49-F238E27FC236}">
                  <a16:creationId xmlns:a16="http://schemas.microsoft.com/office/drawing/2014/main" id="{E0183054-33E5-4D53-966C-8A79C8523F6A}"/>
                </a:ext>
              </a:extLst>
            </p:cNvPr>
            <p:cNvSpPr/>
            <p:nvPr/>
          </p:nvSpPr>
          <p:spPr bwMode="auto">
            <a:xfrm>
              <a:off x="3579813" y="3036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î$líḑè">
              <a:extLst>
                <a:ext uri="{FF2B5EF4-FFF2-40B4-BE49-F238E27FC236}">
                  <a16:creationId xmlns:a16="http://schemas.microsoft.com/office/drawing/2014/main" id="{2A162C69-C864-4BB2-8395-2436191755A5}"/>
                </a:ext>
              </a:extLst>
            </p:cNvPr>
            <p:cNvSpPr/>
            <p:nvPr/>
          </p:nvSpPr>
          <p:spPr bwMode="auto">
            <a:xfrm>
              <a:off x="3579813" y="3063875"/>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ḷïďé">
              <a:extLst>
                <a:ext uri="{FF2B5EF4-FFF2-40B4-BE49-F238E27FC236}">
                  <a16:creationId xmlns:a16="http://schemas.microsoft.com/office/drawing/2014/main" id="{C8B9C0A1-3752-40E9-AE0C-66939B622C4C}"/>
                </a:ext>
              </a:extLst>
            </p:cNvPr>
            <p:cNvSpPr/>
            <p:nvPr/>
          </p:nvSpPr>
          <p:spPr bwMode="auto">
            <a:xfrm>
              <a:off x="3629026" y="3205163"/>
              <a:ext cx="234950" cy="150812"/>
            </a:xfrm>
            <a:custGeom>
              <a:avLst/>
              <a:gdLst>
                <a:gd name="T0" fmla="*/ 24 w 71"/>
                <a:gd name="T1" fmla="*/ 44 h 46"/>
                <a:gd name="T2" fmla="*/ 14 w 71"/>
                <a:gd name="T3" fmla="*/ 18 h 46"/>
                <a:gd name="T4" fmla="*/ 55 w 71"/>
                <a:gd name="T5" fmla="*/ 11 h 46"/>
                <a:gd name="T6" fmla="*/ 24 w 71"/>
                <a:gd name="T7" fmla="*/ 44 h 46"/>
              </a:gdLst>
              <a:ahLst/>
              <a:cxnLst>
                <a:cxn ang="0">
                  <a:pos x="T0" y="T1"/>
                </a:cxn>
                <a:cxn ang="0">
                  <a:pos x="T2" y="T3"/>
                </a:cxn>
                <a:cxn ang="0">
                  <a:pos x="T4" y="T5"/>
                </a:cxn>
                <a:cxn ang="0">
                  <a:pos x="T6" y="T7"/>
                </a:cxn>
              </a:cxnLst>
              <a:rect l="0" t="0" r="r" b="b"/>
              <a:pathLst>
                <a:path w="71" h="46">
                  <a:moveTo>
                    <a:pt x="24" y="44"/>
                  </a:moveTo>
                  <a:cubicBezTo>
                    <a:pt x="17" y="44"/>
                    <a:pt x="0" y="36"/>
                    <a:pt x="14" y="18"/>
                  </a:cubicBezTo>
                  <a:cubicBezTo>
                    <a:pt x="29" y="0"/>
                    <a:pt x="55" y="11"/>
                    <a:pt x="55" y="11"/>
                  </a:cubicBezTo>
                  <a:cubicBezTo>
                    <a:pt x="55" y="11"/>
                    <a:pt x="71" y="46"/>
                    <a:pt x="24"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ľîḋè">
              <a:extLst>
                <a:ext uri="{FF2B5EF4-FFF2-40B4-BE49-F238E27FC236}">
                  <a16:creationId xmlns:a16="http://schemas.microsoft.com/office/drawing/2014/main" id="{9622F8C1-19F6-4F1B-B7E9-0A75FA403CC6}"/>
                </a:ext>
              </a:extLst>
            </p:cNvPr>
            <p:cNvSpPr/>
            <p:nvPr/>
          </p:nvSpPr>
          <p:spPr bwMode="auto">
            <a:xfrm>
              <a:off x="3467101" y="3146425"/>
              <a:ext cx="234950" cy="150812"/>
            </a:xfrm>
            <a:custGeom>
              <a:avLst/>
              <a:gdLst>
                <a:gd name="T0" fmla="*/ 47 w 71"/>
                <a:gd name="T1" fmla="*/ 44 h 46"/>
                <a:gd name="T2" fmla="*/ 56 w 71"/>
                <a:gd name="T3" fmla="*/ 18 h 46"/>
                <a:gd name="T4" fmla="*/ 15 w 71"/>
                <a:gd name="T5" fmla="*/ 11 h 46"/>
                <a:gd name="T6" fmla="*/ 47 w 71"/>
                <a:gd name="T7" fmla="*/ 44 h 46"/>
              </a:gdLst>
              <a:ahLst/>
              <a:cxnLst>
                <a:cxn ang="0">
                  <a:pos x="T0" y="T1"/>
                </a:cxn>
                <a:cxn ang="0">
                  <a:pos x="T2" y="T3"/>
                </a:cxn>
                <a:cxn ang="0">
                  <a:pos x="T4" y="T5"/>
                </a:cxn>
                <a:cxn ang="0">
                  <a:pos x="T6" y="T7"/>
                </a:cxn>
              </a:cxnLst>
              <a:rect l="0" t="0" r="r" b="b"/>
              <a:pathLst>
                <a:path w="71" h="46">
                  <a:moveTo>
                    <a:pt x="47" y="44"/>
                  </a:moveTo>
                  <a:cubicBezTo>
                    <a:pt x="53" y="44"/>
                    <a:pt x="71" y="36"/>
                    <a:pt x="56" y="18"/>
                  </a:cubicBezTo>
                  <a:cubicBezTo>
                    <a:pt x="42" y="0"/>
                    <a:pt x="15" y="11"/>
                    <a:pt x="15" y="11"/>
                  </a:cubicBezTo>
                  <a:cubicBezTo>
                    <a:pt x="15" y="11"/>
                    <a:pt x="0" y="46"/>
                    <a:pt x="47"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4179995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ActionForward</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720513" y="903076"/>
            <a:ext cx="6551026"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ActionForward</a:t>
            </a:r>
            <a:r>
              <a:rPr lang="zh-CN" altLang="en-US" sz="2000" dirty="0">
                <a:cs typeface="+mn-ea"/>
                <a:sym typeface="+mn-lt"/>
              </a:rPr>
              <a:t>能做什么？</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在</a:t>
            </a:r>
            <a:r>
              <a:rPr lang="en-US" altLang="zh-CN" sz="2000" dirty="0">
                <a:solidFill>
                  <a:srgbClr val="0070C0"/>
                </a:solidFill>
                <a:cs typeface="+mn-ea"/>
                <a:sym typeface="+mn-lt"/>
              </a:rPr>
              <a:t>Action</a:t>
            </a:r>
            <a:r>
              <a:rPr lang="zh-CN" altLang="en-US" sz="2000" dirty="0">
                <a:solidFill>
                  <a:srgbClr val="0070C0"/>
                </a:solidFill>
                <a:cs typeface="+mn-ea"/>
                <a:sym typeface="+mn-lt"/>
              </a:rPr>
              <a:t>中，经常问的问题是：“</a:t>
            </a:r>
            <a:r>
              <a:rPr lang="en-US" altLang="zh-CN" sz="2000" dirty="0">
                <a:solidFill>
                  <a:srgbClr val="0070C0"/>
                </a:solidFill>
                <a:cs typeface="+mn-ea"/>
                <a:sym typeface="+mn-lt"/>
              </a:rPr>
              <a:t>OK,</a:t>
            </a:r>
            <a:r>
              <a:rPr lang="zh-CN" altLang="en-US" sz="2000" dirty="0">
                <a:solidFill>
                  <a:srgbClr val="0070C0"/>
                </a:solidFill>
                <a:cs typeface="+mn-ea"/>
                <a:sym typeface="+mn-lt"/>
              </a:rPr>
              <a:t>操作成功了，然后呢？”</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ActionForward</a:t>
            </a:r>
            <a:r>
              <a:rPr lang="zh-CN" altLang="en-US" sz="2000" dirty="0">
                <a:solidFill>
                  <a:srgbClr val="0070C0"/>
                </a:solidFill>
                <a:cs typeface="+mn-ea"/>
                <a:sym typeface="+mn-lt"/>
              </a:rPr>
              <a:t>会回传给</a:t>
            </a:r>
            <a:r>
              <a:rPr lang="en-US" altLang="zh-CN" sz="2000" dirty="0">
                <a:solidFill>
                  <a:srgbClr val="0070C0"/>
                </a:solidFill>
                <a:cs typeface="+mn-ea"/>
                <a:sym typeface="+mn-lt"/>
              </a:rPr>
              <a:t>ActionServle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ActionForward</a:t>
            </a:r>
            <a:r>
              <a:rPr lang="zh-CN" altLang="en-US" sz="2000" dirty="0">
                <a:solidFill>
                  <a:srgbClr val="0070C0"/>
                </a:solidFill>
                <a:cs typeface="+mn-ea"/>
                <a:sym typeface="+mn-lt"/>
              </a:rPr>
              <a:t>中的路径，可以是一个带参数的</a:t>
            </a:r>
            <a:r>
              <a:rPr lang="en-US" altLang="zh-CN" sz="2000" dirty="0">
                <a:solidFill>
                  <a:srgbClr val="0070C0"/>
                </a:solidFill>
                <a:cs typeface="+mn-ea"/>
                <a:sym typeface="+mn-lt"/>
              </a:rPr>
              <a:t>URI</a:t>
            </a:r>
          </a:p>
          <a:p>
            <a:pPr marL="342900" indent="-342900">
              <a:lnSpc>
                <a:spcPct val="150000"/>
              </a:lnSpc>
              <a:buFont typeface="Wingdings" panose="05000000000000000000" pitchFamily="2" charset="2"/>
              <a:buChar char="u"/>
            </a:pPr>
            <a:r>
              <a:rPr lang="en-US" altLang="zh-CN" sz="2000" dirty="0">
                <a:cs typeface="+mn-ea"/>
                <a:sym typeface="+mn-lt"/>
              </a:rPr>
              <a:t>ActionForward</a:t>
            </a:r>
            <a:r>
              <a:rPr lang="zh-CN" altLang="en-US" sz="2000" dirty="0">
                <a:cs typeface="+mn-ea"/>
                <a:sym typeface="+mn-lt"/>
              </a:rPr>
              <a:t>的属性</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name</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path</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redirect</a:t>
            </a:r>
          </a:p>
          <a:p>
            <a:pPr marL="720000" indent="-342900">
              <a:lnSpc>
                <a:spcPct val="150000"/>
              </a:lnSpc>
              <a:buFont typeface="Wingdings" panose="05000000000000000000" pitchFamily="2" charset="2"/>
              <a:buChar char="u"/>
            </a:pPr>
            <a:r>
              <a:rPr lang="en-US" altLang="zh-CN" sz="2000" dirty="0" err="1">
                <a:solidFill>
                  <a:srgbClr val="0070C0"/>
                </a:solidFill>
                <a:cs typeface="+mn-ea"/>
                <a:sym typeface="+mn-lt"/>
              </a:rPr>
              <a:t>className</a:t>
            </a:r>
            <a:endParaRPr lang="en-US" altLang="zh-CN" sz="2000" dirty="0">
              <a:solidFill>
                <a:srgbClr val="0070C0"/>
              </a:solidFill>
              <a:cs typeface="+mn-ea"/>
              <a:sym typeface="+mn-lt"/>
            </a:endParaRPr>
          </a:p>
          <a:p>
            <a:pPr marL="342900" indent="-342900">
              <a:lnSpc>
                <a:spcPct val="150000"/>
              </a:lnSpc>
              <a:buFont typeface="Wingdings" panose="05000000000000000000" pitchFamily="2" charset="2"/>
              <a:buChar char="u"/>
            </a:pPr>
            <a:r>
              <a:rPr lang="zh-CN" altLang="en-US" sz="2000" dirty="0">
                <a:cs typeface="+mn-ea"/>
                <a:sym typeface="+mn-lt"/>
              </a:rPr>
              <a:t>转发</a:t>
            </a:r>
            <a:r>
              <a:rPr lang="en-US" altLang="zh-CN" sz="2000" dirty="0">
                <a:cs typeface="+mn-ea"/>
                <a:sym typeface="+mn-lt"/>
              </a:rPr>
              <a:t>(forward)</a:t>
            </a:r>
            <a:r>
              <a:rPr lang="zh-CN" altLang="en-US" sz="2000" dirty="0">
                <a:cs typeface="+mn-ea"/>
                <a:sym typeface="+mn-lt"/>
              </a:rPr>
              <a:t>与重定向</a:t>
            </a:r>
            <a:r>
              <a:rPr lang="en-US" altLang="zh-CN" sz="2000" dirty="0">
                <a:cs typeface="+mn-ea"/>
                <a:sym typeface="+mn-lt"/>
              </a:rPr>
              <a:t>(redirect)</a:t>
            </a:r>
          </a:p>
          <a:p>
            <a:pPr marL="342900" indent="-342900">
              <a:lnSpc>
                <a:spcPct val="150000"/>
              </a:lnSpc>
              <a:buFont typeface="Wingdings" panose="05000000000000000000" pitchFamily="2" charset="2"/>
              <a:buChar char="u"/>
            </a:pPr>
            <a:r>
              <a:rPr lang="zh-CN" altLang="en-US" sz="2000" dirty="0">
                <a:cs typeface="+mn-ea"/>
                <a:sym typeface="+mn-lt"/>
              </a:rPr>
              <a:t>全局</a:t>
            </a:r>
            <a:r>
              <a:rPr lang="en-US" altLang="zh-CN" sz="2000" dirty="0">
                <a:cs typeface="+mn-ea"/>
                <a:sym typeface="+mn-lt"/>
              </a:rPr>
              <a:t>ActionForward</a:t>
            </a:r>
            <a:r>
              <a:rPr lang="zh-CN" altLang="en-US" sz="2000" dirty="0">
                <a:cs typeface="+mn-ea"/>
                <a:sym typeface="+mn-lt"/>
              </a:rPr>
              <a:t>与局部</a:t>
            </a:r>
            <a:r>
              <a:rPr lang="en-US" altLang="zh-CN" sz="2000" dirty="0">
                <a:cs typeface="+mn-ea"/>
                <a:sym typeface="+mn-lt"/>
              </a:rPr>
              <a:t>ActionForward</a:t>
            </a:r>
            <a:endParaRPr lang="zh-CN" altLang="en-US" sz="2000" dirty="0">
              <a:cs typeface="+mn-ea"/>
              <a:sym typeface="+mn-lt"/>
            </a:endParaRP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6821676" y="2084425"/>
            <a:ext cx="4649811" cy="34137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8686482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 calcmode="lin" valueType="num">
                                      <p:cBhvr>
                                        <p:cTn id="11" dur="500" fill="hold"/>
                                        <p:tgtEl>
                                          <p:spTgt spid="170"/>
                                        </p:tgtEl>
                                        <p:attrNameLst>
                                          <p:attrName>ppt_w</p:attrName>
                                        </p:attrNameLst>
                                      </p:cBhvr>
                                      <p:tavLst>
                                        <p:tav tm="0">
                                          <p:val>
                                            <p:fltVal val="0"/>
                                          </p:val>
                                        </p:tav>
                                        <p:tav tm="100000">
                                          <p:val>
                                            <p:strVal val="#ppt_w"/>
                                          </p:val>
                                        </p:tav>
                                      </p:tavLst>
                                    </p:anim>
                                    <p:anim calcmode="lin" valueType="num">
                                      <p:cBhvr>
                                        <p:cTn id="12" dur="500" fill="hold"/>
                                        <p:tgtEl>
                                          <p:spTgt spid="170"/>
                                        </p:tgtEl>
                                        <p:attrNameLst>
                                          <p:attrName>ppt_h</p:attrName>
                                        </p:attrNameLst>
                                      </p:cBhvr>
                                      <p:tavLst>
                                        <p:tav tm="0">
                                          <p:val>
                                            <p:fltVal val="0"/>
                                          </p:val>
                                        </p:tav>
                                        <p:tav tm="100000">
                                          <p:val>
                                            <p:strVal val="#ppt_h"/>
                                          </p:val>
                                        </p:tav>
                                      </p:tavLst>
                                    </p:anim>
                                    <p:animEffect transition="in" filter="fade">
                                      <p:cBhvr>
                                        <p:cTn id="13"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动态创建</a:t>
            </a:r>
            <a:r>
              <a:rPr lang="en-US" altLang="zh-CN" sz="2400" b="1" dirty="0">
                <a:cs typeface="+mn-ea"/>
                <a:sym typeface="+mn-lt"/>
              </a:rPr>
              <a:t>ActionForward</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C630304F-5705-46B0-A3AD-5F77533B90F1}"/>
              </a:ext>
            </a:extLst>
          </p:cNvPr>
          <p:cNvGrpSpPr/>
          <p:nvPr/>
        </p:nvGrpSpPr>
        <p:grpSpPr>
          <a:xfrm>
            <a:off x="673100" y="1597025"/>
            <a:ext cx="10845800" cy="2044701"/>
            <a:chOff x="673100" y="1597025"/>
            <a:chExt cx="10845800" cy="2044701"/>
          </a:xfrm>
        </p:grpSpPr>
        <p:sp>
          <p:nvSpPr>
            <p:cNvPr id="94" name="íšľïḋê"/>
            <p:cNvSpPr/>
            <p:nvPr/>
          </p:nvSpPr>
          <p:spPr>
            <a:xfrm>
              <a:off x="1624805" y="1597025"/>
              <a:ext cx="892176" cy="89217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1</a:t>
              </a:r>
              <a:endParaRPr lang="zh-CN" altLang="en-US" sz="2000" b="1" i="1" dirty="0">
                <a:solidFill>
                  <a:schemeClr val="bg1"/>
                </a:solidFill>
                <a:cs typeface="+mn-ea"/>
                <a:sym typeface="+mn-lt"/>
              </a:endParaRPr>
            </a:p>
          </p:txBody>
        </p:sp>
        <p:sp>
          <p:nvSpPr>
            <p:cNvPr id="95" name="îṥľîḑê"/>
            <p:cNvSpPr/>
            <p:nvPr/>
          </p:nvSpPr>
          <p:spPr>
            <a:xfrm>
              <a:off x="3637359" y="2749550"/>
              <a:ext cx="892176" cy="89217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2</a:t>
              </a:r>
              <a:endParaRPr lang="zh-CN" altLang="en-US" sz="2000" b="1" i="1" dirty="0">
                <a:solidFill>
                  <a:schemeClr val="bg1"/>
                </a:solidFill>
                <a:cs typeface="+mn-ea"/>
                <a:sym typeface="+mn-lt"/>
              </a:endParaRPr>
            </a:p>
          </p:txBody>
        </p:sp>
        <p:sp>
          <p:nvSpPr>
            <p:cNvPr id="96" name="isḷïḑé"/>
            <p:cNvSpPr/>
            <p:nvPr/>
          </p:nvSpPr>
          <p:spPr>
            <a:xfrm>
              <a:off x="5649913" y="1597025"/>
              <a:ext cx="892176" cy="89217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3</a:t>
              </a:r>
              <a:endParaRPr lang="zh-CN" altLang="en-US" sz="2000" b="1" i="1" dirty="0">
                <a:solidFill>
                  <a:schemeClr val="bg1"/>
                </a:solidFill>
                <a:cs typeface="+mn-ea"/>
                <a:sym typeface="+mn-lt"/>
              </a:endParaRPr>
            </a:p>
          </p:txBody>
        </p:sp>
        <p:sp>
          <p:nvSpPr>
            <p:cNvPr id="97" name="íṣļîḓé"/>
            <p:cNvSpPr/>
            <p:nvPr/>
          </p:nvSpPr>
          <p:spPr>
            <a:xfrm>
              <a:off x="7662466" y="2749550"/>
              <a:ext cx="892176" cy="89217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4</a:t>
              </a:r>
              <a:endParaRPr lang="zh-CN" altLang="en-US" sz="2000" b="1" i="1" dirty="0">
                <a:solidFill>
                  <a:schemeClr val="bg1"/>
                </a:solidFill>
                <a:cs typeface="+mn-ea"/>
                <a:sym typeface="+mn-lt"/>
              </a:endParaRPr>
            </a:p>
          </p:txBody>
        </p:sp>
        <p:sp>
          <p:nvSpPr>
            <p:cNvPr id="98" name="iś1îḑè"/>
            <p:cNvSpPr/>
            <p:nvPr/>
          </p:nvSpPr>
          <p:spPr>
            <a:xfrm>
              <a:off x="9675019" y="1597025"/>
              <a:ext cx="892176" cy="89217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5</a:t>
              </a:r>
              <a:endParaRPr lang="zh-CN" altLang="en-US" sz="2000" b="1" i="1" dirty="0">
                <a:solidFill>
                  <a:schemeClr val="bg1"/>
                </a:solidFill>
                <a:cs typeface="+mn-ea"/>
                <a:sym typeface="+mn-lt"/>
              </a:endParaRPr>
            </a:p>
          </p:txBody>
        </p:sp>
        <p:sp>
          <p:nvSpPr>
            <p:cNvPr id="99" name="iṧḷiḓê"/>
            <p:cNvSpPr/>
            <p:nvPr/>
          </p:nvSpPr>
          <p:spPr>
            <a:xfrm>
              <a:off x="3143447" y="2043113"/>
              <a:ext cx="542926" cy="54292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0" name="ïśḻíďê"/>
            <p:cNvSpPr/>
            <p:nvPr/>
          </p:nvSpPr>
          <p:spPr>
            <a:xfrm>
              <a:off x="7391003" y="2043113"/>
              <a:ext cx="542926" cy="54292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1" name="íśḻîḑè"/>
            <p:cNvSpPr/>
            <p:nvPr/>
          </p:nvSpPr>
          <p:spPr>
            <a:xfrm>
              <a:off x="673100" y="2849564"/>
              <a:ext cx="542926" cy="54292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2" name="íŝ1ide"/>
            <p:cNvSpPr/>
            <p:nvPr/>
          </p:nvSpPr>
          <p:spPr>
            <a:xfrm>
              <a:off x="5279235" y="2849564"/>
              <a:ext cx="542926" cy="54292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3" name="ïṧlïḑê"/>
            <p:cNvSpPr/>
            <p:nvPr/>
          </p:nvSpPr>
          <p:spPr>
            <a:xfrm>
              <a:off x="10975974" y="2849564"/>
              <a:ext cx="542926" cy="54292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cxnSp>
          <p:nvCxnSpPr>
            <p:cNvPr id="104" name="直接连接符 103"/>
            <p:cNvCxnSpPr>
              <a:stCxn id="101" idx="6"/>
              <a:endCxn id="94" idx="3"/>
            </p:cNvCxnSpPr>
            <p:nvPr/>
          </p:nvCxnSpPr>
          <p:spPr>
            <a:xfrm flipV="1">
              <a:off x="1216026" y="2358545"/>
              <a:ext cx="539435" cy="762482"/>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94" idx="5"/>
              <a:endCxn id="95" idx="2"/>
            </p:cNvCxnSpPr>
            <p:nvPr/>
          </p:nvCxnSpPr>
          <p:spPr>
            <a:xfrm>
              <a:off x="2386325" y="2358545"/>
              <a:ext cx="1251034" cy="83709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95" idx="1"/>
              <a:endCxn id="99" idx="4"/>
            </p:cNvCxnSpPr>
            <p:nvPr/>
          </p:nvCxnSpPr>
          <p:spPr>
            <a:xfrm flipH="1" flipV="1">
              <a:off x="3414910" y="2586039"/>
              <a:ext cx="353105" cy="294167"/>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95" idx="6"/>
              <a:endCxn id="96" idx="3"/>
            </p:cNvCxnSpPr>
            <p:nvPr/>
          </p:nvCxnSpPr>
          <p:spPr>
            <a:xfrm flipV="1">
              <a:off x="4529535" y="2358545"/>
              <a:ext cx="1251034" cy="83709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96" idx="4"/>
              <a:endCxn id="102" idx="7"/>
            </p:cNvCxnSpPr>
            <p:nvPr/>
          </p:nvCxnSpPr>
          <p:spPr>
            <a:xfrm flipH="1">
              <a:off x="5742651" y="2489201"/>
              <a:ext cx="353350" cy="43987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96" idx="5"/>
              <a:endCxn id="97" idx="2"/>
            </p:cNvCxnSpPr>
            <p:nvPr/>
          </p:nvCxnSpPr>
          <p:spPr>
            <a:xfrm>
              <a:off x="6411433" y="2358545"/>
              <a:ext cx="1251033" cy="83709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97" idx="1"/>
              <a:endCxn id="100" idx="4"/>
            </p:cNvCxnSpPr>
            <p:nvPr/>
          </p:nvCxnSpPr>
          <p:spPr>
            <a:xfrm flipH="1" flipV="1">
              <a:off x="7662466" y="2586039"/>
              <a:ext cx="130656" cy="294167"/>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97" idx="6"/>
            </p:cNvCxnSpPr>
            <p:nvPr/>
          </p:nvCxnSpPr>
          <p:spPr>
            <a:xfrm flipV="1">
              <a:off x="8554642" y="2214562"/>
              <a:ext cx="1141809" cy="981076"/>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98" idx="4"/>
              <a:endCxn id="103" idx="2"/>
            </p:cNvCxnSpPr>
            <p:nvPr/>
          </p:nvCxnSpPr>
          <p:spPr>
            <a:xfrm>
              <a:off x="10121107" y="2489201"/>
              <a:ext cx="854867" cy="631826"/>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sp>
          <p:nvSpPr>
            <p:cNvPr id="113" name="îsḻiḑé"/>
            <p:cNvSpPr/>
            <p:nvPr/>
          </p:nvSpPr>
          <p:spPr>
            <a:xfrm>
              <a:off x="833526" y="2998790"/>
              <a:ext cx="222074" cy="244474"/>
            </a:xfrm>
            <a:custGeom>
              <a:avLst/>
              <a:gdLst>
                <a:gd name="T0" fmla="*/ 3910 w 3990"/>
                <a:gd name="T1" fmla="*/ 941 h 4400"/>
                <a:gd name="T2" fmla="*/ 3734 w 3990"/>
                <a:gd name="T3" fmla="*/ 909 h 4400"/>
                <a:gd name="T4" fmla="*/ 3397 w 3990"/>
                <a:gd name="T5" fmla="*/ 958 h 4400"/>
                <a:gd name="T6" fmla="*/ 2521 w 3990"/>
                <a:gd name="T7" fmla="*/ 698 h 4400"/>
                <a:gd name="T8" fmla="*/ 2195 w 3990"/>
                <a:gd name="T9" fmla="*/ 200 h 4400"/>
                <a:gd name="T10" fmla="*/ 1995 w 3990"/>
                <a:gd name="T11" fmla="*/ 0 h 4400"/>
                <a:gd name="T12" fmla="*/ 1795 w 3990"/>
                <a:gd name="T13" fmla="*/ 200 h 4400"/>
                <a:gd name="T14" fmla="*/ 1469 w 3990"/>
                <a:gd name="T15" fmla="*/ 698 h 4400"/>
                <a:gd name="T16" fmla="*/ 593 w 3990"/>
                <a:gd name="T17" fmla="*/ 958 h 4400"/>
                <a:gd name="T18" fmla="*/ 256 w 3990"/>
                <a:gd name="T19" fmla="*/ 909 h 4400"/>
                <a:gd name="T20" fmla="*/ 80 w 3990"/>
                <a:gd name="T21" fmla="*/ 941 h 4400"/>
                <a:gd name="T22" fmla="*/ 0 w 3990"/>
                <a:gd name="T23" fmla="*/ 1101 h 4400"/>
                <a:gd name="T24" fmla="*/ 749 w 3990"/>
                <a:gd name="T25" fmla="*/ 3406 h 4400"/>
                <a:gd name="T26" fmla="*/ 1379 w 3990"/>
                <a:gd name="T27" fmla="*/ 4111 h 4400"/>
                <a:gd name="T28" fmla="*/ 1995 w 3990"/>
                <a:gd name="T29" fmla="*/ 4400 h 4400"/>
                <a:gd name="T30" fmla="*/ 2611 w 3990"/>
                <a:gd name="T31" fmla="*/ 4111 h 4400"/>
                <a:gd name="T32" fmla="*/ 3241 w 3990"/>
                <a:gd name="T33" fmla="*/ 3406 h 4400"/>
                <a:gd name="T34" fmla="*/ 3990 w 3990"/>
                <a:gd name="T35" fmla="*/ 1101 h 4400"/>
                <a:gd name="T36" fmla="*/ 3910 w 3990"/>
                <a:gd name="T37" fmla="*/ 941 h 4400"/>
                <a:gd name="T38" fmla="*/ 1236 w 3990"/>
                <a:gd name="T39" fmla="*/ 3002 h 4400"/>
                <a:gd name="T40" fmla="*/ 1995 w 3990"/>
                <a:gd name="T41" fmla="*/ 2243 h 4400"/>
                <a:gd name="T42" fmla="*/ 1507 w 3990"/>
                <a:gd name="T43" fmla="*/ 1755 h 4400"/>
                <a:gd name="T44" fmla="*/ 1995 w 3990"/>
                <a:gd name="T45" fmla="*/ 1267 h 4400"/>
                <a:gd name="T46" fmla="*/ 2483 w 3990"/>
                <a:gd name="T47" fmla="*/ 1755 h 4400"/>
                <a:gd name="T48" fmla="*/ 1995 w 3990"/>
                <a:gd name="T49" fmla="*/ 2243 h 4400"/>
                <a:gd name="T50" fmla="*/ 2754 w 3990"/>
                <a:gd name="T51" fmla="*/ 3002 h 4400"/>
                <a:gd name="T52" fmla="*/ 1236 w 3990"/>
                <a:gd name="T53" fmla="*/ 3002 h 4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90" h="4400">
                  <a:moveTo>
                    <a:pt x="3910" y="941"/>
                  </a:moveTo>
                  <a:cubicBezTo>
                    <a:pt x="3860" y="903"/>
                    <a:pt x="3794" y="891"/>
                    <a:pt x="3734" y="909"/>
                  </a:cubicBezTo>
                  <a:cubicBezTo>
                    <a:pt x="3623" y="941"/>
                    <a:pt x="3509" y="958"/>
                    <a:pt x="3397" y="958"/>
                  </a:cubicBezTo>
                  <a:cubicBezTo>
                    <a:pt x="3075" y="958"/>
                    <a:pt x="2755" y="863"/>
                    <a:pt x="2521" y="698"/>
                  </a:cubicBezTo>
                  <a:cubicBezTo>
                    <a:pt x="2314" y="553"/>
                    <a:pt x="2195" y="371"/>
                    <a:pt x="2195" y="200"/>
                  </a:cubicBezTo>
                  <a:cubicBezTo>
                    <a:pt x="2195" y="90"/>
                    <a:pt x="2105" y="0"/>
                    <a:pt x="1995" y="0"/>
                  </a:cubicBezTo>
                  <a:cubicBezTo>
                    <a:pt x="1885" y="0"/>
                    <a:pt x="1795" y="90"/>
                    <a:pt x="1795" y="200"/>
                  </a:cubicBezTo>
                  <a:cubicBezTo>
                    <a:pt x="1795" y="371"/>
                    <a:pt x="1676" y="553"/>
                    <a:pt x="1469" y="698"/>
                  </a:cubicBezTo>
                  <a:cubicBezTo>
                    <a:pt x="1235" y="863"/>
                    <a:pt x="915" y="958"/>
                    <a:pt x="593" y="958"/>
                  </a:cubicBezTo>
                  <a:cubicBezTo>
                    <a:pt x="481" y="958"/>
                    <a:pt x="367" y="941"/>
                    <a:pt x="256" y="909"/>
                  </a:cubicBezTo>
                  <a:cubicBezTo>
                    <a:pt x="196" y="891"/>
                    <a:pt x="130" y="903"/>
                    <a:pt x="80" y="941"/>
                  </a:cubicBezTo>
                  <a:cubicBezTo>
                    <a:pt x="30" y="979"/>
                    <a:pt x="0" y="1038"/>
                    <a:pt x="0" y="1101"/>
                  </a:cubicBezTo>
                  <a:cubicBezTo>
                    <a:pt x="3" y="2165"/>
                    <a:pt x="470" y="3002"/>
                    <a:pt x="749" y="3406"/>
                  </a:cubicBezTo>
                  <a:cubicBezTo>
                    <a:pt x="943" y="3689"/>
                    <a:pt x="1162" y="3933"/>
                    <a:pt x="1379" y="4111"/>
                  </a:cubicBezTo>
                  <a:cubicBezTo>
                    <a:pt x="1540" y="4243"/>
                    <a:pt x="1777" y="4400"/>
                    <a:pt x="1995" y="4400"/>
                  </a:cubicBezTo>
                  <a:cubicBezTo>
                    <a:pt x="2213" y="4400"/>
                    <a:pt x="2450" y="4243"/>
                    <a:pt x="2611" y="4111"/>
                  </a:cubicBezTo>
                  <a:cubicBezTo>
                    <a:pt x="2828" y="3933"/>
                    <a:pt x="3047" y="3689"/>
                    <a:pt x="3241" y="3406"/>
                  </a:cubicBezTo>
                  <a:cubicBezTo>
                    <a:pt x="3520" y="3002"/>
                    <a:pt x="3987" y="2165"/>
                    <a:pt x="3990" y="1101"/>
                  </a:cubicBezTo>
                  <a:cubicBezTo>
                    <a:pt x="3990" y="1038"/>
                    <a:pt x="3960" y="979"/>
                    <a:pt x="3910" y="941"/>
                  </a:cubicBezTo>
                  <a:close/>
                  <a:moveTo>
                    <a:pt x="1236" y="3002"/>
                  </a:moveTo>
                  <a:cubicBezTo>
                    <a:pt x="1236" y="2583"/>
                    <a:pt x="1576" y="2243"/>
                    <a:pt x="1995" y="2243"/>
                  </a:cubicBezTo>
                  <a:cubicBezTo>
                    <a:pt x="1725" y="2243"/>
                    <a:pt x="1507" y="2024"/>
                    <a:pt x="1507" y="1755"/>
                  </a:cubicBezTo>
                  <a:cubicBezTo>
                    <a:pt x="1507" y="1485"/>
                    <a:pt x="1725" y="1267"/>
                    <a:pt x="1995" y="1267"/>
                  </a:cubicBezTo>
                  <a:cubicBezTo>
                    <a:pt x="2265" y="1267"/>
                    <a:pt x="2483" y="1485"/>
                    <a:pt x="2483" y="1755"/>
                  </a:cubicBezTo>
                  <a:cubicBezTo>
                    <a:pt x="2483" y="2024"/>
                    <a:pt x="2265" y="2243"/>
                    <a:pt x="1995" y="2243"/>
                  </a:cubicBezTo>
                  <a:cubicBezTo>
                    <a:pt x="2414" y="2243"/>
                    <a:pt x="2754" y="2583"/>
                    <a:pt x="2754" y="3002"/>
                  </a:cubicBezTo>
                  <a:lnTo>
                    <a:pt x="1236" y="3002"/>
                  </a:ln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4" name="iSľïdè"/>
            <p:cNvSpPr/>
            <p:nvPr/>
          </p:nvSpPr>
          <p:spPr>
            <a:xfrm>
              <a:off x="3292673" y="2207256"/>
              <a:ext cx="244474" cy="214640"/>
            </a:xfrm>
            <a:custGeom>
              <a:avLst/>
              <a:gdLst>
                <a:gd name="connsiteX0" fmla="*/ 217329 w 609473"/>
                <a:gd name="connsiteY0" fmla="*/ 466741 h 535098"/>
                <a:gd name="connsiteX1" fmla="*/ 196755 w 609473"/>
                <a:gd name="connsiteY1" fmla="*/ 487286 h 535098"/>
                <a:gd name="connsiteX2" fmla="*/ 217329 w 609473"/>
                <a:gd name="connsiteY2" fmla="*/ 507830 h 535098"/>
                <a:gd name="connsiteX3" fmla="*/ 268575 w 609473"/>
                <a:gd name="connsiteY3" fmla="*/ 507830 h 535098"/>
                <a:gd name="connsiteX4" fmla="*/ 289148 w 609473"/>
                <a:gd name="connsiteY4" fmla="*/ 487286 h 535098"/>
                <a:gd name="connsiteX5" fmla="*/ 268575 w 609473"/>
                <a:gd name="connsiteY5" fmla="*/ 466741 h 535098"/>
                <a:gd name="connsiteX6" fmla="*/ 73596 w 609473"/>
                <a:gd name="connsiteY6" fmla="*/ 466741 h 535098"/>
                <a:gd name="connsiteX7" fmla="*/ 53023 w 609473"/>
                <a:gd name="connsiteY7" fmla="*/ 487286 h 535098"/>
                <a:gd name="connsiteX8" fmla="*/ 73596 w 609473"/>
                <a:gd name="connsiteY8" fmla="*/ 507830 h 535098"/>
                <a:gd name="connsiteX9" fmla="*/ 124936 w 609473"/>
                <a:gd name="connsiteY9" fmla="*/ 507830 h 535098"/>
                <a:gd name="connsiteX10" fmla="*/ 145416 w 609473"/>
                <a:gd name="connsiteY10" fmla="*/ 487286 h 535098"/>
                <a:gd name="connsiteX11" fmla="*/ 124936 w 609473"/>
                <a:gd name="connsiteY11" fmla="*/ 466741 h 535098"/>
                <a:gd name="connsiteX12" fmla="*/ 541297 w 609473"/>
                <a:gd name="connsiteY12" fmla="*/ 67955 h 535098"/>
                <a:gd name="connsiteX13" fmla="*/ 604704 w 609473"/>
                <a:gd name="connsiteY13" fmla="*/ 131270 h 535098"/>
                <a:gd name="connsiteX14" fmla="*/ 609473 w 609473"/>
                <a:gd name="connsiteY14" fmla="*/ 142663 h 535098"/>
                <a:gd name="connsiteX15" fmla="*/ 604704 w 609473"/>
                <a:gd name="connsiteY15" fmla="*/ 154057 h 535098"/>
                <a:gd name="connsiteX16" fmla="*/ 401017 w 609473"/>
                <a:gd name="connsiteY16" fmla="*/ 357450 h 535098"/>
                <a:gd name="connsiteX17" fmla="*/ 389608 w 609473"/>
                <a:gd name="connsiteY17" fmla="*/ 362213 h 535098"/>
                <a:gd name="connsiteX18" fmla="*/ 378199 w 609473"/>
                <a:gd name="connsiteY18" fmla="*/ 357450 h 535098"/>
                <a:gd name="connsiteX19" fmla="*/ 314792 w 609473"/>
                <a:gd name="connsiteY19" fmla="*/ 294228 h 535098"/>
                <a:gd name="connsiteX20" fmla="*/ 50030 w 609473"/>
                <a:gd name="connsiteY20" fmla="*/ 29426 h 535098"/>
                <a:gd name="connsiteX21" fmla="*/ 292140 w 609473"/>
                <a:gd name="connsiteY21" fmla="*/ 29426 h 535098"/>
                <a:gd name="connsiteX22" fmla="*/ 339085 w 609473"/>
                <a:gd name="connsiteY22" fmla="*/ 62577 h 535098"/>
                <a:gd name="connsiteX23" fmla="*/ 285220 w 609473"/>
                <a:gd name="connsiteY23" fmla="*/ 116366 h 535098"/>
                <a:gd name="connsiteX24" fmla="*/ 285220 w 609473"/>
                <a:gd name="connsiteY24" fmla="*/ 104039 h 535098"/>
                <a:gd name="connsiteX25" fmla="*/ 273905 w 609473"/>
                <a:gd name="connsiteY25" fmla="*/ 92740 h 535098"/>
                <a:gd name="connsiteX26" fmla="*/ 68266 w 609473"/>
                <a:gd name="connsiteY26" fmla="*/ 92740 h 535098"/>
                <a:gd name="connsiteX27" fmla="*/ 56951 w 609473"/>
                <a:gd name="connsiteY27" fmla="*/ 104039 h 535098"/>
                <a:gd name="connsiteX28" fmla="*/ 56951 w 609473"/>
                <a:gd name="connsiteY28" fmla="*/ 419489 h 535098"/>
                <a:gd name="connsiteX29" fmla="*/ 68266 w 609473"/>
                <a:gd name="connsiteY29" fmla="*/ 430789 h 535098"/>
                <a:gd name="connsiteX30" fmla="*/ 273905 w 609473"/>
                <a:gd name="connsiteY30" fmla="*/ 430789 h 535098"/>
                <a:gd name="connsiteX31" fmla="*/ 285220 w 609473"/>
                <a:gd name="connsiteY31" fmla="*/ 419489 h 535098"/>
                <a:gd name="connsiteX32" fmla="*/ 285220 w 609473"/>
                <a:gd name="connsiteY32" fmla="*/ 322744 h 535098"/>
                <a:gd name="connsiteX33" fmla="*/ 342171 w 609473"/>
                <a:gd name="connsiteY33" fmla="*/ 379521 h 535098"/>
                <a:gd name="connsiteX34" fmla="*/ 342171 w 609473"/>
                <a:gd name="connsiteY34" fmla="*/ 485138 h 535098"/>
                <a:gd name="connsiteX35" fmla="*/ 292140 w 609473"/>
                <a:gd name="connsiteY35" fmla="*/ 535098 h 535098"/>
                <a:gd name="connsiteX36" fmla="*/ 50030 w 609473"/>
                <a:gd name="connsiteY36" fmla="*/ 535098 h 535098"/>
                <a:gd name="connsiteX37" fmla="*/ 0 w 609473"/>
                <a:gd name="connsiteY37" fmla="*/ 485138 h 535098"/>
                <a:gd name="connsiteX38" fmla="*/ 0 w 609473"/>
                <a:gd name="connsiteY38" fmla="*/ 79386 h 535098"/>
                <a:gd name="connsiteX39" fmla="*/ 50030 w 609473"/>
                <a:gd name="connsiteY39" fmla="*/ 29426 h 535098"/>
                <a:gd name="connsiteX40" fmla="*/ 466567 w 609473"/>
                <a:gd name="connsiteY40" fmla="*/ 0 h 535098"/>
                <a:gd name="connsiteX41" fmla="*/ 477976 w 609473"/>
                <a:gd name="connsiteY41" fmla="*/ 4763 h 535098"/>
                <a:gd name="connsiteX42" fmla="*/ 503695 w 609473"/>
                <a:gd name="connsiteY42" fmla="*/ 30446 h 535098"/>
                <a:gd name="connsiteX43" fmla="*/ 277184 w 609473"/>
                <a:gd name="connsiteY43" fmla="*/ 256647 h 535098"/>
                <a:gd name="connsiteX44" fmla="*/ 251466 w 609473"/>
                <a:gd name="connsiteY44" fmla="*/ 230964 h 535098"/>
                <a:gd name="connsiteX45" fmla="*/ 246696 w 609473"/>
                <a:gd name="connsiteY45" fmla="*/ 219570 h 535098"/>
                <a:gd name="connsiteX46" fmla="*/ 251466 w 609473"/>
                <a:gd name="connsiteY46" fmla="*/ 208175 h 535098"/>
                <a:gd name="connsiteX47" fmla="*/ 455157 w 609473"/>
                <a:gd name="connsiteY47" fmla="*/ 4763 h 535098"/>
                <a:gd name="connsiteX48" fmla="*/ 466567 w 609473"/>
                <a:gd name="connsiteY48" fmla="*/ 0 h 535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9473" h="535098">
                  <a:moveTo>
                    <a:pt x="217329" y="466741"/>
                  </a:moveTo>
                  <a:cubicBezTo>
                    <a:pt x="205920" y="466741"/>
                    <a:pt x="196755" y="475986"/>
                    <a:pt x="196755" y="487286"/>
                  </a:cubicBezTo>
                  <a:cubicBezTo>
                    <a:pt x="196755" y="498585"/>
                    <a:pt x="205920" y="507830"/>
                    <a:pt x="217329" y="507830"/>
                  </a:cubicBezTo>
                  <a:lnTo>
                    <a:pt x="268575" y="507830"/>
                  </a:lnTo>
                  <a:cubicBezTo>
                    <a:pt x="279984" y="507830"/>
                    <a:pt x="289148" y="498585"/>
                    <a:pt x="289148" y="487286"/>
                  </a:cubicBezTo>
                  <a:cubicBezTo>
                    <a:pt x="289148" y="475986"/>
                    <a:pt x="279984" y="466741"/>
                    <a:pt x="268575" y="466741"/>
                  </a:cubicBezTo>
                  <a:close/>
                  <a:moveTo>
                    <a:pt x="73596" y="466741"/>
                  </a:moveTo>
                  <a:cubicBezTo>
                    <a:pt x="62187" y="466741"/>
                    <a:pt x="53023" y="475986"/>
                    <a:pt x="53023" y="487286"/>
                  </a:cubicBezTo>
                  <a:cubicBezTo>
                    <a:pt x="53023" y="498585"/>
                    <a:pt x="62187" y="507830"/>
                    <a:pt x="73596" y="507830"/>
                  </a:cubicBezTo>
                  <a:lnTo>
                    <a:pt x="124936" y="507830"/>
                  </a:lnTo>
                  <a:cubicBezTo>
                    <a:pt x="136251" y="507830"/>
                    <a:pt x="145416" y="498585"/>
                    <a:pt x="145416" y="487286"/>
                  </a:cubicBezTo>
                  <a:cubicBezTo>
                    <a:pt x="145416" y="475986"/>
                    <a:pt x="136251" y="466741"/>
                    <a:pt x="124936" y="466741"/>
                  </a:cubicBezTo>
                  <a:close/>
                  <a:moveTo>
                    <a:pt x="541297" y="67955"/>
                  </a:moveTo>
                  <a:lnTo>
                    <a:pt x="604704" y="131270"/>
                  </a:lnTo>
                  <a:cubicBezTo>
                    <a:pt x="607696" y="134259"/>
                    <a:pt x="609473" y="138368"/>
                    <a:pt x="609473" y="142663"/>
                  </a:cubicBezTo>
                  <a:cubicBezTo>
                    <a:pt x="609473" y="146959"/>
                    <a:pt x="607696" y="151068"/>
                    <a:pt x="604704" y="154057"/>
                  </a:cubicBezTo>
                  <a:lnTo>
                    <a:pt x="401017" y="357450"/>
                  </a:lnTo>
                  <a:cubicBezTo>
                    <a:pt x="397838" y="360625"/>
                    <a:pt x="393723" y="362213"/>
                    <a:pt x="389608" y="362213"/>
                  </a:cubicBezTo>
                  <a:cubicBezTo>
                    <a:pt x="385493" y="362213"/>
                    <a:pt x="381285" y="360625"/>
                    <a:pt x="378199" y="357450"/>
                  </a:cubicBezTo>
                  <a:lnTo>
                    <a:pt x="314792" y="294228"/>
                  </a:lnTo>
                  <a:close/>
                  <a:moveTo>
                    <a:pt x="50030" y="29426"/>
                  </a:moveTo>
                  <a:lnTo>
                    <a:pt x="292140" y="29426"/>
                  </a:lnTo>
                  <a:cubicBezTo>
                    <a:pt x="313836" y="29426"/>
                    <a:pt x="332165" y="43340"/>
                    <a:pt x="339085" y="62577"/>
                  </a:cubicBezTo>
                  <a:lnTo>
                    <a:pt x="285220" y="116366"/>
                  </a:lnTo>
                  <a:lnTo>
                    <a:pt x="285220" y="104039"/>
                  </a:lnTo>
                  <a:cubicBezTo>
                    <a:pt x="285220" y="97876"/>
                    <a:pt x="280171" y="92740"/>
                    <a:pt x="273905" y="92740"/>
                  </a:cubicBezTo>
                  <a:lnTo>
                    <a:pt x="68266" y="92740"/>
                  </a:lnTo>
                  <a:cubicBezTo>
                    <a:pt x="62000" y="92740"/>
                    <a:pt x="56951" y="97876"/>
                    <a:pt x="56951" y="104039"/>
                  </a:cubicBezTo>
                  <a:lnTo>
                    <a:pt x="56951" y="419489"/>
                  </a:lnTo>
                  <a:cubicBezTo>
                    <a:pt x="56951" y="425652"/>
                    <a:pt x="62000" y="430789"/>
                    <a:pt x="68266" y="430789"/>
                  </a:cubicBezTo>
                  <a:lnTo>
                    <a:pt x="273905" y="430789"/>
                  </a:lnTo>
                  <a:cubicBezTo>
                    <a:pt x="280171" y="430789"/>
                    <a:pt x="285220" y="425652"/>
                    <a:pt x="285220" y="419489"/>
                  </a:cubicBezTo>
                  <a:lnTo>
                    <a:pt x="285220" y="322744"/>
                  </a:lnTo>
                  <a:lnTo>
                    <a:pt x="342171" y="379521"/>
                  </a:lnTo>
                  <a:lnTo>
                    <a:pt x="342171" y="485138"/>
                  </a:lnTo>
                  <a:cubicBezTo>
                    <a:pt x="342171" y="512779"/>
                    <a:pt x="319821" y="535098"/>
                    <a:pt x="292140" y="535098"/>
                  </a:cubicBezTo>
                  <a:lnTo>
                    <a:pt x="50030" y="535098"/>
                  </a:lnTo>
                  <a:cubicBezTo>
                    <a:pt x="22350" y="535098"/>
                    <a:pt x="0" y="512779"/>
                    <a:pt x="0" y="485138"/>
                  </a:cubicBezTo>
                  <a:lnTo>
                    <a:pt x="0" y="79386"/>
                  </a:lnTo>
                  <a:cubicBezTo>
                    <a:pt x="0" y="51745"/>
                    <a:pt x="22350" y="29426"/>
                    <a:pt x="50030" y="29426"/>
                  </a:cubicBezTo>
                  <a:close/>
                  <a:moveTo>
                    <a:pt x="466567" y="0"/>
                  </a:moveTo>
                  <a:cubicBezTo>
                    <a:pt x="470682" y="0"/>
                    <a:pt x="474797" y="1588"/>
                    <a:pt x="477976" y="4763"/>
                  </a:cubicBezTo>
                  <a:lnTo>
                    <a:pt x="503695" y="30446"/>
                  </a:lnTo>
                  <a:lnTo>
                    <a:pt x="277184" y="256647"/>
                  </a:lnTo>
                  <a:lnTo>
                    <a:pt x="251466" y="230964"/>
                  </a:lnTo>
                  <a:cubicBezTo>
                    <a:pt x="248379" y="227975"/>
                    <a:pt x="246696" y="223866"/>
                    <a:pt x="246696" y="219570"/>
                  </a:cubicBezTo>
                  <a:cubicBezTo>
                    <a:pt x="246696" y="215273"/>
                    <a:pt x="248379" y="211164"/>
                    <a:pt x="251466" y="208175"/>
                  </a:cubicBezTo>
                  <a:lnTo>
                    <a:pt x="455157" y="4763"/>
                  </a:lnTo>
                  <a:cubicBezTo>
                    <a:pt x="458243" y="1588"/>
                    <a:pt x="462452" y="0"/>
                    <a:pt x="466567"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7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5" name="ïšḷîḋè"/>
            <p:cNvSpPr/>
            <p:nvPr/>
          </p:nvSpPr>
          <p:spPr>
            <a:xfrm>
              <a:off x="5428461" y="2999511"/>
              <a:ext cx="244474" cy="243031"/>
            </a:xfrm>
            <a:custGeom>
              <a:avLst/>
              <a:gdLst>
                <a:gd name="T0" fmla="*/ 4741 w 4820"/>
                <a:gd name="T1" fmla="*/ 4458 h 4800"/>
                <a:gd name="T2" fmla="*/ 3890 w 4820"/>
                <a:gd name="T3" fmla="*/ 3607 h 4800"/>
                <a:gd name="T4" fmla="*/ 4400 w 4820"/>
                <a:gd name="T5" fmla="*/ 2200 h 4800"/>
                <a:gd name="T6" fmla="*/ 2200 w 4820"/>
                <a:gd name="T7" fmla="*/ 0 h 4800"/>
                <a:gd name="T8" fmla="*/ 0 w 4820"/>
                <a:gd name="T9" fmla="*/ 2200 h 4800"/>
                <a:gd name="T10" fmla="*/ 2200 w 4820"/>
                <a:gd name="T11" fmla="*/ 4400 h 4800"/>
                <a:gd name="T12" fmla="*/ 3607 w 4820"/>
                <a:gd name="T13" fmla="*/ 3890 h 4800"/>
                <a:gd name="T14" fmla="*/ 4459 w 4820"/>
                <a:gd name="T15" fmla="*/ 4741 h 4800"/>
                <a:gd name="T16" fmla="*/ 4600 w 4820"/>
                <a:gd name="T17" fmla="*/ 4800 h 4800"/>
                <a:gd name="T18" fmla="*/ 4741 w 4820"/>
                <a:gd name="T19" fmla="*/ 4741 h 4800"/>
                <a:gd name="T20" fmla="*/ 4741 w 4820"/>
                <a:gd name="T21" fmla="*/ 4458 h 4800"/>
                <a:gd name="T22" fmla="*/ 1267 w 4820"/>
                <a:gd name="T23" fmla="*/ 3134 h 4800"/>
                <a:gd name="T24" fmla="*/ 2200 w 4820"/>
                <a:gd name="T25" fmla="*/ 2200 h 4800"/>
                <a:gd name="T26" fmla="*/ 1600 w 4820"/>
                <a:gd name="T27" fmla="*/ 1600 h 4800"/>
                <a:gd name="T28" fmla="*/ 2200 w 4820"/>
                <a:gd name="T29" fmla="*/ 1000 h 4800"/>
                <a:gd name="T30" fmla="*/ 2800 w 4820"/>
                <a:gd name="T31" fmla="*/ 1600 h 4800"/>
                <a:gd name="T32" fmla="*/ 2200 w 4820"/>
                <a:gd name="T33" fmla="*/ 2200 h 4800"/>
                <a:gd name="T34" fmla="*/ 3133 w 4820"/>
                <a:gd name="T35" fmla="*/ 3134 h 4800"/>
                <a:gd name="T36" fmla="*/ 1267 w 4820"/>
                <a:gd name="T37" fmla="*/ 3134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20" h="4800">
                  <a:moveTo>
                    <a:pt x="4741" y="4458"/>
                  </a:moveTo>
                  <a:lnTo>
                    <a:pt x="3890" y="3607"/>
                  </a:lnTo>
                  <a:cubicBezTo>
                    <a:pt x="4208" y="3225"/>
                    <a:pt x="4400" y="2735"/>
                    <a:pt x="4400" y="2200"/>
                  </a:cubicBezTo>
                  <a:cubicBezTo>
                    <a:pt x="4400" y="987"/>
                    <a:pt x="3413" y="0"/>
                    <a:pt x="2200" y="0"/>
                  </a:cubicBezTo>
                  <a:cubicBezTo>
                    <a:pt x="987" y="0"/>
                    <a:pt x="0" y="987"/>
                    <a:pt x="0" y="2200"/>
                  </a:cubicBezTo>
                  <a:cubicBezTo>
                    <a:pt x="0" y="3413"/>
                    <a:pt x="987" y="4400"/>
                    <a:pt x="2200" y="4400"/>
                  </a:cubicBezTo>
                  <a:cubicBezTo>
                    <a:pt x="2735" y="4400"/>
                    <a:pt x="3226" y="4208"/>
                    <a:pt x="3607" y="3890"/>
                  </a:cubicBezTo>
                  <a:lnTo>
                    <a:pt x="4459" y="4741"/>
                  </a:lnTo>
                  <a:cubicBezTo>
                    <a:pt x="4498" y="4780"/>
                    <a:pt x="4549" y="4800"/>
                    <a:pt x="4600" y="4800"/>
                  </a:cubicBezTo>
                  <a:cubicBezTo>
                    <a:pt x="4651" y="4800"/>
                    <a:pt x="4702" y="4780"/>
                    <a:pt x="4741" y="4741"/>
                  </a:cubicBezTo>
                  <a:cubicBezTo>
                    <a:pt x="4820" y="4663"/>
                    <a:pt x="4820" y="4537"/>
                    <a:pt x="4741" y="4458"/>
                  </a:cubicBezTo>
                  <a:close/>
                  <a:moveTo>
                    <a:pt x="1267" y="3134"/>
                  </a:moveTo>
                  <a:cubicBezTo>
                    <a:pt x="1267" y="2618"/>
                    <a:pt x="1685" y="2200"/>
                    <a:pt x="2200" y="2200"/>
                  </a:cubicBezTo>
                  <a:cubicBezTo>
                    <a:pt x="1869" y="2200"/>
                    <a:pt x="1600" y="1932"/>
                    <a:pt x="1600" y="1600"/>
                  </a:cubicBezTo>
                  <a:cubicBezTo>
                    <a:pt x="1600" y="1269"/>
                    <a:pt x="1869" y="1000"/>
                    <a:pt x="2200" y="1000"/>
                  </a:cubicBezTo>
                  <a:cubicBezTo>
                    <a:pt x="2531" y="1000"/>
                    <a:pt x="2800" y="1269"/>
                    <a:pt x="2800" y="1600"/>
                  </a:cubicBezTo>
                  <a:cubicBezTo>
                    <a:pt x="2800" y="1932"/>
                    <a:pt x="2531" y="2200"/>
                    <a:pt x="2200" y="2200"/>
                  </a:cubicBezTo>
                  <a:cubicBezTo>
                    <a:pt x="2715" y="2200"/>
                    <a:pt x="3133" y="2618"/>
                    <a:pt x="3133" y="3134"/>
                  </a:cubicBezTo>
                  <a:lnTo>
                    <a:pt x="1267" y="3134"/>
                  </a:ln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6" name="îṣḷîḋê"/>
            <p:cNvSpPr/>
            <p:nvPr/>
          </p:nvSpPr>
          <p:spPr>
            <a:xfrm>
              <a:off x="7545212" y="2192339"/>
              <a:ext cx="234506" cy="244474"/>
            </a:xfrm>
            <a:custGeom>
              <a:avLst/>
              <a:gdLst>
                <a:gd name="connsiteX0" fmla="*/ 113717 w 582729"/>
                <a:gd name="connsiteY0" fmla="*/ 502920 h 607498"/>
                <a:gd name="connsiteX1" fmla="*/ 198463 w 582729"/>
                <a:gd name="connsiteY1" fmla="*/ 502920 h 607498"/>
                <a:gd name="connsiteX2" fmla="*/ 218399 w 582729"/>
                <a:gd name="connsiteY2" fmla="*/ 522824 h 607498"/>
                <a:gd name="connsiteX3" fmla="*/ 218399 w 582729"/>
                <a:gd name="connsiteY3" fmla="*/ 587453 h 607498"/>
                <a:gd name="connsiteX4" fmla="*/ 198463 w 582729"/>
                <a:gd name="connsiteY4" fmla="*/ 607357 h 607498"/>
                <a:gd name="connsiteX5" fmla="*/ 113717 w 582729"/>
                <a:gd name="connsiteY5" fmla="*/ 607357 h 607498"/>
                <a:gd name="connsiteX6" fmla="*/ 93781 w 582729"/>
                <a:gd name="connsiteY6" fmla="*/ 587453 h 607498"/>
                <a:gd name="connsiteX7" fmla="*/ 93781 w 582729"/>
                <a:gd name="connsiteY7" fmla="*/ 522824 h 607498"/>
                <a:gd name="connsiteX8" fmla="*/ 113717 w 582729"/>
                <a:gd name="connsiteY8" fmla="*/ 502920 h 607498"/>
                <a:gd name="connsiteX9" fmla="*/ 278277 w 582729"/>
                <a:gd name="connsiteY9" fmla="*/ 428121 h 607498"/>
                <a:gd name="connsiteX10" fmla="*/ 362951 w 582729"/>
                <a:gd name="connsiteY10" fmla="*/ 428121 h 607498"/>
                <a:gd name="connsiteX11" fmla="*/ 382888 w 582729"/>
                <a:gd name="connsiteY11" fmla="*/ 448036 h 607498"/>
                <a:gd name="connsiteX12" fmla="*/ 382888 w 582729"/>
                <a:gd name="connsiteY12" fmla="*/ 587514 h 607498"/>
                <a:gd name="connsiteX13" fmla="*/ 362951 w 582729"/>
                <a:gd name="connsiteY13" fmla="*/ 607428 h 607498"/>
                <a:gd name="connsiteX14" fmla="*/ 278277 w 582729"/>
                <a:gd name="connsiteY14" fmla="*/ 607428 h 607498"/>
                <a:gd name="connsiteX15" fmla="*/ 258340 w 582729"/>
                <a:gd name="connsiteY15" fmla="*/ 587514 h 607498"/>
                <a:gd name="connsiteX16" fmla="*/ 258340 w 582729"/>
                <a:gd name="connsiteY16" fmla="*/ 448114 h 607498"/>
                <a:gd name="connsiteX17" fmla="*/ 278277 w 582729"/>
                <a:gd name="connsiteY17" fmla="*/ 428199 h 607498"/>
                <a:gd name="connsiteX18" fmla="*/ 442775 w 582729"/>
                <a:gd name="connsiteY18" fmla="*/ 378372 h 607498"/>
                <a:gd name="connsiteX19" fmla="*/ 527570 w 582729"/>
                <a:gd name="connsiteY19" fmla="*/ 378372 h 607498"/>
                <a:gd name="connsiteX20" fmla="*/ 547517 w 582729"/>
                <a:gd name="connsiteY20" fmla="*/ 398293 h 607498"/>
                <a:gd name="connsiteX21" fmla="*/ 547517 w 582729"/>
                <a:gd name="connsiteY21" fmla="*/ 587578 h 607498"/>
                <a:gd name="connsiteX22" fmla="*/ 527570 w 582729"/>
                <a:gd name="connsiteY22" fmla="*/ 607498 h 607498"/>
                <a:gd name="connsiteX23" fmla="*/ 442775 w 582729"/>
                <a:gd name="connsiteY23" fmla="*/ 607498 h 607498"/>
                <a:gd name="connsiteX24" fmla="*/ 422828 w 582729"/>
                <a:gd name="connsiteY24" fmla="*/ 587578 h 607498"/>
                <a:gd name="connsiteX25" fmla="*/ 422828 w 582729"/>
                <a:gd name="connsiteY25" fmla="*/ 398293 h 607498"/>
                <a:gd name="connsiteX26" fmla="*/ 442775 w 582729"/>
                <a:gd name="connsiteY26" fmla="*/ 378372 h 607498"/>
                <a:gd name="connsiteX27" fmla="*/ 568808 w 582729"/>
                <a:gd name="connsiteY27" fmla="*/ 0 h 607498"/>
                <a:gd name="connsiteX28" fmla="*/ 582729 w 582729"/>
                <a:gd name="connsiteY28" fmla="*/ 194066 h 607498"/>
                <a:gd name="connsiteX29" fmla="*/ 526185 w 582729"/>
                <a:gd name="connsiteY29" fmla="*/ 166655 h 607498"/>
                <a:gd name="connsiteX30" fmla="*/ 0 w 582729"/>
                <a:gd name="connsiteY30" fmla="*/ 341978 h 607498"/>
                <a:gd name="connsiteX31" fmla="*/ 20725 w 582729"/>
                <a:gd name="connsiteY31" fmla="*/ 275363 h 607498"/>
                <a:gd name="connsiteX32" fmla="*/ 462680 w 582729"/>
                <a:gd name="connsiteY32" fmla="*/ 135885 h 607498"/>
                <a:gd name="connsiteX33" fmla="*/ 407386 w 582729"/>
                <a:gd name="connsiteY33" fmla="*/ 109099 h 607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582729" h="607498">
                  <a:moveTo>
                    <a:pt x="113717" y="502920"/>
                  </a:moveTo>
                  <a:lnTo>
                    <a:pt x="198463" y="502920"/>
                  </a:lnTo>
                  <a:cubicBezTo>
                    <a:pt x="209408" y="502920"/>
                    <a:pt x="218399" y="511818"/>
                    <a:pt x="218399" y="522824"/>
                  </a:cubicBezTo>
                  <a:lnTo>
                    <a:pt x="218399" y="587453"/>
                  </a:lnTo>
                  <a:cubicBezTo>
                    <a:pt x="218399" y="598459"/>
                    <a:pt x="209408" y="607357"/>
                    <a:pt x="198463" y="607357"/>
                  </a:cubicBezTo>
                  <a:lnTo>
                    <a:pt x="113717" y="607357"/>
                  </a:lnTo>
                  <a:cubicBezTo>
                    <a:pt x="102694" y="607357"/>
                    <a:pt x="93781" y="598459"/>
                    <a:pt x="93781" y="587453"/>
                  </a:cubicBezTo>
                  <a:lnTo>
                    <a:pt x="93781" y="522824"/>
                  </a:lnTo>
                  <a:cubicBezTo>
                    <a:pt x="93781" y="511818"/>
                    <a:pt x="102694" y="502920"/>
                    <a:pt x="113717" y="502920"/>
                  </a:cubicBezTo>
                  <a:close/>
                  <a:moveTo>
                    <a:pt x="278277" y="428121"/>
                  </a:moveTo>
                  <a:lnTo>
                    <a:pt x="362951" y="428121"/>
                  </a:lnTo>
                  <a:cubicBezTo>
                    <a:pt x="373975" y="428121"/>
                    <a:pt x="382888" y="437102"/>
                    <a:pt x="382888" y="448036"/>
                  </a:cubicBezTo>
                  <a:lnTo>
                    <a:pt x="382888" y="587514"/>
                  </a:lnTo>
                  <a:cubicBezTo>
                    <a:pt x="382888" y="598447"/>
                    <a:pt x="373975" y="607428"/>
                    <a:pt x="362951" y="607428"/>
                  </a:cubicBezTo>
                  <a:lnTo>
                    <a:pt x="278277" y="607428"/>
                  </a:lnTo>
                  <a:cubicBezTo>
                    <a:pt x="267253" y="607428"/>
                    <a:pt x="258340" y="598447"/>
                    <a:pt x="258340" y="587514"/>
                  </a:cubicBezTo>
                  <a:lnTo>
                    <a:pt x="258340" y="448114"/>
                  </a:lnTo>
                  <a:cubicBezTo>
                    <a:pt x="258340" y="437102"/>
                    <a:pt x="267253" y="428199"/>
                    <a:pt x="278277" y="428199"/>
                  </a:cubicBezTo>
                  <a:close/>
                  <a:moveTo>
                    <a:pt x="442775" y="378372"/>
                  </a:moveTo>
                  <a:lnTo>
                    <a:pt x="527570" y="378372"/>
                  </a:lnTo>
                  <a:cubicBezTo>
                    <a:pt x="538600" y="378372"/>
                    <a:pt x="547517" y="387278"/>
                    <a:pt x="547517" y="398293"/>
                  </a:cubicBezTo>
                  <a:lnTo>
                    <a:pt x="547517" y="587578"/>
                  </a:lnTo>
                  <a:cubicBezTo>
                    <a:pt x="547517" y="598514"/>
                    <a:pt x="538600" y="607498"/>
                    <a:pt x="527570" y="607498"/>
                  </a:cubicBezTo>
                  <a:lnTo>
                    <a:pt x="442775" y="607498"/>
                  </a:lnTo>
                  <a:cubicBezTo>
                    <a:pt x="431746" y="607498"/>
                    <a:pt x="422828" y="598514"/>
                    <a:pt x="422828" y="587578"/>
                  </a:cubicBezTo>
                  <a:lnTo>
                    <a:pt x="422828" y="398293"/>
                  </a:lnTo>
                  <a:cubicBezTo>
                    <a:pt x="422828" y="387278"/>
                    <a:pt x="431746" y="378372"/>
                    <a:pt x="442775" y="378372"/>
                  </a:cubicBezTo>
                  <a:close/>
                  <a:moveTo>
                    <a:pt x="568808" y="0"/>
                  </a:moveTo>
                  <a:lnTo>
                    <a:pt x="582729" y="194066"/>
                  </a:lnTo>
                  <a:lnTo>
                    <a:pt x="526185" y="166655"/>
                  </a:lnTo>
                  <a:cubicBezTo>
                    <a:pt x="449462" y="279892"/>
                    <a:pt x="287650" y="431084"/>
                    <a:pt x="0" y="341978"/>
                  </a:cubicBezTo>
                  <a:lnTo>
                    <a:pt x="20725" y="275363"/>
                  </a:lnTo>
                  <a:cubicBezTo>
                    <a:pt x="249875" y="346429"/>
                    <a:pt x="385879" y="245062"/>
                    <a:pt x="462680" y="135885"/>
                  </a:cubicBezTo>
                  <a:lnTo>
                    <a:pt x="407386" y="109099"/>
                  </a:ln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7" name="iṧḷîḍê"/>
            <p:cNvSpPr/>
            <p:nvPr/>
          </p:nvSpPr>
          <p:spPr>
            <a:xfrm>
              <a:off x="11125200" y="3010616"/>
              <a:ext cx="244474" cy="220822"/>
            </a:xfrm>
            <a:custGeom>
              <a:avLst/>
              <a:gdLst>
                <a:gd name="connsiteX0" fmla="*/ 0 w 609050"/>
                <a:gd name="connsiteY0" fmla="*/ 411255 h 550128"/>
                <a:gd name="connsiteX1" fmla="*/ 25953 w 609050"/>
                <a:gd name="connsiteY1" fmla="*/ 426310 h 550128"/>
                <a:gd name="connsiteX2" fmla="*/ 202989 w 609050"/>
                <a:gd name="connsiteY2" fmla="*/ 463367 h 550128"/>
                <a:gd name="connsiteX3" fmla="*/ 219808 w 609050"/>
                <a:gd name="connsiteY3" fmla="*/ 462933 h 550128"/>
                <a:gd name="connsiteX4" fmla="*/ 251707 w 609050"/>
                <a:gd name="connsiteY4" fmla="*/ 518375 h 550128"/>
                <a:gd name="connsiteX5" fmla="*/ 202989 w 609050"/>
                <a:gd name="connsiteY5" fmla="*/ 521125 h 550128"/>
                <a:gd name="connsiteX6" fmla="*/ 0 w 609050"/>
                <a:gd name="connsiteY6" fmla="*/ 434416 h 550128"/>
                <a:gd name="connsiteX7" fmla="*/ 0 w 609050"/>
                <a:gd name="connsiteY7" fmla="*/ 295387 h 550128"/>
                <a:gd name="connsiteX8" fmla="*/ 25960 w 609050"/>
                <a:gd name="connsiteY8" fmla="*/ 310451 h 550128"/>
                <a:gd name="connsiteX9" fmla="*/ 203040 w 609050"/>
                <a:gd name="connsiteY9" fmla="*/ 347531 h 550128"/>
                <a:gd name="connsiteX10" fmla="*/ 204781 w 609050"/>
                <a:gd name="connsiteY10" fmla="*/ 347531 h 550128"/>
                <a:gd name="connsiteX11" fmla="*/ 203040 w 609050"/>
                <a:gd name="connsiteY11" fmla="*/ 376355 h 550128"/>
                <a:gd name="connsiteX12" fmla="*/ 204781 w 609050"/>
                <a:gd name="connsiteY12" fmla="*/ 405469 h 550128"/>
                <a:gd name="connsiteX13" fmla="*/ 203040 w 609050"/>
                <a:gd name="connsiteY13" fmla="*/ 405469 h 550128"/>
                <a:gd name="connsiteX14" fmla="*/ 0 w 609050"/>
                <a:gd name="connsiteY14" fmla="*/ 318562 h 550128"/>
                <a:gd name="connsiteX15" fmla="*/ 435036 w 609050"/>
                <a:gd name="connsiteY15" fmla="*/ 202593 h 550128"/>
                <a:gd name="connsiteX16" fmla="*/ 609050 w 609050"/>
                <a:gd name="connsiteY16" fmla="*/ 376361 h 550128"/>
                <a:gd name="connsiteX17" fmla="*/ 435036 w 609050"/>
                <a:gd name="connsiteY17" fmla="*/ 550128 h 550128"/>
                <a:gd name="connsiteX18" fmla="*/ 317721 w 609050"/>
                <a:gd name="connsiteY18" fmla="*/ 504659 h 550128"/>
                <a:gd name="connsiteX19" fmla="*/ 280888 w 609050"/>
                <a:gd name="connsiteY19" fmla="*/ 457018 h 550128"/>
                <a:gd name="connsiteX20" fmla="*/ 262761 w 609050"/>
                <a:gd name="connsiteY20" fmla="*/ 401267 h 550128"/>
                <a:gd name="connsiteX21" fmla="*/ 261021 w 609050"/>
                <a:gd name="connsiteY21" fmla="*/ 376361 h 550128"/>
                <a:gd name="connsiteX22" fmla="*/ 264067 w 609050"/>
                <a:gd name="connsiteY22" fmla="*/ 343634 h 550128"/>
                <a:gd name="connsiteX23" fmla="*/ 290024 w 609050"/>
                <a:gd name="connsiteY23" fmla="*/ 280499 h 550128"/>
                <a:gd name="connsiteX24" fmla="*/ 405888 w 609050"/>
                <a:gd name="connsiteY24" fmla="*/ 205055 h 550128"/>
                <a:gd name="connsiteX25" fmla="*/ 435036 w 609050"/>
                <a:gd name="connsiteY25" fmla="*/ 202593 h 550128"/>
                <a:gd name="connsiteX26" fmla="*/ 0 w 609050"/>
                <a:gd name="connsiteY26" fmla="*/ 179589 h 550128"/>
                <a:gd name="connsiteX27" fmla="*/ 25955 w 609050"/>
                <a:gd name="connsiteY27" fmla="*/ 194643 h 550128"/>
                <a:gd name="connsiteX28" fmla="*/ 203003 w 609050"/>
                <a:gd name="connsiteY28" fmla="*/ 231699 h 550128"/>
                <a:gd name="connsiteX29" fmla="*/ 256364 w 609050"/>
                <a:gd name="connsiteY29" fmla="*/ 228804 h 550128"/>
                <a:gd name="connsiteX30" fmla="*/ 219968 w 609050"/>
                <a:gd name="connsiteY30" fmla="*/ 289166 h 550128"/>
                <a:gd name="connsiteX31" fmla="*/ 203003 w 609050"/>
                <a:gd name="connsiteY31" fmla="*/ 289600 h 550128"/>
                <a:gd name="connsiteX32" fmla="*/ 0 w 609050"/>
                <a:gd name="connsiteY32" fmla="*/ 202749 h 550128"/>
                <a:gd name="connsiteX33" fmla="*/ 203017 w 609050"/>
                <a:gd name="connsiteY33" fmla="*/ 0 h 550128"/>
                <a:gd name="connsiteX34" fmla="*/ 406034 w 609050"/>
                <a:gd name="connsiteY34" fmla="*/ 86902 h 550128"/>
                <a:gd name="connsiteX35" fmla="*/ 203017 w 609050"/>
                <a:gd name="connsiteY35" fmla="*/ 173804 h 550128"/>
                <a:gd name="connsiteX36" fmla="*/ 0 w 609050"/>
                <a:gd name="connsiteY36" fmla="*/ 86902 h 550128"/>
                <a:gd name="connsiteX37" fmla="*/ 203017 w 609050"/>
                <a:gd name="connsiteY37" fmla="*/ 0 h 550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609050" h="550128">
                  <a:moveTo>
                    <a:pt x="0" y="411255"/>
                  </a:moveTo>
                  <a:cubicBezTo>
                    <a:pt x="7974" y="416611"/>
                    <a:pt x="16529" y="421677"/>
                    <a:pt x="25953" y="426310"/>
                  </a:cubicBezTo>
                  <a:cubicBezTo>
                    <a:pt x="73656" y="450194"/>
                    <a:pt x="136583" y="463367"/>
                    <a:pt x="202989" y="463367"/>
                  </a:cubicBezTo>
                  <a:cubicBezTo>
                    <a:pt x="208644" y="463367"/>
                    <a:pt x="214154" y="463222"/>
                    <a:pt x="219808" y="462933"/>
                  </a:cubicBezTo>
                  <a:cubicBezTo>
                    <a:pt x="227783" y="483054"/>
                    <a:pt x="238657" y="501583"/>
                    <a:pt x="251707" y="518375"/>
                  </a:cubicBezTo>
                  <a:cubicBezTo>
                    <a:pt x="236193" y="520256"/>
                    <a:pt x="219953" y="521125"/>
                    <a:pt x="202989" y="521125"/>
                  </a:cubicBezTo>
                  <a:cubicBezTo>
                    <a:pt x="86850" y="521125"/>
                    <a:pt x="0" y="475382"/>
                    <a:pt x="0" y="434416"/>
                  </a:cubicBezTo>
                  <a:close/>
                  <a:moveTo>
                    <a:pt x="0" y="295387"/>
                  </a:moveTo>
                  <a:cubicBezTo>
                    <a:pt x="7976" y="300746"/>
                    <a:pt x="16533" y="305816"/>
                    <a:pt x="25960" y="310451"/>
                  </a:cubicBezTo>
                  <a:cubicBezTo>
                    <a:pt x="73675" y="334350"/>
                    <a:pt x="136617" y="347531"/>
                    <a:pt x="203040" y="347531"/>
                  </a:cubicBezTo>
                  <a:cubicBezTo>
                    <a:pt x="203621" y="347531"/>
                    <a:pt x="204201" y="347531"/>
                    <a:pt x="204781" y="347531"/>
                  </a:cubicBezTo>
                  <a:cubicBezTo>
                    <a:pt x="203621" y="356946"/>
                    <a:pt x="203040" y="366651"/>
                    <a:pt x="203040" y="376355"/>
                  </a:cubicBezTo>
                  <a:cubicBezTo>
                    <a:pt x="203040" y="386205"/>
                    <a:pt x="203621" y="395909"/>
                    <a:pt x="204781" y="405469"/>
                  </a:cubicBezTo>
                  <a:cubicBezTo>
                    <a:pt x="204201" y="405469"/>
                    <a:pt x="203621" y="405469"/>
                    <a:pt x="203040" y="405469"/>
                  </a:cubicBezTo>
                  <a:cubicBezTo>
                    <a:pt x="86872" y="405469"/>
                    <a:pt x="0" y="359553"/>
                    <a:pt x="0" y="318562"/>
                  </a:cubicBezTo>
                  <a:close/>
                  <a:moveTo>
                    <a:pt x="435036" y="202593"/>
                  </a:moveTo>
                  <a:cubicBezTo>
                    <a:pt x="530889" y="202593"/>
                    <a:pt x="609050" y="280644"/>
                    <a:pt x="609050" y="376361"/>
                  </a:cubicBezTo>
                  <a:cubicBezTo>
                    <a:pt x="609050" y="472222"/>
                    <a:pt x="530889" y="550128"/>
                    <a:pt x="435036" y="550128"/>
                  </a:cubicBezTo>
                  <a:cubicBezTo>
                    <a:pt x="389792" y="550128"/>
                    <a:pt x="348754" y="532896"/>
                    <a:pt x="317721" y="504659"/>
                  </a:cubicBezTo>
                  <a:cubicBezTo>
                    <a:pt x="302785" y="491192"/>
                    <a:pt x="290314" y="474974"/>
                    <a:pt x="280888" y="457018"/>
                  </a:cubicBezTo>
                  <a:cubicBezTo>
                    <a:pt x="271897" y="439930"/>
                    <a:pt x="265517" y="421106"/>
                    <a:pt x="262761" y="401267"/>
                  </a:cubicBezTo>
                  <a:cubicBezTo>
                    <a:pt x="261601" y="393158"/>
                    <a:pt x="261021" y="384904"/>
                    <a:pt x="261021" y="376361"/>
                  </a:cubicBezTo>
                  <a:cubicBezTo>
                    <a:pt x="261021" y="365210"/>
                    <a:pt x="262036" y="354350"/>
                    <a:pt x="264067" y="343634"/>
                  </a:cubicBezTo>
                  <a:cubicBezTo>
                    <a:pt x="268417" y="320755"/>
                    <a:pt x="277408" y="299324"/>
                    <a:pt x="290024" y="280499"/>
                  </a:cubicBezTo>
                  <a:cubicBezTo>
                    <a:pt x="316126" y="241256"/>
                    <a:pt x="357599" y="213309"/>
                    <a:pt x="405888" y="205055"/>
                  </a:cubicBezTo>
                  <a:cubicBezTo>
                    <a:pt x="415314" y="203462"/>
                    <a:pt x="425030" y="202593"/>
                    <a:pt x="435036" y="202593"/>
                  </a:cubicBezTo>
                  <a:close/>
                  <a:moveTo>
                    <a:pt x="0" y="179589"/>
                  </a:moveTo>
                  <a:cubicBezTo>
                    <a:pt x="7975" y="184945"/>
                    <a:pt x="16530" y="190011"/>
                    <a:pt x="25955" y="194643"/>
                  </a:cubicBezTo>
                  <a:cubicBezTo>
                    <a:pt x="73661" y="218527"/>
                    <a:pt x="136592" y="231699"/>
                    <a:pt x="203003" y="231699"/>
                  </a:cubicBezTo>
                  <a:cubicBezTo>
                    <a:pt x="221128" y="231699"/>
                    <a:pt x="238963" y="230686"/>
                    <a:pt x="256364" y="228804"/>
                  </a:cubicBezTo>
                  <a:cubicBezTo>
                    <a:pt x="241284" y="246754"/>
                    <a:pt x="228958" y="267164"/>
                    <a:pt x="219968" y="289166"/>
                  </a:cubicBezTo>
                  <a:cubicBezTo>
                    <a:pt x="214458" y="289455"/>
                    <a:pt x="208658" y="289600"/>
                    <a:pt x="203003" y="289600"/>
                  </a:cubicBezTo>
                  <a:cubicBezTo>
                    <a:pt x="86856" y="289600"/>
                    <a:pt x="0" y="243714"/>
                    <a:pt x="0" y="202749"/>
                  </a:cubicBezTo>
                  <a:close/>
                  <a:moveTo>
                    <a:pt x="203017" y="0"/>
                  </a:moveTo>
                  <a:cubicBezTo>
                    <a:pt x="315140" y="0"/>
                    <a:pt x="406034" y="38907"/>
                    <a:pt x="406034" y="86902"/>
                  </a:cubicBezTo>
                  <a:cubicBezTo>
                    <a:pt x="406034" y="134897"/>
                    <a:pt x="315140" y="173804"/>
                    <a:pt x="203017" y="173804"/>
                  </a:cubicBezTo>
                  <a:cubicBezTo>
                    <a:pt x="90894" y="173804"/>
                    <a:pt x="0" y="134897"/>
                    <a:pt x="0" y="86902"/>
                  </a:cubicBezTo>
                  <a:cubicBezTo>
                    <a:pt x="0" y="38907"/>
                    <a:pt x="90894" y="0"/>
                    <a:pt x="203017"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7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sp>
        <p:nvSpPr>
          <p:cNvPr id="130" name="ïṡḷíḍè">
            <a:extLst>
              <a:ext uri="{FF2B5EF4-FFF2-40B4-BE49-F238E27FC236}">
                <a16:creationId xmlns:a16="http://schemas.microsoft.com/office/drawing/2014/main" id="{6BAC2652-93D3-460E-A1C2-A301031A0DD3}"/>
              </a:ext>
            </a:extLst>
          </p:cNvPr>
          <p:cNvSpPr txBox="1"/>
          <p:nvPr/>
        </p:nvSpPr>
        <p:spPr bwMode="auto">
          <a:xfrm>
            <a:off x="673100" y="3941767"/>
            <a:ext cx="2964259" cy="12412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60000"/>
              </a:lnSpc>
              <a:spcBef>
                <a:spcPct val="0"/>
              </a:spcBef>
            </a:pPr>
            <a:r>
              <a:rPr lang="zh-CN" altLang="en-US" b="1" dirty="0">
                <a:cs typeface="+mn-ea"/>
                <a:sym typeface="+mn-lt"/>
              </a:rPr>
              <a:t>将</a:t>
            </a:r>
            <a:r>
              <a:rPr lang="en-US" altLang="zh-CN" b="1" dirty="0">
                <a:cs typeface="+mn-ea"/>
                <a:sym typeface="+mn-lt"/>
              </a:rPr>
              <a:t>ActionForward</a:t>
            </a:r>
            <a:r>
              <a:rPr lang="zh-CN" altLang="en-US" b="1" dirty="0">
                <a:cs typeface="+mn-ea"/>
                <a:sym typeface="+mn-lt"/>
              </a:rPr>
              <a:t>定义在一个</a:t>
            </a:r>
            <a:r>
              <a:rPr lang="en-US" altLang="zh-CN" b="1" dirty="0">
                <a:cs typeface="+mn-ea"/>
                <a:sym typeface="+mn-lt"/>
              </a:rPr>
              <a:t>Struts </a:t>
            </a:r>
            <a:r>
              <a:rPr lang="zh-CN" altLang="en-US" b="1" dirty="0">
                <a:cs typeface="+mn-ea"/>
                <a:sym typeface="+mn-lt"/>
              </a:rPr>
              <a:t>配置文件中是个好的选择</a:t>
            </a:r>
          </a:p>
        </p:txBody>
      </p:sp>
      <p:sp>
        <p:nvSpPr>
          <p:cNvPr id="127" name="işḻiďê">
            <a:extLst>
              <a:ext uri="{FF2B5EF4-FFF2-40B4-BE49-F238E27FC236}">
                <a16:creationId xmlns:a16="http://schemas.microsoft.com/office/drawing/2014/main" id="{6BAC2652-93D3-460E-A1C2-A301031A0DD3}"/>
              </a:ext>
            </a:extLst>
          </p:cNvPr>
          <p:cNvSpPr txBox="1"/>
          <p:nvPr/>
        </p:nvSpPr>
        <p:spPr bwMode="auto">
          <a:xfrm>
            <a:off x="4613871" y="3941767"/>
            <a:ext cx="2964259" cy="151829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spcBef>
                <a:spcPct val="0"/>
              </a:spcBef>
            </a:pPr>
            <a:r>
              <a:rPr lang="zh-CN" altLang="en-US" b="1" dirty="0">
                <a:cs typeface="+mn-ea"/>
                <a:sym typeface="+mn-lt"/>
              </a:rPr>
              <a:t>但也可以在</a:t>
            </a:r>
            <a:r>
              <a:rPr lang="en-US" altLang="zh-CN" b="1" dirty="0">
                <a:cs typeface="+mn-ea"/>
                <a:sym typeface="+mn-lt"/>
              </a:rPr>
              <a:t>Action</a:t>
            </a:r>
            <a:r>
              <a:rPr lang="zh-CN" altLang="en-US" b="1" dirty="0">
                <a:cs typeface="+mn-ea"/>
                <a:sym typeface="+mn-lt"/>
              </a:rPr>
              <a:t>中动态创建</a:t>
            </a:r>
            <a:r>
              <a:rPr lang="en-US" altLang="zh-CN" b="1" dirty="0">
                <a:cs typeface="+mn-ea"/>
                <a:sym typeface="+mn-lt"/>
              </a:rPr>
              <a:t>ActionForward</a:t>
            </a:r>
            <a:r>
              <a:rPr lang="zh-CN" altLang="en-US" b="1" dirty="0">
                <a:cs typeface="+mn-ea"/>
                <a:sym typeface="+mn-lt"/>
              </a:rPr>
              <a:t>，而不需要在配置文件中指定</a:t>
            </a:r>
          </a:p>
        </p:txBody>
      </p:sp>
      <p:grpSp>
        <p:nvGrpSpPr>
          <p:cNvPr id="120" name="ïṣľíḋé"/>
          <p:cNvGrpSpPr/>
          <p:nvPr/>
        </p:nvGrpSpPr>
        <p:grpSpPr>
          <a:xfrm>
            <a:off x="8554641" y="4051069"/>
            <a:ext cx="2964259" cy="2021902"/>
            <a:chOff x="8554641" y="3755794"/>
            <a:chExt cx="2964259" cy="2021902"/>
          </a:xfrm>
        </p:grpSpPr>
        <p:sp>
          <p:nvSpPr>
            <p:cNvPr id="123" name="îš1iďê">
              <a:extLst>
                <a:ext uri="{FF2B5EF4-FFF2-40B4-BE49-F238E27FC236}">
                  <a16:creationId xmlns:a16="http://schemas.microsoft.com/office/drawing/2014/main" id="{E632F477-E3A9-47DC-9B17-2FF72B06E79D}"/>
                </a:ext>
              </a:extLst>
            </p:cNvPr>
            <p:cNvSpPr/>
            <p:nvPr/>
          </p:nvSpPr>
          <p:spPr bwMode="auto">
            <a:xfrm>
              <a:off x="8554641" y="4201881"/>
              <a:ext cx="2964259" cy="1575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60000"/>
                </a:lnSpc>
                <a:buFont typeface="Arial" panose="020B0604020202020204" pitchFamily="34" charset="0"/>
                <a:buChar char="•"/>
              </a:pPr>
              <a:r>
                <a:rPr lang="en-US" altLang="zh-CN" sz="1600" dirty="0">
                  <a:cs typeface="+mn-ea"/>
                  <a:sym typeface="+mn-lt"/>
                </a:rPr>
                <a:t>ActionForward forward = new ActionForward("/do/</a:t>
              </a:r>
              <a:r>
                <a:rPr lang="en-US" altLang="zh-CN" sz="1600" dirty="0" err="1">
                  <a:cs typeface="+mn-ea"/>
                  <a:sym typeface="+mn-lt"/>
                </a:rPr>
                <a:t>itemEdit?action</a:t>
              </a:r>
              <a:r>
                <a:rPr lang="en-US" altLang="zh-CN" sz="1600" dirty="0">
                  <a:cs typeface="+mn-ea"/>
                  <a:sym typeface="+mn-lt"/>
                </a:rPr>
                <a:t>=edit");</a:t>
              </a:r>
            </a:p>
            <a:p>
              <a:pPr marL="285750" indent="-285750">
                <a:lnSpc>
                  <a:spcPct val="160000"/>
                </a:lnSpc>
                <a:buFont typeface="Arial" panose="020B0604020202020204" pitchFamily="34" charset="0"/>
                <a:buChar char="•"/>
              </a:pPr>
              <a:r>
                <a:rPr lang="zh-CN" altLang="en-US" sz="1600" dirty="0">
                  <a:cs typeface="+mn-ea"/>
                  <a:sym typeface="+mn-lt"/>
                </a:rPr>
                <a:t>举例说明</a:t>
              </a:r>
            </a:p>
          </p:txBody>
        </p:sp>
        <p:sp>
          <p:nvSpPr>
            <p:cNvPr id="124" name="îṡliḓê">
              <a:extLst>
                <a:ext uri="{FF2B5EF4-FFF2-40B4-BE49-F238E27FC236}">
                  <a16:creationId xmlns:a16="http://schemas.microsoft.com/office/drawing/2014/main" id="{6BAC2652-93D3-460E-A1C2-A301031A0DD3}"/>
                </a:ext>
              </a:extLst>
            </p:cNvPr>
            <p:cNvSpPr txBox="1"/>
            <p:nvPr/>
          </p:nvSpPr>
          <p:spPr bwMode="auto">
            <a:xfrm>
              <a:off x="8554641" y="3755794"/>
              <a:ext cx="2964259" cy="47329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b="1" dirty="0">
                  <a:cs typeface="+mn-ea"/>
                  <a:sym typeface="+mn-lt"/>
                </a:rPr>
                <a:t>如下所示：</a:t>
              </a:r>
            </a:p>
          </p:txBody>
        </p:sp>
      </p:grpSp>
      <p:cxnSp>
        <p:nvCxnSpPr>
          <p:cNvPr id="121" name="直接连接符 120"/>
          <p:cNvCxnSpPr/>
          <p:nvPr/>
        </p:nvCxnSpPr>
        <p:spPr>
          <a:xfrm>
            <a:off x="4125615" y="4310870"/>
            <a:ext cx="0" cy="1762102"/>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8066386" y="4310870"/>
            <a:ext cx="0" cy="1762102"/>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2873016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21"/>
                                        </p:tgtEl>
                                        <p:attrNameLst>
                                          <p:attrName>style.visibility</p:attrName>
                                        </p:attrNameLst>
                                      </p:cBhvr>
                                      <p:to>
                                        <p:strVal val="visible"/>
                                      </p:to>
                                    </p:set>
                                    <p:animEffect transition="in" filter="fade">
                                      <p:cBhvr>
                                        <p:cTn id="11" dur="1000"/>
                                        <p:tgtEl>
                                          <p:spTgt spid="121"/>
                                        </p:tgtEl>
                                      </p:cBhvr>
                                    </p:animEffect>
                                    <p:anim calcmode="lin" valueType="num">
                                      <p:cBhvr>
                                        <p:cTn id="12" dur="1000" fill="hold"/>
                                        <p:tgtEl>
                                          <p:spTgt spid="121"/>
                                        </p:tgtEl>
                                        <p:attrNameLst>
                                          <p:attrName>ppt_x</p:attrName>
                                        </p:attrNameLst>
                                      </p:cBhvr>
                                      <p:tavLst>
                                        <p:tav tm="0">
                                          <p:val>
                                            <p:strVal val="#ppt_x"/>
                                          </p:val>
                                        </p:tav>
                                        <p:tav tm="100000">
                                          <p:val>
                                            <p:strVal val="#ppt_x"/>
                                          </p:val>
                                        </p:tav>
                                      </p:tavLst>
                                    </p:anim>
                                    <p:anim calcmode="lin" valueType="num">
                                      <p:cBhvr>
                                        <p:cTn id="13" dur="1000" fill="hold"/>
                                        <p:tgtEl>
                                          <p:spTgt spid="121"/>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22"/>
                                        </p:tgtEl>
                                        <p:attrNameLst>
                                          <p:attrName>style.visibility</p:attrName>
                                        </p:attrNameLst>
                                      </p:cBhvr>
                                      <p:to>
                                        <p:strVal val="visible"/>
                                      </p:to>
                                    </p:set>
                                    <p:animEffect transition="in" filter="fade">
                                      <p:cBhvr>
                                        <p:cTn id="16" dur="1000"/>
                                        <p:tgtEl>
                                          <p:spTgt spid="122"/>
                                        </p:tgtEl>
                                      </p:cBhvr>
                                    </p:animEffect>
                                    <p:anim calcmode="lin" valueType="num">
                                      <p:cBhvr>
                                        <p:cTn id="17" dur="1000" fill="hold"/>
                                        <p:tgtEl>
                                          <p:spTgt spid="122"/>
                                        </p:tgtEl>
                                        <p:attrNameLst>
                                          <p:attrName>ppt_x</p:attrName>
                                        </p:attrNameLst>
                                      </p:cBhvr>
                                      <p:tavLst>
                                        <p:tav tm="0">
                                          <p:val>
                                            <p:strVal val="#ppt_x"/>
                                          </p:val>
                                        </p:tav>
                                        <p:tav tm="100000">
                                          <p:val>
                                            <p:strVal val="#ppt_x"/>
                                          </p:val>
                                        </p:tav>
                                      </p:tavLst>
                                    </p:anim>
                                    <p:anim calcmode="lin" valueType="num">
                                      <p:cBhvr>
                                        <p:cTn id="18" dur="1000" fill="hold"/>
                                        <p:tgtEl>
                                          <p:spTgt spid="122"/>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30"/>
                                        </p:tgtEl>
                                        <p:attrNameLst>
                                          <p:attrName>style.visibility</p:attrName>
                                        </p:attrNameLst>
                                      </p:cBhvr>
                                      <p:to>
                                        <p:strVal val="visible"/>
                                      </p:to>
                                    </p:set>
                                    <p:animEffect transition="in" filter="fade">
                                      <p:cBhvr>
                                        <p:cTn id="22" dur="500"/>
                                        <p:tgtEl>
                                          <p:spTgt spid="13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7"/>
                                        </p:tgtEl>
                                        <p:attrNameLst>
                                          <p:attrName>style.visibility</p:attrName>
                                        </p:attrNameLst>
                                      </p:cBhvr>
                                      <p:to>
                                        <p:strVal val="visible"/>
                                      </p:to>
                                    </p:set>
                                    <p:animEffect transition="in" filter="fade">
                                      <p:cBhvr>
                                        <p:cTn id="25" dur="500"/>
                                        <p:tgtEl>
                                          <p:spTgt spid="127"/>
                                        </p:tgtEl>
                                      </p:cBhvr>
                                    </p:animEffect>
                                  </p:childTnLst>
                                </p:cTn>
                              </p:par>
                              <p:par>
                                <p:cTn id="26" presetID="10" presetClass="entr" presetSubtype="0" fill="hold" nodeType="withEffect">
                                  <p:stCondLst>
                                    <p:cond delay="0"/>
                                  </p:stCondLst>
                                  <p:childTnLst>
                                    <p:set>
                                      <p:cBhvr>
                                        <p:cTn id="27" dur="1" fill="hold">
                                          <p:stCondLst>
                                            <p:cond delay="0"/>
                                          </p:stCondLst>
                                        </p:cTn>
                                        <p:tgtEl>
                                          <p:spTgt spid="120"/>
                                        </p:tgtEl>
                                        <p:attrNameLst>
                                          <p:attrName>style.visibility</p:attrName>
                                        </p:attrNameLst>
                                      </p:cBhvr>
                                      <p:to>
                                        <p:strVal val="visible"/>
                                      </p:to>
                                    </p:set>
                                    <p:animEffect transition="in" filter="fade">
                                      <p:cBhvr>
                                        <p:cTn id="28"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2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err="1">
                <a:cs typeface="+mn-ea"/>
                <a:sym typeface="+mn-lt"/>
              </a:rPr>
              <a:t>ActionMapping</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970740" y="1419989"/>
            <a:ext cx="4937745" cy="465364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理解</a:t>
            </a:r>
            <a:r>
              <a:rPr lang="en-US" altLang="zh-CN" sz="2000" dirty="0" err="1">
                <a:cs typeface="+mn-ea"/>
                <a:sym typeface="+mn-lt"/>
              </a:rPr>
              <a:t>ActionMapping</a:t>
            </a:r>
            <a:endParaRPr lang="en-US" altLang="zh-CN" sz="2000" dirty="0">
              <a:cs typeface="+mn-ea"/>
              <a:sym typeface="+mn-lt"/>
            </a:endParaRP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path</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forward</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type</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name</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scope</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validate</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input</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parameter</a:t>
            </a:r>
          </a:p>
          <a:p>
            <a:pPr marL="342900" indent="-342900">
              <a:lnSpc>
                <a:spcPct val="150000"/>
              </a:lnSpc>
              <a:buFont typeface="Wingdings" panose="05000000000000000000" pitchFamily="2" charset="2"/>
              <a:buChar char="u"/>
            </a:pPr>
            <a:r>
              <a:rPr lang="en-US" altLang="zh-CN" sz="2000" dirty="0">
                <a:cs typeface="+mn-ea"/>
                <a:sym typeface="+mn-lt"/>
              </a:rPr>
              <a:t>unknow </a:t>
            </a:r>
            <a:r>
              <a:rPr lang="en-US" altLang="zh-CN" sz="2000" dirty="0" err="1">
                <a:cs typeface="+mn-ea"/>
                <a:sym typeface="+mn-lt"/>
              </a:rPr>
              <a:t>ActionMapping</a:t>
            </a:r>
            <a:endParaRPr lang="en-US" altLang="zh-CN" sz="2000" dirty="0">
              <a:cs typeface="+mn-ea"/>
              <a:sym typeface="+mn-lt"/>
            </a:endParaRP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6655438" y="1881149"/>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5356133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randombar(horizontal)">
                                      <p:cBhvr>
                                        <p:cTn id="1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 name="矩形 97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700586" y="2616428"/>
            <a:ext cx="2755952" cy="2646878"/>
          </a:xfrm>
          <a:prstGeom prst="rect">
            <a:avLst/>
          </a:prstGeom>
        </p:spPr>
        <p:txBody>
          <a:bodyPr wrap="square">
            <a:spAutoFit/>
          </a:bodyPr>
          <a:lstStyle/>
          <a:p>
            <a:pPr algn="r"/>
            <a:r>
              <a:rPr lang="en-US" altLang="zh-CN" sz="16600" dirty="0">
                <a:solidFill>
                  <a:schemeClr val="accent2"/>
                </a:solidFill>
                <a:cs typeface="+mn-ea"/>
                <a:sym typeface="+mn-lt"/>
              </a:rPr>
              <a:t>0</a:t>
            </a:r>
            <a:r>
              <a:rPr lang="en-US" altLang="zh-CN" sz="16600" dirty="0">
                <a:solidFill>
                  <a:schemeClr val="accent1"/>
                </a:solidFill>
                <a:cs typeface="+mn-ea"/>
                <a:sym typeface="+mn-lt"/>
              </a:rPr>
              <a:t>1</a:t>
            </a:r>
            <a:endParaRPr lang="zh-CN" altLang="en-US" sz="16600" dirty="0">
              <a:solidFill>
                <a:schemeClr val="accent1"/>
              </a:solidFill>
              <a:cs typeface="+mn-ea"/>
              <a:sym typeface="+mn-lt"/>
            </a:endParaRPr>
          </a:p>
        </p:txBody>
      </p:sp>
      <p:grpSp>
        <p:nvGrpSpPr>
          <p:cNvPr id="50" name="51dc79bf-1f58-40f3-8d8b-c7b671a06aae"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231308" y="1175125"/>
            <a:ext cx="6058095" cy="4878069"/>
            <a:chOff x="3479987" y="1322546"/>
            <a:chExt cx="5232027" cy="4212909"/>
          </a:xfrm>
        </p:grpSpPr>
        <p:sp>
          <p:nvSpPr>
            <p:cNvPr id="51" name="ïşlíḑe">
              <a:extLst>
                <a:ext uri="{FF2B5EF4-FFF2-40B4-BE49-F238E27FC236}">
                  <a16:creationId xmlns:a16="http://schemas.microsoft.com/office/drawing/2014/main" id="{0CC91A72-2B1D-4173-B90D-81B21056D3CB}"/>
                </a:ext>
              </a:extLst>
            </p:cNvPr>
            <p:cNvSpPr/>
            <p:nvPr/>
          </p:nvSpPr>
          <p:spPr bwMode="auto">
            <a:xfrm>
              <a:off x="3479987" y="1322546"/>
              <a:ext cx="5232027" cy="4212909"/>
            </a:xfrm>
            <a:custGeom>
              <a:avLst/>
              <a:gdLst>
                <a:gd name="T0" fmla="*/ 1059 w 2831"/>
                <a:gd name="T1" fmla="*/ 2241 h 2282"/>
                <a:gd name="T2" fmla="*/ 1734 w 2831"/>
                <a:gd name="T3" fmla="*/ 2246 h 2282"/>
                <a:gd name="T4" fmla="*/ 2540 w 2831"/>
                <a:gd name="T5" fmla="*/ 1935 h 2282"/>
                <a:gd name="T6" fmla="*/ 2761 w 2831"/>
                <a:gd name="T7" fmla="*/ 1499 h 2282"/>
                <a:gd name="T8" fmla="*/ 2756 w 2831"/>
                <a:gd name="T9" fmla="*/ 966 h 2282"/>
                <a:gd name="T10" fmla="*/ 2266 w 2831"/>
                <a:gd name="T11" fmla="*/ 467 h 2282"/>
                <a:gd name="T12" fmla="*/ 2075 w 2831"/>
                <a:gd name="T13" fmla="*/ 252 h 2282"/>
                <a:gd name="T14" fmla="*/ 1382 w 2831"/>
                <a:gd name="T15" fmla="*/ 46 h 2282"/>
                <a:gd name="T16" fmla="*/ 651 w 2831"/>
                <a:gd name="T17" fmla="*/ 507 h 2282"/>
                <a:gd name="T18" fmla="*/ 283 w 2831"/>
                <a:gd name="T19" fmla="*/ 899 h 2282"/>
                <a:gd name="T20" fmla="*/ 131 w 2831"/>
                <a:gd name="T21" fmla="*/ 1203 h 2282"/>
                <a:gd name="T22" fmla="*/ 1059 w 2831"/>
                <a:gd name="T23" fmla="*/ 2241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31" h="2282">
                  <a:moveTo>
                    <a:pt x="1059" y="2241"/>
                  </a:moveTo>
                  <a:cubicBezTo>
                    <a:pt x="1281" y="2282"/>
                    <a:pt x="1509" y="2270"/>
                    <a:pt x="1734" y="2246"/>
                  </a:cubicBezTo>
                  <a:cubicBezTo>
                    <a:pt x="2027" y="2214"/>
                    <a:pt x="2341" y="2149"/>
                    <a:pt x="2540" y="1935"/>
                  </a:cubicBezTo>
                  <a:cubicBezTo>
                    <a:pt x="2653" y="1815"/>
                    <a:pt x="2718" y="1658"/>
                    <a:pt x="2761" y="1499"/>
                  </a:cubicBezTo>
                  <a:cubicBezTo>
                    <a:pt x="2809" y="1324"/>
                    <a:pt x="2831" y="1131"/>
                    <a:pt x="2756" y="966"/>
                  </a:cubicBezTo>
                  <a:cubicBezTo>
                    <a:pt x="2659" y="753"/>
                    <a:pt x="2429" y="637"/>
                    <a:pt x="2266" y="467"/>
                  </a:cubicBezTo>
                  <a:cubicBezTo>
                    <a:pt x="2200" y="398"/>
                    <a:pt x="2144" y="319"/>
                    <a:pt x="2075" y="252"/>
                  </a:cubicBezTo>
                  <a:cubicBezTo>
                    <a:pt x="1896" y="79"/>
                    <a:pt x="1629" y="0"/>
                    <a:pt x="1382" y="46"/>
                  </a:cubicBezTo>
                  <a:cubicBezTo>
                    <a:pt x="1094" y="101"/>
                    <a:pt x="863" y="308"/>
                    <a:pt x="651" y="507"/>
                  </a:cubicBezTo>
                  <a:cubicBezTo>
                    <a:pt x="520" y="630"/>
                    <a:pt x="389" y="755"/>
                    <a:pt x="283" y="899"/>
                  </a:cubicBezTo>
                  <a:cubicBezTo>
                    <a:pt x="216" y="991"/>
                    <a:pt x="159" y="1092"/>
                    <a:pt x="131" y="1203"/>
                  </a:cubicBezTo>
                  <a:cubicBezTo>
                    <a:pt x="0" y="1719"/>
                    <a:pt x="606" y="2157"/>
                    <a:pt x="1059" y="2241"/>
                  </a:cubicBezTo>
                </a:path>
              </a:pathLst>
            </a:custGeom>
            <a:solidFill>
              <a:srgbClr val="68A4FD">
                <a:alpha val="20000"/>
              </a:srgbClr>
            </a:solidFill>
            <a:ln>
              <a:noFill/>
            </a:ln>
          </p:spPr>
          <p:txBody>
            <a:bodyPr anchor="ctr"/>
            <a:lstStyle/>
            <a:p>
              <a:pPr algn="ctr"/>
              <a:endParaRPr>
                <a:cs typeface="+mn-ea"/>
                <a:sym typeface="+mn-lt"/>
              </a:endParaRPr>
            </a:p>
          </p:txBody>
        </p:sp>
        <p:sp>
          <p:nvSpPr>
            <p:cNvPr id="52" name="íṣḷiḋè">
              <a:extLst>
                <a:ext uri="{FF2B5EF4-FFF2-40B4-BE49-F238E27FC236}">
                  <a16:creationId xmlns:a16="http://schemas.microsoft.com/office/drawing/2014/main" id="{88077227-72D5-47C4-88C0-BF2F88AC2B2D}"/>
                </a:ext>
              </a:extLst>
            </p:cNvPr>
            <p:cNvSpPr/>
            <p:nvPr/>
          </p:nvSpPr>
          <p:spPr bwMode="auto">
            <a:xfrm>
              <a:off x="4527579" y="2870798"/>
              <a:ext cx="1081997" cy="1519780"/>
            </a:xfrm>
            <a:custGeom>
              <a:avLst/>
              <a:gdLst>
                <a:gd name="T0" fmla="*/ 63 w 585"/>
                <a:gd name="T1" fmla="*/ 0 h 823"/>
                <a:gd name="T2" fmla="*/ 522 w 585"/>
                <a:gd name="T3" fmla="*/ 0 h 823"/>
                <a:gd name="T4" fmla="*/ 585 w 585"/>
                <a:gd name="T5" fmla="*/ 63 h 823"/>
                <a:gd name="T6" fmla="*/ 585 w 585"/>
                <a:gd name="T7" fmla="*/ 760 h 823"/>
                <a:gd name="T8" fmla="*/ 522 w 585"/>
                <a:gd name="T9" fmla="*/ 823 h 823"/>
                <a:gd name="T10" fmla="*/ 63 w 585"/>
                <a:gd name="T11" fmla="*/ 823 h 823"/>
                <a:gd name="T12" fmla="*/ 0 w 585"/>
                <a:gd name="T13" fmla="*/ 760 h 823"/>
                <a:gd name="T14" fmla="*/ 0 w 585"/>
                <a:gd name="T15" fmla="*/ 63 h 823"/>
                <a:gd name="T16" fmla="*/ 63 w 585"/>
                <a:gd name="T17"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5" h="823">
                  <a:moveTo>
                    <a:pt x="63" y="0"/>
                  </a:moveTo>
                  <a:cubicBezTo>
                    <a:pt x="522" y="0"/>
                    <a:pt x="522" y="0"/>
                    <a:pt x="522" y="0"/>
                  </a:cubicBezTo>
                  <a:cubicBezTo>
                    <a:pt x="557" y="0"/>
                    <a:pt x="585" y="29"/>
                    <a:pt x="585" y="63"/>
                  </a:cubicBezTo>
                  <a:cubicBezTo>
                    <a:pt x="585" y="760"/>
                    <a:pt x="585" y="760"/>
                    <a:pt x="585" y="760"/>
                  </a:cubicBezTo>
                  <a:cubicBezTo>
                    <a:pt x="585" y="795"/>
                    <a:pt x="557" y="823"/>
                    <a:pt x="522" y="823"/>
                  </a:cubicBezTo>
                  <a:cubicBezTo>
                    <a:pt x="63" y="823"/>
                    <a:pt x="63" y="823"/>
                    <a:pt x="63" y="823"/>
                  </a:cubicBezTo>
                  <a:cubicBezTo>
                    <a:pt x="28" y="823"/>
                    <a:pt x="0" y="795"/>
                    <a:pt x="0" y="760"/>
                  </a:cubicBezTo>
                  <a:cubicBezTo>
                    <a:pt x="0" y="63"/>
                    <a:pt x="0" y="63"/>
                    <a:pt x="0" y="63"/>
                  </a:cubicBezTo>
                  <a:cubicBezTo>
                    <a:pt x="0" y="29"/>
                    <a:pt x="28" y="0"/>
                    <a:pt x="63" y="0"/>
                  </a:cubicBezTo>
                </a:path>
              </a:pathLst>
            </a:custGeom>
            <a:solidFill>
              <a:srgbClr val="68A4FD">
                <a:alpha val="20000"/>
              </a:srgbClr>
            </a:solidFill>
            <a:ln>
              <a:noFill/>
            </a:ln>
          </p:spPr>
          <p:txBody>
            <a:bodyPr anchor="ctr"/>
            <a:lstStyle/>
            <a:p>
              <a:pPr algn="ctr"/>
              <a:endParaRPr>
                <a:cs typeface="+mn-ea"/>
                <a:sym typeface="+mn-lt"/>
              </a:endParaRPr>
            </a:p>
          </p:txBody>
        </p:sp>
        <p:sp>
          <p:nvSpPr>
            <p:cNvPr id="53" name="îṧḷiḑé">
              <a:extLst>
                <a:ext uri="{FF2B5EF4-FFF2-40B4-BE49-F238E27FC236}">
                  <a16:creationId xmlns:a16="http://schemas.microsoft.com/office/drawing/2014/main" id="{8403EB90-1C4D-40A8-9A0C-BD153AB48DEC}"/>
                </a:ext>
              </a:extLst>
            </p:cNvPr>
            <p:cNvSpPr/>
            <p:nvPr/>
          </p:nvSpPr>
          <p:spPr bwMode="auto">
            <a:xfrm>
              <a:off x="5826688" y="2026081"/>
              <a:ext cx="1800956" cy="2527033"/>
            </a:xfrm>
            <a:custGeom>
              <a:avLst/>
              <a:gdLst>
                <a:gd name="T0" fmla="*/ 105 w 974"/>
                <a:gd name="T1" fmla="*/ 0 h 1369"/>
                <a:gd name="T2" fmla="*/ 869 w 974"/>
                <a:gd name="T3" fmla="*/ 0 h 1369"/>
                <a:gd name="T4" fmla="*/ 974 w 974"/>
                <a:gd name="T5" fmla="*/ 105 h 1369"/>
                <a:gd name="T6" fmla="*/ 974 w 974"/>
                <a:gd name="T7" fmla="*/ 1264 h 1369"/>
                <a:gd name="T8" fmla="*/ 869 w 974"/>
                <a:gd name="T9" fmla="*/ 1369 h 1369"/>
                <a:gd name="T10" fmla="*/ 105 w 974"/>
                <a:gd name="T11" fmla="*/ 1369 h 1369"/>
                <a:gd name="T12" fmla="*/ 0 w 974"/>
                <a:gd name="T13" fmla="*/ 1264 h 1369"/>
                <a:gd name="T14" fmla="*/ 0 w 974"/>
                <a:gd name="T15" fmla="*/ 105 h 1369"/>
                <a:gd name="T16" fmla="*/ 105 w 974"/>
                <a:gd name="T17" fmla="*/ 0 h 1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4" h="1369">
                  <a:moveTo>
                    <a:pt x="105" y="0"/>
                  </a:moveTo>
                  <a:cubicBezTo>
                    <a:pt x="869" y="0"/>
                    <a:pt x="869" y="0"/>
                    <a:pt x="869" y="0"/>
                  </a:cubicBezTo>
                  <a:cubicBezTo>
                    <a:pt x="927" y="0"/>
                    <a:pt x="974" y="47"/>
                    <a:pt x="974" y="105"/>
                  </a:cubicBezTo>
                  <a:cubicBezTo>
                    <a:pt x="974" y="1264"/>
                    <a:pt x="974" y="1264"/>
                    <a:pt x="974" y="1264"/>
                  </a:cubicBezTo>
                  <a:cubicBezTo>
                    <a:pt x="974" y="1322"/>
                    <a:pt x="927" y="1369"/>
                    <a:pt x="869" y="1369"/>
                  </a:cubicBezTo>
                  <a:cubicBezTo>
                    <a:pt x="105" y="1369"/>
                    <a:pt x="105" y="1369"/>
                    <a:pt x="105" y="1369"/>
                  </a:cubicBezTo>
                  <a:cubicBezTo>
                    <a:pt x="47" y="1369"/>
                    <a:pt x="0" y="1322"/>
                    <a:pt x="0" y="1264"/>
                  </a:cubicBezTo>
                  <a:cubicBezTo>
                    <a:pt x="0" y="105"/>
                    <a:pt x="0" y="105"/>
                    <a:pt x="0" y="105"/>
                  </a:cubicBezTo>
                  <a:cubicBezTo>
                    <a:pt x="0" y="47"/>
                    <a:pt x="47" y="0"/>
                    <a:pt x="105" y="0"/>
                  </a:cubicBezTo>
                </a:path>
              </a:pathLst>
            </a:custGeom>
            <a:solidFill>
              <a:srgbClr val="68A4FD">
                <a:alpha val="20000"/>
              </a:srgbClr>
            </a:solidFill>
            <a:ln>
              <a:noFill/>
            </a:ln>
          </p:spPr>
          <p:txBody>
            <a:bodyPr anchor="ctr"/>
            <a:lstStyle/>
            <a:p>
              <a:pPr algn="ctr"/>
              <a:endParaRPr>
                <a:cs typeface="+mn-ea"/>
                <a:sym typeface="+mn-lt"/>
              </a:endParaRPr>
            </a:p>
          </p:txBody>
        </p:sp>
        <p:sp>
          <p:nvSpPr>
            <p:cNvPr id="54" name="íşḷîḋè">
              <a:extLst>
                <a:ext uri="{FF2B5EF4-FFF2-40B4-BE49-F238E27FC236}">
                  <a16:creationId xmlns:a16="http://schemas.microsoft.com/office/drawing/2014/main" id="{1288B94D-AFC4-4A1B-8995-FC0C4F4F6015}"/>
                </a:ext>
              </a:extLst>
            </p:cNvPr>
            <p:cNvSpPr/>
            <p:nvPr/>
          </p:nvSpPr>
          <p:spPr bwMode="auto">
            <a:xfrm>
              <a:off x="5923899" y="1951339"/>
              <a:ext cx="1799770" cy="2528220"/>
            </a:xfrm>
            <a:custGeom>
              <a:avLst/>
              <a:gdLst>
                <a:gd name="T0" fmla="*/ 105 w 974"/>
                <a:gd name="T1" fmla="*/ 0 h 1369"/>
                <a:gd name="T2" fmla="*/ 869 w 974"/>
                <a:gd name="T3" fmla="*/ 0 h 1369"/>
                <a:gd name="T4" fmla="*/ 974 w 974"/>
                <a:gd name="T5" fmla="*/ 105 h 1369"/>
                <a:gd name="T6" fmla="*/ 974 w 974"/>
                <a:gd name="T7" fmla="*/ 1264 h 1369"/>
                <a:gd name="T8" fmla="*/ 869 w 974"/>
                <a:gd name="T9" fmla="*/ 1369 h 1369"/>
                <a:gd name="T10" fmla="*/ 105 w 974"/>
                <a:gd name="T11" fmla="*/ 1369 h 1369"/>
                <a:gd name="T12" fmla="*/ 0 w 974"/>
                <a:gd name="T13" fmla="*/ 1264 h 1369"/>
                <a:gd name="T14" fmla="*/ 0 w 974"/>
                <a:gd name="T15" fmla="*/ 105 h 1369"/>
                <a:gd name="T16" fmla="*/ 105 w 974"/>
                <a:gd name="T17" fmla="*/ 0 h 1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4" h="1369">
                  <a:moveTo>
                    <a:pt x="105" y="0"/>
                  </a:moveTo>
                  <a:cubicBezTo>
                    <a:pt x="869" y="0"/>
                    <a:pt x="869" y="0"/>
                    <a:pt x="869" y="0"/>
                  </a:cubicBezTo>
                  <a:cubicBezTo>
                    <a:pt x="927" y="0"/>
                    <a:pt x="974" y="47"/>
                    <a:pt x="974" y="105"/>
                  </a:cubicBezTo>
                  <a:cubicBezTo>
                    <a:pt x="974" y="1264"/>
                    <a:pt x="974" y="1264"/>
                    <a:pt x="974" y="1264"/>
                  </a:cubicBezTo>
                  <a:cubicBezTo>
                    <a:pt x="974" y="1322"/>
                    <a:pt x="927" y="1369"/>
                    <a:pt x="869" y="1369"/>
                  </a:cubicBezTo>
                  <a:cubicBezTo>
                    <a:pt x="105" y="1369"/>
                    <a:pt x="105" y="1369"/>
                    <a:pt x="105" y="1369"/>
                  </a:cubicBezTo>
                  <a:cubicBezTo>
                    <a:pt x="47" y="1369"/>
                    <a:pt x="0" y="1322"/>
                    <a:pt x="0" y="1264"/>
                  </a:cubicBezTo>
                  <a:cubicBezTo>
                    <a:pt x="0" y="105"/>
                    <a:pt x="0" y="105"/>
                    <a:pt x="0" y="105"/>
                  </a:cubicBezTo>
                  <a:cubicBezTo>
                    <a:pt x="0" y="47"/>
                    <a:pt x="47" y="0"/>
                    <a:pt x="10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5" name="iślïďê">
              <a:extLst>
                <a:ext uri="{FF2B5EF4-FFF2-40B4-BE49-F238E27FC236}">
                  <a16:creationId xmlns:a16="http://schemas.microsoft.com/office/drawing/2014/main" id="{F7F0F712-05AC-4A0B-BC1F-BE515FDD6D6C}"/>
                </a:ext>
              </a:extLst>
            </p:cNvPr>
            <p:cNvSpPr/>
            <p:nvPr/>
          </p:nvSpPr>
          <p:spPr bwMode="auto">
            <a:xfrm>
              <a:off x="6727166" y="2117434"/>
              <a:ext cx="802007" cy="1204197"/>
            </a:xfrm>
            <a:custGeom>
              <a:avLst/>
              <a:gdLst>
                <a:gd name="T0" fmla="*/ 380 w 434"/>
                <a:gd name="T1" fmla="*/ 0 h 652"/>
                <a:gd name="T2" fmla="*/ 55 w 434"/>
                <a:gd name="T3" fmla="*/ 0 h 652"/>
                <a:gd name="T4" fmla="*/ 0 w 434"/>
                <a:gd name="T5" fmla="*/ 54 h 652"/>
                <a:gd name="T6" fmla="*/ 0 w 434"/>
                <a:gd name="T7" fmla="*/ 597 h 652"/>
                <a:gd name="T8" fmla="*/ 55 w 434"/>
                <a:gd name="T9" fmla="*/ 652 h 652"/>
                <a:gd name="T10" fmla="*/ 380 w 434"/>
                <a:gd name="T11" fmla="*/ 652 h 652"/>
                <a:gd name="T12" fmla="*/ 434 w 434"/>
                <a:gd name="T13" fmla="*/ 597 h 652"/>
                <a:gd name="T14" fmla="*/ 434 w 434"/>
                <a:gd name="T15" fmla="*/ 54 h 652"/>
                <a:gd name="T16" fmla="*/ 380 w 434"/>
                <a:gd name="T17"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4" h="652">
                  <a:moveTo>
                    <a:pt x="380" y="0"/>
                  </a:moveTo>
                  <a:cubicBezTo>
                    <a:pt x="55" y="0"/>
                    <a:pt x="55" y="0"/>
                    <a:pt x="55" y="0"/>
                  </a:cubicBezTo>
                  <a:cubicBezTo>
                    <a:pt x="25" y="0"/>
                    <a:pt x="0" y="24"/>
                    <a:pt x="0" y="54"/>
                  </a:cubicBezTo>
                  <a:cubicBezTo>
                    <a:pt x="0" y="597"/>
                    <a:pt x="0" y="597"/>
                    <a:pt x="0" y="597"/>
                  </a:cubicBezTo>
                  <a:cubicBezTo>
                    <a:pt x="0" y="628"/>
                    <a:pt x="25" y="652"/>
                    <a:pt x="55" y="652"/>
                  </a:cubicBezTo>
                  <a:cubicBezTo>
                    <a:pt x="380" y="652"/>
                    <a:pt x="380" y="652"/>
                    <a:pt x="380" y="652"/>
                  </a:cubicBezTo>
                  <a:cubicBezTo>
                    <a:pt x="410" y="652"/>
                    <a:pt x="434" y="628"/>
                    <a:pt x="434" y="597"/>
                  </a:cubicBezTo>
                  <a:cubicBezTo>
                    <a:pt x="434" y="54"/>
                    <a:pt x="434" y="54"/>
                    <a:pt x="434" y="54"/>
                  </a:cubicBezTo>
                  <a:cubicBezTo>
                    <a:pt x="434" y="24"/>
                    <a:pt x="410" y="0"/>
                    <a:pt x="380" y="0"/>
                  </a:cubicBezTo>
                </a:path>
              </a:pathLst>
            </a:custGeom>
            <a:solidFill>
              <a:srgbClr val="D1E4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6" name="ïśḷîḓe">
              <a:extLst>
                <a:ext uri="{FF2B5EF4-FFF2-40B4-BE49-F238E27FC236}">
                  <a16:creationId xmlns:a16="http://schemas.microsoft.com/office/drawing/2014/main" id="{A509B025-0733-472A-B8A7-648C8355E11B}"/>
                </a:ext>
              </a:extLst>
            </p:cNvPr>
            <p:cNvSpPr/>
            <p:nvPr/>
          </p:nvSpPr>
          <p:spPr bwMode="auto">
            <a:xfrm>
              <a:off x="6106678" y="2309631"/>
              <a:ext cx="576591" cy="1205383"/>
            </a:xfrm>
            <a:custGeom>
              <a:avLst/>
              <a:gdLst>
                <a:gd name="T0" fmla="*/ 266 w 312"/>
                <a:gd name="T1" fmla="*/ 0 h 653"/>
                <a:gd name="T2" fmla="*/ 46 w 312"/>
                <a:gd name="T3" fmla="*/ 0 h 653"/>
                <a:gd name="T4" fmla="*/ 0 w 312"/>
                <a:gd name="T5" fmla="*/ 47 h 653"/>
                <a:gd name="T6" fmla="*/ 0 w 312"/>
                <a:gd name="T7" fmla="*/ 606 h 653"/>
                <a:gd name="T8" fmla="*/ 46 w 312"/>
                <a:gd name="T9" fmla="*/ 653 h 653"/>
                <a:gd name="T10" fmla="*/ 266 w 312"/>
                <a:gd name="T11" fmla="*/ 653 h 653"/>
                <a:gd name="T12" fmla="*/ 312 w 312"/>
                <a:gd name="T13" fmla="*/ 606 h 653"/>
                <a:gd name="T14" fmla="*/ 312 w 312"/>
                <a:gd name="T15" fmla="*/ 47 h 653"/>
                <a:gd name="T16" fmla="*/ 266 w 312"/>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2" h="653">
                  <a:moveTo>
                    <a:pt x="266" y="0"/>
                  </a:moveTo>
                  <a:cubicBezTo>
                    <a:pt x="46" y="0"/>
                    <a:pt x="46" y="0"/>
                    <a:pt x="46" y="0"/>
                  </a:cubicBezTo>
                  <a:cubicBezTo>
                    <a:pt x="20" y="0"/>
                    <a:pt x="0" y="21"/>
                    <a:pt x="0" y="47"/>
                  </a:cubicBezTo>
                  <a:cubicBezTo>
                    <a:pt x="0" y="606"/>
                    <a:pt x="0" y="606"/>
                    <a:pt x="0" y="606"/>
                  </a:cubicBezTo>
                  <a:cubicBezTo>
                    <a:pt x="0" y="632"/>
                    <a:pt x="20" y="653"/>
                    <a:pt x="46" y="653"/>
                  </a:cubicBezTo>
                  <a:cubicBezTo>
                    <a:pt x="266" y="653"/>
                    <a:pt x="266" y="653"/>
                    <a:pt x="266" y="653"/>
                  </a:cubicBezTo>
                  <a:cubicBezTo>
                    <a:pt x="292" y="653"/>
                    <a:pt x="312" y="632"/>
                    <a:pt x="312" y="606"/>
                  </a:cubicBezTo>
                  <a:cubicBezTo>
                    <a:pt x="312" y="47"/>
                    <a:pt x="312" y="47"/>
                    <a:pt x="312" y="47"/>
                  </a:cubicBezTo>
                  <a:cubicBezTo>
                    <a:pt x="312" y="21"/>
                    <a:pt x="292" y="0"/>
                    <a:pt x="266" y="0"/>
                  </a:cubicBezTo>
                </a:path>
              </a:pathLst>
            </a:custGeom>
            <a:solidFill>
              <a:srgbClr val="E7F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7" name="îśľíḑè">
              <a:extLst>
                <a:ext uri="{FF2B5EF4-FFF2-40B4-BE49-F238E27FC236}">
                  <a16:creationId xmlns:a16="http://schemas.microsoft.com/office/drawing/2014/main" id="{FCFA3AD1-437E-40C8-91B2-A3D70D8353C6}"/>
                </a:ext>
              </a:extLst>
            </p:cNvPr>
            <p:cNvSpPr/>
            <p:nvPr/>
          </p:nvSpPr>
          <p:spPr bwMode="auto">
            <a:xfrm>
              <a:off x="6806655" y="3543488"/>
              <a:ext cx="578964" cy="492357"/>
            </a:xfrm>
            <a:custGeom>
              <a:avLst/>
              <a:gdLst>
                <a:gd name="T0" fmla="*/ 284 w 313"/>
                <a:gd name="T1" fmla="*/ 0 h 267"/>
                <a:gd name="T2" fmla="*/ 30 w 313"/>
                <a:gd name="T3" fmla="*/ 0 h 267"/>
                <a:gd name="T4" fmla="*/ 0 w 313"/>
                <a:gd name="T5" fmla="*/ 29 h 267"/>
                <a:gd name="T6" fmla="*/ 0 w 313"/>
                <a:gd name="T7" fmla="*/ 237 h 267"/>
                <a:gd name="T8" fmla="*/ 30 w 313"/>
                <a:gd name="T9" fmla="*/ 267 h 267"/>
                <a:gd name="T10" fmla="*/ 284 w 313"/>
                <a:gd name="T11" fmla="*/ 267 h 267"/>
                <a:gd name="T12" fmla="*/ 313 w 313"/>
                <a:gd name="T13" fmla="*/ 237 h 267"/>
                <a:gd name="T14" fmla="*/ 313 w 313"/>
                <a:gd name="T15" fmla="*/ 29 h 267"/>
                <a:gd name="T16" fmla="*/ 284 w 313"/>
                <a:gd name="T1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267">
                  <a:moveTo>
                    <a:pt x="284" y="0"/>
                  </a:moveTo>
                  <a:cubicBezTo>
                    <a:pt x="30" y="0"/>
                    <a:pt x="30" y="0"/>
                    <a:pt x="30" y="0"/>
                  </a:cubicBezTo>
                  <a:cubicBezTo>
                    <a:pt x="14" y="0"/>
                    <a:pt x="0" y="13"/>
                    <a:pt x="0" y="29"/>
                  </a:cubicBezTo>
                  <a:cubicBezTo>
                    <a:pt x="0" y="237"/>
                    <a:pt x="0" y="237"/>
                    <a:pt x="0" y="237"/>
                  </a:cubicBezTo>
                  <a:cubicBezTo>
                    <a:pt x="0" y="254"/>
                    <a:pt x="14" y="267"/>
                    <a:pt x="30" y="267"/>
                  </a:cubicBezTo>
                  <a:cubicBezTo>
                    <a:pt x="284" y="267"/>
                    <a:pt x="284" y="267"/>
                    <a:pt x="284" y="267"/>
                  </a:cubicBezTo>
                  <a:cubicBezTo>
                    <a:pt x="300" y="267"/>
                    <a:pt x="313" y="254"/>
                    <a:pt x="313" y="237"/>
                  </a:cubicBezTo>
                  <a:cubicBezTo>
                    <a:pt x="313" y="29"/>
                    <a:pt x="313" y="29"/>
                    <a:pt x="313" y="29"/>
                  </a:cubicBezTo>
                  <a:cubicBezTo>
                    <a:pt x="313" y="13"/>
                    <a:pt x="300" y="0"/>
                    <a:pt x="284" y="0"/>
                  </a:cubicBezTo>
                </a:path>
              </a:pathLst>
            </a:custGeom>
            <a:solidFill>
              <a:srgbClr val="E7F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8" name="íṥļïďê">
              <a:extLst>
                <a:ext uri="{FF2B5EF4-FFF2-40B4-BE49-F238E27FC236}">
                  <a16:creationId xmlns:a16="http://schemas.microsoft.com/office/drawing/2014/main" id="{EDB49F84-3E18-4259-8125-E44935B15537}"/>
                </a:ext>
              </a:extLst>
            </p:cNvPr>
            <p:cNvSpPr/>
            <p:nvPr/>
          </p:nvSpPr>
          <p:spPr bwMode="auto">
            <a:xfrm>
              <a:off x="4597576" y="2777073"/>
              <a:ext cx="1083184" cy="1519780"/>
            </a:xfrm>
            <a:custGeom>
              <a:avLst/>
              <a:gdLst>
                <a:gd name="T0" fmla="*/ 64 w 586"/>
                <a:gd name="T1" fmla="*/ 0 h 823"/>
                <a:gd name="T2" fmla="*/ 523 w 586"/>
                <a:gd name="T3" fmla="*/ 0 h 823"/>
                <a:gd name="T4" fmla="*/ 586 w 586"/>
                <a:gd name="T5" fmla="*/ 63 h 823"/>
                <a:gd name="T6" fmla="*/ 586 w 586"/>
                <a:gd name="T7" fmla="*/ 760 h 823"/>
                <a:gd name="T8" fmla="*/ 523 w 586"/>
                <a:gd name="T9" fmla="*/ 823 h 823"/>
                <a:gd name="T10" fmla="*/ 64 w 586"/>
                <a:gd name="T11" fmla="*/ 823 h 823"/>
                <a:gd name="T12" fmla="*/ 0 w 586"/>
                <a:gd name="T13" fmla="*/ 760 h 823"/>
                <a:gd name="T14" fmla="*/ 0 w 586"/>
                <a:gd name="T15" fmla="*/ 63 h 823"/>
                <a:gd name="T16" fmla="*/ 64 w 586"/>
                <a:gd name="T17"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6" h="823">
                  <a:moveTo>
                    <a:pt x="64" y="0"/>
                  </a:moveTo>
                  <a:cubicBezTo>
                    <a:pt x="523" y="0"/>
                    <a:pt x="523" y="0"/>
                    <a:pt x="523" y="0"/>
                  </a:cubicBezTo>
                  <a:cubicBezTo>
                    <a:pt x="557" y="0"/>
                    <a:pt x="586" y="29"/>
                    <a:pt x="586" y="63"/>
                  </a:cubicBezTo>
                  <a:cubicBezTo>
                    <a:pt x="586" y="760"/>
                    <a:pt x="586" y="760"/>
                    <a:pt x="586" y="760"/>
                  </a:cubicBezTo>
                  <a:cubicBezTo>
                    <a:pt x="586" y="795"/>
                    <a:pt x="557" y="823"/>
                    <a:pt x="523" y="823"/>
                  </a:cubicBezTo>
                  <a:cubicBezTo>
                    <a:pt x="64" y="823"/>
                    <a:pt x="64" y="823"/>
                    <a:pt x="64" y="823"/>
                  </a:cubicBezTo>
                  <a:cubicBezTo>
                    <a:pt x="29" y="823"/>
                    <a:pt x="0" y="795"/>
                    <a:pt x="0" y="760"/>
                  </a:cubicBezTo>
                  <a:cubicBezTo>
                    <a:pt x="0" y="63"/>
                    <a:pt x="0" y="63"/>
                    <a:pt x="0" y="63"/>
                  </a:cubicBezTo>
                  <a:cubicBezTo>
                    <a:pt x="0" y="29"/>
                    <a:pt x="29" y="0"/>
                    <a:pt x="6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59" name="i$ľîde">
              <a:extLst>
                <a:ext uri="{FF2B5EF4-FFF2-40B4-BE49-F238E27FC236}">
                  <a16:creationId xmlns:a16="http://schemas.microsoft.com/office/drawing/2014/main" id="{0D73C4DB-E0B5-49A5-BE56-0A5147A91A85}"/>
                </a:ext>
              </a:extLst>
            </p:cNvPr>
            <p:cNvSpPr/>
            <p:nvPr/>
          </p:nvSpPr>
          <p:spPr bwMode="auto">
            <a:xfrm>
              <a:off x="4726894" y="2933678"/>
              <a:ext cx="578964" cy="1205383"/>
            </a:xfrm>
            <a:custGeom>
              <a:avLst/>
              <a:gdLst>
                <a:gd name="T0" fmla="*/ 267 w 313"/>
                <a:gd name="T1" fmla="*/ 0 h 653"/>
                <a:gd name="T2" fmla="*/ 47 w 313"/>
                <a:gd name="T3" fmla="*/ 0 h 653"/>
                <a:gd name="T4" fmla="*/ 0 w 313"/>
                <a:gd name="T5" fmla="*/ 47 h 653"/>
                <a:gd name="T6" fmla="*/ 0 w 313"/>
                <a:gd name="T7" fmla="*/ 606 h 653"/>
                <a:gd name="T8" fmla="*/ 47 w 313"/>
                <a:gd name="T9" fmla="*/ 653 h 653"/>
                <a:gd name="T10" fmla="*/ 267 w 313"/>
                <a:gd name="T11" fmla="*/ 653 h 653"/>
                <a:gd name="T12" fmla="*/ 313 w 313"/>
                <a:gd name="T13" fmla="*/ 606 h 653"/>
                <a:gd name="T14" fmla="*/ 313 w 313"/>
                <a:gd name="T15" fmla="*/ 47 h 653"/>
                <a:gd name="T16" fmla="*/ 267 w 313"/>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653">
                  <a:moveTo>
                    <a:pt x="267" y="0"/>
                  </a:moveTo>
                  <a:cubicBezTo>
                    <a:pt x="47" y="0"/>
                    <a:pt x="47" y="0"/>
                    <a:pt x="47" y="0"/>
                  </a:cubicBezTo>
                  <a:cubicBezTo>
                    <a:pt x="21" y="0"/>
                    <a:pt x="0" y="21"/>
                    <a:pt x="0" y="47"/>
                  </a:cubicBezTo>
                  <a:cubicBezTo>
                    <a:pt x="0" y="606"/>
                    <a:pt x="0" y="606"/>
                    <a:pt x="0" y="606"/>
                  </a:cubicBezTo>
                  <a:cubicBezTo>
                    <a:pt x="0" y="632"/>
                    <a:pt x="21" y="653"/>
                    <a:pt x="47" y="653"/>
                  </a:cubicBezTo>
                  <a:cubicBezTo>
                    <a:pt x="267" y="653"/>
                    <a:pt x="267" y="653"/>
                    <a:pt x="267" y="653"/>
                  </a:cubicBezTo>
                  <a:cubicBezTo>
                    <a:pt x="293" y="653"/>
                    <a:pt x="313" y="632"/>
                    <a:pt x="313" y="606"/>
                  </a:cubicBezTo>
                  <a:cubicBezTo>
                    <a:pt x="313" y="47"/>
                    <a:pt x="313" y="47"/>
                    <a:pt x="313" y="47"/>
                  </a:cubicBezTo>
                  <a:cubicBezTo>
                    <a:pt x="313" y="21"/>
                    <a:pt x="293" y="0"/>
                    <a:pt x="267" y="0"/>
                  </a:cubicBezTo>
                </a:path>
              </a:pathLst>
            </a:custGeom>
            <a:solidFill>
              <a:srgbClr val="D9E8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0" name="i$ļïḋè">
              <a:extLst>
                <a:ext uri="{FF2B5EF4-FFF2-40B4-BE49-F238E27FC236}">
                  <a16:creationId xmlns:a16="http://schemas.microsoft.com/office/drawing/2014/main" id="{BFA2C3F4-6B51-4741-B3EF-D00926D22C08}"/>
                </a:ext>
              </a:extLst>
            </p:cNvPr>
            <p:cNvSpPr/>
            <p:nvPr/>
          </p:nvSpPr>
          <p:spPr bwMode="auto">
            <a:xfrm>
              <a:off x="5216878" y="4881748"/>
              <a:ext cx="1364361" cy="212366"/>
            </a:xfrm>
            <a:custGeom>
              <a:avLst/>
              <a:gdLst>
                <a:gd name="T0" fmla="*/ 184 w 738"/>
                <a:gd name="T1" fmla="*/ 0 h 115"/>
                <a:gd name="T2" fmla="*/ 36 w 738"/>
                <a:gd name="T3" fmla="*/ 3 h 115"/>
                <a:gd name="T4" fmla="*/ 7 w 738"/>
                <a:gd name="T5" fmla="*/ 26 h 115"/>
                <a:gd name="T6" fmla="*/ 15 w 738"/>
                <a:gd name="T7" fmla="*/ 34 h 115"/>
                <a:gd name="T8" fmla="*/ 173 w 738"/>
                <a:gd name="T9" fmla="*/ 86 h 115"/>
                <a:gd name="T10" fmla="*/ 497 w 738"/>
                <a:gd name="T11" fmla="*/ 115 h 115"/>
                <a:gd name="T12" fmla="*/ 658 w 738"/>
                <a:gd name="T13" fmla="*/ 108 h 115"/>
                <a:gd name="T14" fmla="*/ 690 w 738"/>
                <a:gd name="T15" fmla="*/ 99 h 115"/>
                <a:gd name="T16" fmla="*/ 561 w 738"/>
                <a:gd name="T17" fmla="*/ 42 h 115"/>
                <a:gd name="T18" fmla="*/ 444 w 738"/>
                <a:gd name="T19" fmla="*/ 13 h 115"/>
                <a:gd name="T20" fmla="*/ 184 w 738"/>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8" h="115">
                  <a:moveTo>
                    <a:pt x="184" y="0"/>
                  </a:moveTo>
                  <a:cubicBezTo>
                    <a:pt x="134" y="0"/>
                    <a:pt x="85" y="1"/>
                    <a:pt x="36" y="3"/>
                  </a:cubicBezTo>
                  <a:cubicBezTo>
                    <a:pt x="21" y="3"/>
                    <a:pt x="0" y="13"/>
                    <a:pt x="7" y="26"/>
                  </a:cubicBezTo>
                  <a:cubicBezTo>
                    <a:pt x="9" y="29"/>
                    <a:pt x="12" y="32"/>
                    <a:pt x="15" y="34"/>
                  </a:cubicBezTo>
                  <a:cubicBezTo>
                    <a:pt x="63" y="62"/>
                    <a:pt x="118" y="75"/>
                    <a:pt x="173" y="86"/>
                  </a:cubicBezTo>
                  <a:cubicBezTo>
                    <a:pt x="280" y="105"/>
                    <a:pt x="388" y="115"/>
                    <a:pt x="497" y="115"/>
                  </a:cubicBezTo>
                  <a:cubicBezTo>
                    <a:pt x="551" y="115"/>
                    <a:pt x="604" y="113"/>
                    <a:pt x="658" y="108"/>
                  </a:cubicBezTo>
                  <a:cubicBezTo>
                    <a:pt x="669" y="107"/>
                    <a:pt x="681" y="106"/>
                    <a:pt x="690" y="99"/>
                  </a:cubicBezTo>
                  <a:cubicBezTo>
                    <a:pt x="738" y="61"/>
                    <a:pt x="580" y="47"/>
                    <a:pt x="561" y="42"/>
                  </a:cubicBezTo>
                  <a:cubicBezTo>
                    <a:pt x="521" y="32"/>
                    <a:pt x="485" y="18"/>
                    <a:pt x="444" y="13"/>
                  </a:cubicBezTo>
                  <a:cubicBezTo>
                    <a:pt x="359" y="3"/>
                    <a:pt x="271" y="0"/>
                    <a:pt x="184" y="0"/>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1" name="iṡḷïdê">
              <a:extLst>
                <a:ext uri="{FF2B5EF4-FFF2-40B4-BE49-F238E27FC236}">
                  <a16:creationId xmlns:a16="http://schemas.microsoft.com/office/drawing/2014/main" id="{6A6EBCE0-B8C8-48D9-AFEB-BB85B1261529}"/>
                </a:ext>
              </a:extLst>
            </p:cNvPr>
            <p:cNvSpPr/>
            <p:nvPr/>
          </p:nvSpPr>
          <p:spPr bwMode="auto">
            <a:xfrm>
              <a:off x="6584798" y="2653688"/>
              <a:ext cx="628792" cy="459137"/>
            </a:xfrm>
            <a:custGeom>
              <a:avLst/>
              <a:gdLst>
                <a:gd name="T0" fmla="*/ 192 w 530"/>
                <a:gd name="T1" fmla="*/ 0 h 387"/>
                <a:gd name="T2" fmla="*/ 530 w 530"/>
                <a:gd name="T3" fmla="*/ 57 h 387"/>
                <a:gd name="T4" fmla="*/ 302 w 530"/>
                <a:gd name="T5" fmla="*/ 387 h 387"/>
                <a:gd name="T6" fmla="*/ 0 w 530"/>
                <a:gd name="T7" fmla="*/ 303 h 387"/>
                <a:gd name="T8" fmla="*/ 192 w 530"/>
                <a:gd name="T9" fmla="*/ 0 h 387"/>
              </a:gdLst>
              <a:ahLst/>
              <a:cxnLst>
                <a:cxn ang="0">
                  <a:pos x="T0" y="T1"/>
                </a:cxn>
                <a:cxn ang="0">
                  <a:pos x="T2" y="T3"/>
                </a:cxn>
                <a:cxn ang="0">
                  <a:pos x="T4" y="T5"/>
                </a:cxn>
                <a:cxn ang="0">
                  <a:pos x="T6" y="T7"/>
                </a:cxn>
                <a:cxn ang="0">
                  <a:pos x="T8" y="T9"/>
                </a:cxn>
              </a:cxnLst>
              <a:rect l="0" t="0" r="r" b="b"/>
              <a:pathLst>
                <a:path w="530" h="387">
                  <a:moveTo>
                    <a:pt x="192" y="0"/>
                  </a:moveTo>
                  <a:lnTo>
                    <a:pt x="530" y="57"/>
                  </a:lnTo>
                  <a:lnTo>
                    <a:pt x="302" y="387"/>
                  </a:lnTo>
                  <a:lnTo>
                    <a:pt x="0" y="303"/>
                  </a:lnTo>
                  <a:lnTo>
                    <a:pt x="19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2" name="îS1îḍè">
              <a:extLst>
                <a:ext uri="{FF2B5EF4-FFF2-40B4-BE49-F238E27FC236}">
                  <a16:creationId xmlns:a16="http://schemas.microsoft.com/office/drawing/2014/main" id="{EC67FA58-7E13-4B0D-B0A1-9712AC362192}"/>
                </a:ext>
              </a:extLst>
            </p:cNvPr>
            <p:cNvSpPr/>
            <p:nvPr/>
          </p:nvSpPr>
          <p:spPr bwMode="auto">
            <a:xfrm>
              <a:off x="5596526" y="3773650"/>
              <a:ext cx="338125" cy="1188773"/>
            </a:xfrm>
            <a:custGeom>
              <a:avLst/>
              <a:gdLst>
                <a:gd name="T0" fmla="*/ 50 w 183"/>
                <a:gd name="T1" fmla="*/ 391 h 644"/>
                <a:gd name="T2" fmla="*/ 0 w 183"/>
                <a:gd name="T3" fmla="*/ 588 h 644"/>
                <a:gd name="T4" fmla="*/ 2 w 183"/>
                <a:gd name="T5" fmla="*/ 608 h 644"/>
                <a:gd name="T6" fmla="*/ 58 w 183"/>
                <a:gd name="T7" fmla="*/ 641 h 644"/>
                <a:gd name="T8" fmla="*/ 88 w 183"/>
                <a:gd name="T9" fmla="*/ 634 h 644"/>
                <a:gd name="T10" fmla="*/ 73 w 183"/>
                <a:gd name="T11" fmla="*/ 607 h 644"/>
                <a:gd name="T12" fmla="*/ 50 w 183"/>
                <a:gd name="T13" fmla="*/ 584 h 644"/>
                <a:gd name="T14" fmla="*/ 56 w 183"/>
                <a:gd name="T15" fmla="*/ 564 h 644"/>
                <a:gd name="T16" fmla="*/ 93 w 183"/>
                <a:gd name="T17" fmla="*/ 474 h 644"/>
                <a:gd name="T18" fmla="*/ 148 w 183"/>
                <a:gd name="T19" fmla="*/ 318 h 644"/>
                <a:gd name="T20" fmla="*/ 174 w 183"/>
                <a:gd name="T21" fmla="*/ 237 h 644"/>
                <a:gd name="T22" fmla="*/ 183 w 183"/>
                <a:gd name="T23" fmla="*/ 107 h 644"/>
                <a:gd name="T24" fmla="*/ 172 w 183"/>
                <a:gd name="T25" fmla="*/ 39 h 644"/>
                <a:gd name="T26" fmla="*/ 139 w 183"/>
                <a:gd name="T27" fmla="*/ 7 h 644"/>
                <a:gd name="T28" fmla="*/ 115 w 183"/>
                <a:gd name="T29" fmla="*/ 25 h 644"/>
                <a:gd name="T30" fmla="*/ 103 w 183"/>
                <a:gd name="T31" fmla="*/ 149 h 644"/>
                <a:gd name="T32" fmla="*/ 50 w 183"/>
                <a:gd name="T33" fmla="*/ 391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3" h="644">
                  <a:moveTo>
                    <a:pt x="50" y="391"/>
                  </a:moveTo>
                  <a:cubicBezTo>
                    <a:pt x="30" y="456"/>
                    <a:pt x="5" y="520"/>
                    <a:pt x="0" y="588"/>
                  </a:cubicBezTo>
                  <a:cubicBezTo>
                    <a:pt x="0" y="594"/>
                    <a:pt x="0" y="601"/>
                    <a:pt x="2" y="608"/>
                  </a:cubicBezTo>
                  <a:cubicBezTo>
                    <a:pt x="8" y="630"/>
                    <a:pt x="35" y="637"/>
                    <a:pt x="58" y="641"/>
                  </a:cubicBezTo>
                  <a:cubicBezTo>
                    <a:pt x="69" y="643"/>
                    <a:pt x="83" y="644"/>
                    <a:pt x="88" y="634"/>
                  </a:cubicBezTo>
                  <a:cubicBezTo>
                    <a:pt x="92" y="623"/>
                    <a:pt x="83" y="612"/>
                    <a:pt x="73" y="607"/>
                  </a:cubicBezTo>
                  <a:cubicBezTo>
                    <a:pt x="63" y="601"/>
                    <a:pt x="52" y="595"/>
                    <a:pt x="50" y="584"/>
                  </a:cubicBezTo>
                  <a:cubicBezTo>
                    <a:pt x="49" y="577"/>
                    <a:pt x="53" y="570"/>
                    <a:pt x="56" y="564"/>
                  </a:cubicBezTo>
                  <a:cubicBezTo>
                    <a:pt x="71" y="535"/>
                    <a:pt x="82" y="504"/>
                    <a:pt x="93" y="474"/>
                  </a:cubicBezTo>
                  <a:cubicBezTo>
                    <a:pt x="148" y="318"/>
                    <a:pt x="148" y="318"/>
                    <a:pt x="148" y="318"/>
                  </a:cubicBezTo>
                  <a:cubicBezTo>
                    <a:pt x="159" y="292"/>
                    <a:pt x="167" y="264"/>
                    <a:pt x="174" y="237"/>
                  </a:cubicBezTo>
                  <a:cubicBezTo>
                    <a:pt x="183" y="194"/>
                    <a:pt x="183" y="151"/>
                    <a:pt x="183" y="107"/>
                  </a:cubicBezTo>
                  <a:cubicBezTo>
                    <a:pt x="183" y="84"/>
                    <a:pt x="183" y="60"/>
                    <a:pt x="172" y="39"/>
                  </a:cubicBezTo>
                  <a:cubicBezTo>
                    <a:pt x="166" y="25"/>
                    <a:pt x="153" y="12"/>
                    <a:pt x="139" y="7"/>
                  </a:cubicBezTo>
                  <a:cubicBezTo>
                    <a:pt x="117" y="0"/>
                    <a:pt x="117" y="6"/>
                    <a:pt x="115" y="25"/>
                  </a:cubicBezTo>
                  <a:cubicBezTo>
                    <a:pt x="110" y="66"/>
                    <a:pt x="109" y="107"/>
                    <a:pt x="103" y="149"/>
                  </a:cubicBezTo>
                  <a:cubicBezTo>
                    <a:pt x="92" y="231"/>
                    <a:pt x="75" y="312"/>
                    <a:pt x="50" y="391"/>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3" name="íşľíḋê">
              <a:extLst>
                <a:ext uri="{FF2B5EF4-FFF2-40B4-BE49-F238E27FC236}">
                  <a16:creationId xmlns:a16="http://schemas.microsoft.com/office/drawing/2014/main" id="{40A418D1-D359-4EBA-9624-5C83C52D293E}"/>
                </a:ext>
              </a:extLst>
            </p:cNvPr>
            <p:cNvSpPr/>
            <p:nvPr/>
          </p:nvSpPr>
          <p:spPr bwMode="auto">
            <a:xfrm>
              <a:off x="6017698" y="3827037"/>
              <a:ext cx="199315" cy="1156741"/>
            </a:xfrm>
            <a:custGeom>
              <a:avLst/>
              <a:gdLst>
                <a:gd name="T0" fmla="*/ 8 w 108"/>
                <a:gd name="T1" fmla="*/ 2 h 626"/>
                <a:gd name="T2" fmla="*/ 1 w 108"/>
                <a:gd name="T3" fmla="*/ 599 h 626"/>
                <a:gd name="T4" fmla="*/ 3 w 108"/>
                <a:gd name="T5" fmla="*/ 615 h 626"/>
                <a:gd name="T6" fmla="*/ 25 w 108"/>
                <a:gd name="T7" fmla="*/ 625 h 626"/>
                <a:gd name="T8" fmla="*/ 74 w 108"/>
                <a:gd name="T9" fmla="*/ 622 h 626"/>
                <a:gd name="T10" fmla="*/ 88 w 108"/>
                <a:gd name="T11" fmla="*/ 615 h 626"/>
                <a:gd name="T12" fmla="*/ 81 w 108"/>
                <a:gd name="T13" fmla="*/ 595 h 626"/>
                <a:gd name="T14" fmla="*/ 60 w 108"/>
                <a:gd name="T15" fmla="*/ 586 h 626"/>
                <a:gd name="T16" fmla="*/ 51 w 108"/>
                <a:gd name="T17" fmla="*/ 580 h 626"/>
                <a:gd name="T18" fmla="*/ 51 w 108"/>
                <a:gd name="T19" fmla="*/ 564 h 626"/>
                <a:gd name="T20" fmla="*/ 81 w 108"/>
                <a:gd name="T21" fmla="*/ 48 h 626"/>
                <a:gd name="T22" fmla="*/ 47 w 108"/>
                <a:gd name="T23" fmla="*/ 1 h 626"/>
                <a:gd name="T24" fmla="*/ 10 w 108"/>
                <a:gd name="T25" fmla="*/ 31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626">
                  <a:moveTo>
                    <a:pt x="8" y="2"/>
                  </a:moveTo>
                  <a:cubicBezTo>
                    <a:pt x="15" y="201"/>
                    <a:pt x="12" y="400"/>
                    <a:pt x="1" y="599"/>
                  </a:cubicBezTo>
                  <a:cubicBezTo>
                    <a:pt x="0" y="604"/>
                    <a:pt x="1" y="610"/>
                    <a:pt x="3" y="615"/>
                  </a:cubicBezTo>
                  <a:cubicBezTo>
                    <a:pt x="7" y="622"/>
                    <a:pt x="17" y="624"/>
                    <a:pt x="25" y="625"/>
                  </a:cubicBezTo>
                  <a:cubicBezTo>
                    <a:pt x="42" y="626"/>
                    <a:pt x="58" y="625"/>
                    <a:pt x="74" y="622"/>
                  </a:cubicBezTo>
                  <a:cubicBezTo>
                    <a:pt x="79" y="622"/>
                    <a:pt x="84" y="619"/>
                    <a:pt x="88" y="615"/>
                  </a:cubicBezTo>
                  <a:cubicBezTo>
                    <a:pt x="92" y="609"/>
                    <a:pt x="88" y="599"/>
                    <a:pt x="81" y="595"/>
                  </a:cubicBezTo>
                  <a:cubicBezTo>
                    <a:pt x="75" y="590"/>
                    <a:pt x="67" y="589"/>
                    <a:pt x="60" y="586"/>
                  </a:cubicBezTo>
                  <a:cubicBezTo>
                    <a:pt x="56" y="585"/>
                    <a:pt x="53" y="583"/>
                    <a:pt x="51" y="580"/>
                  </a:cubicBezTo>
                  <a:cubicBezTo>
                    <a:pt x="48" y="575"/>
                    <a:pt x="49" y="569"/>
                    <a:pt x="51" y="564"/>
                  </a:cubicBezTo>
                  <a:cubicBezTo>
                    <a:pt x="90" y="395"/>
                    <a:pt x="108" y="219"/>
                    <a:pt x="81" y="48"/>
                  </a:cubicBezTo>
                  <a:cubicBezTo>
                    <a:pt x="77" y="27"/>
                    <a:pt x="68" y="1"/>
                    <a:pt x="47" y="1"/>
                  </a:cubicBezTo>
                  <a:cubicBezTo>
                    <a:pt x="30" y="0"/>
                    <a:pt x="18" y="17"/>
                    <a:pt x="10" y="31"/>
                  </a:cubicBezTo>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4" name="ï$ľíḓê">
              <a:extLst>
                <a:ext uri="{FF2B5EF4-FFF2-40B4-BE49-F238E27FC236}">
                  <a16:creationId xmlns:a16="http://schemas.microsoft.com/office/drawing/2014/main" id="{6EDE675B-442E-489C-86FA-C6FFBA59A012}"/>
                </a:ext>
              </a:extLst>
            </p:cNvPr>
            <p:cNvSpPr/>
            <p:nvPr/>
          </p:nvSpPr>
          <p:spPr bwMode="auto">
            <a:xfrm>
              <a:off x="6091255" y="2750972"/>
              <a:ext cx="391512" cy="321515"/>
            </a:xfrm>
            <a:custGeom>
              <a:avLst/>
              <a:gdLst>
                <a:gd name="T0" fmla="*/ 89 w 212"/>
                <a:gd name="T1" fmla="*/ 63 h 174"/>
                <a:gd name="T2" fmla="*/ 130 w 212"/>
                <a:gd name="T3" fmla="*/ 82 h 174"/>
                <a:gd name="T4" fmla="*/ 120 w 212"/>
                <a:gd name="T5" fmla="*/ 44 h 174"/>
                <a:gd name="T6" fmla="*/ 128 w 212"/>
                <a:gd name="T7" fmla="*/ 8 h 174"/>
                <a:gd name="T8" fmla="*/ 167 w 212"/>
                <a:gd name="T9" fmla="*/ 20 h 174"/>
                <a:gd name="T10" fmla="*/ 189 w 212"/>
                <a:gd name="T11" fmla="*/ 62 h 174"/>
                <a:gd name="T12" fmla="*/ 207 w 212"/>
                <a:gd name="T13" fmla="*/ 107 h 174"/>
                <a:gd name="T14" fmla="*/ 212 w 212"/>
                <a:gd name="T15" fmla="*/ 126 h 174"/>
                <a:gd name="T16" fmla="*/ 203 w 212"/>
                <a:gd name="T17" fmla="*/ 148 h 174"/>
                <a:gd name="T18" fmla="*/ 125 w 212"/>
                <a:gd name="T19" fmla="*/ 166 h 174"/>
                <a:gd name="T20" fmla="*/ 56 w 212"/>
                <a:gd name="T21" fmla="*/ 118 h 174"/>
                <a:gd name="T22" fmla="*/ 18 w 212"/>
                <a:gd name="T23" fmla="*/ 41 h 174"/>
                <a:gd name="T24" fmla="*/ 89 w 212"/>
                <a:gd name="T25" fmla="*/ 6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174">
                  <a:moveTo>
                    <a:pt x="89" y="63"/>
                  </a:moveTo>
                  <a:cubicBezTo>
                    <a:pt x="101" y="72"/>
                    <a:pt x="115" y="80"/>
                    <a:pt x="130" y="82"/>
                  </a:cubicBezTo>
                  <a:cubicBezTo>
                    <a:pt x="131" y="69"/>
                    <a:pt x="124" y="57"/>
                    <a:pt x="120" y="44"/>
                  </a:cubicBezTo>
                  <a:cubicBezTo>
                    <a:pt x="117" y="32"/>
                    <a:pt x="117" y="16"/>
                    <a:pt x="128" y="8"/>
                  </a:cubicBezTo>
                  <a:cubicBezTo>
                    <a:pt x="141" y="0"/>
                    <a:pt x="158" y="9"/>
                    <a:pt x="167" y="20"/>
                  </a:cubicBezTo>
                  <a:cubicBezTo>
                    <a:pt x="177" y="32"/>
                    <a:pt x="183" y="47"/>
                    <a:pt x="189" y="62"/>
                  </a:cubicBezTo>
                  <a:cubicBezTo>
                    <a:pt x="207" y="107"/>
                    <a:pt x="207" y="107"/>
                    <a:pt x="207" y="107"/>
                  </a:cubicBezTo>
                  <a:cubicBezTo>
                    <a:pt x="210" y="113"/>
                    <a:pt x="211" y="120"/>
                    <a:pt x="212" y="126"/>
                  </a:cubicBezTo>
                  <a:cubicBezTo>
                    <a:pt x="211" y="134"/>
                    <a:pt x="208" y="142"/>
                    <a:pt x="203" y="148"/>
                  </a:cubicBezTo>
                  <a:cubicBezTo>
                    <a:pt x="185" y="169"/>
                    <a:pt x="152" y="174"/>
                    <a:pt x="125" y="166"/>
                  </a:cubicBezTo>
                  <a:cubicBezTo>
                    <a:pt x="98" y="157"/>
                    <a:pt x="76" y="138"/>
                    <a:pt x="56" y="118"/>
                  </a:cubicBezTo>
                  <a:cubicBezTo>
                    <a:pt x="41" y="103"/>
                    <a:pt x="0" y="64"/>
                    <a:pt x="18" y="41"/>
                  </a:cubicBezTo>
                  <a:cubicBezTo>
                    <a:pt x="37" y="15"/>
                    <a:pt x="72" y="52"/>
                    <a:pt x="89" y="63"/>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5" name="íṩlîḍé">
              <a:extLst>
                <a:ext uri="{FF2B5EF4-FFF2-40B4-BE49-F238E27FC236}">
                  <a16:creationId xmlns:a16="http://schemas.microsoft.com/office/drawing/2014/main" id="{756D2A43-61C2-46B4-9377-F4D1E316F908}"/>
                </a:ext>
              </a:extLst>
            </p:cNvPr>
            <p:cNvSpPr/>
            <p:nvPr/>
          </p:nvSpPr>
          <p:spPr bwMode="auto">
            <a:xfrm>
              <a:off x="6091255" y="2750972"/>
              <a:ext cx="391512" cy="321515"/>
            </a:xfrm>
            <a:custGeom>
              <a:avLst/>
              <a:gdLst>
                <a:gd name="T0" fmla="*/ 89 w 212"/>
                <a:gd name="T1" fmla="*/ 63 h 174"/>
                <a:gd name="T2" fmla="*/ 130 w 212"/>
                <a:gd name="T3" fmla="*/ 82 h 174"/>
                <a:gd name="T4" fmla="*/ 120 w 212"/>
                <a:gd name="T5" fmla="*/ 44 h 174"/>
                <a:gd name="T6" fmla="*/ 128 w 212"/>
                <a:gd name="T7" fmla="*/ 8 h 174"/>
                <a:gd name="T8" fmla="*/ 167 w 212"/>
                <a:gd name="T9" fmla="*/ 20 h 174"/>
                <a:gd name="T10" fmla="*/ 189 w 212"/>
                <a:gd name="T11" fmla="*/ 62 h 174"/>
                <a:gd name="T12" fmla="*/ 207 w 212"/>
                <a:gd name="T13" fmla="*/ 107 h 174"/>
                <a:gd name="T14" fmla="*/ 212 w 212"/>
                <a:gd name="T15" fmla="*/ 126 h 174"/>
                <a:gd name="T16" fmla="*/ 203 w 212"/>
                <a:gd name="T17" fmla="*/ 148 h 174"/>
                <a:gd name="T18" fmla="*/ 125 w 212"/>
                <a:gd name="T19" fmla="*/ 166 h 174"/>
                <a:gd name="T20" fmla="*/ 56 w 212"/>
                <a:gd name="T21" fmla="*/ 118 h 174"/>
                <a:gd name="T22" fmla="*/ 18 w 212"/>
                <a:gd name="T23" fmla="*/ 41 h 174"/>
                <a:gd name="T24" fmla="*/ 89 w 212"/>
                <a:gd name="T25" fmla="*/ 6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174">
                  <a:moveTo>
                    <a:pt x="89" y="63"/>
                  </a:moveTo>
                  <a:cubicBezTo>
                    <a:pt x="101" y="72"/>
                    <a:pt x="115" y="80"/>
                    <a:pt x="130" y="82"/>
                  </a:cubicBezTo>
                  <a:cubicBezTo>
                    <a:pt x="131" y="69"/>
                    <a:pt x="124" y="57"/>
                    <a:pt x="120" y="44"/>
                  </a:cubicBezTo>
                  <a:cubicBezTo>
                    <a:pt x="117" y="32"/>
                    <a:pt x="117" y="16"/>
                    <a:pt x="128" y="8"/>
                  </a:cubicBezTo>
                  <a:cubicBezTo>
                    <a:pt x="141" y="0"/>
                    <a:pt x="158" y="9"/>
                    <a:pt x="167" y="20"/>
                  </a:cubicBezTo>
                  <a:cubicBezTo>
                    <a:pt x="177" y="32"/>
                    <a:pt x="183" y="47"/>
                    <a:pt x="189" y="62"/>
                  </a:cubicBezTo>
                  <a:cubicBezTo>
                    <a:pt x="207" y="107"/>
                    <a:pt x="207" y="107"/>
                    <a:pt x="207" y="107"/>
                  </a:cubicBezTo>
                  <a:cubicBezTo>
                    <a:pt x="210" y="113"/>
                    <a:pt x="211" y="120"/>
                    <a:pt x="212" y="126"/>
                  </a:cubicBezTo>
                  <a:cubicBezTo>
                    <a:pt x="211" y="134"/>
                    <a:pt x="208" y="142"/>
                    <a:pt x="203" y="148"/>
                  </a:cubicBezTo>
                  <a:cubicBezTo>
                    <a:pt x="185" y="169"/>
                    <a:pt x="152" y="174"/>
                    <a:pt x="125" y="166"/>
                  </a:cubicBezTo>
                  <a:cubicBezTo>
                    <a:pt x="98" y="157"/>
                    <a:pt x="76" y="138"/>
                    <a:pt x="56" y="118"/>
                  </a:cubicBezTo>
                  <a:cubicBezTo>
                    <a:pt x="41" y="103"/>
                    <a:pt x="0" y="64"/>
                    <a:pt x="18" y="41"/>
                  </a:cubicBezTo>
                  <a:cubicBezTo>
                    <a:pt x="37" y="15"/>
                    <a:pt x="72" y="52"/>
                    <a:pt x="89" y="63"/>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66" name="íṧ1iḍe">
              <a:extLst>
                <a:ext uri="{FF2B5EF4-FFF2-40B4-BE49-F238E27FC236}">
                  <a16:creationId xmlns:a16="http://schemas.microsoft.com/office/drawing/2014/main" id="{0DA03A3B-59D3-4259-A1F9-2226FDDB8C3D}"/>
                </a:ext>
              </a:extLst>
            </p:cNvPr>
            <p:cNvSpPr/>
            <p:nvPr/>
          </p:nvSpPr>
          <p:spPr bwMode="auto">
            <a:xfrm>
              <a:off x="5610763" y="2433017"/>
              <a:ext cx="602692" cy="663198"/>
            </a:xfrm>
            <a:custGeom>
              <a:avLst/>
              <a:gdLst>
                <a:gd name="T0" fmla="*/ 273 w 326"/>
                <a:gd name="T1" fmla="*/ 25 h 359"/>
                <a:gd name="T2" fmla="*/ 263 w 326"/>
                <a:gd name="T3" fmla="*/ 5 h 359"/>
                <a:gd name="T4" fmla="*/ 240 w 326"/>
                <a:gd name="T5" fmla="*/ 0 h 359"/>
                <a:gd name="T6" fmla="*/ 208 w 326"/>
                <a:gd name="T7" fmla="*/ 4 h 359"/>
                <a:gd name="T8" fmla="*/ 160 w 326"/>
                <a:gd name="T9" fmla="*/ 44 h 359"/>
                <a:gd name="T10" fmla="*/ 125 w 326"/>
                <a:gd name="T11" fmla="*/ 97 h 359"/>
                <a:gd name="T12" fmla="*/ 31 w 326"/>
                <a:gd name="T13" fmla="*/ 156 h 359"/>
                <a:gd name="T14" fmla="*/ 9 w 326"/>
                <a:gd name="T15" fmla="*/ 163 h 359"/>
                <a:gd name="T16" fmla="*/ 4 w 326"/>
                <a:gd name="T17" fmla="*/ 176 h 359"/>
                <a:gd name="T18" fmla="*/ 4 w 326"/>
                <a:gd name="T19" fmla="*/ 224 h 359"/>
                <a:gd name="T20" fmla="*/ 34 w 326"/>
                <a:gd name="T21" fmla="*/ 260 h 359"/>
                <a:gd name="T22" fmla="*/ 41 w 326"/>
                <a:gd name="T23" fmla="*/ 266 h 359"/>
                <a:gd name="T24" fmla="*/ 41 w 326"/>
                <a:gd name="T25" fmla="*/ 273 h 359"/>
                <a:gd name="T26" fmla="*/ 40 w 326"/>
                <a:gd name="T27" fmla="*/ 299 h 359"/>
                <a:gd name="T28" fmla="*/ 108 w 326"/>
                <a:gd name="T29" fmla="*/ 346 h 359"/>
                <a:gd name="T30" fmla="*/ 135 w 326"/>
                <a:gd name="T31" fmla="*/ 333 h 359"/>
                <a:gd name="T32" fmla="*/ 214 w 326"/>
                <a:gd name="T33" fmla="*/ 339 h 359"/>
                <a:gd name="T34" fmla="*/ 230 w 326"/>
                <a:gd name="T35" fmla="*/ 316 h 359"/>
                <a:gd name="T36" fmla="*/ 237 w 326"/>
                <a:gd name="T37" fmla="*/ 279 h 359"/>
                <a:gd name="T38" fmla="*/ 289 w 326"/>
                <a:gd name="T39" fmla="*/ 202 h 359"/>
                <a:gd name="T40" fmla="*/ 322 w 326"/>
                <a:gd name="T41" fmla="*/ 130 h 359"/>
                <a:gd name="T42" fmla="*/ 326 w 326"/>
                <a:gd name="T43" fmla="*/ 84 h 359"/>
                <a:gd name="T44" fmla="*/ 319 w 326"/>
                <a:gd name="T45" fmla="*/ 41 h 359"/>
                <a:gd name="T46" fmla="*/ 287 w 326"/>
                <a:gd name="T47" fmla="*/ 15 h 359"/>
                <a:gd name="T48" fmla="*/ 240 w 326"/>
                <a:gd name="T49" fmla="*/ 3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6" h="359">
                  <a:moveTo>
                    <a:pt x="273" y="25"/>
                  </a:moveTo>
                  <a:cubicBezTo>
                    <a:pt x="274" y="17"/>
                    <a:pt x="270" y="9"/>
                    <a:pt x="263" y="5"/>
                  </a:cubicBezTo>
                  <a:cubicBezTo>
                    <a:pt x="256" y="1"/>
                    <a:pt x="248" y="0"/>
                    <a:pt x="240" y="0"/>
                  </a:cubicBezTo>
                  <a:cubicBezTo>
                    <a:pt x="229" y="0"/>
                    <a:pt x="218" y="1"/>
                    <a:pt x="208" y="4"/>
                  </a:cubicBezTo>
                  <a:cubicBezTo>
                    <a:pt x="188" y="11"/>
                    <a:pt x="172" y="27"/>
                    <a:pt x="160" y="44"/>
                  </a:cubicBezTo>
                  <a:cubicBezTo>
                    <a:pt x="147" y="61"/>
                    <a:pt x="137" y="80"/>
                    <a:pt x="125" y="97"/>
                  </a:cubicBezTo>
                  <a:cubicBezTo>
                    <a:pt x="102" y="127"/>
                    <a:pt x="69" y="152"/>
                    <a:pt x="31" y="156"/>
                  </a:cubicBezTo>
                  <a:cubicBezTo>
                    <a:pt x="23" y="157"/>
                    <a:pt x="14" y="158"/>
                    <a:pt x="9" y="163"/>
                  </a:cubicBezTo>
                  <a:cubicBezTo>
                    <a:pt x="6" y="167"/>
                    <a:pt x="4" y="172"/>
                    <a:pt x="4" y="176"/>
                  </a:cubicBezTo>
                  <a:cubicBezTo>
                    <a:pt x="0" y="192"/>
                    <a:pt x="0" y="208"/>
                    <a:pt x="4" y="224"/>
                  </a:cubicBezTo>
                  <a:cubicBezTo>
                    <a:pt x="8" y="240"/>
                    <a:pt x="19" y="253"/>
                    <a:pt x="34" y="260"/>
                  </a:cubicBezTo>
                  <a:cubicBezTo>
                    <a:pt x="37" y="261"/>
                    <a:pt x="40" y="263"/>
                    <a:pt x="41" y="266"/>
                  </a:cubicBezTo>
                  <a:cubicBezTo>
                    <a:pt x="42" y="268"/>
                    <a:pt x="42" y="271"/>
                    <a:pt x="41" y="273"/>
                  </a:cubicBezTo>
                  <a:cubicBezTo>
                    <a:pt x="38" y="281"/>
                    <a:pt x="38" y="290"/>
                    <a:pt x="40" y="299"/>
                  </a:cubicBezTo>
                  <a:cubicBezTo>
                    <a:pt x="45" y="331"/>
                    <a:pt x="76" y="352"/>
                    <a:pt x="108" y="346"/>
                  </a:cubicBezTo>
                  <a:cubicBezTo>
                    <a:pt x="118" y="344"/>
                    <a:pt x="128" y="340"/>
                    <a:pt x="135" y="333"/>
                  </a:cubicBezTo>
                  <a:cubicBezTo>
                    <a:pt x="155" y="357"/>
                    <a:pt x="190" y="359"/>
                    <a:pt x="214" y="339"/>
                  </a:cubicBezTo>
                  <a:cubicBezTo>
                    <a:pt x="221" y="333"/>
                    <a:pt x="227" y="325"/>
                    <a:pt x="230" y="316"/>
                  </a:cubicBezTo>
                  <a:cubicBezTo>
                    <a:pt x="234" y="304"/>
                    <a:pt x="234" y="291"/>
                    <a:pt x="237" y="279"/>
                  </a:cubicBezTo>
                  <a:cubicBezTo>
                    <a:pt x="245" y="249"/>
                    <a:pt x="270" y="227"/>
                    <a:pt x="289" y="202"/>
                  </a:cubicBezTo>
                  <a:cubicBezTo>
                    <a:pt x="305" y="181"/>
                    <a:pt x="317" y="156"/>
                    <a:pt x="322" y="130"/>
                  </a:cubicBezTo>
                  <a:cubicBezTo>
                    <a:pt x="325" y="114"/>
                    <a:pt x="326" y="99"/>
                    <a:pt x="326" y="84"/>
                  </a:cubicBezTo>
                  <a:cubicBezTo>
                    <a:pt x="326" y="69"/>
                    <a:pt x="326" y="54"/>
                    <a:pt x="319" y="41"/>
                  </a:cubicBezTo>
                  <a:cubicBezTo>
                    <a:pt x="312" y="29"/>
                    <a:pt x="299" y="21"/>
                    <a:pt x="287" y="15"/>
                  </a:cubicBezTo>
                  <a:cubicBezTo>
                    <a:pt x="273" y="7"/>
                    <a:pt x="256" y="0"/>
                    <a:pt x="240" y="3"/>
                  </a:cubicBezTo>
                </a:path>
              </a:pathLst>
            </a:custGeom>
            <a:solidFill>
              <a:srgbClr val="6061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7" name="îṣľîḋê">
              <a:extLst>
                <a:ext uri="{FF2B5EF4-FFF2-40B4-BE49-F238E27FC236}">
                  <a16:creationId xmlns:a16="http://schemas.microsoft.com/office/drawing/2014/main" id="{8D794FCE-3992-4D0A-9DB0-542F750A1F81}"/>
                </a:ext>
              </a:extLst>
            </p:cNvPr>
            <p:cNvSpPr/>
            <p:nvPr/>
          </p:nvSpPr>
          <p:spPr bwMode="auto">
            <a:xfrm>
              <a:off x="6018884" y="2504201"/>
              <a:ext cx="151859" cy="366598"/>
            </a:xfrm>
            <a:custGeom>
              <a:avLst/>
              <a:gdLst>
                <a:gd name="T0" fmla="*/ 2 w 82"/>
                <a:gd name="T1" fmla="*/ 116 h 199"/>
                <a:gd name="T2" fmla="*/ 3 w 82"/>
                <a:gd name="T3" fmla="*/ 152 h 199"/>
                <a:gd name="T4" fmla="*/ 12 w 82"/>
                <a:gd name="T5" fmla="*/ 181 h 199"/>
                <a:gd name="T6" fmla="*/ 36 w 82"/>
                <a:gd name="T7" fmla="*/ 198 h 199"/>
                <a:gd name="T8" fmla="*/ 59 w 82"/>
                <a:gd name="T9" fmla="*/ 190 h 199"/>
                <a:gd name="T10" fmla="*/ 37 w 82"/>
                <a:gd name="T11" fmla="*/ 139 h 199"/>
                <a:gd name="T12" fmla="*/ 81 w 82"/>
                <a:gd name="T13" fmla="*/ 53 h 199"/>
                <a:gd name="T14" fmla="*/ 74 w 82"/>
                <a:gd name="T15" fmla="*/ 18 h 199"/>
                <a:gd name="T16" fmla="*/ 44 w 82"/>
                <a:gd name="T17" fmla="*/ 0 h 199"/>
                <a:gd name="T18" fmla="*/ 18 w 82"/>
                <a:gd name="T19" fmla="*/ 16 h 199"/>
                <a:gd name="T20" fmla="*/ 6 w 82"/>
                <a:gd name="T21" fmla="*/ 46 h 199"/>
                <a:gd name="T22" fmla="*/ 1 w 82"/>
                <a:gd name="T23" fmla="*/ 10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199">
                  <a:moveTo>
                    <a:pt x="2" y="116"/>
                  </a:moveTo>
                  <a:cubicBezTo>
                    <a:pt x="1" y="128"/>
                    <a:pt x="2" y="140"/>
                    <a:pt x="3" y="152"/>
                  </a:cubicBezTo>
                  <a:cubicBezTo>
                    <a:pt x="4" y="162"/>
                    <a:pt x="7" y="172"/>
                    <a:pt x="12" y="181"/>
                  </a:cubicBezTo>
                  <a:cubicBezTo>
                    <a:pt x="17" y="191"/>
                    <a:pt x="26" y="197"/>
                    <a:pt x="36" y="198"/>
                  </a:cubicBezTo>
                  <a:cubicBezTo>
                    <a:pt x="45" y="199"/>
                    <a:pt x="53" y="196"/>
                    <a:pt x="59" y="190"/>
                  </a:cubicBezTo>
                  <a:cubicBezTo>
                    <a:pt x="64" y="185"/>
                    <a:pt x="30" y="135"/>
                    <a:pt x="37" y="139"/>
                  </a:cubicBezTo>
                  <a:cubicBezTo>
                    <a:pt x="81" y="161"/>
                    <a:pt x="80" y="64"/>
                    <a:pt x="81" y="53"/>
                  </a:cubicBezTo>
                  <a:cubicBezTo>
                    <a:pt x="82" y="41"/>
                    <a:pt x="80" y="28"/>
                    <a:pt x="74" y="18"/>
                  </a:cubicBezTo>
                  <a:cubicBezTo>
                    <a:pt x="68" y="7"/>
                    <a:pt x="56" y="0"/>
                    <a:pt x="44" y="0"/>
                  </a:cubicBezTo>
                  <a:cubicBezTo>
                    <a:pt x="33" y="1"/>
                    <a:pt x="24" y="7"/>
                    <a:pt x="18" y="16"/>
                  </a:cubicBezTo>
                  <a:cubicBezTo>
                    <a:pt x="12" y="25"/>
                    <a:pt x="8" y="35"/>
                    <a:pt x="6" y="46"/>
                  </a:cubicBezTo>
                  <a:cubicBezTo>
                    <a:pt x="2" y="66"/>
                    <a:pt x="0" y="87"/>
                    <a:pt x="1" y="108"/>
                  </a:cubicBezTo>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8" name="ïṥḷide">
              <a:extLst>
                <a:ext uri="{FF2B5EF4-FFF2-40B4-BE49-F238E27FC236}">
                  <a16:creationId xmlns:a16="http://schemas.microsoft.com/office/drawing/2014/main" id="{E1FAF8B1-3BCB-4689-A5E8-CA08F2F90B1D}"/>
                </a:ext>
              </a:extLst>
            </p:cNvPr>
            <p:cNvSpPr/>
            <p:nvPr/>
          </p:nvSpPr>
          <p:spPr bwMode="auto">
            <a:xfrm>
              <a:off x="5878889" y="2791310"/>
              <a:ext cx="319142" cy="513712"/>
            </a:xfrm>
            <a:custGeom>
              <a:avLst/>
              <a:gdLst>
                <a:gd name="T0" fmla="*/ 64 w 173"/>
                <a:gd name="T1" fmla="*/ 8 h 278"/>
                <a:gd name="T2" fmla="*/ 33 w 173"/>
                <a:gd name="T3" fmla="*/ 5 h 278"/>
                <a:gd name="T4" fmla="*/ 11 w 173"/>
                <a:gd name="T5" fmla="*/ 30 h 278"/>
                <a:gd name="T6" fmla="*/ 2 w 173"/>
                <a:gd name="T7" fmla="*/ 56 h 278"/>
                <a:gd name="T8" fmla="*/ 1 w 173"/>
                <a:gd name="T9" fmla="*/ 99 h 278"/>
                <a:gd name="T10" fmla="*/ 3 w 173"/>
                <a:gd name="T11" fmla="*/ 185 h 278"/>
                <a:gd name="T12" fmla="*/ 6 w 173"/>
                <a:gd name="T13" fmla="*/ 225 h 278"/>
                <a:gd name="T14" fmla="*/ 50 w 173"/>
                <a:gd name="T15" fmla="*/ 270 h 278"/>
                <a:gd name="T16" fmla="*/ 114 w 173"/>
                <a:gd name="T17" fmla="*/ 273 h 278"/>
                <a:gd name="T18" fmla="*/ 123 w 173"/>
                <a:gd name="T19" fmla="*/ 269 h 278"/>
                <a:gd name="T20" fmla="*/ 129 w 173"/>
                <a:gd name="T21" fmla="*/ 263 h 278"/>
                <a:gd name="T22" fmla="*/ 141 w 173"/>
                <a:gd name="T23" fmla="*/ 243 h 278"/>
                <a:gd name="T24" fmla="*/ 156 w 173"/>
                <a:gd name="T25" fmla="*/ 189 h 278"/>
                <a:gd name="T26" fmla="*/ 173 w 173"/>
                <a:gd name="T27" fmla="*/ 69 h 278"/>
                <a:gd name="T28" fmla="*/ 166 w 173"/>
                <a:gd name="T29" fmla="*/ 32 h 278"/>
                <a:gd name="T30" fmla="*/ 135 w 173"/>
                <a:gd name="T31" fmla="*/ 7 h 278"/>
                <a:gd name="T32" fmla="*/ 94 w 173"/>
                <a:gd name="T33" fmla="*/ 1 h 278"/>
                <a:gd name="T34" fmla="*/ 40 w 173"/>
                <a:gd name="T35" fmla="*/ 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3" h="278">
                  <a:moveTo>
                    <a:pt x="64" y="8"/>
                  </a:moveTo>
                  <a:cubicBezTo>
                    <a:pt x="56" y="0"/>
                    <a:pt x="43" y="0"/>
                    <a:pt x="33" y="5"/>
                  </a:cubicBezTo>
                  <a:cubicBezTo>
                    <a:pt x="23" y="11"/>
                    <a:pt x="15" y="19"/>
                    <a:pt x="11" y="30"/>
                  </a:cubicBezTo>
                  <a:cubicBezTo>
                    <a:pt x="7" y="38"/>
                    <a:pt x="4" y="47"/>
                    <a:pt x="2" y="56"/>
                  </a:cubicBezTo>
                  <a:cubicBezTo>
                    <a:pt x="1" y="70"/>
                    <a:pt x="0" y="85"/>
                    <a:pt x="1" y="99"/>
                  </a:cubicBezTo>
                  <a:cubicBezTo>
                    <a:pt x="3" y="128"/>
                    <a:pt x="4" y="157"/>
                    <a:pt x="3" y="185"/>
                  </a:cubicBezTo>
                  <a:cubicBezTo>
                    <a:pt x="3" y="199"/>
                    <a:pt x="2" y="212"/>
                    <a:pt x="6" y="225"/>
                  </a:cubicBezTo>
                  <a:cubicBezTo>
                    <a:pt x="11" y="246"/>
                    <a:pt x="29" y="262"/>
                    <a:pt x="50" y="270"/>
                  </a:cubicBezTo>
                  <a:cubicBezTo>
                    <a:pt x="70" y="277"/>
                    <a:pt x="93" y="278"/>
                    <a:pt x="114" y="273"/>
                  </a:cubicBezTo>
                  <a:cubicBezTo>
                    <a:pt x="117" y="272"/>
                    <a:pt x="120" y="271"/>
                    <a:pt x="123" y="269"/>
                  </a:cubicBezTo>
                  <a:cubicBezTo>
                    <a:pt x="125" y="268"/>
                    <a:pt x="127" y="265"/>
                    <a:pt x="129" y="263"/>
                  </a:cubicBezTo>
                  <a:cubicBezTo>
                    <a:pt x="133" y="257"/>
                    <a:pt x="137" y="250"/>
                    <a:pt x="141" y="243"/>
                  </a:cubicBezTo>
                  <a:cubicBezTo>
                    <a:pt x="149" y="226"/>
                    <a:pt x="152" y="207"/>
                    <a:pt x="156" y="189"/>
                  </a:cubicBezTo>
                  <a:cubicBezTo>
                    <a:pt x="165" y="149"/>
                    <a:pt x="173" y="109"/>
                    <a:pt x="173" y="69"/>
                  </a:cubicBezTo>
                  <a:cubicBezTo>
                    <a:pt x="173" y="56"/>
                    <a:pt x="172" y="43"/>
                    <a:pt x="166" y="32"/>
                  </a:cubicBezTo>
                  <a:cubicBezTo>
                    <a:pt x="159" y="20"/>
                    <a:pt x="148" y="11"/>
                    <a:pt x="135" y="7"/>
                  </a:cubicBezTo>
                  <a:cubicBezTo>
                    <a:pt x="122" y="3"/>
                    <a:pt x="108" y="1"/>
                    <a:pt x="94" y="1"/>
                  </a:cubicBezTo>
                  <a:cubicBezTo>
                    <a:pt x="76" y="1"/>
                    <a:pt x="58" y="2"/>
                    <a:pt x="40" y="5"/>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69" name="ïš1ïďe">
              <a:extLst>
                <a:ext uri="{FF2B5EF4-FFF2-40B4-BE49-F238E27FC236}">
                  <a16:creationId xmlns:a16="http://schemas.microsoft.com/office/drawing/2014/main" id="{6197B931-10A1-4423-B91F-AFBE6C19F653}"/>
                </a:ext>
              </a:extLst>
            </p:cNvPr>
            <p:cNvSpPr/>
            <p:nvPr/>
          </p:nvSpPr>
          <p:spPr bwMode="auto">
            <a:xfrm>
              <a:off x="5895499" y="2786564"/>
              <a:ext cx="328633" cy="479306"/>
            </a:xfrm>
            <a:custGeom>
              <a:avLst/>
              <a:gdLst>
                <a:gd name="T0" fmla="*/ 153 w 178"/>
                <a:gd name="T1" fmla="*/ 164 h 260"/>
                <a:gd name="T2" fmla="*/ 51 w 178"/>
                <a:gd name="T3" fmla="*/ 144 h 260"/>
                <a:gd name="T4" fmla="*/ 32 w 178"/>
                <a:gd name="T5" fmla="*/ 255 h 260"/>
                <a:gd name="T6" fmla="*/ 1 w 178"/>
                <a:gd name="T7" fmla="*/ 238 h 260"/>
                <a:gd name="T8" fmla="*/ 17 w 178"/>
                <a:gd name="T9" fmla="*/ 21 h 260"/>
                <a:gd name="T10" fmla="*/ 100 w 178"/>
                <a:gd name="T11" fmla="*/ 88 h 260"/>
                <a:gd name="T12" fmla="*/ 157 w 178"/>
                <a:gd name="T13" fmla="*/ 140 h 260"/>
                <a:gd name="T14" fmla="*/ 153 w 178"/>
                <a:gd name="T15" fmla="*/ 164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8" h="260">
                  <a:moveTo>
                    <a:pt x="153" y="164"/>
                  </a:moveTo>
                  <a:cubicBezTo>
                    <a:pt x="153" y="164"/>
                    <a:pt x="57" y="152"/>
                    <a:pt x="51" y="144"/>
                  </a:cubicBezTo>
                  <a:cubicBezTo>
                    <a:pt x="46" y="136"/>
                    <a:pt x="32" y="255"/>
                    <a:pt x="32" y="255"/>
                  </a:cubicBezTo>
                  <a:cubicBezTo>
                    <a:pt x="32" y="255"/>
                    <a:pt x="2" y="260"/>
                    <a:pt x="1" y="238"/>
                  </a:cubicBezTo>
                  <a:cubicBezTo>
                    <a:pt x="0" y="215"/>
                    <a:pt x="0" y="42"/>
                    <a:pt x="17" y="21"/>
                  </a:cubicBezTo>
                  <a:cubicBezTo>
                    <a:pt x="35" y="0"/>
                    <a:pt x="21" y="79"/>
                    <a:pt x="100" y="88"/>
                  </a:cubicBezTo>
                  <a:cubicBezTo>
                    <a:pt x="178" y="97"/>
                    <a:pt x="157" y="140"/>
                    <a:pt x="157" y="140"/>
                  </a:cubicBezTo>
                  <a:lnTo>
                    <a:pt x="153" y="164"/>
                  </a:ln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0" name="ïṣļïḍé">
              <a:extLst>
                <a:ext uri="{FF2B5EF4-FFF2-40B4-BE49-F238E27FC236}">
                  <a16:creationId xmlns:a16="http://schemas.microsoft.com/office/drawing/2014/main" id="{95BCA037-F0EB-4FD8-AFFB-B86413A4C55D}"/>
                </a:ext>
              </a:extLst>
            </p:cNvPr>
            <p:cNvSpPr/>
            <p:nvPr/>
          </p:nvSpPr>
          <p:spPr bwMode="auto">
            <a:xfrm>
              <a:off x="5908550" y="2800801"/>
              <a:ext cx="595573" cy="261008"/>
            </a:xfrm>
            <a:custGeom>
              <a:avLst/>
              <a:gdLst>
                <a:gd name="T0" fmla="*/ 124 w 322"/>
                <a:gd name="T1" fmla="*/ 132 h 141"/>
                <a:gd name="T2" fmla="*/ 313 w 322"/>
                <a:gd name="T3" fmla="*/ 112 h 141"/>
                <a:gd name="T4" fmla="*/ 321 w 322"/>
                <a:gd name="T5" fmla="*/ 86 h 141"/>
                <a:gd name="T6" fmla="*/ 318 w 322"/>
                <a:gd name="T7" fmla="*/ 64 h 141"/>
                <a:gd name="T8" fmla="*/ 300 w 322"/>
                <a:gd name="T9" fmla="*/ 58 h 141"/>
                <a:gd name="T10" fmla="*/ 176 w 322"/>
                <a:gd name="T11" fmla="*/ 62 h 141"/>
                <a:gd name="T12" fmla="*/ 95 w 322"/>
                <a:gd name="T13" fmla="*/ 45 h 141"/>
                <a:gd name="T14" fmla="*/ 55 w 322"/>
                <a:gd name="T15" fmla="*/ 15 h 141"/>
                <a:gd name="T16" fmla="*/ 10 w 322"/>
                <a:gd name="T17" fmla="*/ 13 h 141"/>
                <a:gd name="T18" fmla="*/ 6 w 322"/>
                <a:gd name="T19" fmla="*/ 54 h 141"/>
                <a:gd name="T20" fmla="*/ 84 w 322"/>
                <a:gd name="T21" fmla="*/ 121 h 141"/>
                <a:gd name="T22" fmla="*/ 124 w 322"/>
                <a:gd name="T23" fmla="*/ 13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22" h="141">
                  <a:moveTo>
                    <a:pt x="124" y="132"/>
                  </a:moveTo>
                  <a:cubicBezTo>
                    <a:pt x="167" y="141"/>
                    <a:pt x="297" y="133"/>
                    <a:pt x="313" y="112"/>
                  </a:cubicBezTo>
                  <a:cubicBezTo>
                    <a:pt x="318" y="105"/>
                    <a:pt x="320" y="93"/>
                    <a:pt x="321" y="86"/>
                  </a:cubicBezTo>
                  <a:cubicBezTo>
                    <a:pt x="321" y="78"/>
                    <a:pt x="322" y="70"/>
                    <a:pt x="318" y="64"/>
                  </a:cubicBezTo>
                  <a:cubicBezTo>
                    <a:pt x="314" y="57"/>
                    <a:pt x="306" y="57"/>
                    <a:pt x="300" y="58"/>
                  </a:cubicBezTo>
                  <a:cubicBezTo>
                    <a:pt x="259" y="62"/>
                    <a:pt x="217" y="64"/>
                    <a:pt x="176" y="62"/>
                  </a:cubicBezTo>
                  <a:cubicBezTo>
                    <a:pt x="148" y="62"/>
                    <a:pt x="120" y="60"/>
                    <a:pt x="95" y="45"/>
                  </a:cubicBezTo>
                  <a:cubicBezTo>
                    <a:pt x="81" y="36"/>
                    <a:pt x="69" y="24"/>
                    <a:pt x="55" y="15"/>
                  </a:cubicBezTo>
                  <a:cubicBezTo>
                    <a:pt x="42" y="6"/>
                    <a:pt x="24" y="0"/>
                    <a:pt x="10" y="13"/>
                  </a:cubicBezTo>
                  <a:cubicBezTo>
                    <a:pt x="0" y="24"/>
                    <a:pt x="0" y="40"/>
                    <a:pt x="6" y="54"/>
                  </a:cubicBezTo>
                  <a:cubicBezTo>
                    <a:pt x="22" y="88"/>
                    <a:pt x="58" y="108"/>
                    <a:pt x="84" y="121"/>
                  </a:cubicBezTo>
                  <a:cubicBezTo>
                    <a:pt x="101" y="129"/>
                    <a:pt x="106" y="128"/>
                    <a:pt x="124" y="132"/>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1" name="ïSļídé">
              <a:extLst>
                <a:ext uri="{FF2B5EF4-FFF2-40B4-BE49-F238E27FC236}">
                  <a16:creationId xmlns:a16="http://schemas.microsoft.com/office/drawing/2014/main" id="{D692CB6C-0A49-43FE-A6D1-A7C59A261B79}"/>
                </a:ext>
              </a:extLst>
            </p:cNvPr>
            <p:cNvSpPr/>
            <p:nvPr/>
          </p:nvSpPr>
          <p:spPr bwMode="auto">
            <a:xfrm>
              <a:off x="6442430" y="2830461"/>
              <a:ext cx="340497" cy="176774"/>
            </a:xfrm>
            <a:custGeom>
              <a:avLst/>
              <a:gdLst>
                <a:gd name="T0" fmla="*/ 6 w 184"/>
                <a:gd name="T1" fmla="*/ 84 h 96"/>
                <a:gd name="T2" fmla="*/ 113 w 184"/>
                <a:gd name="T3" fmla="*/ 74 h 96"/>
                <a:gd name="T4" fmla="*/ 131 w 184"/>
                <a:gd name="T5" fmla="*/ 64 h 96"/>
                <a:gd name="T6" fmla="*/ 143 w 184"/>
                <a:gd name="T7" fmla="*/ 48 h 96"/>
                <a:gd name="T8" fmla="*/ 181 w 184"/>
                <a:gd name="T9" fmla="*/ 26 h 96"/>
                <a:gd name="T10" fmla="*/ 184 w 184"/>
                <a:gd name="T11" fmla="*/ 22 h 96"/>
                <a:gd name="T12" fmla="*/ 184 w 184"/>
                <a:gd name="T13" fmla="*/ 17 h 96"/>
                <a:gd name="T14" fmla="*/ 165 w 184"/>
                <a:gd name="T15" fmla="*/ 1 h 96"/>
                <a:gd name="T16" fmla="*/ 139 w 184"/>
                <a:gd name="T17" fmla="*/ 4 h 96"/>
                <a:gd name="T18" fmla="*/ 82 w 184"/>
                <a:gd name="T19" fmla="*/ 29 h 96"/>
                <a:gd name="T20" fmla="*/ 34 w 184"/>
                <a:gd name="T21" fmla="*/ 56 h 96"/>
                <a:gd name="T22" fmla="*/ 5 w 184"/>
                <a:gd name="T23" fmla="*/ 69 h 96"/>
                <a:gd name="T24" fmla="*/ 6 w 184"/>
                <a:gd name="T25" fmla="*/ 8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4" h="96">
                  <a:moveTo>
                    <a:pt x="6" y="84"/>
                  </a:moveTo>
                  <a:cubicBezTo>
                    <a:pt x="40" y="96"/>
                    <a:pt x="79" y="85"/>
                    <a:pt x="113" y="74"/>
                  </a:cubicBezTo>
                  <a:cubicBezTo>
                    <a:pt x="120" y="72"/>
                    <a:pt x="126" y="69"/>
                    <a:pt x="131" y="64"/>
                  </a:cubicBezTo>
                  <a:cubicBezTo>
                    <a:pt x="136" y="60"/>
                    <a:pt x="138" y="53"/>
                    <a:pt x="143" y="48"/>
                  </a:cubicBezTo>
                  <a:cubicBezTo>
                    <a:pt x="153" y="37"/>
                    <a:pt x="169" y="35"/>
                    <a:pt x="181" y="26"/>
                  </a:cubicBezTo>
                  <a:cubicBezTo>
                    <a:pt x="182" y="25"/>
                    <a:pt x="183" y="24"/>
                    <a:pt x="184" y="22"/>
                  </a:cubicBezTo>
                  <a:cubicBezTo>
                    <a:pt x="184" y="20"/>
                    <a:pt x="184" y="18"/>
                    <a:pt x="184" y="17"/>
                  </a:cubicBezTo>
                  <a:cubicBezTo>
                    <a:pt x="181" y="8"/>
                    <a:pt x="173" y="2"/>
                    <a:pt x="165" y="1"/>
                  </a:cubicBezTo>
                  <a:cubicBezTo>
                    <a:pt x="156" y="0"/>
                    <a:pt x="148" y="1"/>
                    <a:pt x="139" y="4"/>
                  </a:cubicBezTo>
                  <a:cubicBezTo>
                    <a:pt x="119" y="9"/>
                    <a:pt x="100" y="18"/>
                    <a:pt x="82" y="29"/>
                  </a:cubicBezTo>
                  <a:cubicBezTo>
                    <a:pt x="67" y="39"/>
                    <a:pt x="52" y="51"/>
                    <a:pt x="34" y="56"/>
                  </a:cubicBezTo>
                  <a:cubicBezTo>
                    <a:pt x="24" y="59"/>
                    <a:pt x="11" y="60"/>
                    <a:pt x="5" y="69"/>
                  </a:cubicBezTo>
                  <a:cubicBezTo>
                    <a:pt x="5" y="69"/>
                    <a:pt x="0" y="82"/>
                    <a:pt x="6" y="84"/>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2" name="iṡļiḑé">
              <a:extLst>
                <a:ext uri="{FF2B5EF4-FFF2-40B4-BE49-F238E27FC236}">
                  <a16:creationId xmlns:a16="http://schemas.microsoft.com/office/drawing/2014/main" id="{22F36D4B-185F-47DF-8617-4F18F226BCC1}"/>
                </a:ext>
              </a:extLst>
            </p:cNvPr>
            <p:cNvSpPr/>
            <p:nvPr/>
          </p:nvSpPr>
          <p:spPr bwMode="auto">
            <a:xfrm>
              <a:off x="5717539" y="3249261"/>
              <a:ext cx="536253" cy="777093"/>
            </a:xfrm>
            <a:custGeom>
              <a:avLst/>
              <a:gdLst>
                <a:gd name="T0" fmla="*/ 282 w 290"/>
                <a:gd name="T1" fmla="*/ 346 h 421"/>
                <a:gd name="T2" fmla="*/ 274 w 290"/>
                <a:gd name="T3" fmla="*/ 376 h 421"/>
                <a:gd name="T4" fmla="*/ 247 w 290"/>
                <a:gd name="T5" fmla="*/ 391 h 421"/>
                <a:gd name="T6" fmla="*/ 136 w 290"/>
                <a:gd name="T7" fmla="*/ 419 h 421"/>
                <a:gd name="T8" fmla="*/ 54 w 290"/>
                <a:gd name="T9" fmla="*/ 408 h 421"/>
                <a:gd name="T10" fmla="*/ 27 w 290"/>
                <a:gd name="T11" fmla="*/ 393 h 421"/>
                <a:gd name="T12" fmla="*/ 12 w 290"/>
                <a:gd name="T13" fmla="*/ 378 h 421"/>
                <a:gd name="T14" fmla="*/ 7 w 290"/>
                <a:gd name="T15" fmla="*/ 355 h 421"/>
                <a:gd name="T16" fmla="*/ 92 w 290"/>
                <a:gd name="T17" fmla="*/ 19 h 421"/>
                <a:gd name="T18" fmla="*/ 107 w 290"/>
                <a:gd name="T19" fmla="*/ 0 h 421"/>
                <a:gd name="T20" fmla="*/ 226 w 290"/>
                <a:gd name="T21" fmla="*/ 9 h 421"/>
                <a:gd name="T22" fmla="*/ 282 w 290"/>
                <a:gd name="T23" fmla="*/ 346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0" h="421">
                  <a:moveTo>
                    <a:pt x="282" y="346"/>
                  </a:moveTo>
                  <a:cubicBezTo>
                    <a:pt x="282" y="357"/>
                    <a:pt x="280" y="368"/>
                    <a:pt x="274" y="376"/>
                  </a:cubicBezTo>
                  <a:cubicBezTo>
                    <a:pt x="267" y="384"/>
                    <a:pt x="257" y="388"/>
                    <a:pt x="247" y="391"/>
                  </a:cubicBezTo>
                  <a:cubicBezTo>
                    <a:pt x="211" y="403"/>
                    <a:pt x="174" y="415"/>
                    <a:pt x="136" y="419"/>
                  </a:cubicBezTo>
                  <a:cubicBezTo>
                    <a:pt x="108" y="421"/>
                    <a:pt x="80" y="418"/>
                    <a:pt x="54" y="408"/>
                  </a:cubicBezTo>
                  <a:cubicBezTo>
                    <a:pt x="44" y="404"/>
                    <a:pt x="35" y="399"/>
                    <a:pt x="27" y="393"/>
                  </a:cubicBezTo>
                  <a:cubicBezTo>
                    <a:pt x="21" y="389"/>
                    <a:pt x="16" y="384"/>
                    <a:pt x="12" y="378"/>
                  </a:cubicBezTo>
                  <a:cubicBezTo>
                    <a:pt x="9" y="371"/>
                    <a:pt x="7" y="363"/>
                    <a:pt x="7" y="355"/>
                  </a:cubicBezTo>
                  <a:cubicBezTo>
                    <a:pt x="0" y="237"/>
                    <a:pt x="22" y="113"/>
                    <a:pt x="92" y="19"/>
                  </a:cubicBezTo>
                  <a:cubicBezTo>
                    <a:pt x="97" y="13"/>
                    <a:pt x="102" y="6"/>
                    <a:pt x="107" y="0"/>
                  </a:cubicBezTo>
                  <a:cubicBezTo>
                    <a:pt x="146" y="6"/>
                    <a:pt x="187" y="6"/>
                    <a:pt x="226" y="9"/>
                  </a:cubicBezTo>
                  <a:cubicBezTo>
                    <a:pt x="271" y="115"/>
                    <a:pt x="290" y="231"/>
                    <a:pt x="282" y="346"/>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3" name="íśḻíḑè">
              <a:extLst>
                <a:ext uri="{FF2B5EF4-FFF2-40B4-BE49-F238E27FC236}">
                  <a16:creationId xmlns:a16="http://schemas.microsoft.com/office/drawing/2014/main" id="{1A74C8DF-25E2-41EF-89B9-5972AE5A2F7F}"/>
                </a:ext>
              </a:extLst>
            </p:cNvPr>
            <p:cNvSpPr/>
            <p:nvPr/>
          </p:nvSpPr>
          <p:spPr bwMode="auto">
            <a:xfrm>
              <a:off x="5906038" y="2420560"/>
              <a:ext cx="232232" cy="233720"/>
            </a:xfrm>
            <a:custGeom>
              <a:avLst/>
              <a:gdLst>
                <a:gd name="T0" fmla="*/ 96 w 100"/>
                <a:gd name="T1" fmla="*/ 28 h 101"/>
                <a:gd name="T2" fmla="*/ 23 w 100"/>
                <a:gd name="T3" fmla="*/ 101 h 101"/>
                <a:gd name="T4" fmla="*/ 13 w 100"/>
                <a:gd name="T5" fmla="*/ 100 h 101"/>
                <a:gd name="T6" fmla="*/ 7 w 100"/>
                <a:gd name="T7" fmla="*/ 96 h 101"/>
                <a:gd name="T8" fmla="*/ 25 w 100"/>
                <a:gd name="T9" fmla="*/ 32 h 101"/>
                <a:gd name="T10" fmla="*/ 52 w 100"/>
                <a:gd name="T11" fmla="*/ 8 h 101"/>
                <a:gd name="T12" fmla="*/ 79 w 100"/>
                <a:gd name="T13" fmla="*/ 2 h 101"/>
                <a:gd name="T14" fmla="*/ 98 w 100"/>
                <a:gd name="T15" fmla="*/ 7 h 101"/>
                <a:gd name="T16" fmla="*/ 96 w 100"/>
                <a:gd name="T17" fmla="*/ 2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01">
                  <a:moveTo>
                    <a:pt x="96" y="28"/>
                  </a:moveTo>
                  <a:cubicBezTo>
                    <a:pt x="96" y="68"/>
                    <a:pt x="63" y="101"/>
                    <a:pt x="23" y="101"/>
                  </a:cubicBezTo>
                  <a:cubicBezTo>
                    <a:pt x="20" y="101"/>
                    <a:pt x="16" y="101"/>
                    <a:pt x="13" y="100"/>
                  </a:cubicBezTo>
                  <a:cubicBezTo>
                    <a:pt x="10" y="100"/>
                    <a:pt x="8" y="98"/>
                    <a:pt x="7" y="96"/>
                  </a:cubicBezTo>
                  <a:cubicBezTo>
                    <a:pt x="0" y="74"/>
                    <a:pt x="10" y="50"/>
                    <a:pt x="25" y="32"/>
                  </a:cubicBezTo>
                  <a:cubicBezTo>
                    <a:pt x="32" y="22"/>
                    <a:pt x="41" y="14"/>
                    <a:pt x="52" y="8"/>
                  </a:cubicBezTo>
                  <a:cubicBezTo>
                    <a:pt x="61" y="5"/>
                    <a:pt x="70" y="2"/>
                    <a:pt x="79" y="2"/>
                  </a:cubicBezTo>
                  <a:cubicBezTo>
                    <a:pt x="85" y="1"/>
                    <a:pt x="95" y="0"/>
                    <a:pt x="98" y="7"/>
                  </a:cubicBezTo>
                  <a:cubicBezTo>
                    <a:pt x="100" y="12"/>
                    <a:pt x="96" y="22"/>
                    <a:pt x="96" y="28"/>
                  </a:cubicBezTo>
                  <a:close/>
                </a:path>
              </a:pathLst>
            </a:custGeom>
            <a:solidFill>
              <a:srgbClr val="6061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4" name="iṡliḓé">
              <a:extLst>
                <a:ext uri="{FF2B5EF4-FFF2-40B4-BE49-F238E27FC236}">
                  <a16:creationId xmlns:a16="http://schemas.microsoft.com/office/drawing/2014/main" id="{A68FAA0F-7B98-456A-9370-98495E62B7A3}"/>
                </a:ext>
              </a:extLst>
            </p:cNvPr>
            <p:cNvSpPr/>
            <p:nvPr/>
          </p:nvSpPr>
          <p:spPr bwMode="auto">
            <a:xfrm>
              <a:off x="5553815" y="4702601"/>
              <a:ext cx="226603" cy="301346"/>
            </a:xfrm>
            <a:custGeom>
              <a:avLst/>
              <a:gdLst>
                <a:gd name="T0" fmla="*/ 55 w 123"/>
                <a:gd name="T1" fmla="*/ 0 h 163"/>
                <a:gd name="T2" fmla="*/ 45 w 123"/>
                <a:gd name="T3" fmla="*/ 1 h 163"/>
                <a:gd name="T4" fmla="*/ 34 w 123"/>
                <a:gd name="T5" fmla="*/ 17 h 163"/>
                <a:gd name="T6" fmla="*/ 2 w 123"/>
                <a:gd name="T7" fmla="*/ 119 h 163"/>
                <a:gd name="T8" fmla="*/ 1 w 123"/>
                <a:gd name="T9" fmla="*/ 131 h 163"/>
                <a:gd name="T10" fmla="*/ 8 w 123"/>
                <a:gd name="T11" fmla="*/ 137 h 163"/>
                <a:gd name="T12" fmla="*/ 103 w 123"/>
                <a:gd name="T13" fmla="*/ 163 h 163"/>
                <a:gd name="T14" fmla="*/ 119 w 123"/>
                <a:gd name="T15" fmla="*/ 158 h 163"/>
                <a:gd name="T16" fmla="*/ 122 w 123"/>
                <a:gd name="T17" fmla="*/ 147 h 163"/>
                <a:gd name="T18" fmla="*/ 116 w 123"/>
                <a:gd name="T19" fmla="*/ 119 h 163"/>
                <a:gd name="T20" fmla="*/ 99 w 123"/>
                <a:gd name="T21" fmla="*/ 92 h 163"/>
                <a:gd name="T22" fmla="*/ 95 w 123"/>
                <a:gd name="T23" fmla="*/ 31 h 163"/>
                <a:gd name="T24" fmla="*/ 88 w 123"/>
                <a:gd name="T25" fmla="*/ 11 h 163"/>
                <a:gd name="T26" fmla="*/ 55 w 123"/>
                <a:gd name="T2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63">
                  <a:moveTo>
                    <a:pt x="55" y="0"/>
                  </a:moveTo>
                  <a:cubicBezTo>
                    <a:pt x="52" y="0"/>
                    <a:pt x="48" y="0"/>
                    <a:pt x="45" y="1"/>
                  </a:cubicBezTo>
                  <a:cubicBezTo>
                    <a:pt x="39" y="3"/>
                    <a:pt x="36" y="10"/>
                    <a:pt x="34" y="17"/>
                  </a:cubicBezTo>
                  <a:cubicBezTo>
                    <a:pt x="2" y="119"/>
                    <a:pt x="2" y="119"/>
                    <a:pt x="2" y="119"/>
                  </a:cubicBezTo>
                  <a:cubicBezTo>
                    <a:pt x="0" y="123"/>
                    <a:pt x="0" y="127"/>
                    <a:pt x="1" y="131"/>
                  </a:cubicBezTo>
                  <a:cubicBezTo>
                    <a:pt x="3" y="133"/>
                    <a:pt x="5" y="135"/>
                    <a:pt x="8" y="137"/>
                  </a:cubicBezTo>
                  <a:cubicBezTo>
                    <a:pt x="37" y="153"/>
                    <a:pt x="69" y="162"/>
                    <a:pt x="103" y="163"/>
                  </a:cubicBezTo>
                  <a:cubicBezTo>
                    <a:pt x="109" y="163"/>
                    <a:pt x="115" y="162"/>
                    <a:pt x="119" y="158"/>
                  </a:cubicBezTo>
                  <a:cubicBezTo>
                    <a:pt x="121" y="155"/>
                    <a:pt x="123" y="151"/>
                    <a:pt x="122" y="147"/>
                  </a:cubicBezTo>
                  <a:cubicBezTo>
                    <a:pt x="123" y="137"/>
                    <a:pt x="121" y="128"/>
                    <a:pt x="116" y="119"/>
                  </a:cubicBezTo>
                  <a:cubicBezTo>
                    <a:pt x="112" y="110"/>
                    <a:pt x="104" y="102"/>
                    <a:pt x="99" y="92"/>
                  </a:cubicBezTo>
                  <a:cubicBezTo>
                    <a:pt x="89" y="74"/>
                    <a:pt x="87" y="51"/>
                    <a:pt x="95" y="31"/>
                  </a:cubicBezTo>
                  <a:cubicBezTo>
                    <a:pt x="100" y="20"/>
                    <a:pt x="100" y="17"/>
                    <a:pt x="88" y="11"/>
                  </a:cubicBezTo>
                  <a:cubicBezTo>
                    <a:pt x="78" y="6"/>
                    <a:pt x="67" y="2"/>
                    <a:pt x="55" y="0"/>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5" name="îṣḻïdé">
              <a:extLst>
                <a:ext uri="{FF2B5EF4-FFF2-40B4-BE49-F238E27FC236}">
                  <a16:creationId xmlns:a16="http://schemas.microsoft.com/office/drawing/2014/main" id="{0A9EC882-B777-490C-A9D3-0DB9FC7B5662}"/>
                </a:ext>
              </a:extLst>
            </p:cNvPr>
            <p:cNvSpPr/>
            <p:nvPr/>
          </p:nvSpPr>
          <p:spPr bwMode="auto">
            <a:xfrm>
              <a:off x="5991598" y="4741753"/>
              <a:ext cx="232535" cy="287109"/>
            </a:xfrm>
            <a:custGeom>
              <a:avLst/>
              <a:gdLst>
                <a:gd name="T0" fmla="*/ 30 w 126"/>
                <a:gd name="T1" fmla="*/ 0 h 156"/>
                <a:gd name="T2" fmla="*/ 20 w 126"/>
                <a:gd name="T3" fmla="*/ 2 h 156"/>
                <a:gd name="T4" fmla="*/ 13 w 126"/>
                <a:gd name="T5" fmla="*/ 20 h 156"/>
                <a:gd name="T6" fmla="*/ 1 w 126"/>
                <a:gd name="T7" fmla="*/ 127 h 156"/>
                <a:gd name="T8" fmla="*/ 3 w 126"/>
                <a:gd name="T9" fmla="*/ 139 h 156"/>
                <a:gd name="T10" fmla="*/ 10 w 126"/>
                <a:gd name="T11" fmla="*/ 143 h 156"/>
                <a:gd name="T12" fmla="*/ 109 w 126"/>
                <a:gd name="T13" fmla="*/ 150 h 156"/>
                <a:gd name="T14" fmla="*/ 124 w 126"/>
                <a:gd name="T15" fmla="*/ 142 h 156"/>
                <a:gd name="T16" fmla="*/ 125 w 126"/>
                <a:gd name="T17" fmla="*/ 131 h 156"/>
                <a:gd name="T18" fmla="*/ 113 w 126"/>
                <a:gd name="T19" fmla="*/ 105 h 156"/>
                <a:gd name="T20" fmla="*/ 91 w 126"/>
                <a:gd name="T21" fmla="*/ 82 h 156"/>
                <a:gd name="T22" fmla="*/ 76 w 126"/>
                <a:gd name="T23" fmla="*/ 23 h 156"/>
                <a:gd name="T24" fmla="*/ 65 w 126"/>
                <a:gd name="T25" fmla="*/ 4 h 156"/>
                <a:gd name="T26" fmla="*/ 30 w 126"/>
                <a:gd name="T2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56">
                  <a:moveTo>
                    <a:pt x="30" y="0"/>
                  </a:moveTo>
                  <a:cubicBezTo>
                    <a:pt x="27" y="0"/>
                    <a:pt x="23" y="1"/>
                    <a:pt x="20" y="2"/>
                  </a:cubicBezTo>
                  <a:cubicBezTo>
                    <a:pt x="15" y="6"/>
                    <a:pt x="13" y="14"/>
                    <a:pt x="13" y="20"/>
                  </a:cubicBezTo>
                  <a:cubicBezTo>
                    <a:pt x="1" y="127"/>
                    <a:pt x="1" y="127"/>
                    <a:pt x="1" y="127"/>
                  </a:cubicBezTo>
                  <a:cubicBezTo>
                    <a:pt x="0" y="131"/>
                    <a:pt x="1" y="135"/>
                    <a:pt x="3" y="139"/>
                  </a:cubicBezTo>
                  <a:cubicBezTo>
                    <a:pt x="5" y="141"/>
                    <a:pt x="7" y="142"/>
                    <a:pt x="10" y="143"/>
                  </a:cubicBezTo>
                  <a:cubicBezTo>
                    <a:pt x="42" y="153"/>
                    <a:pt x="76" y="156"/>
                    <a:pt x="109" y="150"/>
                  </a:cubicBezTo>
                  <a:cubicBezTo>
                    <a:pt x="114" y="149"/>
                    <a:pt x="121" y="148"/>
                    <a:pt x="124" y="142"/>
                  </a:cubicBezTo>
                  <a:cubicBezTo>
                    <a:pt x="125" y="139"/>
                    <a:pt x="126" y="135"/>
                    <a:pt x="125" y="131"/>
                  </a:cubicBezTo>
                  <a:cubicBezTo>
                    <a:pt x="123" y="121"/>
                    <a:pt x="119" y="112"/>
                    <a:pt x="113" y="105"/>
                  </a:cubicBezTo>
                  <a:cubicBezTo>
                    <a:pt x="107" y="96"/>
                    <a:pt x="98" y="90"/>
                    <a:pt x="91" y="82"/>
                  </a:cubicBezTo>
                  <a:cubicBezTo>
                    <a:pt x="77" y="66"/>
                    <a:pt x="72" y="44"/>
                    <a:pt x="76" y="23"/>
                  </a:cubicBezTo>
                  <a:cubicBezTo>
                    <a:pt x="78" y="11"/>
                    <a:pt x="78" y="8"/>
                    <a:pt x="65" y="4"/>
                  </a:cubicBezTo>
                  <a:cubicBezTo>
                    <a:pt x="54" y="1"/>
                    <a:pt x="42" y="0"/>
                    <a:pt x="30" y="0"/>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76" name="îṧlîďè">
              <a:extLst>
                <a:ext uri="{FF2B5EF4-FFF2-40B4-BE49-F238E27FC236}">
                  <a16:creationId xmlns:a16="http://schemas.microsoft.com/office/drawing/2014/main" id="{07286A21-FFD4-4948-80B0-0271C9CAE421}"/>
                </a:ext>
              </a:extLst>
            </p:cNvPr>
            <p:cNvSpPr/>
            <p:nvPr/>
          </p:nvSpPr>
          <p:spPr bwMode="auto">
            <a:xfrm>
              <a:off x="5553815" y="4702601"/>
              <a:ext cx="226603" cy="301346"/>
            </a:xfrm>
            <a:custGeom>
              <a:avLst/>
              <a:gdLst>
                <a:gd name="T0" fmla="*/ 55 w 123"/>
                <a:gd name="T1" fmla="*/ 0 h 163"/>
                <a:gd name="T2" fmla="*/ 45 w 123"/>
                <a:gd name="T3" fmla="*/ 1 h 163"/>
                <a:gd name="T4" fmla="*/ 34 w 123"/>
                <a:gd name="T5" fmla="*/ 17 h 163"/>
                <a:gd name="T6" fmla="*/ 2 w 123"/>
                <a:gd name="T7" fmla="*/ 119 h 163"/>
                <a:gd name="T8" fmla="*/ 1 w 123"/>
                <a:gd name="T9" fmla="*/ 131 h 163"/>
                <a:gd name="T10" fmla="*/ 8 w 123"/>
                <a:gd name="T11" fmla="*/ 137 h 163"/>
                <a:gd name="T12" fmla="*/ 103 w 123"/>
                <a:gd name="T13" fmla="*/ 163 h 163"/>
                <a:gd name="T14" fmla="*/ 119 w 123"/>
                <a:gd name="T15" fmla="*/ 158 h 163"/>
                <a:gd name="T16" fmla="*/ 122 w 123"/>
                <a:gd name="T17" fmla="*/ 147 h 163"/>
                <a:gd name="T18" fmla="*/ 116 w 123"/>
                <a:gd name="T19" fmla="*/ 119 h 163"/>
                <a:gd name="T20" fmla="*/ 99 w 123"/>
                <a:gd name="T21" fmla="*/ 92 h 163"/>
                <a:gd name="T22" fmla="*/ 95 w 123"/>
                <a:gd name="T23" fmla="*/ 31 h 163"/>
                <a:gd name="T24" fmla="*/ 88 w 123"/>
                <a:gd name="T25" fmla="*/ 11 h 163"/>
                <a:gd name="T26" fmla="*/ 55 w 123"/>
                <a:gd name="T2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63">
                  <a:moveTo>
                    <a:pt x="55" y="0"/>
                  </a:moveTo>
                  <a:cubicBezTo>
                    <a:pt x="52" y="0"/>
                    <a:pt x="48" y="0"/>
                    <a:pt x="45" y="1"/>
                  </a:cubicBezTo>
                  <a:cubicBezTo>
                    <a:pt x="39" y="3"/>
                    <a:pt x="36" y="10"/>
                    <a:pt x="34" y="17"/>
                  </a:cubicBezTo>
                  <a:cubicBezTo>
                    <a:pt x="2" y="119"/>
                    <a:pt x="2" y="119"/>
                    <a:pt x="2" y="119"/>
                  </a:cubicBezTo>
                  <a:cubicBezTo>
                    <a:pt x="0" y="123"/>
                    <a:pt x="0" y="127"/>
                    <a:pt x="1" y="131"/>
                  </a:cubicBezTo>
                  <a:cubicBezTo>
                    <a:pt x="3" y="133"/>
                    <a:pt x="5" y="135"/>
                    <a:pt x="8" y="137"/>
                  </a:cubicBezTo>
                  <a:cubicBezTo>
                    <a:pt x="37" y="153"/>
                    <a:pt x="69" y="162"/>
                    <a:pt x="103" y="163"/>
                  </a:cubicBezTo>
                  <a:cubicBezTo>
                    <a:pt x="109" y="163"/>
                    <a:pt x="115" y="162"/>
                    <a:pt x="119" y="158"/>
                  </a:cubicBezTo>
                  <a:cubicBezTo>
                    <a:pt x="121" y="155"/>
                    <a:pt x="123" y="151"/>
                    <a:pt x="122" y="147"/>
                  </a:cubicBezTo>
                  <a:cubicBezTo>
                    <a:pt x="123" y="137"/>
                    <a:pt x="121" y="128"/>
                    <a:pt x="116" y="119"/>
                  </a:cubicBezTo>
                  <a:cubicBezTo>
                    <a:pt x="112" y="110"/>
                    <a:pt x="104" y="102"/>
                    <a:pt x="99" y="92"/>
                  </a:cubicBezTo>
                  <a:cubicBezTo>
                    <a:pt x="89" y="74"/>
                    <a:pt x="87" y="51"/>
                    <a:pt x="95" y="31"/>
                  </a:cubicBezTo>
                  <a:cubicBezTo>
                    <a:pt x="100" y="20"/>
                    <a:pt x="100" y="17"/>
                    <a:pt x="88" y="11"/>
                  </a:cubicBezTo>
                  <a:cubicBezTo>
                    <a:pt x="78" y="6"/>
                    <a:pt x="67" y="2"/>
                    <a:pt x="55" y="0"/>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7" name="iśľiďê">
              <a:extLst>
                <a:ext uri="{FF2B5EF4-FFF2-40B4-BE49-F238E27FC236}">
                  <a16:creationId xmlns:a16="http://schemas.microsoft.com/office/drawing/2014/main" id="{958653EC-A51F-4A6E-B7BC-76F215F86407}"/>
                </a:ext>
              </a:extLst>
            </p:cNvPr>
            <p:cNvSpPr/>
            <p:nvPr/>
          </p:nvSpPr>
          <p:spPr bwMode="auto">
            <a:xfrm>
              <a:off x="5991598" y="4741753"/>
              <a:ext cx="232535" cy="287109"/>
            </a:xfrm>
            <a:custGeom>
              <a:avLst/>
              <a:gdLst>
                <a:gd name="T0" fmla="*/ 30 w 126"/>
                <a:gd name="T1" fmla="*/ 0 h 156"/>
                <a:gd name="T2" fmla="*/ 20 w 126"/>
                <a:gd name="T3" fmla="*/ 2 h 156"/>
                <a:gd name="T4" fmla="*/ 13 w 126"/>
                <a:gd name="T5" fmla="*/ 20 h 156"/>
                <a:gd name="T6" fmla="*/ 1 w 126"/>
                <a:gd name="T7" fmla="*/ 127 h 156"/>
                <a:gd name="T8" fmla="*/ 3 w 126"/>
                <a:gd name="T9" fmla="*/ 139 h 156"/>
                <a:gd name="T10" fmla="*/ 10 w 126"/>
                <a:gd name="T11" fmla="*/ 143 h 156"/>
                <a:gd name="T12" fmla="*/ 109 w 126"/>
                <a:gd name="T13" fmla="*/ 150 h 156"/>
                <a:gd name="T14" fmla="*/ 124 w 126"/>
                <a:gd name="T15" fmla="*/ 142 h 156"/>
                <a:gd name="T16" fmla="*/ 125 w 126"/>
                <a:gd name="T17" fmla="*/ 131 h 156"/>
                <a:gd name="T18" fmla="*/ 113 w 126"/>
                <a:gd name="T19" fmla="*/ 105 h 156"/>
                <a:gd name="T20" fmla="*/ 91 w 126"/>
                <a:gd name="T21" fmla="*/ 82 h 156"/>
                <a:gd name="T22" fmla="*/ 76 w 126"/>
                <a:gd name="T23" fmla="*/ 23 h 156"/>
                <a:gd name="T24" fmla="*/ 65 w 126"/>
                <a:gd name="T25" fmla="*/ 4 h 156"/>
                <a:gd name="T26" fmla="*/ 30 w 126"/>
                <a:gd name="T2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56">
                  <a:moveTo>
                    <a:pt x="30" y="0"/>
                  </a:moveTo>
                  <a:cubicBezTo>
                    <a:pt x="27" y="0"/>
                    <a:pt x="23" y="1"/>
                    <a:pt x="20" y="2"/>
                  </a:cubicBezTo>
                  <a:cubicBezTo>
                    <a:pt x="15" y="6"/>
                    <a:pt x="13" y="14"/>
                    <a:pt x="13" y="20"/>
                  </a:cubicBezTo>
                  <a:cubicBezTo>
                    <a:pt x="1" y="127"/>
                    <a:pt x="1" y="127"/>
                    <a:pt x="1" y="127"/>
                  </a:cubicBezTo>
                  <a:cubicBezTo>
                    <a:pt x="0" y="131"/>
                    <a:pt x="1" y="135"/>
                    <a:pt x="3" y="139"/>
                  </a:cubicBezTo>
                  <a:cubicBezTo>
                    <a:pt x="5" y="141"/>
                    <a:pt x="7" y="142"/>
                    <a:pt x="10" y="143"/>
                  </a:cubicBezTo>
                  <a:cubicBezTo>
                    <a:pt x="42" y="153"/>
                    <a:pt x="76" y="156"/>
                    <a:pt x="109" y="150"/>
                  </a:cubicBezTo>
                  <a:cubicBezTo>
                    <a:pt x="114" y="149"/>
                    <a:pt x="121" y="148"/>
                    <a:pt x="124" y="142"/>
                  </a:cubicBezTo>
                  <a:cubicBezTo>
                    <a:pt x="125" y="139"/>
                    <a:pt x="126" y="135"/>
                    <a:pt x="125" y="131"/>
                  </a:cubicBezTo>
                  <a:cubicBezTo>
                    <a:pt x="123" y="121"/>
                    <a:pt x="119" y="112"/>
                    <a:pt x="113" y="105"/>
                  </a:cubicBezTo>
                  <a:cubicBezTo>
                    <a:pt x="107" y="96"/>
                    <a:pt x="98" y="90"/>
                    <a:pt x="91" y="82"/>
                  </a:cubicBezTo>
                  <a:cubicBezTo>
                    <a:pt x="77" y="66"/>
                    <a:pt x="72" y="44"/>
                    <a:pt x="76" y="23"/>
                  </a:cubicBezTo>
                  <a:cubicBezTo>
                    <a:pt x="78" y="11"/>
                    <a:pt x="78" y="8"/>
                    <a:pt x="65" y="4"/>
                  </a:cubicBezTo>
                  <a:cubicBezTo>
                    <a:pt x="54" y="1"/>
                    <a:pt x="42" y="0"/>
                    <a:pt x="30" y="0"/>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8" name="îŝlíḑé">
              <a:extLst>
                <a:ext uri="{FF2B5EF4-FFF2-40B4-BE49-F238E27FC236}">
                  <a16:creationId xmlns:a16="http://schemas.microsoft.com/office/drawing/2014/main" id="{4679A75E-DD89-48E8-98D8-22918A1C1662}"/>
                </a:ext>
              </a:extLst>
            </p:cNvPr>
            <p:cNvSpPr/>
            <p:nvPr/>
          </p:nvSpPr>
          <p:spPr bwMode="auto">
            <a:xfrm>
              <a:off x="5728215" y="3269429"/>
              <a:ext cx="243213" cy="733196"/>
            </a:xfrm>
            <a:custGeom>
              <a:avLst/>
              <a:gdLst>
                <a:gd name="T0" fmla="*/ 102 w 131"/>
                <a:gd name="T1" fmla="*/ 65 h 397"/>
                <a:gd name="T2" fmla="*/ 72 w 131"/>
                <a:gd name="T3" fmla="*/ 188 h 397"/>
                <a:gd name="T4" fmla="*/ 66 w 131"/>
                <a:gd name="T5" fmla="*/ 386 h 397"/>
                <a:gd name="T6" fmla="*/ 64 w 131"/>
                <a:gd name="T7" fmla="*/ 394 h 397"/>
                <a:gd name="T8" fmla="*/ 57 w 131"/>
                <a:gd name="T9" fmla="*/ 397 h 397"/>
                <a:gd name="T10" fmla="*/ 54 w 131"/>
                <a:gd name="T11" fmla="*/ 397 h 397"/>
                <a:gd name="T12" fmla="*/ 27 w 131"/>
                <a:gd name="T13" fmla="*/ 382 h 397"/>
                <a:gd name="T14" fmla="*/ 12 w 131"/>
                <a:gd name="T15" fmla="*/ 367 h 397"/>
                <a:gd name="T16" fmla="*/ 7 w 131"/>
                <a:gd name="T17" fmla="*/ 344 h 397"/>
                <a:gd name="T18" fmla="*/ 92 w 131"/>
                <a:gd name="T19" fmla="*/ 8 h 397"/>
                <a:gd name="T20" fmla="*/ 127 w 131"/>
                <a:gd name="T21" fmla="*/ 12 h 397"/>
                <a:gd name="T22" fmla="*/ 102 w 131"/>
                <a:gd name="T23" fmla="*/ 65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1" h="397">
                  <a:moveTo>
                    <a:pt x="102" y="65"/>
                  </a:moveTo>
                  <a:cubicBezTo>
                    <a:pt x="85" y="104"/>
                    <a:pt x="76" y="146"/>
                    <a:pt x="72" y="188"/>
                  </a:cubicBezTo>
                  <a:cubicBezTo>
                    <a:pt x="65" y="254"/>
                    <a:pt x="69" y="320"/>
                    <a:pt x="66" y="386"/>
                  </a:cubicBezTo>
                  <a:cubicBezTo>
                    <a:pt x="66" y="389"/>
                    <a:pt x="65" y="392"/>
                    <a:pt x="64" y="394"/>
                  </a:cubicBezTo>
                  <a:cubicBezTo>
                    <a:pt x="62" y="396"/>
                    <a:pt x="59" y="396"/>
                    <a:pt x="57" y="397"/>
                  </a:cubicBezTo>
                  <a:cubicBezTo>
                    <a:pt x="56" y="397"/>
                    <a:pt x="55" y="397"/>
                    <a:pt x="54" y="397"/>
                  </a:cubicBezTo>
                  <a:cubicBezTo>
                    <a:pt x="44" y="393"/>
                    <a:pt x="35" y="388"/>
                    <a:pt x="27" y="382"/>
                  </a:cubicBezTo>
                  <a:cubicBezTo>
                    <a:pt x="21" y="378"/>
                    <a:pt x="16" y="373"/>
                    <a:pt x="12" y="367"/>
                  </a:cubicBezTo>
                  <a:cubicBezTo>
                    <a:pt x="9" y="360"/>
                    <a:pt x="7" y="352"/>
                    <a:pt x="7" y="344"/>
                  </a:cubicBezTo>
                  <a:cubicBezTo>
                    <a:pt x="0" y="226"/>
                    <a:pt x="22" y="102"/>
                    <a:pt x="92" y="8"/>
                  </a:cubicBezTo>
                  <a:cubicBezTo>
                    <a:pt x="106" y="4"/>
                    <a:pt x="123" y="0"/>
                    <a:pt x="127" y="12"/>
                  </a:cubicBezTo>
                  <a:cubicBezTo>
                    <a:pt x="131" y="23"/>
                    <a:pt x="107" y="55"/>
                    <a:pt x="102" y="65"/>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cs typeface="+mn-ea"/>
                <a:sym typeface="+mn-lt"/>
              </a:endParaRPr>
            </a:p>
          </p:txBody>
        </p:sp>
        <p:sp>
          <p:nvSpPr>
            <p:cNvPr id="79" name="iṩḻíďê">
              <a:extLst>
                <a:ext uri="{FF2B5EF4-FFF2-40B4-BE49-F238E27FC236}">
                  <a16:creationId xmlns:a16="http://schemas.microsoft.com/office/drawing/2014/main" id="{83CE602E-F389-420A-9730-3C5DC2DDB569}"/>
                </a:ext>
              </a:extLst>
            </p:cNvPr>
            <p:cNvSpPr/>
            <p:nvPr/>
          </p:nvSpPr>
          <p:spPr bwMode="auto">
            <a:xfrm>
              <a:off x="6628694" y="2150654"/>
              <a:ext cx="208807" cy="247958"/>
            </a:xfrm>
            <a:custGeom>
              <a:avLst/>
              <a:gdLst>
                <a:gd name="T0" fmla="*/ 0 w 176"/>
                <a:gd name="T1" fmla="*/ 179 h 209"/>
                <a:gd name="T2" fmla="*/ 119 w 176"/>
                <a:gd name="T3" fmla="*/ 0 h 209"/>
                <a:gd name="T4" fmla="*/ 176 w 176"/>
                <a:gd name="T5" fmla="*/ 56 h 209"/>
                <a:gd name="T6" fmla="*/ 46 w 176"/>
                <a:gd name="T7" fmla="*/ 209 h 209"/>
                <a:gd name="T8" fmla="*/ 0 w 176"/>
                <a:gd name="T9" fmla="*/ 179 h 209"/>
              </a:gdLst>
              <a:ahLst/>
              <a:cxnLst>
                <a:cxn ang="0">
                  <a:pos x="T0" y="T1"/>
                </a:cxn>
                <a:cxn ang="0">
                  <a:pos x="T2" y="T3"/>
                </a:cxn>
                <a:cxn ang="0">
                  <a:pos x="T4" y="T5"/>
                </a:cxn>
                <a:cxn ang="0">
                  <a:pos x="T6" y="T7"/>
                </a:cxn>
                <a:cxn ang="0">
                  <a:pos x="T8" y="T9"/>
                </a:cxn>
              </a:cxnLst>
              <a:rect l="0" t="0" r="r" b="b"/>
              <a:pathLst>
                <a:path w="176" h="209">
                  <a:moveTo>
                    <a:pt x="0" y="179"/>
                  </a:moveTo>
                  <a:lnTo>
                    <a:pt x="119" y="0"/>
                  </a:lnTo>
                  <a:lnTo>
                    <a:pt x="176" y="56"/>
                  </a:lnTo>
                  <a:lnTo>
                    <a:pt x="46" y="209"/>
                  </a:lnTo>
                  <a:lnTo>
                    <a:pt x="0" y="179"/>
                  </a:lnTo>
                  <a:close/>
                </a:path>
              </a:pathLst>
            </a:custGeom>
            <a:gradFill>
              <a:gsLst>
                <a:gs pos="0">
                  <a:schemeClr val="bg1">
                    <a:alpha val="0"/>
                  </a:schemeClr>
                </a:gs>
                <a:gs pos="100000">
                  <a:schemeClr val="bg1"/>
                </a:gs>
              </a:gsLst>
              <a:lin ang="16200000" scaled="0"/>
            </a:gradFill>
            <a:ln>
              <a:noFill/>
            </a:ln>
          </p:spPr>
          <p:txBody>
            <a:bodyPr anchor="ctr"/>
            <a:lstStyle/>
            <a:p>
              <a:pPr algn="ctr"/>
              <a:endParaRPr>
                <a:cs typeface="+mn-ea"/>
                <a:sym typeface="+mn-lt"/>
              </a:endParaRPr>
            </a:p>
          </p:txBody>
        </p:sp>
        <p:sp>
          <p:nvSpPr>
            <p:cNvPr id="80" name="íṣliďé">
              <a:extLst>
                <a:ext uri="{FF2B5EF4-FFF2-40B4-BE49-F238E27FC236}">
                  <a16:creationId xmlns:a16="http://schemas.microsoft.com/office/drawing/2014/main" id="{646D2E46-654C-412D-876B-F0894B86A199}"/>
                </a:ext>
              </a:extLst>
            </p:cNvPr>
            <p:cNvSpPr/>
            <p:nvPr/>
          </p:nvSpPr>
          <p:spPr bwMode="auto">
            <a:xfrm>
              <a:off x="6680896" y="2296581"/>
              <a:ext cx="268127" cy="174401"/>
            </a:xfrm>
            <a:custGeom>
              <a:avLst/>
              <a:gdLst>
                <a:gd name="T0" fmla="*/ 0 w 226"/>
                <a:gd name="T1" fmla="*/ 98 h 147"/>
                <a:gd name="T2" fmla="*/ 195 w 226"/>
                <a:gd name="T3" fmla="*/ 0 h 147"/>
                <a:gd name="T4" fmla="*/ 226 w 226"/>
                <a:gd name="T5" fmla="*/ 78 h 147"/>
                <a:gd name="T6" fmla="*/ 30 w 226"/>
                <a:gd name="T7" fmla="*/ 147 h 147"/>
                <a:gd name="T8" fmla="*/ 0 w 226"/>
                <a:gd name="T9" fmla="*/ 98 h 147"/>
              </a:gdLst>
              <a:ahLst/>
              <a:cxnLst>
                <a:cxn ang="0">
                  <a:pos x="T0" y="T1"/>
                </a:cxn>
                <a:cxn ang="0">
                  <a:pos x="T2" y="T3"/>
                </a:cxn>
                <a:cxn ang="0">
                  <a:pos x="T4" y="T5"/>
                </a:cxn>
                <a:cxn ang="0">
                  <a:pos x="T6" y="T7"/>
                </a:cxn>
                <a:cxn ang="0">
                  <a:pos x="T8" y="T9"/>
                </a:cxn>
              </a:cxnLst>
              <a:rect l="0" t="0" r="r" b="b"/>
              <a:pathLst>
                <a:path w="226" h="147">
                  <a:moveTo>
                    <a:pt x="0" y="98"/>
                  </a:moveTo>
                  <a:lnTo>
                    <a:pt x="195" y="0"/>
                  </a:lnTo>
                  <a:lnTo>
                    <a:pt x="226" y="78"/>
                  </a:lnTo>
                  <a:lnTo>
                    <a:pt x="30" y="147"/>
                  </a:lnTo>
                  <a:lnTo>
                    <a:pt x="0" y="98"/>
                  </a:lnTo>
                  <a:close/>
                </a:path>
              </a:pathLst>
            </a:custGeom>
            <a:gradFill>
              <a:gsLst>
                <a:gs pos="0">
                  <a:schemeClr val="bg1">
                    <a:alpha val="0"/>
                  </a:schemeClr>
                </a:gs>
                <a:gs pos="100000">
                  <a:schemeClr val="bg1"/>
                </a:gs>
              </a:gsLst>
              <a:lin ang="16200000" scaled="0"/>
            </a:gradFill>
            <a:ln>
              <a:noFill/>
            </a:ln>
          </p:spPr>
          <p:txBody>
            <a:bodyPr anchor="ctr"/>
            <a:lstStyle/>
            <a:p>
              <a:pPr algn="ctr"/>
              <a:endParaRPr>
                <a:cs typeface="+mn-ea"/>
                <a:sym typeface="+mn-lt"/>
              </a:endParaRPr>
            </a:p>
          </p:txBody>
        </p:sp>
        <p:sp>
          <p:nvSpPr>
            <p:cNvPr id="81" name="ï$lïḍê">
              <a:extLst>
                <a:ext uri="{FF2B5EF4-FFF2-40B4-BE49-F238E27FC236}">
                  <a16:creationId xmlns:a16="http://schemas.microsoft.com/office/drawing/2014/main" id="{D9ADD663-308E-4C76-ABB4-6361AB02B030}"/>
                </a:ext>
              </a:extLst>
            </p:cNvPr>
            <p:cNvSpPr/>
            <p:nvPr/>
          </p:nvSpPr>
          <p:spPr bwMode="auto">
            <a:xfrm>
              <a:off x="6724793" y="2479286"/>
              <a:ext cx="259822" cy="122200"/>
            </a:xfrm>
            <a:custGeom>
              <a:avLst/>
              <a:gdLst>
                <a:gd name="T0" fmla="*/ 2 w 219"/>
                <a:gd name="T1" fmla="*/ 0 h 103"/>
                <a:gd name="T2" fmla="*/ 219 w 219"/>
                <a:gd name="T3" fmla="*/ 21 h 103"/>
                <a:gd name="T4" fmla="*/ 203 w 219"/>
                <a:gd name="T5" fmla="*/ 103 h 103"/>
                <a:gd name="T6" fmla="*/ 0 w 219"/>
                <a:gd name="T7" fmla="*/ 55 h 103"/>
                <a:gd name="T8" fmla="*/ 2 w 219"/>
                <a:gd name="T9" fmla="*/ 0 h 103"/>
              </a:gdLst>
              <a:ahLst/>
              <a:cxnLst>
                <a:cxn ang="0">
                  <a:pos x="T0" y="T1"/>
                </a:cxn>
                <a:cxn ang="0">
                  <a:pos x="T2" y="T3"/>
                </a:cxn>
                <a:cxn ang="0">
                  <a:pos x="T4" y="T5"/>
                </a:cxn>
                <a:cxn ang="0">
                  <a:pos x="T6" y="T7"/>
                </a:cxn>
                <a:cxn ang="0">
                  <a:pos x="T8" y="T9"/>
                </a:cxn>
              </a:cxnLst>
              <a:rect l="0" t="0" r="r" b="b"/>
              <a:pathLst>
                <a:path w="219" h="103">
                  <a:moveTo>
                    <a:pt x="2" y="0"/>
                  </a:moveTo>
                  <a:lnTo>
                    <a:pt x="219" y="21"/>
                  </a:lnTo>
                  <a:lnTo>
                    <a:pt x="203" y="103"/>
                  </a:lnTo>
                  <a:lnTo>
                    <a:pt x="0" y="55"/>
                  </a:lnTo>
                  <a:lnTo>
                    <a:pt x="2" y="0"/>
                  </a:lnTo>
                  <a:close/>
                </a:path>
              </a:pathLst>
            </a:custGeom>
            <a:gradFill>
              <a:gsLst>
                <a:gs pos="0">
                  <a:schemeClr val="bg1">
                    <a:alpha val="0"/>
                  </a:schemeClr>
                </a:gs>
                <a:gs pos="100000">
                  <a:schemeClr val="bg1"/>
                </a:gs>
              </a:gsLst>
              <a:lin ang="16200000" scaled="0"/>
            </a:gradFill>
            <a:ln>
              <a:noFill/>
            </a:ln>
          </p:spPr>
          <p:txBody>
            <a:bodyPr anchor="ctr"/>
            <a:lstStyle/>
            <a:p>
              <a:pPr algn="ctr"/>
              <a:endParaRPr>
                <a:cs typeface="+mn-ea"/>
                <a:sym typeface="+mn-lt"/>
              </a:endParaRPr>
            </a:p>
          </p:txBody>
        </p:sp>
        <p:sp>
          <p:nvSpPr>
            <p:cNvPr id="82" name="íṣľîḋè">
              <a:extLst>
                <a:ext uri="{FF2B5EF4-FFF2-40B4-BE49-F238E27FC236}">
                  <a16:creationId xmlns:a16="http://schemas.microsoft.com/office/drawing/2014/main" id="{6EDF773C-9897-425B-B1F7-0A2B55F3AD63}"/>
                </a:ext>
              </a:extLst>
            </p:cNvPr>
            <p:cNvSpPr/>
            <p:nvPr/>
          </p:nvSpPr>
          <p:spPr bwMode="auto">
            <a:xfrm>
              <a:off x="6197490" y="2581318"/>
              <a:ext cx="199589" cy="230730"/>
            </a:xfrm>
            <a:custGeom>
              <a:avLst/>
              <a:gdLst>
                <a:gd name="T0" fmla="*/ 6 w 88"/>
                <a:gd name="T1" fmla="*/ 31 h 102"/>
                <a:gd name="T2" fmla="*/ 29 w 88"/>
                <a:gd name="T3" fmla="*/ 59 h 102"/>
                <a:gd name="T4" fmla="*/ 38 w 88"/>
                <a:gd name="T5" fmla="*/ 63 h 102"/>
                <a:gd name="T6" fmla="*/ 49 w 88"/>
                <a:gd name="T7" fmla="*/ 78 h 102"/>
                <a:gd name="T8" fmla="*/ 59 w 88"/>
                <a:gd name="T9" fmla="*/ 96 h 102"/>
                <a:gd name="T10" fmla="*/ 76 w 88"/>
                <a:gd name="T11" fmla="*/ 100 h 102"/>
                <a:gd name="T12" fmla="*/ 83 w 88"/>
                <a:gd name="T13" fmla="*/ 94 h 102"/>
                <a:gd name="T14" fmla="*/ 86 w 88"/>
                <a:gd name="T15" fmla="*/ 67 h 102"/>
                <a:gd name="T16" fmla="*/ 76 w 88"/>
                <a:gd name="T17" fmla="*/ 41 h 102"/>
                <a:gd name="T18" fmla="*/ 60 w 88"/>
                <a:gd name="T19" fmla="*/ 15 h 102"/>
                <a:gd name="T20" fmla="*/ 6 w 88"/>
                <a:gd name="T21" fmla="*/ 3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102">
                  <a:moveTo>
                    <a:pt x="6" y="31"/>
                  </a:moveTo>
                  <a:cubicBezTo>
                    <a:pt x="9" y="43"/>
                    <a:pt x="17" y="54"/>
                    <a:pt x="29" y="59"/>
                  </a:cubicBezTo>
                  <a:cubicBezTo>
                    <a:pt x="32" y="60"/>
                    <a:pt x="35" y="61"/>
                    <a:pt x="38" y="63"/>
                  </a:cubicBezTo>
                  <a:cubicBezTo>
                    <a:pt x="43" y="67"/>
                    <a:pt x="47" y="72"/>
                    <a:pt x="49" y="78"/>
                  </a:cubicBezTo>
                  <a:cubicBezTo>
                    <a:pt x="51" y="85"/>
                    <a:pt x="55" y="90"/>
                    <a:pt x="59" y="96"/>
                  </a:cubicBezTo>
                  <a:cubicBezTo>
                    <a:pt x="63" y="101"/>
                    <a:pt x="70" y="102"/>
                    <a:pt x="76" y="100"/>
                  </a:cubicBezTo>
                  <a:cubicBezTo>
                    <a:pt x="79" y="99"/>
                    <a:pt x="81" y="96"/>
                    <a:pt x="83" y="94"/>
                  </a:cubicBezTo>
                  <a:cubicBezTo>
                    <a:pt x="87" y="85"/>
                    <a:pt x="88" y="76"/>
                    <a:pt x="86" y="67"/>
                  </a:cubicBezTo>
                  <a:cubicBezTo>
                    <a:pt x="84" y="58"/>
                    <a:pt x="80" y="50"/>
                    <a:pt x="76" y="41"/>
                  </a:cubicBezTo>
                  <a:cubicBezTo>
                    <a:pt x="72" y="32"/>
                    <a:pt x="67" y="22"/>
                    <a:pt x="60" y="15"/>
                  </a:cubicBezTo>
                  <a:cubicBezTo>
                    <a:pt x="44" y="0"/>
                    <a:pt x="0" y="0"/>
                    <a:pt x="6" y="31"/>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3" name="ïSļíḑe">
              <a:extLst>
                <a:ext uri="{FF2B5EF4-FFF2-40B4-BE49-F238E27FC236}">
                  <a16:creationId xmlns:a16="http://schemas.microsoft.com/office/drawing/2014/main" id="{2B6DA31E-E069-41EA-940F-7BD882F3A041}"/>
                </a:ext>
              </a:extLst>
            </p:cNvPr>
            <p:cNvSpPr/>
            <p:nvPr/>
          </p:nvSpPr>
          <p:spPr bwMode="auto">
            <a:xfrm>
              <a:off x="6156507" y="2481659"/>
              <a:ext cx="421173" cy="279991"/>
            </a:xfrm>
            <a:custGeom>
              <a:avLst/>
              <a:gdLst>
                <a:gd name="T0" fmla="*/ 225 w 228"/>
                <a:gd name="T1" fmla="*/ 119 h 152"/>
                <a:gd name="T2" fmla="*/ 212 w 228"/>
                <a:gd name="T3" fmla="*/ 130 h 152"/>
                <a:gd name="T4" fmla="*/ 123 w 228"/>
                <a:gd name="T5" fmla="*/ 139 h 152"/>
                <a:gd name="T6" fmla="*/ 23 w 228"/>
                <a:gd name="T7" fmla="*/ 150 h 152"/>
                <a:gd name="T8" fmla="*/ 17 w 228"/>
                <a:gd name="T9" fmla="*/ 150 h 152"/>
                <a:gd name="T10" fmla="*/ 5 w 228"/>
                <a:gd name="T11" fmla="*/ 131 h 152"/>
                <a:gd name="T12" fmla="*/ 114 w 228"/>
                <a:gd name="T13" fmla="*/ 39 h 152"/>
                <a:gd name="T14" fmla="*/ 160 w 228"/>
                <a:gd name="T15" fmla="*/ 0 h 152"/>
                <a:gd name="T16" fmla="*/ 225 w 228"/>
                <a:gd name="T17" fmla="*/ 11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152">
                  <a:moveTo>
                    <a:pt x="225" y="119"/>
                  </a:moveTo>
                  <a:cubicBezTo>
                    <a:pt x="224" y="123"/>
                    <a:pt x="219" y="127"/>
                    <a:pt x="212" y="130"/>
                  </a:cubicBezTo>
                  <a:cubicBezTo>
                    <a:pt x="191" y="139"/>
                    <a:pt x="148" y="141"/>
                    <a:pt x="123" y="139"/>
                  </a:cubicBezTo>
                  <a:cubicBezTo>
                    <a:pt x="90" y="137"/>
                    <a:pt x="40" y="152"/>
                    <a:pt x="23" y="150"/>
                  </a:cubicBezTo>
                  <a:cubicBezTo>
                    <a:pt x="21" y="150"/>
                    <a:pt x="19" y="150"/>
                    <a:pt x="17" y="150"/>
                  </a:cubicBezTo>
                  <a:cubicBezTo>
                    <a:pt x="4" y="148"/>
                    <a:pt x="0" y="142"/>
                    <a:pt x="5" y="131"/>
                  </a:cubicBezTo>
                  <a:cubicBezTo>
                    <a:pt x="11" y="119"/>
                    <a:pt x="104" y="56"/>
                    <a:pt x="114" y="39"/>
                  </a:cubicBezTo>
                  <a:cubicBezTo>
                    <a:pt x="123" y="21"/>
                    <a:pt x="160" y="0"/>
                    <a:pt x="160" y="0"/>
                  </a:cubicBezTo>
                  <a:cubicBezTo>
                    <a:pt x="160" y="0"/>
                    <a:pt x="228" y="99"/>
                    <a:pt x="225" y="1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4" name="ís1iďé">
              <a:extLst>
                <a:ext uri="{FF2B5EF4-FFF2-40B4-BE49-F238E27FC236}">
                  <a16:creationId xmlns:a16="http://schemas.microsoft.com/office/drawing/2014/main" id="{FF760D8A-EC6C-471F-BF04-A804C3B249DD}"/>
                </a:ext>
              </a:extLst>
            </p:cNvPr>
            <p:cNvSpPr/>
            <p:nvPr/>
          </p:nvSpPr>
          <p:spPr bwMode="auto">
            <a:xfrm>
              <a:off x="6186167" y="2666738"/>
              <a:ext cx="363039" cy="93726"/>
            </a:xfrm>
            <a:custGeom>
              <a:avLst/>
              <a:gdLst>
                <a:gd name="T0" fmla="*/ 196 w 197"/>
                <a:gd name="T1" fmla="*/ 30 h 51"/>
                <a:gd name="T2" fmla="*/ 196 w 197"/>
                <a:gd name="T3" fmla="*/ 30 h 51"/>
                <a:gd name="T4" fmla="*/ 107 w 197"/>
                <a:gd name="T5" fmla="*/ 39 h 51"/>
                <a:gd name="T6" fmla="*/ 7 w 197"/>
                <a:gd name="T7" fmla="*/ 50 h 51"/>
                <a:gd name="T8" fmla="*/ 1 w 197"/>
                <a:gd name="T9" fmla="*/ 50 h 51"/>
                <a:gd name="T10" fmla="*/ 7 w 197"/>
                <a:gd name="T11" fmla="*/ 42 h 51"/>
                <a:gd name="T12" fmla="*/ 101 w 197"/>
                <a:gd name="T13" fmla="*/ 18 h 51"/>
                <a:gd name="T14" fmla="*/ 114 w 197"/>
                <a:gd name="T15" fmla="*/ 11 h 51"/>
                <a:gd name="T16" fmla="*/ 114 w 197"/>
                <a:gd name="T17" fmla="*/ 0 h 51"/>
                <a:gd name="T18" fmla="*/ 127 w 197"/>
                <a:gd name="T19" fmla="*/ 10 h 51"/>
                <a:gd name="T20" fmla="*/ 138 w 197"/>
                <a:gd name="T21" fmla="*/ 13 h 51"/>
                <a:gd name="T22" fmla="*/ 166 w 197"/>
                <a:gd name="T23" fmla="*/ 21 h 51"/>
                <a:gd name="T24" fmla="*/ 195 w 197"/>
                <a:gd name="T25" fmla="*/ 25 h 51"/>
                <a:gd name="T26" fmla="*/ 197 w 197"/>
                <a:gd name="T27" fmla="*/ 27 h 51"/>
                <a:gd name="T28" fmla="*/ 196 w 197"/>
                <a:gd name="T29" fmla="*/ 3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7" h="51">
                  <a:moveTo>
                    <a:pt x="196" y="30"/>
                  </a:moveTo>
                  <a:cubicBezTo>
                    <a:pt x="196" y="30"/>
                    <a:pt x="196" y="30"/>
                    <a:pt x="196" y="30"/>
                  </a:cubicBezTo>
                  <a:cubicBezTo>
                    <a:pt x="175" y="39"/>
                    <a:pt x="132" y="41"/>
                    <a:pt x="107" y="39"/>
                  </a:cubicBezTo>
                  <a:cubicBezTo>
                    <a:pt x="74" y="37"/>
                    <a:pt x="25" y="51"/>
                    <a:pt x="7" y="50"/>
                  </a:cubicBezTo>
                  <a:cubicBezTo>
                    <a:pt x="5" y="50"/>
                    <a:pt x="3" y="50"/>
                    <a:pt x="1" y="50"/>
                  </a:cubicBezTo>
                  <a:cubicBezTo>
                    <a:pt x="0" y="47"/>
                    <a:pt x="4" y="43"/>
                    <a:pt x="7" y="42"/>
                  </a:cubicBezTo>
                  <a:cubicBezTo>
                    <a:pt x="37" y="28"/>
                    <a:pt x="69" y="20"/>
                    <a:pt x="101" y="18"/>
                  </a:cubicBezTo>
                  <a:cubicBezTo>
                    <a:pt x="106" y="18"/>
                    <a:pt x="113" y="16"/>
                    <a:pt x="114" y="11"/>
                  </a:cubicBezTo>
                  <a:cubicBezTo>
                    <a:pt x="114" y="7"/>
                    <a:pt x="111" y="2"/>
                    <a:pt x="114" y="0"/>
                  </a:cubicBezTo>
                  <a:cubicBezTo>
                    <a:pt x="115" y="0"/>
                    <a:pt x="126" y="9"/>
                    <a:pt x="127" y="10"/>
                  </a:cubicBezTo>
                  <a:cubicBezTo>
                    <a:pt x="131" y="12"/>
                    <a:pt x="134" y="13"/>
                    <a:pt x="138" y="13"/>
                  </a:cubicBezTo>
                  <a:cubicBezTo>
                    <a:pt x="149" y="13"/>
                    <a:pt x="156" y="18"/>
                    <a:pt x="166" y="21"/>
                  </a:cubicBezTo>
                  <a:cubicBezTo>
                    <a:pt x="176" y="24"/>
                    <a:pt x="186" y="21"/>
                    <a:pt x="195" y="25"/>
                  </a:cubicBezTo>
                  <a:cubicBezTo>
                    <a:pt x="196" y="25"/>
                    <a:pt x="196" y="26"/>
                    <a:pt x="197" y="27"/>
                  </a:cubicBezTo>
                  <a:cubicBezTo>
                    <a:pt x="197" y="28"/>
                    <a:pt x="197" y="29"/>
                    <a:pt x="196" y="30"/>
                  </a:cubicBezTo>
                  <a:close/>
                </a:path>
              </a:pathLst>
            </a:custGeom>
            <a:gradFill>
              <a:gsLst>
                <a:gs pos="0">
                  <a:schemeClr val="tx1">
                    <a:alpha val="35000"/>
                  </a:schemeClr>
                </a:gs>
                <a:gs pos="100000">
                  <a:schemeClr val="tx1">
                    <a:alpha val="18000"/>
                  </a:schemeClr>
                </a:gs>
              </a:gsLst>
              <a:lin ang="16200000" scaled="0"/>
            </a:gradFill>
            <a:ln>
              <a:noFill/>
            </a:ln>
          </p:spPr>
          <p:txBody>
            <a:bodyPr anchor="ctr"/>
            <a:lstStyle/>
            <a:p>
              <a:pPr algn="ctr"/>
              <a:endParaRPr>
                <a:cs typeface="+mn-ea"/>
                <a:sym typeface="+mn-lt"/>
              </a:endParaRPr>
            </a:p>
          </p:txBody>
        </p:sp>
        <p:sp>
          <p:nvSpPr>
            <p:cNvPr id="85" name="îśḻiḋe">
              <a:extLst>
                <a:ext uri="{FF2B5EF4-FFF2-40B4-BE49-F238E27FC236}">
                  <a16:creationId xmlns:a16="http://schemas.microsoft.com/office/drawing/2014/main" id="{22F51DE1-19DB-42A8-A17C-6BC4B8EC4957}"/>
                </a:ext>
              </a:extLst>
            </p:cNvPr>
            <p:cNvSpPr/>
            <p:nvPr/>
          </p:nvSpPr>
          <p:spPr bwMode="auto">
            <a:xfrm>
              <a:off x="6394974" y="2459118"/>
              <a:ext cx="230162" cy="261008"/>
            </a:xfrm>
            <a:custGeom>
              <a:avLst/>
              <a:gdLst>
                <a:gd name="T0" fmla="*/ 82 w 125"/>
                <a:gd name="T1" fmla="*/ 138 h 141"/>
                <a:gd name="T2" fmla="*/ 67 w 125"/>
                <a:gd name="T3" fmla="*/ 141 h 141"/>
                <a:gd name="T4" fmla="*/ 7 w 125"/>
                <a:gd name="T5" fmla="*/ 93 h 141"/>
                <a:gd name="T6" fmla="*/ 11 w 125"/>
                <a:gd name="T7" fmla="*/ 33 h 141"/>
                <a:gd name="T8" fmla="*/ 37 w 125"/>
                <a:gd name="T9" fmla="*/ 10 h 141"/>
                <a:gd name="T10" fmla="*/ 112 w 125"/>
                <a:gd name="T11" fmla="*/ 56 h 141"/>
                <a:gd name="T12" fmla="*/ 82 w 125"/>
                <a:gd name="T13" fmla="*/ 138 h 141"/>
              </a:gdLst>
              <a:ahLst/>
              <a:cxnLst>
                <a:cxn ang="0">
                  <a:pos x="T0" y="T1"/>
                </a:cxn>
                <a:cxn ang="0">
                  <a:pos x="T2" y="T3"/>
                </a:cxn>
                <a:cxn ang="0">
                  <a:pos x="T4" y="T5"/>
                </a:cxn>
                <a:cxn ang="0">
                  <a:pos x="T6" y="T7"/>
                </a:cxn>
                <a:cxn ang="0">
                  <a:pos x="T8" y="T9"/>
                </a:cxn>
                <a:cxn ang="0">
                  <a:pos x="T10" y="T11"/>
                </a:cxn>
                <a:cxn ang="0">
                  <a:pos x="T12" y="T13"/>
                </a:cxn>
              </a:cxnLst>
              <a:rect l="0" t="0" r="r" b="b"/>
              <a:pathLst>
                <a:path w="125" h="141">
                  <a:moveTo>
                    <a:pt x="82" y="138"/>
                  </a:moveTo>
                  <a:cubicBezTo>
                    <a:pt x="77" y="140"/>
                    <a:pt x="72" y="141"/>
                    <a:pt x="67" y="141"/>
                  </a:cubicBezTo>
                  <a:cubicBezTo>
                    <a:pt x="42" y="141"/>
                    <a:pt x="18" y="122"/>
                    <a:pt x="7" y="93"/>
                  </a:cubicBezTo>
                  <a:cubicBezTo>
                    <a:pt x="0" y="74"/>
                    <a:pt x="1" y="52"/>
                    <a:pt x="11" y="33"/>
                  </a:cubicBezTo>
                  <a:cubicBezTo>
                    <a:pt x="16" y="22"/>
                    <a:pt x="25" y="14"/>
                    <a:pt x="37" y="10"/>
                  </a:cubicBezTo>
                  <a:cubicBezTo>
                    <a:pt x="66" y="0"/>
                    <a:pt x="99" y="20"/>
                    <a:pt x="112" y="56"/>
                  </a:cubicBezTo>
                  <a:cubicBezTo>
                    <a:pt x="125" y="91"/>
                    <a:pt x="111" y="128"/>
                    <a:pt x="82" y="138"/>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86" name="iSlïḋé">
              <a:extLst>
                <a:ext uri="{FF2B5EF4-FFF2-40B4-BE49-F238E27FC236}">
                  <a16:creationId xmlns:a16="http://schemas.microsoft.com/office/drawing/2014/main" id="{841EDD7D-2B03-44D0-8DED-0FC85ECE1D34}"/>
                </a:ext>
              </a:extLst>
            </p:cNvPr>
            <p:cNvSpPr/>
            <p:nvPr/>
          </p:nvSpPr>
          <p:spPr bwMode="auto">
            <a:xfrm>
              <a:off x="6394974" y="2520811"/>
              <a:ext cx="139995" cy="199315"/>
            </a:xfrm>
            <a:custGeom>
              <a:avLst/>
              <a:gdLst>
                <a:gd name="T0" fmla="*/ 67 w 76"/>
                <a:gd name="T1" fmla="*/ 108 h 108"/>
                <a:gd name="T2" fmla="*/ 7 w 76"/>
                <a:gd name="T3" fmla="*/ 60 h 108"/>
                <a:gd name="T4" fmla="*/ 11 w 76"/>
                <a:gd name="T5" fmla="*/ 0 h 108"/>
                <a:gd name="T6" fmla="*/ 69 w 76"/>
                <a:gd name="T7" fmla="*/ 49 h 108"/>
                <a:gd name="T8" fmla="*/ 67 w 76"/>
                <a:gd name="T9" fmla="*/ 108 h 108"/>
              </a:gdLst>
              <a:ahLst/>
              <a:cxnLst>
                <a:cxn ang="0">
                  <a:pos x="T0" y="T1"/>
                </a:cxn>
                <a:cxn ang="0">
                  <a:pos x="T2" y="T3"/>
                </a:cxn>
                <a:cxn ang="0">
                  <a:pos x="T4" y="T5"/>
                </a:cxn>
                <a:cxn ang="0">
                  <a:pos x="T6" y="T7"/>
                </a:cxn>
                <a:cxn ang="0">
                  <a:pos x="T8" y="T9"/>
                </a:cxn>
              </a:cxnLst>
              <a:rect l="0" t="0" r="r" b="b"/>
              <a:pathLst>
                <a:path w="76" h="108">
                  <a:moveTo>
                    <a:pt x="67" y="108"/>
                  </a:moveTo>
                  <a:cubicBezTo>
                    <a:pt x="42" y="108"/>
                    <a:pt x="18" y="89"/>
                    <a:pt x="7" y="60"/>
                  </a:cubicBezTo>
                  <a:cubicBezTo>
                    <a:pt x="0" y="41"/>
                    <a:pt x="1" y="19"/>
                    <a:pt x="11" y="0"/>
                  </a:cubicBezTo>
                  <a:cubicBezTo>
                    <a:pt x="35" y="1"/>
                    <a:pt x="59" y="20"/>
                    <a:pt x="69" y="49"/>
                  </a:cubicBezTo>
                  <a:cubicBezTo>
                    <a:pt x="76" y="68"/>
                    <a:pt x="76" y="89"/>
                    <a:pt x="67" y="108"/>
                  </a:cubicBezTo>
                  <a:close/>
                </a:path>
              </a:pathLst>
            </a:custGeom>
            <a:gradFill>
              <a:gsLst>
                <a:gs pos="0">
                  <a:schemeClr val="tx1">
                    <a:alpha val="35000"/>
                  </a:schemeClr>
                </a:gs>
                <a:gs pos="100000">
                  <a:schemeClr val="tx1">
                    <a:alpha val="18000"/>
                  </a:schemeClr>
                </a:gs>
              </a:gsLst>
              <a:lin ang="16200000" scaled="0"/>
            </a:gradFill>
            <a:ln>
              <a:noFill/>
            </a:ln>
          </p:spPr>
          <p:txBody>
            <a:bodyPr anchor="ctr"/>
            <a:lstStyle/>
            <a:p>
              <a:pPr algn="ctr"/>
              <a:endParaRPr>
                <a:cs typeface="+mn-ea"/>
                <a:sym typeface="+mn-lt"/>
              </a:endParaRPr>
            </a:p>
          </p:txBody>
        </p:sp>
        <p:sp>
          <p:nvSpPr>
            <p:cNvPr id="87" name="îṣlídê">
              <a:extLst>
                <a:ext uri="{FF2B5EF4-FFF2-40B4-BE49-F238E27FC236}">
                  <a16:creationId xmlns:a16="http://schemas.microsoft.com/office/drawing/2014/main" id="{79B49EB9-94E9-4AD0-A01D-8BBC70470895}"/>
                </a:ext>
              </a:extLst>
            </p:cNvPr>
            <p:cNvSpPr/>
            <p:nvPr/>
          </p:nvSpPr>
          <p:spPr bwMode="auto">
            <a:xfrm>
              <a:off x="6186166" y="2588395"/>
              <a:ext cx="108996" cy="92009"/>
            </a:xfrm>
            <a:custGeom>
              <a:avLst/>
              <a:gdLst>
                <a:gd name="T0" fmla="*/ 33 w 48"/>
                <a:gd name="T1" fmla="*/ 0 h 41"/>
                <a:gd name="T2" fmla="*/ 24 w 48"/>
                <a:gd name="T3" fmla="*/ 2 h 41"/>
                <a:gd name="T4" fmla="*/ 4 w 48"/>
                <a:gd name="T5" fmla="*/ 22 h 41"/>
                <a:gd name="T6" fmla="*/ 1 w 48"/>
                <a:gd name="T7" fmla="*/ 30 h 41"/>
                <a:gd name="T8" fmla="*/ 8 w 48"/>
                <a:gd name="T9" fmla="*/ 41 h 41"/>
                <a:gd name="T10" fmla="*/ 10 w 48"/>
                <a:gd name="T11" fmla="*/ 41 h 41"/>
                <a:gd name="T12" fmla="*/ 17 w 48"/>
                <a:gd name="T13" fmla="*/ 40 h 41"/>
                <a:gd name="T14" fmla="*/ 38 w 48"/>
                <a:gd name="T15" fmla="*/ 30 h 41"/>
                <a:gd name="T16" fmla="*/ 47 w 48"/>
                <a:gd name="T17" fmla="*/ 9 h 41"/>
                <a:gd name="T18" fmla="*/ 46 w 48"/>
                <a:gd name="T19" fmla="*/ 4 h 41"/>
                <a:gd name="T20" fmla="*/ 33 w 48"/>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1">
                  <a:moveTo>
                    <a:pt x="33" y="0"/>
                  </a:moveTo>
                  <a:cubicBezTo>
                    <a:pt x="30" y="0"/>
                    <a:pt x="27" y="1"/>
                    <a:pt x="24" y="2"/>
                  </a:cubicBezTo>
                  <a:cubicBezTo>
                    <a:pt x="15" y="5"/>
                    <a:pt x="8" y="13"/>
                    <a:pt x="4" y="22"/>
                  </a:cubicBezTo>
                  <a:cubicBezTo>
                    <a:pt x="2" y="25"/>
                    <a:pt x="1" y="27"/>
                    <a:pt x="1" y="30"/>
                  </a:cubicBezTo>
                  <a:cubicBezTo>
                    <a:pt x="0" y="35"/>
                    <a:pt x="3" y="40"/>
                    <a:pt x="8" y="41"/>
                  </a:cubicBezTo>
                  <a:cubicBezTo>
                    <a:pt x="8" y="41"/>
                    <a:pt x="9" y="41"/>
                    <a:pt x="10" y="41"/>
                  </a:cubicBezTo>
                  <a:cubicBezTo>
                    <a:pt x="12" y="41"/>
                    <a:pt x="15" y="41"/>
                    <a:pt x="17" y="40"/>
                  </a:cubicBezTo>
                  <a:cubicBezTo>
                    <a:pt x="25" y="38"/>
                    <a:pt x="32" y="35"/>
                    <a:pt x="38" y="30"/>
                  </a:cubicBezTo>
                  <a:cubicBezTo>
                    <a:pt x="44" y="25"/>
                    <a:pt x="48" y="17"/>
                    <a:pt x="47" y="9"/>
                  </a:cubicBezTo>
                  <a:cubicBezTo>
                    <a:pt x="47" y="7"/>
                    <a:pt x="47" y="6"/>
                    <a:pt x="46" y="4"/>
                  </a:cubicBezTo>
                  <a:cubicBezTo>
                    <a:pt x="43" y="0"/>
                    <a:pt x="38" y="0"/>
                    <a:pt x="33" y="0"/>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976" name="矩形 975"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331989" y="2797839"/>
            <a:ext cx="2911489" cy="707886"/>
          </a:xfrm>
          <a:prstGeom prst="rect">
            <a:avLst/>
          </a:prstGeom>
        </p:spPr>
        <p:txBody>
          <a:bodyPr wrap="square">
            <a:spAutoFit/>
          </a:bodyPr>
          <a:lstStyle/>
          <a:p>
            <a:r>
              <a:rPr lang="en-US" altLang="zh-CN" sz="4000" b="1" dirty="0">
                <a:cs typeface="+mn-ea"/>
                <a:sym typeface="+mn-lt"/>
              </a:rPr>
              <a:t>Struts</a:t>
            </a:r>
            <a:endParaRPr lang="zh-CN" altLang="en-US" sz="4000" b="1" dirty="0">
              <a:cs typeface="+mn-ea"/>
              <a:sym typeface="+mn-lt"/>
            </a:endParaRPr>
          </a:p>
        </p:txBody>
      </p:sp>
      <p:sp>
        <p:nvSpPr>
          <p:cNvPr id="979" name="矩形 97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331989" y="3687136"/>
            <a:ext cx="2911489" cy="584775"/>
          </a:xfrm>
          <a:prstGeom prst="rect">
            <a:avLst/>
          </a:prstGeom>
        </p:spPr>
        <p:txBody>
          <a:bodyPr wrap="square">
            <a:spAutoFit/>
          </a:bodyPr>
          <a:lstStyle/>
          <a:p>
            <a:r>
              <a:rPr lang="zh-CN" altLang="en-US" sz="3200" b="1" dirty="0">
                <a:solidFill>
                  <a:schemeClr val="tx1">
                    <a:lumMod val="50000"/>
                    <a:lumOff val="50000"/>
                  </a:schemeClr>
                </a:solidFill>
                <a:cs typeface="+mn-ea"/>
                <a:sym typeface="+mn-lt"/>
              </a:rPr>
              <a:t>开源</a:t>
            </a:r>
            <a:r>
              <a:rPr lang="en-US" altLang="zh-CN" sz="3200" b="1" dirty="0">
                <a:solidFill>
                  <a:schemeClr val="tx1">
                    <a:lumMod val="50000"/>
                    <a:lumOff val="50000"/>
                  </a:schemeClr>
                </a:solidFill>
                <a:cs typeface="+mn-ea"/>
                <a:sym typeface="+mn-lt"/>
              </a:rPr>
              <a:t>MVC</a:t>
            </a:r>
            <a:r>
              <a:rPr lang="zh-CN" altLang="en-US" sz="3200" b="1" dirty="0">
                <a:solidFill>
                  <a:schemeClr val="tx1">
                    <a:lumMod val="50000"/>
                    <a:lumOff val="50000"/>
                  </a:schemeClr>
                </a:solidFill>
                <a:cs typeface="+mn-ea"/>
                <a:sym typeface="+mn-lt"/>
              </a:rPr>
              <a:t>框架</a:t>
            </a:r>
          </a:p>
        </p:txBody>
      </p:sp>
      <p:sp>
        <p:nvSpPr>
          <p:cNvPr id="981" name="圆角矩形 98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9896475" y="266699"/>
            <a:ext cx="1504950"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cs typeface="+mn-ea"/>
                <a:sym typeface="+mn-lt"/>
              </a:rPr>
              <a:t>KNOW MORE</a:t>
            </a:r>
            <a:endParaRPr lang="zh-CN" altLang="en-US" sz="1200" b="1" dirty="0">
              <a:cs typeface="+mn-ea"/>
              <a:sym typeface="+mn-lt"/>
            </a:endParaRPr>
          </a:p>
        </p:txBody>
      </p:sp>
      <p:sp>
        <p:nvSpPr>
          <p:cNvPr id="982" name="矩形 98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467683" y="332670"/>
            <a:ext cx="10470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Introduction</a:t>
            </a:r>
            <a:endParaRPr lang="zh-CN" altLang="en-US" sz="1200" b="1" dirty="0">
              <a:solidFill>
                <a:schemeClr val="tx1">
                  <a:lumMod val="50000"/>
                  <a:lumOff val="50000"/>
                </a:schemeClr>
              </a:solidFill>
              <a:cs typeface="+mn-ea"/>
              <a:sym typeface="+mn-lt"/>
            </a:endParaRPr>
          </a:p>
        </p:txBody>
      </p:sp>
      <p:sp>
        <p:nvSpPr>
          <p:cNvPr id="983" name="矩形 98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7854403" y="332670"/>
            <a:ext cx="484428"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Plan</a:t>
            </a:r>
            <a:endParaRPr lang="zh-CN" altLang="en-US" sz="1200" b="1" dirty="0">
              <a:solidFill>
                <a:schemeClr val="tx1">
                  <a:lumMod val="50000"/>
                  <a:lumOff val="50000"/>
                </a:schemeClr>
              </a:solidFill>
              <a:cs typeface="+mn-ea"/>
              <a:sym typeface="+mn-lt"/>
            </a:endParaRPr>
          </a:p>
        </p:txBody>
      </p:sp>
      <p:sp>
        <p:nvSpPr>
          <p:cNvPr id="984" name="矩形 98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18539" y="332670"/>
            <a:ext cx="739306"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Analysis</a:t>
            </a:r>
            <a:endParaRPr lang="zh-CN" altLang="en-US" sz="1200" b="1" dirty="0">
              <a:solidFill>
                <a:schemeClr val="tx1">
                  <a:lumMod val="50000"/>
                  <a:lumOff val="50000"/>
                </a:schemeClr>
              </a:solidFill>
              <a:cs typeface="+mn-ea"/>
              <a:sym typeface="+mn-lt"/>
            </a:endParaRPr>
          </a:p>
        </p:txBody>
      </p:sp>
      <p:sp>
        <p:nvSpPr>
          <p:cNvPr id="985" name="矩形 98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643405" y="332670"/>
            <a:ext cx="9412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Conclusion</a:t>
            </a:r>
            <a:endParaRPr lang="zh-CN" altLang="en-US" sz="1200" b="1" dirty="0">
              <a:solidFill>
                <a:schemeClr val="tx1">
                  <a:lumMod val="50000"/>
                  <a:lumOff val="50000"/>
                </a:schemeClr>
              </a:solidFill>
              <a:cs typeface="+mn-ea"/>
              <a:sym typeface="+mn-lt"/>
            </a:endParaRPr>
          </a:p>
        </p:txBody>
      </p:sp>
      <p:sp>
        <p:nvSpPr>
          <p:cNvPr id="986" name="矩形 985"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76255" y="285045"/>
            <a:ext cx="1223412" cy="338554"/>
          </a:xfrm>
          <a:prstGeom prst="rect">
            <a:avLst/>
          </a:prstGeom>
        </p:spPr>
        <p:txBody>
          <a:bodyPr wrap="none">
            <a:spAutoFit/>
          </a:bodyPr>
          <a:lstStyle/>
          <a:p>
            <a:r>
              <a:rPr lang="en-US" altLang="zh-CN" sz="1600" b="1" dirty="0">
                <a:solidFill>
                  <a:schemeClr val="accent1"/>
                </a:solidFill>
                <a:cs typeface="+mn-ea"/>
                <a:sym typeface="+mn-lt"/>
              </a:rPr>
              <a:t>A</a:t>
            </a:r>
            <a:r>
              <a:rPr lang="en-US" altLang="zh-CN" sz="1400" b="1" dirty="0">
                <a:solidFill>
                  <a:schemeClr val="accent1"/>
                </a:solidFill>
                <a:cs typeface="+mn-ea"/>
                <a:sym typeface="+mn-lt"/>
              </a:rPr>
              <a:t>iii.company</a:t>
            </a:r>
            <a:endParaRPr lang="zh-CN" altLang="en-US" sz="1400" b="1" dirty="0">
              <a:solidFill>
                <a:schemeClr val="accent1"/>
              </a:solidFill>
              <a:cs typeface="+mn-ea"/>
              <a:sym typeface="+mn-lt"/>
            </a:endParaRPr>
          </a:p>
        </p:txBody>
      </p:sp>
      <p:sp>
        <p:nvSpPr>
          <p:cNvPr id="988" name="right-thin-arrowheads_3273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a:spLocks noChangeAspect="1"/>
          </p:cNvSpPr>
          <p:nvPr/>
        </p:nvSpPr>
        <p:spPr bwMode="auto">
          <a:xfrm rot="5400000">
            <a:off x="6002611" y="6275922"/>
            <a:ext cx="186776" cy="237461"/>
          </a:xfrm>
          <a:custGeom>
            <a:avLst/>
            <a:gdLst>
              <a:gd name="T0" fmla="*/ 5083 w 6101"/>
              <a:gd name="T1" fmla="*/ 3053 h 6107"/>
              <a:gd name="T2" fmla="*/ 2791 w 6101"/>
              <a:gd name="T3" fmla="*/ 761 h 6107"/>
              <a:gd name="T4" fmla="*/ 2791 w 6101"/>
              <a:gd name="T5" fmla="*/ 164 h 6107"/>
              <a:gd name="T6" fmla="*/ 3387 w 6101"/>
              <a:gd name="T7" fmla="*/ 164 h 6107"/>
              <a:gd name="T8" fmla="*/ 5978 w 6101"/>
              <a:gd name="T9" fmla="*/ 2755 h 6107"/>
              <a:gd name="T10" fmla="*/ 6101 w 6101"/>
              <a:gd name="T11" fmla="*/ 3053 h 6107"/>
              <a:gd name="T12" fmla="*/ 5978 w 6101"/>
              <a:gd name="T13" fmla="*/ 3351 h 6107"/>
              <a:gd name="T14" fmla="*/ 3387 w 6101"/>
              <a:gd name="T15" fmla="*/ 5942 h 6107"/>
              <a:gd name="T16" fmla="*/ 2791 w 6101"/>
              <a:gd name="T17" fmla="*/ 5942 h 6107"/>
              <a:gd name="T18" fmla="*/ 2791 w 6101"/>
              <a:gd name="T19" fmla="*/ 5345 h 6107"/>
              <a:gd name="T20" fmla="*/ 5083 w 6101"/>
              <a:gd name="T21" fmla="*/ 3053 h 6107"/>
              <a:gd name="T22" fmla="*/ 165 w 6101"/>
              <a:gd name="T23" fmla="*/ 5345 h 6107"/>
              <a:gd name="T24" fmla="*/ 165 w 6101"/>
              <a:gd name="T25" fmla="*/ 5942 h 6107"/>
              <a:gd name="T26" fmla="*/ 761 w 6101"/>
              <a:gd name="T27" fmla="*/ 5942 h 6107"/>
              <a:gd name="T28" fmla="*/ 3352 w 6101"/>
              <a:gd name="T29" fmla="*/ 3351 h 6107"/>
              <a:gd name="T30" fmla="*/ 3475 w 6101"/>
              <a:gd name="T31" fmla="*/ 3053 h 6107"/>
              <a:gd name="T32" fmla="*/ 3352 w 6101"/>
              <a:gd name="T33" fmla="*/ 2755 h 6107"/>
              <a:gd name="T34" fmla="*/ 761 w 6101"/>
              <a:gd name="T35" fmla="*/ 164 h 6107"/>
              <a:gd name="T36" fmla="*/ 165 w 6101"/>
              <a:gd name="T37" fmla="*/ 164 h 6107"/>
              <a:gd name="T38" fmla="*/ 165 w 6101"/>
              <a:gd name="T39" fmla="*/ 761 h 6107"/>
              <a:gd name="T40" fmla="*/ 2457 w 6101"/>
              <a:gd name="T41" fmla="*/ 3053 h 6107"/>
              <a:gd name="T42" fmla="*/ 165 w 6101"/>
              <a:gd name="T43" fmla="*/ 5345 h 6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01" h="6107">
                <a:moveTo>
                  <a:pt x="5083" y="3053"/>
                </a:moveTo>
                <a:lnTo>
                  <a:pt x="2791" y="761"/>
                </a:lnTo>
                <a:cubicBezTo>
                  <a:pt x="2626" y="596"/>
                  <a:pt x="2626" y="329"/>
                  <a:pt x="2791" y="164"/>
                </a:cubicBezTo>
                <a:cubicBezTo>
                  <a:pt x="2955" y="0"/>
                  <a:pt x="3222" y="0"/>
                  <a:pt x="3387" y="164"/>
                </a:cubicBezTo>
                <a:lnTo>
                  <a:pt x="5978" y="2755"/>
                </a:lnTo>
                <a:cubicBezTo>
                  <a:pt x="6060" y="2837"/>
                  <a:pt x="6101" y="2945"/>
                  <a:pt x="6101" y="3053"/>
                </a:cubicBezTo>
                <a:cubicBezTo>
                  <a:pt x="6101" y="3161"/>
                  <a:pt x="6060" y="3269"/>
                  <a:pt x="5978" y="3351"/>
                </a:cubicBezTo>
                <a:lnTo>
                  <a:pt x="3387" y="5942"/>
                </a:lnTo>
                <a:cubicBezTo>
                  <a:pt x="3222" y="6107"/>
                  <a:pt x="2955" y="6107"/>
                  <a:pt x="2791" y="5942"/>
                </a:cubicBezTo>
                <a:cubicBezTo>
                  <a:pt x="2626" y="5777"/>
                  <a:pt x="2626" y="5510"/>
                  <a:pt x="2791" y="5345"/>
                </a:cubicBezTo>
                <a:lnTo>
                  <a:pt x="5083" y="3053"/>
                </a:lnTo>
                <a:close/>
                <a:moveTo>
                  <a:pt x="165" y="5345"/>
                </a:moveTo>
                <a:cubicBezTo>
                  <a:pt x="0" y="5510"/>
                  <a:pt x="0" y="5777"/>
                  <a:pt x="165" y="5942"/>
                </a:cubicBezTo>
                <a:cubicBezTo>
                  <a:pt x="329" y="6107"/>
                  <a:pt x="596" y="6107"/>
                  <a:pt x="761" y="5942"/>
                </a:cubicBezTo>
                <a:lnTo>
                  <a:pt x="3352" y="3351"/>
                </a:lnTo>
                <a:cubicBezTo>
                  <a:pt x="3434" y="3269"/>
                  <a:pt x="3475" y="3161"/>
                  <a:pt x="3475" y="3053"/>
                </a:cubicBezTo>
                <a:cubicBezTo>
                  <a:pt x="3475" y="2945"/>
                  <a:pt x="3434" y="2837"/>
                  <a:pt x="3352" y="2755"/>
                </a:cubicBezTo>
                <a:lnTo>
                  <a:pt x="761" y="164"/>
                </a:lnTo>
                <a:cubicBezTo>
                  <a:pt x="596" y="0"/>
                  <a:pt x="329" y="0"/>
                  <a:pt x="165" y="164"/>
                </a:cubicBezTo>
                <a:cubicBezTo>
                  <a:pt x="0" y="329"/>
                  <a:pt x="0" y="596"/>
                  <a:pt x="165" y="761"/>
                </a:cubicBezTo>
                <a:lnTo>
                  <a:pt x="2457" y="3053"/>
                </a:lnTo>
                <a:lnTo>
                  <a:pt x="165" y="5345"/>
                </a:lnTo>
                <a:close/>
              </a:path>
            </a:pathLst>
          </a:custGeom>
          <a:solidFill>
            <a:schemeClr val="accent1"/>
          </a:solidFill>
          <a:ln>
            <a:noFill/>
          </a:ln>
        </p:spPr>
        <p:txBody>
          <a:bodyPr/>
          <a:lstStyle/>
          <a:p>
            <a:endParaRPr lang="zh-CN" altLang="en-US">
              <a:cs typeface="+mn-ea"/>
              <a:sym typeface="+mn-lt"/>
            </a:endParaRPr>
          </a:p>
        </p:txBody>
      </p:sp>
      <p:sp>
        <p:nvSpPr>
          <p:cNvPr id="2"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4493071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976"/>
                                        </p:tgtEl>
                                        <p:attrNameLst>
                                          <p:attrName>style.visibility</p:attrName>
                                        </p:attrNameLst>
                                      </p:cBhvr>
                                      <p:to>
                                        <p:strVal val="visible"/>
                                      </p:to>
                                    </p:set>
                                    <p:animEffect transition="in" filter="randombar(horizontal)">
                                      <p:cBhvr>
                                        <p:cTn id="11" dur="500"/>
                                        <p:tgtEl>
                                          <p:spTgt spid="976"/>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979"/>
                                        </p:tgtEl>
                                        <p:attrNameLst>
                                          <p:attrName>style.visibility</p:attrName>
                                        </p:attrNameLst>
                                      </p:cBhvr>
                                      <p:to>
                                        <p:strVal val="visible"/>
                                      </p:to>
                                    </p:set>
                                    <p:animEffect transition="in" filter="randombar(horizontal)">
                                      <p:cBhvr>
                                        <p:cTn id="14" dur="500"/>
                                        <p:tgtEl>
                                          <p:spTgt spid="979"/>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980"/>
                                        </p:tgtEl>
                                        <p:attrNameLst>
                                          <p:attrName>style.visibility</p:attrName>
                                        </p:attrNameLst>
                                      </p:cBhvr>
                                      <p:to>
                                        <p:strVal val="visible"/>
                                      </p:to>
                                    </p:set>
                                    <p:animEffect transition="in" filter="fade">
                                      <p:cBhvr>
                                        <p:cTn id="18" dur="500"/>
                                        <p:tgtEl>
                                          <p:spTgt spid="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 grpId="0"/>
      <p:bldP spid="976" grpId="0"/>
      <p:bldP spid="97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cope</a:t>
            </a:r>
            <a:r>
              <a:rPr lang="zh-CN" altLang="en-US" sz="2400" b="1" dirty="0">
                <a:cs typeface="+mn-ea"/>
                <a:sym typeface="+mn-lt"/>
              </a:rPr>
              <a:t>属性</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07998" y="1182602"/>
            <a:ext cx="10902980" cy="5374849"/>
            <a:chOff x="617508" y="1110225"/>
            <a:chExt cx="10902980" cy="5374849"/>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non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non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non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non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non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652539" y="1110225"/>
              <a:ext cx="3901942" cy="197618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zh-CN" altLang="en-US" b="1" dirty="0">
                  <a:cs typeface="+mn-ea"/>
                  <a:sym typeface="+mn-lt"/>
                </a:rPr>
                <a:t>在</a:t>
              </a:r>
              <a:r>
                <a:rPr lang="en-US" altLang="zh-CN" b="1" dirty="0">
                  <a:cs typeface="+mn-ea"/>
                  <a:sym typeface="+mn-lt"/>
                </a:rPr>
                <a:t>Action</a:t>
              </a:r>
              <a:r>
                <a:rPr lang="zh-CN" altLang="en-US" b="1" dirty="0">
                  <a:cs typeface="+mn-ea"/>
                  <a:sym typeface="+mn-lt"/>
                </a:rPr>
                <a:t>映射配置中，</a:t>
              </a:r>
              <a:r>
                <a:rPr lang="en-US" altLang="zh-CN" b="1" dirty="0">
                  <a:cs typeface="+mn-ea"/>
                  <a:sym typeface="+mn-lt"/>
                </a:rPr>
                <a:t>Scope</a:t>
              </a:r>
              <a:r>
                <a:rPr lang="zh-CN" altLang="en-US" b="1" dirty="0">
                  <a:cs typeface="+mn-ea"/>
                  <a:sym typeface="+mn-lt"/>
                </a:rPr>
                <a:t>属性可以取值为：</a:t>
              </a:r>
              <a:r>
                <a:rPr lang="en-US" altLang="zh-CN" b="1" dirty="0">
                  <a:cs typeface="+mn-ea"/>
                  <a:sym typeface="+mn-lt"/>
                </a:rPr>
                <a:t>request</a:t>
              </a:r>
              <a:r>
                <a:rPr lang="zh-CN" altLang="en-US" b="1" dirty="0">
                  <a:cs typeface="+mn-ea"/>
                  <a:sym typeface="+mn-lt"/>
                </a:rPr>
                <a:t>或</a:t>
              </a:r>
              <a:r>
                <a:rPr lang="en-US" altLang="zh-CN" b="1" dirty="0">
                  <a:cs typeface="+mn-ea"/>
                  <a:sym typeface="+mn-lt"/>
                </a:rPr>
                <a:t>session</a:t>
              </a: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617508" y="3585154"/>
              <a:ext cx="5621927" cy="28999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ts val="3000"/>
                </a:lnSpc>
                <a:spcBef>
                  <a:spcPct val="0"/>
                </a:spcBef>
              </a:pPr>
              <a:r>
                <a:rPr lang="zh-CN" altLang="en-US" b="1" dirty="0">
                  <a:cs typeface="+mn-ea"/>
                  <a:sym typeface="+mn-lt"/>
                </a:rPr>
                <a:t>如：</a:t>
              </a:r>
              <a:r>
                <a:rPr lang="en-US" altLang="zh-CN" b="1" dirty="0">
                  <a:cs typeface="+mn-ea"/>
                  <a:sym typeface="+mn-lt"/>
                </a:rPr>
                <a:t>scope=“request”</a:t>
              </a:r>
              <a:r>
                <a:rPr lang="zh-CN" altLang="en-US" b="1" dirty="0">
                  <a:cs typeface="+mn-ea"/>
                  <a:sym typeface="+mn-lt"/>
                </a:rPr>
                <a:t>配置，将指示</a:t>
              </a:r>
              <a:r>
                <a:rPr lang="en-US" altLang="zh-CN" b="1" dirty="0">
                  <a:cs typeface="+mn-ea"/>
                  <a:sym typeface="+mn-lt"/>
                </a:rPr>
                <a:t>struts</a:t>
              </a:r>
              <a:r>
                <a:rPr lang="zh-CN" altLang="en-US" b="1" dirty="0">
                  <a:cs typeface="+mn-ea"/>
                  <a:sym typeface="+mn-lt"/>
                </a:rPr>
                <a:t>调用</a:t>
              </a:r>
              <a:r>
                <a:rPr lang="en-US" altLang="zh-CN" b="1" dirty="0" err="1">
                  <a:cs typeface="+mn-ea"/>
                  <a:sym typeface="+mn-lt"/>
                </a:rPr>
                <a:t>request.setAttribute</a:t>
              </a:r>
              <a:r>
                <a:rPr lang="en-US" altLang="zh-CN" b="1" dirty="0">
                  <a:cs typeface="+mn-ea"/>
                  <a:sym typeface="+mn-lt"/>
                </a:rPr>
                <a:t>(“ActionForm</a:t>
              </a:r>
              <a:r>
                <a:rPr lang="zh-CN" altLang="en-US" b="1" dirty="0">
                  <a:cs typeface="+mn-ea"/>
                  <a:sym typeface="+mn-lt"/>
                </a:rPr>
                <a:t>名称”</a:t>
              </a:r>
              <a:r>
                <a:rPr lang="en-US" altLang="zh-CN" b="1" dirty="0">
                  <a:cs typeface="+mn-ea"/>
                  <a:sym typeface="+mn-lt"/>
                </a:rPr>
                <a:t>,ActionForm</a:t>
              </a:r>
              <a:r>
                <a:rPr lang="zh-CN" altLang="en-US" b="1" dirty="0">
                  <a:cs typeface="+mn-ea"/>
                  <a:sym typeface="+mn-lt"/>
                </a:rPr>
                <a:t>对象</a:t>
              </a:r>
              <a:r>
                <a:rPr lang="en-US" altLang="zh-CN" b="1" dirty="0">
                  <a:cs typeface="+mn-ea"/>
                  <a:sym typeface="+mn-lt"/>
                </a:rPr>
                <a:t>)</a:t>
              </a:r>
              <a:r>
                <a:rPr lang="zh-CN" altLang="en-US" b="1" dirty="0">
                  <a:cs typeface="+mn-ea"/>
                  <a:sym typeface="+mn-lt"/>
                </a:rPr>
                <a:t>方法，将</a:t>
              </a:r>
              <a:r>
                <a:rPr lang="en-US" altLang="zh-CN" b="1" dirty="0">
                  <a:cs typeface="+mn-ea"/>
                  <a:sym typeface="+mn-lt"/>
                </a:rPr>
                <a:t>ActionForm</a:t>
              </a:r>
              <a:r>
                <a:rPr lang="zh-CN" altLang="en-US" b="1" dirty="0">
                  <a:cs typeface="+mn-ea"/>
                  <a:sym typeface="+mn-lt"/>
                </a:rPr>
                <a:t>对象保存到</a:t>
              </a:r>
              <a:r>
                <a:rPr lang="en-US" altLang="zh-CN" b="1" dirty="0">
                  <a:cs typeface="+mn-ea"/>
                  <a:sym typeface="+mn-lt"/>
                </a:rPr>
                <a:t>request</a:t>
              </a:r>
              <a:r>
                <a:rPr lang="zh-CN" altLang="en-US" b="1" dirty="0">
                  <a:cs typeface="+mn-ea"/>
                  <a:sym typeface="+mn-lt"/>
                </a:rPr>
                <a:t>。</a:t>
              </a:r>
              <a:endParaRPr lang="en-US" altLang="zh-CN" b="1" dirty="0">
                <a:cs typeface="+mn-ea"/>
                <a:sym typeface="+mn-lt"/>
              </a:endParaRPr>
            </a:p>
            <a:p>
              <a:pPr marL="342900" indent="-342900">
                <a:lnSpc>
                  <a:spcPts val="3000"/>
                </a:lnSpc>
                <a:spcBef>
                  <a:spcPct val="0"/>
                </a:spcBef>
                <a:buFont typeface="Wingdings" panose="05000000000000000000" pitchFamily="2" charset="2"/>
                <a:buChar char="l"/>
              </a:pPr>
              <a:r>
                <a:rPr lang="zh-CN" altLang="en-US" b="1" dirty="0">
                  <a:solidFill>
                    <a:srgbClr val="0070C0"/>
                  </a:solidFill>
                  <a:cs typeface="+mn-ea"/>
                  <a:sym typeface="+mn-lt"/>
                </a:rPr>
                <a:t>其中，</a:t>
              </a:r>
              <a:r>
                <a:rPr lang="en-US" altLang="zh-CN" b="1" dirty="0">
                  <a:solidFill>
                    <a:srgbClr val="0070C0"/>
                  </a:solidFill>
                  <a:cs typeface="+mn-ea"/>
                  <a:sym typeface="+mn-lt"/>
                </a:rPr>
                <a:t>ActionForm</a:t>
              </a:r>
              <a:r>
                <a:rPr lang="zh-CN" altLang="en-US" b="1" dirty="0">
                  <a:solidFill>
                    <a:srgbClr val="0070C0"/>
                  </a:solidFill>
                  <a:cs typeface="+mn-ea"/>
                  <a:sym typeface="+mn-lt"/>
                </a:rPr>
                <a:t>名称与</a:t>
              </a:r>
              <a:r>
                <a:rPr lang="en-US" altLang="zh-CN" b="1" dirty="0">
                  <a:solidFill>
                    <a:srgbClr val="0070C0"/>
                  </a:solidFill>
                  <a:cs typeface="+mn-ea"/>
                  <a:sym typeface="+mn-lt"/>
                </a:rPr>
                <a:t>struts-config.xml</a:t>
              </a:r>
              <a:r>
                <a:rPr lang="zh-CN" altLang="en-US" b="1" dirty="0">
                  <a:solidFill>
                    <a:srgbClr val="0070C0"/>
                  </a:solidFill>
                  <a:cs typeface="+mn-ea"/>
                  <a:sym typeface="+mn-lt"/>
                </a:rPr>
                <a:t>配置中的</a:t>
              </a:r>
              <a:r>
                <a:rPr lang="en-US" altLang="zh-CN" b="1" dirty="0">
                  <a:solidFill>
                    <a:srgbClr val="0070C0"/>
                  </a:solidFill>
                  <a:cs typeface="+mn-ea"/>
                  <a:sym typeface="+mn-lt"/>
                </a:rPr>
                <a:t>ActionForm</a:t>
              </a:r>
              <a:r>
                <a:rPr lang="zh-CN" altLang="en-US" b="1" dirty="0">
                  <a:solidFill>
                    <a:srgbClr val="0070C0"/>
                  </a:solidFill>
                  <a:cs typeface="+mn-ea"/>
                  <a:sym typeface="+mn-lt"/>
                </a:rPr>
                <a:t>名称一致，如：</a:t>
              </a:r>
              <a:r>
                <a:rPr lang="en-US" altLang="zh-CN" b="1" dirty="0">
                  <a:solidFill>
                    <a:srgbClr val="0070C0"/>
                  </a:solidFill>
                  <a:cs typeface="+mn-ea"/>
                  <a:sym typeface="+mn-lt"/>
                </a:rPr>
                <a:t>&lt;form-bean name=“</a:t>
              </a:r>
              <a:r>
                <a:rPr lang="en-US" altLang="zh-CN" b="1" dirty="0" err="1">
                  <a:solidFill>
                    <a:srgbClr val="0070C0"/>
                  </a:solidFill>
                  <a:cs typeface="+mn-ea"/>
                  <a:sym typeface="+mn-lt"/>
                </a:rPr>
                <a:t>uploadForm</a:t>
              </a:r>
              <a:r>
                <a:rPr lang="en-US" altLang="zh-CN" b="1" dirty="0">
                  <a:solidFill>
                    <a:srgbClr val="0070C0"/>
                  </a:solidFill>
                  <a:cs typeface="+mn-ea"/>
                  <a:sym typeface="+mn-lt"/>
                </a:rPr>
                <a:t>” type=“</a:t>
              </a:r>
              <a:r>
                <a:rPr lang="en-US" altLang="zh-CN" b="1" dirty="0" err="1">
                  <a:solidFill>
                    <a:srgbClr val="0070C0"/>
                  </a:solidFill>
                  <a:cs typeface="+mn-ea"/>
                  <a:sym typeface="+mn-lt"/>
                </a:rPr>
                <a:t>com.bjsxt.struts.actionform.UploadActionForm</a:t>
              </a:r>
              <a:r>
                <a:rPr lang="en-US" altLang="zh-CN" b="1" dirty="0">
                  <a:solidFill>
                    <a:srgbClr val="0070C0"/>
                  </a:solidFill>
                  <a:cs typeface="+mn-ea"/>
                  <a:sym typeface="+mn-lt"/>
                </a:rPr>
                <a:t>”/&gt;</a:t>
              </a:r>
              <a:r>
                <a:rPr lang="zh-CN" altLang="en-US" b="1" dirty="0">
                  <a:solidFill>
                    <a:srgbClr val="0070C0"/>
                  </a:solidFill>
                  <a:cs typeface="+mn-ea"/>
                  <a:sym typeface="+mn-lt"/>
                </a:rPr>
                <a:t>，其中</a:t>
              </a:r>
              <a:r>
                <a:rPr lang="en-US" altLang="zh-CN" b="1" dirty="0" err="1">
                  <a:solidFill>
                    <a:srgbClr val="0070C0"/>
                  </a:solidFill>
                  <a:cs typeface="+mn-ea"/>
                  <a:sym typeface="+mn-lt"/>
                </a:rPr>
                <a:t>uploadForm</a:t>
              </a:r>
              <a:r>
                <a:rPr lang="zh-CN" altLang="en-US" b="1" dirty="0">
                  <a:solidFill>
                    <a:srgbClr val="0070C0"/>
                  </a:solidFill>
                  <a:cs typeface="+mn-ea"/>
                  <a:sym typeface="+mn-lt"/>
                </a:rPr>
                <a:t>就是其名称。</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7968610" y="1123950"/>
              <a:ext cx="3551878" cy="4616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en-US" altLang="zh-CN" b="1" dirty="0">
                  <a:cs typeface="+mn-ea"/>
                  <a:sym typeface="+mn-lt"/>
                </a:rPr>
                <a:t>Scope</a:t>
              </a:r>
              <a:r>
                <a:rPr lang="zh-CN" altLang="en-US" b="1" dirty="0">
                  <a:cs typeface="+mn-ea"/>
                  <a:sym typeface="+mn-lt"/>
                </a:rPr>
                <a:t>属性表示：</a:t>
              </a:r>
              <a:r>
                <a:rPr lang="en-US" altLang="zh-CN" b="1" dirty="0">
                  <a:cs typeface="+mn-ea"/>
                  <a:sym typeface="+mn-lt"/>
                </a:rPr>
                <a:t>Struts</a:t>
              </a:r>
              <a:r>
                <a:rPr lang="zh-CN" altLang="en-US" b="1" dirty="0">
                  <a:cs typeface="+mn-ea"/>
                  <a:sym typeface="+mn-lt"/>
                </a:rPr>
                <a:t>框架在将</a:t>
              </a:r>
              <a:r>
                <a:rPr lang="en-US" altLang="zh-CN" b="1" dirty="0">
                  <a:cs typeface="+mn-ea"/>
                  <a:sym typeface="+mn-lt"/>
                </a:rPr>
                <a:t>ActionForm</a:t>
              </a:r>
              <a:r>
                <a:rPr lang="zh-CN" altLang="en-US" b="1" dirty="0">
                  <a:cs typeface="+mn-ea"/>
                  <a:sym typeface="+mn-lt"/>
                </a:rPr>
                <a:t>对象（与目标</a:t>
              </a:r>
              <a:r>
                <a:rPr lang="en-US" altLang="zh-CN" b="1" dirty="0">
                  <a:cs typeface="+mn-ea"/>
                  <a:sym typeface="+mn-lt"/>
                </a:rPr>
                <a:t>Action</a:t>
              </a:r>
              <a:r>
                <a:rPr lang="zh-CN" altLang="en-US" b="1" dirty="0">
                  <a:cs typeface="+mn-ea"/>
                  <a:sym typeface="+mn-lt"/>
                </a:rPr>
                <a:t>匹配的</a:t>
              </a:r>
              <a:r>
                <a:rPr lang="en-US" altLang="zh-CN" b="1" dirty="0">
                  <a:cs typeface="+mn-ea"/>
                  <a:sym typeface="+mn-lt"/>
                </a:rPr>
                <a:t>ActionForm</a:t>
              </a:r>
              <a:r>
                <a:rPr lang="zh-CN" altLang="en-US" b="1" dirty="0">
                  <a:cs typeface="+mn-ea"/>
                  <a:sym typeface="+mn-lt"/>
                </a:rPr>
                <a:t>）传送到</a:t>
              </a:r>
              <a:r>
                <a:rPr lang="en-US" altLang="zh-CN" b="1" dirty="0">
                  <a:cs typeface="+mn-ea"/>
                  <a:sym typeface="+mn-lt"/>
                </a:rPr>
                <a:t>Action</a:t>
              </a:r>
              <a:r>
                <a:rPr lang="zh-CN" altLang="en-US" b="1" dirty="0">
                  <a:cs typeface="+mn-ea"/>
                  <a:sym typeface="+mn-lt"/>
                </a:rPr>
                <a:t>之前，会将</a:t>
              </a:r>
              <a:r>
                <a:rPr lang="en-US" altLang="zh-CN" b="1" dirty="0">
                  <a:cs typeface="+mn-ea"/>
                  <a:sym typeface="+mn-lt"/>
                </a:rPr>
                <a:t>ActionForm</a:t>
              </a:r>
              <a:r>
                <a:rPr lang="zh-CN" altLang="en-US" b="1" dirty="0">
                  <a:cs typeface="+mn-ea"/>
                  <a:sym typeface="+mn-lt"/>
                </a:rPr>
                <a:t>对象保存的位置</a:t>
              </a: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553938" y="3812106"/>
              <a:ext cx="3966550" cy="6128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zh-CN" altLang="en-US" b="1" dirty="0">
                  <a:cs typeface="+mn-ea"/>
                  <a:sym typeface="+mn-lt"/>
                </a:rPr>
                <a:t>我们明白</a:t>
              </a:r>
              <a:r>
                <a:rPr lang="en-US" altLang="zh-CN" b="1" dirty="0">
                  <a:cs typeface="+mn-ea"/>
                  <a:sym typeface="+mn-lt"/>
                </a:rPr>
                <a:t>scope</a:t>
              </a:r>
              <a:r>
                <a:rPr lang="zh-CN" altLang="en-US" b="1" dirty="0">
                  <a:cs typeface="+mn-ea"/>
                  <a:sym typeface="+mn-lt"/>
                </a:rPr>
                <a:t>属性的意义之后，就可以利用</a:t>
              </a:r>
              <a:r>
                <a:rPr lang="en-US" altLang="zh-CN" b="1" dirty="0">
                  <a:cs typeface="+mn-ea"/>
                  <a:sym typeface="+mn-lt"/>
                </a:rPr>
                <a:t>struts</a:t>
              </a:r>
              <a:r>
                <a:rPr lang="zh-CN" altLang="en-US" b="1" dirty="0">
                  <a:cs typeface="+mn-ea"/>
                  <a:sym typeface="+mn-lt"/>
                </a:rPr>
                <a:t>的这些特性，来解决开发过程中的某些常见问题</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5541210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fade">
                                      <p:cBhvr>
                                        <p:cTn id="7" dur="1000"/>
                                        <p:tgtEl>
                                          <p:spTgt spid="328"/>
                                        </p:tgtEl>
                                      </p:cBhvr>
                                    </p:animEffect>
                                    <p:anim calcmode="lin" valueType="num">
                                      <p:cBhvr>
                                        <p:cTn id="8" dur="1000" fill="hold"/>
                                        <p:tgtEl>
                                          <p:spTgt spid="328"/>
                                        </p:tgtEl>
                                        <p:attrNameLst>
                                          <p:attrName>ppt_x</p:attrName>
                                        </p:attrNameLst>
                                      </p:cBhvr>
                                      <p:tavLst>
                                        <p:tav tm="0">
                                          <p:val>
                                            <p:strVal val="#ppt_x"/>
                                          </p:val>
                                        </p:tav>
                                        <p:tav tm="100000">
                                          <p:val>
                                            <p:strVal val="#ppt_x"/>
                                          </p:val>
                                        </p:tav>
                                      </p:tavLst>
                                    </p:anim>
                                    <p:anim calcmode="lin" valueType="num">
                                      <p:cBhvr>
                                        <p:cTn id="9" dur="1000" fill="hold"/>
                                        <p:tgtEl>
                                          <p:spTgt spid="3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1787688" y="300549"/>
            <a:ext cx="8616625" cy="461665"/>
          </a:xfrm>
          <a:prstGeom prst="rect">
            <a:avLst/>
          </a:prstGeom>
        </p:spPr>
        <p:txBody>
          <a:bodyPr wrap="square">
            <a:spAutoFit/>
          </a:bodyPr>
          <a:lstStyle/>
          <a:p>
            <a:pPr algn="ctr"/>
            <a:r>
              <a:rPr lang="zh-CN" altLang="en-US" sz="2400" b="1" dirty="0">
                <a:cs typeface="+mn-ea"/>
                <a:sym typeface="+mn-lt"/>
              </a:rPr>
              <a:t>常见问题：如何在程序出现异常的时候返回录入界面重新录入</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994" name="25478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30133" y="1592107"/>
            <a:ext cx="11131734" cy="4532353"/>
            <a:chOff x="663302" y="1605998"/>
            <a:chExt cx="11131734" cy="4532353"/>
          </a:xfrm>
        </p:grpSpPr>
        <p:grpSp>
          <p:nvGrpSpPr>
            <p:cNvPr id="995" name="isḻïdé"/>
            <p:cNvGrpSpPr/>
            <p:nvPr/>
          </p:nvGrpSpPr>
          <p:grpSpPr>
            <a:xfrm>
              <a:off x="2952751" y="2248497"/>
              <a:ext cx="6286502" cy="2354568"/>
              <a:chOff x="2510236" y="2295525"/>
              <a:chExt cx="7171528" cy="2686050"/>
            </a:xfrm>
          </p:grpSpPr>
          <p:sp>
            <p:nvSpPr>
              <p:cNvPr id="1006" name="iş1idè"/>
              <p:cNvSpPr/>
              <p:nvPr/>
            </p:nvSpPr>
            <p:spPr>
              <a:xfrm>
                <a:off x="3523993" y="2295525"/>
                <a:ext cx="1324627" cy="1085491"/>
              </a:xfrm>
              <a:prstGeom prst="arc">
                <a:avLst>
                  <a:gd name="adj1" fmla="val 11867215"/>
                  <a:gd name="adj2" fmla="val 21311435"/>
                </a:avLst>
              </a:prstGeom>
              <a:ln w="3175" cap="rnd">
                <a:solidFill>
                  <a:schemeClr val="bg1">
                    <a:lumMod val="75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a:bodyPr>
              <a:lstStyle/>
              <a:p>
                <a:pPr algn="ctr"/>
                <a:endParaRPr lang="zh-CN" altLang="en-US">
                  <a:cs typeface="+mn-ea"/>
                  <a:sym typeface="+mn-lt"/>
                </a:endParaRPr>
              </a:p>
            </p:txBody>
          </p:sp>
          <p:sp>
            <p:nvSpPr>
              <p:cNvPr id="1007" name="í$ḻiḓè"/>
              <p:cNvSpPr/>
              <p:nvPr/>
            </p:nvSpPr>
            <p:spPr>
              <a:xfrm>
                <a:off x="7244810" y="2295525"/>
                <a:ext cx="1324627" cy="1085491"/>
              </a:xfrm>
              <a:prstGeom prst="arc">
                <a:avLst>
                  <a:gd name="adj1" fmla="val 11867215"/>
                  <a:gd name="adj2" fmla="val 21311435"/>
                </a:avLst>
              </a:prstGeom>
              <a:ln w="3175" cap="rnd">
                <a:solidFill>
                  <a:schemeClr val="bg1">
                    <a:lumMod val="75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a:bodyPr>
              <a:lstStyle/>
              <a:p>
                <a:pPr algn="ctr"/>
                <a:endParaRPr lang="zh-CN" altLang="en-US">
                  <a:cs typeface="+mn-ea"/>
                  <a:sym typeface="+mn-lt"/>
                </a:endParaRPr>
              </a:p>
            </p:txBody>
          </p:sp>
          <p:sp>
            <p:nvSpPr>
              <p:cNvPr id="1008" name="ïšļidè"/>
              <p:cNvSpPr/>
              <p:nvPr/>
            </p:nvSpPr>
            <p:spPr>
              <a:xfrm flipV="1">
                <a:off x="5082244" y="3896084"/>
                <a:ext cx="1324627" cy="1085491"/>
              </a:xfrm>
              <a:prstGeom prst="arc">
                <a:avLst>
                  <a:gd name="adj1" fmla="val 11283527"/>
                  <a:gd name="adj2" fmla="val 20562987"/>
                </a:avLst>
              </a:prstGeom>
              <a:ln w="3175" cap="rnd">
                <a:solidFill>
                  <a:schemeClr val="bg1">
                    <a:lumMod val="75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a:bodyPr>
              <a:lstStyle/>
              <a:p>
                <a:pPr algn="ctr"/>
                <a:endParaRPr lang="zh-CN" altLang="en-US">
                  <a:cs typeface="+mn-ea"/>
                  <a:sym typeface="+mn-lt"/>
                </a:endParaRPr>
              </a:p>
            </p:txBody>
          </p:sp>
          <p:grpSp>
            <p:nvGrpSpPr>
              <p:cNvPr id="1009" name="ï$ḻîḓê"/>
              <p:cNvGrpSpPr/>
              <p:nvPr/>
            </p:nvGrpSpPr>
            <p:grpSpPr>
              <a:xfrm>
                <a:off x="2510236" y="2796111"/>
                <a:ext cx="2027515" cy="2027512"/>
                <a:chOff x="2510236" y="2796111"/>
                <a:chExt cx="2027515" cy="2027512"/>
              </a:xfrm>
            </p:grpSpPr>
            <p:grpSp>
              <p:nvGrpSpPr>
                <p:cNvPr id="1025" name="iṣ1idê"/>
                <p:cNvGrpSpPr/>
                <p:nvPr/>
              </p:nvGrpSpPr>
              <p:grpSpPr>
                <a:xfrm>
                  <a:off x="2510236" y="2796111"/>
                  <a:ext cx="2027515" cy="2027512"/>
                  <a:chOff x="6284235" y="2278589"/>
                  <a:chExt cx="1180469" cy="1180467"/>
                </a:xfrm>
              </p:grpSpPr>
              <p:sp>
                <p:nvSpPr>
                  <p:cNvPr id="1027" name="ïs1idè">
                    <a:extLst>
                      <a:ext uri="{FF2B5EF4-FFF2-40B4-BE49-F238E27FC236}">
                        <a16:creationId xmlns:a16="http://schemas.microsoft.com/office/drawing/2014/main" id="{471D8588-6337-478B-90EE-E75286474615}"/>
                      </a:ext>
                    </a:extLst>
                  </p:cNvPr>
                  <p:cNvSpPr/>
                  <p:nvPr/>
                </p:nvSpPr>
                <p:spPr>
                  <a:xfrm flipH="1">
                    <a:off x="6284235" y="2278589"/>
                    <a:ext cx="1180469" cy="1180467"/>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28" name="îşlïḑê">
                    <a:extLst>
                      <a:ext uri="{FF2B5EF4-FFF2-40B4-BE49-F238E27FC236}">
                        <a16:creationId xmlns:a16="http://schemas.microsoft.com/office/drawing/2014/main" id="{FD68046B-06FE-4D36-A5BF-5B4EAE3D4F53}"/>
                      </a:ext>
                    </a:extLst>
                  </p:cNvPr>
                  <p:cNvSpPr/>
                  <p:nvPr/>
                </p:nvSpPr>
                <p:spPr>
                  <a:xfrm flipH="1">
                    <a:off x="6508272" y="2502625"/>
                    <a:ext cx="732395" cy="732395"/>
                  </a:xfrm>
                  <a:prstGeom prst="ellipse">
                    <a:avLst/>
                  </a:prstGeom>
                  <a:solidFill>
                    <a:schemeClr val="accent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26" name="iSḻiḋe"/>
                <p:cNvSpPr/>
                <p:nvPr/>
              </p:nvSpPr>
              <p:spPr>
                <a:xfrm>
                  <a:off x="3223550" y="3504936"/>
                  <a:ext cx="600886" cy="609864"/>
                </a:xfrm>
                <a:custGeom>
                  <a:avLst/>
                  <a:gdLst>
                    <a:gd name="connsiteX0" fmla="*/ 322492 w 599806"/>
                    <a:gd name="connsiteY0" fmla="*/ 361615 h 608768"/>
                    <a:gd name="connsiteX1" fmla="*/ 258086 w 599806"/>
                    <a:gd name="connsiteY1" fmla="*/ 442798 h 608768"/>
                    <a:gd name="connsiteX2" fmla="*/ 339393 w 599806"/>
                    <a:gd name="connsiteY2" fmla="*/ 378490 h 608768"/>
                    <a:gd name="connsiteX3" fmla="*/ 329572 w 599806"/>
                    <a:gd name="connsiteY3" fmla="*/ 371421 h 608768"/>
                    <a:gd name="connsiteX4" fmla="*/ 322492 w 599806"/>
                    <a:gd name="connsiteY4" fmla="*/ 361615 h 608768"/>
                    <a:gd name="connsiteX5" fmla="*/ 349099 w 599806"/>
                    <a:gd name="connsiteY5" fmla="*/ 337784 h 608768"/>
                    <a:gd name="connsiteX6" fmla="*/ 349099 w 599806"/>
                    <a:gd name="connsiteY6" fmla="*/ 351923 h 608768"/>
                    <a:gd name="connsiteX7" fmla="*/ 363259 w 599806"/>
                    <a:gd name="connsiteY7" fmla="*/ 351923 h 608768"/>
                    <a:gd name="connsiteX8" fmla="*/ 457227 w 599806"/>
                    <a:gd name="connsiteY8" fmla="*/ 229763 h 608768"/>
                    <a:gd name="connsiteX9" fmla="*/ 467062 w 599806"/>
                    <a:gd name="connsiteY9" fmla="*/ 234138 h 608768"/>
                    <a:gd name="connsiteX10" fmla="*/ 468204 w 599806"/>
                    <a:gd name="connsiteY10" fmla="*/ 254206 h 608768"/>
                    <a:gd name="connsiteX11" fmla="*/ 393635 w 599806"/>
                    <a:gd name="connsiteY11" fmla="*/ 348274 h 608768"/>
                    <a:gd name="connsiteX12" fmla="*/ 382787 w 599806"/>
                    <a:gd name="connsiteY12" fmla="*/ 371421 h 608768"/>
                    <a:gd name="connsiteX13" fmla="*/ 359491 w 599806"/>
                    <a:gd name="connsiteY13" fmla="*/ 382253 h 608768"/>
                    <a:gd name="connsiteX14" fmla="*/ 265395 w 599806"/>
                    <a:gd name="connsiteY14" fmla="*/ 456709 h 608768"/>
                    <a:gd name="connsiteX15" fmla="*/ 245296 w 599806"/>
                    <a:gd name="connsiteY15" fmla="*/ 455569 h 608768"/>
                    <a:gd name="connsiteX16" fmla="*/ 244154 w 599806"/>
                    <a:gd name="connsiteY16" fmla="*/ 435501 h 608768"/>
                    <a:gd name="connsiteX17" fmla="*/ 318723 w 599806"/>
                    <a:gd name="connsiteY17" fmla="*/ 341547 h 608768"/>
                    <a:gd name="connsiteX18" fmla="*/ 329572 w 599806"/>
                    <a:gd name="connsiteY18" fmla="*/ 318286 h 608768"/>
                    <a:gd name="connsiteX19" fmla="*/ 352753 w 599806"/>
                    <a:gd name="connsiteY19" fmla="*/ 307454 h 608768"/>
                    <a:gd name="connsiteX20" fmla="*/ 446964 w 599806"/>
                    <a:gd name="connsiteY20" fmla="*/ 232998 h 608768"/>
                    <a:gd name="connsiteX21" fmla="*/ 457227 w 599806"/>
                    <a:gd name="connsiteY21" fmla="*/ 229763 h 608768"/>
                    <a:gd name="connsiteX22" fmla="*/ 136593 w 599806"/>
                    <a:gd name="connsiteY22" fmla="*/ 176654 h 608768"/>
                    <a:gd name="connsiteX23" fmla="*/ 127228 w 599806"/>
                    <a:gd name="connsiteY23" fmla="*/ 179962 h 608768"/>
                    <a:gd name="connsiteX24" fmla="*/ 124030 w 599806"/>
                    <a:gd name="connsiteY24" fmla="*/ 183725 h 608768"/>
                    <a:gd name="connsiteX25" fmla="*/ 124030 w 599806"/>
                    <a:gd name="connsiteY25" fmla="*/ 193419 h 608768"/>
                    <a:gd name="connsiteX26" fmla="*/ 122545 w 599806"/>
                    <a:gd name="connsiteY26" fmla="*/ 194331 h 608768"/>
                    <a:gd name="connsiteX27" fmla="*/ 121632 w 599806"/>
                    <a:gd name="connsiteY27" fmla="*/ 197296 h 608768"/>
                    <a:gd name="connsiteX28" fmla="*/ 123688 w 599806"/>
                    <a:gd name="connsiteY28" fmla="*/ 217824 h 608768"/>
                    <a:gd name="connsiteX29" fmla="*/ 126543 w 599806"/>
                    <a:gd name="connsiteY29" fmla="*/ 221132 h 608768"/>
                    <a:gd name="connsiteX30" fmla="*/ 127571 w 599806"/>
                    <a:gd name="connsiteY30" fmla="*/ 221246 h 608768"/>
                    <a:gd name="connsiteX31" fmla="*/ 130654 w 599806"/>
                    <a:gd name="connsiteY31" fmla="*/ 219763 h 608768"/>
                    <a:gd name="connsiteX32" fmla="*/ 141504 w 599806"/>
                    <a:gd name="connsiteY32" fmla="*/ 205394 h 608768"/>
                    <a:gd name="connsiteX33" fmla="*/ 142189 w 599806"/>
                    <a:gd name="connsiteY33" fmla="*/ 203113 h 608768"/>
                    <a:gd name="connsiteX34" fmla="*/ 142189 w 599806"/>
                    <a:gd name="connsiteY34" fmla="*/ 180076 h 608768"/>
                    <a:gd name="connsiteX35" fmla="*/ 140362 w 599806"/>
                    <a:gd name="connsiteY35" fmla="*/ 176769 h 608768"/>
                    <a:gd name="connsiteX36" fmla="*/ 136593 w 599806"/>
                    <a:gd name="connsiteY36" fmla="*/ 176654 h 608768"/>
                    <a:gd name="connsiteX37" fmla="*/ 87826 w 599806"/>
                    <a:gd name="connsiteY37" fmla="*/ 176654 h 608768"/>
                    <a:gd name="connsiteX38" fmla="*/ 83943 w 599806"/>
                    <a:gd name="connsiteY38" fmla="*/ 176769 h 608768"/>
                    <a:gd name="connsiteX39" fmla="*/ 82116 w 599806"/>
                    <a:gd name="connsiteY39" fmla="*/ 180076 h 608768"/>
                    <a:gd name="connsiteX40" fmla="*/ 82116 w 599806"/>
                    <a:gd name="connsiteY40" fmla="*/ 203113 h 608768"/>
                    <a:gd name="connsiteX41" fmla="*/ 82915 w 599806"/>
                    <a:gd name="connsiteY41" fmla="*/ 205394 h 608768"/>
                    <a:gd name="connsiteX42" fmla="*/ 93765 w 599806"/>
                    <a:gd name="connsiteY42" fmla="*/ 219763 h 608768"/>
                    <a:gd name="connsiteX43" fmla="*/ 96849 w 599806"/>
                    <a:gd name="connsiteY43" fmla="*/ 221246 h 608768"/>
                    <a:gd name="connsiteX44" fmla="*/ 97877 w 599806"/>
                    <a:gd name="connsiteY44" fmla="*/ 221132 h 608768"/>
                    <a:gd name="connsiteX45" fmla="*/ 100618 w 599806"/>
                    <a:gd name="connsiteY45" fmla="*/ 217824 h 608768"/>
                    <a:gd name="connsiteX46" fmla="*/ 102787 w 599806"/>
                    <a:gd name="connsiteY46" fmla="*/ 197296 h 608768"/>
                    <a:gd name="connsiteX47" fmla="*/ 101760 w 599806"/>
                    <a:gd name="connsiteY47" fmla="*/ 194331 h 608768"/>
                    <a:gd name="connsiteX48" fmla="*/ 100275 w 599806"/>
                    <a:gd name="connsiteY48" fmla="*/ 193419 h 608768"/>
                    <a:gd name="connsiteX49" fmla="*/ 100275 w 599806"/>
                    <a:gd name="connsiteY49" fmla="*/ 183725 h 608768"/>
                    <a:gd name="connsiteX50" fmla="*/ 97191 w 599806"/>
                    <a:gd name="connsiteY50" fmla="*/ 179962 h 608768"/>
                    <a:gd name="connsiteX51" fmla="*/ 87826 w 599806"/>
                    <a:gd name="connsiteY51" fmla="*/ 176654 h 608768"/>
                    <a:gd name="connsiteX52" fmla="*/ 356190 w 599806"/>
                    <a:gd name="connsiteY52" fmla="*/ 149170 h 608768"/>
                    <a:gd name="connsiteX53" fmla="*/ 342598 w 599806"/>
                    <a:gd name="connsiteY53" fmla="*/ 149626 h 608768"/>
                    <a:gd name="connsiteX54" fmla="*/ 356190 w 599806"/>
                    <a:gd name="connsiteY54" fmla="*/ 168671 h 608768"/>
                    <a:gd name="connsiteX55" fmla="*/ 369781 w 599806"/>
                    <a:gd name="connsiteY55" fmla="*/ 149626 h 608768"/>
                    <a:gd name="connsiteX56" fmla="*/ 356190 w 599806"/>
                    <a:gd name="connsiteY56" fmla="*/ 149170 h 608768"/>
                    <a:gd name="connsiteX57" fmla="*/ 356190 w 599806"/>
                    <a:gd name="connsiteY57" fmla="*/ 101614 h 608768"/>
                    <a:gd name="connsiteX58" fmla="*/ 599806 w 599806"/>
                    <a:gd name="connsiteY58" fmla="*/ 344866 h 608768"/>
                    <a:gd name="connsiteX59" fmla="*/ 356190 w 599806"/>
                    <a:gd name="connsiteY59" fmla="*/ 588233 h 608768"/>
                    <a:gd name="connsiteX60" fmla="*/ 220047 w 599806"/>
                    <a:gd name="connsiteY60" fmla="*/ 546608 h 608768"/>
                    <a:gd name="connsiteX61" fmla="*/ 220047 w 599806"/>
                    <a:gd name="connsiteY61" fmla="*/ 485595 h 608768"/>
                    <a:gd name="connsiteX62" fmla="*/ 321012 w 599806"/>
                    <a:gd name="connsiteY62" fmla="*/ 537484 h 608768"/>
                    <a:gd name="connsiteX63" fmla="*/ 348423 w 599806"/>
                    <a:gd name="connsiteY63" fmla="*/ 499280 h 608768"/>
                    <a:gd name="connsiteX64" fmla="*/ 356190 w 599806"/>
                    <a:gd name="connsiteY64" fmla="*/ 495288 h 608768"/>
                    <a:gd name="connsiteX65" fmla="*/ 363956 w 599806"/>
                    <a:gd name="connsiteY65" fmla="*/ 499280 h 608768"/>
                    <a:gd name="connsiteX66" fmla="*/ 391367 w 599806"/>
                    <a:gd name="connsiteY66" fmla="*/ 537484 h 608768"/>
                    <a:gd name="connsiteX67" fmla="*/ 548981 w 599806"/>
                    <a:gd name="connsiteY67" fmla="*/ 379992 h 608768"/>
                    <a:gd name="connsiteX68" fmla="*/ 510834 w 599806"/>
                    <a:gd name="connsiteY68" fmla="*/ 352621 h 608768"/>
                    <a:gd name="connsiteX69" fmla="*/ 506837 w 599806"/>
                    <a:gd name="connsiteY69" fmla="*/ 344866 h 608768"/>
                    <a:gd name="connsiteX70" fmla="*/ 510834 w 599806"/>
                    <a:gd name="connsiteY70" fmla="*/ 337112 h 608768"/>
                    <a:gd name="connsiteX71" fmla="*/ 548981 w 599806"/>
                    <a:gd name="connsiteY71" fmla="*/ 309855 h 608768"/>
                    <a:gd name="connsiteX72" fmla="*/ 391367 w 599806"/>
                    <a:gd name="connsiteY72" fmla="*/ 152363 h 608768"/>
                    <a:gd name="connsiteX73" fmla="*/ 363956 w 599806"/>
                    <a:gd name="connsiteY73" fmla="*/ 190453 h 608768"/>
                    <a:gd name="connsiteX74" fmla="*/ 356190 w 599806"/>
                    <a:gd name="connsiteY74" fmla="*/ 194445 h 608768"/>
                    <a:gd name="connsiteX75" fmla="*/ 348423 w 599806"/>
                    <a:gd name="connsiteY75" fmla="*/ 190453 h 608768"/>
                    <a:gd name="connsiteX76" fmla="*/ 321012 w 599806"/>
                    <a:gd name="connsiteY76" fmla="*/ 152363 h 608768"/>
                    <a:gd name="connsiteX77" fmla="*/ 250999 w 599806"/>
                    <a:gd name="connsiteY77" fmla="*/ 179847 h 608768"/>
                    <a:gd name="connsiteX78" fmla="*/ 212966 w 599806"/>
                    <a:gd name="connsiteY78" fmla="*/ 148143 h 608768"/>
                    <a:gd name="connsiteX79" fmla="*/ 356190 w 599806"/>
                    <a:gd name="connsiteY79" fmla="*/ 101614 h 608768"/>
                    <a:gd name="connsiteX80" fmla="*/ 93765 w 599806"/>
                    <a:gd name="connsiteY80" fmla="*/ 73102 h 608768"/>
                    <a:gd name="connsiteX81" fmla="*/ 67040 w 599806"/>
                    <a:gd name="connsiteY81" fmla="*/ 80173 h 608768"/>
                    <a:gd name="connsiteX82" fmla="*/ 64870 w 599806"/>
                    <a:gd name="connsiteY82" fmla="*/ 83594 h 608768"/>
                    <a:gd name="connsiteX83" fmla="*/ 64870 w 599806"/>
                    <a:gd name="connsiteY83" fmla="*/ 90551 h 608768"/>
                    <a:gd name="connsiteX84" fmla="*/ 63271 w 599806"/>
                    <a:gd name="connsiteY84" fmla="*/ 90551 h 608768"/>
                    <a:gd name="connsiteX85" fmla="*/ 59388 w 599806"/>
                    <a:gd name="connsiteY85" fmla="*/ 94315 h 608768"/>
                    <a:gd name="connsiteX86" fmla="*/ 59388 w 599806"/>
                    <a:gd name="connsiteY86" fmla="*/ 100701 h 608768"/>
                    <a:gd name="connsiteX87" fmla="*/ 61216 w 599806"/>
                    <a:gd name="connsiteY87" fmla="*/ 103894 h 608768"/>
                    <a:gd name="connsiteX88" fmla="*/ 64870 w 599806"/>
                    <a:gd name="connsiteY88" fmla="*/ 106289 h 608768"/>
                    <a:gd name="connsiteX89" fmla="*/ 65099 w 599806"/>
                    <a:gd name="connsiteY89" fmla="*/ 107886 h 608768"/>
                    <a:gd name="connsiteX90" fmla="*/ 78918 w 599806"/>
                    <a:gd name="connsiteY90" fmla="*/ 139818 h 608768"/>
                    <a:gd name="connsiteX91" fmla="*/ 101760 w 599806"/>
                    <a:gd name="connsiteY91" fmla="*/ 159662 h 608768"/>
                    <a:gd name="connsiteX92" fmla="*/ 122545 w 599806"/>
                    <a:gd name="connsiteY92" fmla="*/ 159662 h 608768"/>
                    <a:gd name="connsiteX93" fmla="*/ 145387 w 599806"/>
                    <a:gd name="connsiteY93" fmla="*/ 139818 h 608768"/>
                    <a:gd name="connsiteX94" fmla="*/ 159206 w 599806"/>
                    <a:gd name="connsiteY94" fmla="*/ 107886 h 608768"/>
                    <a:gd name="connsiteX95" fmla="*/ 159435 w 599806"/>
                    <a:gd name="connsiteY95" fmla="*/ 106289 h 608768"/>
                    <a:gd name="connsiteX96" fmla="*/ 163203 w 599806"/>
                    <a:gd name="connsiteY96" fmla="*/ 103894 h 608768"/>
                    <a:gd name="connsiteX97" fmla="*/ 164917 w 599806"/>
                    <a:gd name="connsiteY97" fmla="*/ 100701 h 608768"/>
                    <a:gd name="connsiteX98" fmla="*/ 164917 w 599806"/>
                    <a:gd name="connsiteY98" fmla="*/ 94315 h 608768"/>
                    <a:gd name="connsiteX99" fmla="*/ 161034 w 599806"/>
                    <a:gd name="connsiteY99" fmla="*/ 90551 h 608768"/>
                    <a:gd name="connsiteX100" fmla="*/ 158978 w 599806"/>
                    <a:gd name="connsiteY100" fmla="*/ 90551 h 608768"/>
                    <a:gd name="connsiteX101" fmla="*/ 157722 w 599806"/>
                    <a:gd name="connsiteY101" fmla="*/ 89183 h 608768"/>
                    <a:gd name="connsiteX102" fmla="*/ 154067 w 599806"/>
                    <a:gd name="connsiteY102" fmla="*/ 88954 h 608768"/>
                    <a:gd name="connsiteX103" fmla="*/ 138763 w 599806"/>
                    <a:gd name="connsiteY103" fmla="*/ 92376 h 608768"/>
                    <a:gd name="connsiteX104" fmla="*/ 115236 w 599806"/>
                    <a:gd name="connsiteY104" fmla="*/ 81656 h 608768"/>
                    <a:gd name="connsiteX105" fmla="*/ 93765 w 599806"/>
                    <a:gd name="connsiteY105" fmla="*/ 73102 h 608768"/>
                    <a:gd name="connsiteX106" fmla="*/ 102445 w 599806"/>
                    <a:gd name="connsiteY106" fmla="*/ 0 h 608768"/>
                    <a:gd name="connsiteX107" fmla="*/ 121974 w 599806"/>
                    <a:gd name="connsiteY107" fmla="*/ 0 h 608768"/>
                    <a:gd name="connsiteX108" fmla="*/ 182048 w 599806"/>
                    <a:gd name="connsiteY108" fmla="*/ 60101 h 608768"/>
                    <a:gd name="connsiteX109" fmla="*/ 182048 w 599806"/>
                    <a:gd name="connsiteY109" fmla="*/ 78919 h 608768"/>
                    <a:gd name="connsiteX110" fmla="*/ 185474 w 599806"/>
                    <a:gd name="connsiteY110" fmla="*/ 89639 h 608768"/>
                    <a:gd name="connsiteX111" fmla="*/ 185474 w 599806"/>
                    <a:gd name="connsiteY111" fmla="*/ 103096 h 608768"/>
                    <a:gd name="connsiteX112" fmla="*/ 178850 w 599806"/>
                    <a:gd name="connsiteY112" fmla="*/ 117237 h 608768"/>
                    <a:gd name="connsiteX113" fmla="*/ 174967 w 599806"/>
                    <a:gd name="connsiteY113" fmla="*/ 127501 h 608768"/>
                    <a:gd name="connsiteX114" fmla="*/ 162061 w 599806"/>
                    <a:gd name="connsiteY114" fmla="*/ 151793 h 608768"/>
                    <a:gd name="connsiteX115" fmla="*/ 153382 w 599806"/>
                    <a:gd name="connsiteY115" fmla="*/ 162741 h 608768"/>
                    <a:gd name="connsiteX116" fmla="*/ 161376 w 599806"/>
                    <a:gd name="connsiteY116" fmla="*/ 168785 h 608768"/>
                    <a:gd name="connsiteX117" fmla="*/ 205460 w 599806"/>
                    <a:gd name="connsiteY117" fmla="*/ 177567 h 608768"/>
                    <a:gd name="connsiteX118" fmla="*/ 225104 w 599806"/>
                    <a:gd name="connsiteY118" fmla="*/ 201630 h 608768"/>
                    <a:gd name="connsiteX119" fmla="*/ 225104 w 599806"/>
                    <a:gd name="connsiteY119" fmla="*/ 360380 h 608768"/>
                    <a:gd name="connsiteX120" fmla="*/ 222820 w 599806"/>
                    <a:gd name="connsiteY120" fmla="*/ 370644 h 608768"/>
                    <a:gd name="connsiteX121" fmla="*/ 222820 w 599806"/>
                    <a:gd name="connsiteY121" fmla="*/ 387978 h 608768"/>
                    <a:gd name="connsiteX122" fmla="*/ 201349 w 599806"/>
                    <a:gd name="connsiteY122" fmla="*/ 409419 h 608768"/>
                    <a:gd name="connsiteX123" fmla="*/ 189700 w 599806"/>
                    <a:gd name="connsiteY123" fmla="*/ 405997 h 608768"/>
                    <a:gd name="connsiteX124" fmla="*/ 189700 w 599806"/>
                    <a:gd name="connsiteY124" fmla="*/ 570221 h 608768"/>
                    <a:gd name="connsiteX125" fmla="*/ 151097 w 599806"/>
                    <a:gd name="connsiteY125" fmla="*/ 608768 h 608768"/>
                    <a:gd name="connsiteX126" fmla="*/ 112609 w 599806"/>
                    <a:gd name="connsiteY126" fmla="*/ 570221 h 608768"/>
                    <a:gd name="connsiteX127" fmla="*/ 74007 w 599806"/>
                    <a:gd name="connsiteY127" fmla="*/ 608768 h 608768"/>
                    <a:gd name="connsiteX128" fmla="*/ 35405 w 599806"/>
                    <a:gd name="connsiteY128" fmla="*/ 570221 h 608768"/>
                    <a:gd name="connsiteX129" fmla="*/ 35405 w 599806"/>
                    <a:gd name="connsiteY129" fmla="*/ 405997 h 608768"/>
                    <a:gd name="connsiteX130" fmla="*/ 23756 w 599806"/>
                    <a:gd name="connsiteY130" fmla="*/ 409419 h 608768"/>
                    <a:gd name="connsiteX131" fmla="*/ 2284 w 599806"/>
                    <a:gd name="connsiteY131" fmla="*/ 387978 h 608768"/>
                    <a:gd name="connsiteX132" fmla="*/ 2284 w 599806"/>
                    <a:gd name="connsiteY132" fmla="*/ 370644 h 608768"/>
                    <a:gd name="connsiteX133" fmla="*/ 0 w 599806"/>
                    <a:gd name="connsiteY133" fmla="*/ 360380 h 608768"/>
                    <a:gd name="connsiteX134" fmla="*/ 0 w 599806"/>
                    <a:gd name="connsiteY134" fmla="*/ 201630 h 608768"/>
                    <a:gd name="connsiteX135" fmla="*/ 19644 w 599806"/>
                    <a:gd name="connsiteY135" fmla="*/ 177567 h 608768"/>
                    <a:gd name="connsiteX136" fmla="*/ 62929 w 599806"/>
                    <a:gd name="connsiteY136" fmla="*/ 168785 h 608768"/>
                    <a:gd name="connsiteX137" fmla="*/ 70923 w 599806"/>
                    <a:gd name="connsiteY137" fmla="*/ 162855 h 608768"/>
                    <a:gd name="connsiteX138" fmla="*/ 62358 w 599806"/>
                    <a:gd name="connsiteY138" fmla="*/ 151793 h 608768"/>
                    <a:gd name="connsiteX139" fmla="*/ 49338 w 599806"/>
                    <a:gd name="connsiteY139" fmla="*/ 127501 h 608768"/>
                    <a:gd name="connsiteX140" fmla="*/ 45455 w 599806"/>
                    <a:gd name="connsiteY140" fmla="*/ 117237 h 608768"/>
                    <a:gd name="connsiteX141" fmla="*/ 38831 w 599806"/>
                    <a:gd name="connsiteY141" fmla="*/ 103096 h 608768"/>
                    <a:gd name="connsiteX142" fmla="*/ 38831 w 599806"/>
                    <a:gd name="connsiteY142" fmla="*/ 89639 h 608768"/>
                    <a:gd name="connsiteX143" fmla="*/ 42257 w 599806"/>
                    <a:gd name="connsiteY143" fmla="*/ 78919 h 608768"/>
                    <a:gd name="connsiteX144" fmla="*/ 42257 w 599806"/>
                    <a:gd name="connsiteY144" fmla="*/ 60101 h 608768"/>
                    <a:gd name="connsiteX145" fmla="*/ 102445 w 599806"/>
                    <a:gd name="connsiteY145" fmla="*/ 0 h 6087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Lst>
                  <a:rect l="l" t="t" r="r" b="b"/>
                  <a:pathLst>
                    <a:path w="599806" h="608768">
                      <a:moveTo>
                        <a:pt x="322492" y="361615"/>
                      </a:moveTo>
                      <a:lnTo>
                        <a:pt x="258086" y="442798"/>
                      </a:lnTo>
                      <a:lnTo>
                        <a:pt x="339393" y="378490"/>
                      </a:lnTo>
                      <a:cubicBezTo>
                        <a:pt x="335853" y="376780"/>
                        <a:pt x="332541" y="374385"/>
                        <a:pt x="329572" y="371421"/>
                      </a:cubicBezTo>
                      <a:cubicBezTo>
                        <a:pt x="326603" y="368456"/>
                        <a:pt x="324205" y="365149"/>
                        <a:pt x="322492" y="361615"/>
                      </a:cubicBezTo>
                      <a:close/>
                      <a:moveTo>
                        <a:pt x="349099" y="337784"/>
                      </a:moveTo>
                      <a:cubicBezTo>
                        <a:pt x="345217" y="341775"/>
                        <a:pt x="345217" y="348046"/>
                        <a:pt x="349099" y="351923"/>
                      </a:cubicBezTo>
                      <a:cubicBezTo>
                        <a:pt x="352982" y="355800"/>
                        <a:pt x="359377" y="355800"/>
                        <a:pt x="363259" y="351923"/>
                      </a:cubicBezTo>
                      <a:close/>
                      <a:moveTo>
                        <a:pt x="457227" y="229763"/>
                      </a:moveTo>
                      <a:cubicBezTo>
                        <a:pt x="460810" y="229976"/>
                        <a:pt x="464321" y="231459"/>
                        <a:pt x="467062" y="234138"/>
                      </a:cubicBezTo>
                      <a:cubicBezTo>
                        <a:pt x="472429" y="239611"/>
                        <a:pt x="473000" y="248277"/>
                        <a:pt x="468204" y="254206"/>
                      </a:cubicBezTo>
                      <a:lnTo>
                        <a:pt x="393635" y="348274"/>
                      </a:lnTo>
                      <a:cubicBezTo>
                        <a:pt x="392836" y="356712"/>
                        <a:pt x="389296" y="365035"/>
                        <a:pt x="382787" y="371421"/>
                      </a:cubicBezTo>
                      <a:cubicBezTo>
                        <a:pt x="376277" y="377920"/>
                        <a:pt x="368055" y="381569"/>
                        <a:pt x="359491" y="382253"/>
                      </a:cubicBezTo>
                      <a:lnTo>
                        <a:pt x="265395" y="456709"/>
                      </a:lnTo>
                      <a:cubicBezTo>
                        <a:pt x="259342" y="461498"/>
                        <a:pt x="250664" y="461042"/>
                        <a:pt x="245296" y="455569"/>
                      </a:cubicBezTo>
                      <a:cubicBezTo>
                        <a:pt x="239815" y="450210"/>
                        <a:pt x="239358" y="441544"/>
                        <a:pt x="244154" y="435501"/>
                      </a:cubicBezTo>
                      <a:lnTo>
                        <a:pt x="318723" y="341547"/>
                      </a:lnTo>
                      <a:cubicBezTo>
                        <a:pt x="319523" y="332995"/>
                        <a:pt x="323063" y="324786"/>
                        <a:pt x="329572" y="318286"/>
                      </a:cubicBezTo>
                      <a:cubicBezTo>
                        <a:pt x="336081" y="311901"/>
                        <a:pt x="344303" y="308252"/>
                        <a:pt x="352753" y="307454"/>
                      </a:cubicBezTo>
                      <a:lnTo>
                        <a:pt x="446964" y="232998"/>
                      </a:lnTo>
                      <a:cubicBezTo>
                        <a:pt x="449990" y="230604"/>
                        <a:pt x="453644" y="229549"/>
                        <a:pt x="457227" y="229763"/>
                      </a:cubicBezTo>
                      <a:close/>
                      <a:moveTo>
                        <a:pt x="136593" y="176654"/>
                      </a:moveTo>
                      <a:cubicBezTo>
                        <a:pt x="133395" y="178365"/>
                        <a:pt x="130312" y="179392"/>
                        <a:pt x="127228" y="179962"/>
                      </a:cubicBezTo>
                      <a:cubicBezTo>
                        <a:pt x="125401" y="180304"/>
                        <a:pt x="124030" y="181901"/>
                        <a:pt x="124030" y="183725"/>
                      </a:cubicBezTo>
                      <a:lnTo>
                        <a:pt x="124030" y="193419"/>
                      </a:lnTo>
                      <a:cubicBezTo>
                        <a:pt x="123459" y="193533"/>
                        <a:pt x="123002" y="193875"/>
                        <a:pt x="122545" y="194331"/>
                      </a:cubicBezTo>
                      <a:cubicBezTo>
                        <a:pt x="121860" y="195130"/>
                        <a:pt x="121518" y="196270"/>
                        <a:pt x="121632" y="197296"/>
                      </a:cubicBezTo>
                      <a:lnTo>
                        <a:pt x="123688" y="217824"/>
                      </a:lnTo>
                      <a:cubicBezTo>
                        <a:pt x="123916" y="219421"/>
                        <a:pt x="124944" y="220676"/>
                        <a:pt x="126543" y="221132"/>
                      </a:cubicBezTo>
                      <a:cubicBezTo>
                        <a:pt x="126885" y="221246"/>
                        <a:pt x="127228" y="221246"/>
                        <a:pt x="127571" y="221246"/>
                      </a:cubicBezTo>
                      <a:cubicBezTo>
                        <a:pt x="128713" y="221246"/>
                        <a:pt x="129855" y="220676"/>
                        <a:pt x="130654" y="219763"/>
                      </a:cubicBezTo>
                      <a:lnTo>
                        <a:pt x="141504" y="205394"/>
                      </a:lnTo>
                      <a:cubicBezTo>
                        <a:pt x="141961" y="204709"/>
                        <a:pt x="142189" y="203911"/>
                        <a:pt x="142189" y="203113"/>
                      </a:cubicBezTo>
                      <a:lnTo>
                        <a:pt x="142189" y="180076"/>
                      </a:lnTo>
                      <a:cubicBezTo>
                        <a:pt x="142189" y="178707"/>
                        <a:pt x="141504" y="177453"/>
                        <a:pt x="140362" y="176769"/>
                      </a:cubicBezTo>
                      <a:cubicBezTo>
                        <a:pt x="139220" y="176084"/>
                        <a:pt x="137735" y="175970"/>
                        <a:pt x="136593" y="176654"/>
                      </a:cubicBezTo>
                      <a:close/>
                      <a:moveTo>
                        <a:pt x="87826" y="176654"/>
                      </a:moveTo>
                      <a:cubicBezTo>
                        <a:pt x="86570" y="175970"/>
                        <a:pt x="85085" y="176084"/>
                        <a:pt x="83943" y="176769"/>
                      </a:cubicBezTo>
                      <a:cubicBezTo>
                        <a:pt x="82801" y="177453"/>
                        <a:pt x="82116" y="178707"/>
                        <a:pt x="82116" y="180076"/>
                      </a:cubicBezTo>
                      <a:lnTo>
                        <a:pt x="82116" y="203113"/>
                      </a:lnTo>
                      <a:cubicBezTo>
                        <a:pt x="82116" y="203911"/>
                        <a:pt x="82344" y="204709"/>
                        <a:pt x="82915" y="205394"/>
                      </a:cubicBezTo>
                      <a:lnTo>
                        <a:pt x="93765" y="219763"/>
                      </a:lnTo>
                      <a:cubicBezTo>
                        <a:pt x="94450" y="220676"/>
                        <a:pt x="95592" y="221246"/>
                        <a:pt x="96849" y="221246"/>
                      </a:cubicBezTo>
                      <a:cubicBezTo>
                        <a:pt x="97191" y="221246"/>
                        <a:pt x="97534" y="221246"/>
                        <a:pt x="97877" y="221132"/>
                      </a:cubicBezTo>
                      <a:cubicBezTo>
                        <a:pt x="99361" y="220676"/>
                        <a:pt x="100503" y="219421"/>
                        <a:pt x="100618" y="217824"/>
                      </a:cubicBezTo>
                      <a:lnTo>
                        <a:pt x="102787" y="197296"/>
                      </a:lnTo>
                      <a:cubicBezTo>
                        <a:pt x="102902" y="196270"/>
                        <a:pt x="102445" y="195130"/>
                        <a:pt x="101760" y="194331"/>
                      </a:cubicBezTo>
                      <a:cubicBezTo>
                        <a:pt x="101417" y="193875"/>
                        <a:pt x="100846" y="193533"/>
                        <a:pt x="100275" y="193419"/>
                      </a:cubicBezTo>
                      <a:lnTo>
                        <a:pt x="100275" y="183725"/>
                      </a:lnTo>
                      <a:cubicBezTo>
                        <a:pt x="100275" y="181901"/>
                        <a:pt x="99019" y="180304"/>
                        <a:pt x="97191" y="179962"/>
                      </a:cubicBezTo>
                      <a:cubicBezTo>
                        <a:pt x="94108" y="179392"/>
                        <a:pt x="90910" y="178365"/>
                        <a:pt x="87826" y="176654"/>
                      </a:cubicBezTo>
                      <a:close/>
                      <a:moveTo>
                        <a:pt x="356190" y="149170"/>
                      </a:moveTo>
                      <a:cubicBezTo>
                        <a:pt x="351621" y="149170"/>
                        <a:pt x="347053" y="149398"/>
                        <a:pt x="342598" y="149626"/>
                      </a:cubicBezTo>
                      <a:lnTo>
                        <a:pt x="356190" y="168671"/>
                      </a:lnTo>
                      <a:lnTo>
                        <a:pt x="369781" y="149626"/>
                      </a:lnTo>
                      <a:cubicBezTo>
                        <a:pt x="365327" y="149398"/>
                        <a:pt x="360758" y="149170"/>
                        <a:pt x="356190" y="149170"/>
                      </a:cubicBezTo>
                      <a:close/>
                      <a:moveTo>
                        <a:pt x="356190" y="101614"/>
                      </a:moveTo>
                      <a:cubicBezTo>
                        <a:pt x="490504" y="101614"/>
                        <a:pt x="599806" y="210753"/>
                        <a:pt x="599806" y="344866"/>
                      </a:cubicBezTo>
                      <a:cubicBezTo>
                        <a:pt x="599806" y="479094"/>
                        <a:pt x="490504" y="588233"/>
                        <a:pt x="356190" y="588233"/>
                      </a:cubicBezTo>
                      <a:cubicBezTo>
                        <a:pt x="305822" y="588233"/>
                        <a:pt x="258994" y="572837"/>
                        <a:pt x="220047" y="546608"/>
                      </a:cubicBezTo>
                      <a:lnTo>
                        <a:pt x="220047" y="485595"/>
                      </a:lnTo>
                      <a:cubicBezTo>
                        <a:pt x="247344" y="511825"/>
                        <a:pt x="282179" y="530413"/>
                        <a:pt x="321012" y="537484"/>
                      </a:cubicBezTo>
                      <a:lnTo>
                        <a:pt x="348423" y="499280"/>
                      </a:lnTo>
                      <a:cubicBezTo>
                        <a:pt x="350250" y="496771"/>
                        <a:pt x="353106" y="495288"/>
                        <a:pt x="356190" y="495288"/>
                      </a:cubicBezTo>
                      <a:cubicBezTo>
                        <a:pt x="359273" y="495288"/>
                        <a:pt x="362129" y="496771"/>
                        <a:pt x="363956" y="499280"/>
                      </a:cubicBezTo>
                      <a:lnTo>
                        <a:pt x="391367" y="537484"/>
                      </a:lnTo>
                      <a:cubicBezTo>
                        <a:pt x="471316" y="522887"/>
                        <a:pt x="534476" y="459821"/>
                        <a:pt x="548981" y="379992"/>
                      </a:cubicBezTo>
                      <a:lnTo>
                        <a:pt x="510834" y="352621"/>
                      </a:lnTo>
                      <a:cubicBezTo>
                        <a:pt x="508321" y="350797"/>
                        <a:pt x="506837" y="347946"/>
                        <a:pt x="506837" y="344866"/>
                      </a:cubicBezTo>
                      <a:cubicBezTo>
                        <a:pt x="506837" y="341787"/>
                        <a:pt x="508321" y="338936"/>
                        <a:pt x="510834" y="337112"/>
                      </a:cubicBezTo>
                      <a:lnTo>
                        <a:pt x="548981" y="309855"/>
                      </a:lnTo>
                      <a:cubicBezTo>
                        <a:pt x="534476" y="229912"/>
                        <a:pt x="471316" y="166846"/>
                        <a:pt x="391367" y="152363"/>
                      </a:cubicBezTo>
                      <a:lnTo>
                        <a:pt x="363956" y="190453"/>
                      </a:lnTo>
                      <a:cubicBezTo>
                        <a:pt x="362129" y="192962"/>
                        <a:pt x="359273" y="194445"/>
                        <a:pt x="356190" y="194445"/>
                      </a:cubicBezTo>
                      <a:cubicBezTo>
                        <a:pt x="353106" y="194445"/>
                        <a:pt x="350250" y="192962"/>
                        <a:pt x="348423" y="190453"/>
                      </a:cubicBezTo>
                      <a:lnTo>
                        <a:pt x="321012" y="152363"/>
                      </a:lnTo>
                      <a:cubicBezTo>
                        <a:pt x="295657" y="156925"/>
                        <a:pt x="272014" y="166504"/>
                        <a:pt x="250999" y="179847"/>
                      </a:cubicBezTo>
                      <a:cubicBezTo>
                        <a:pt x="244146" y="164223"/>
                        <a:pt x="230327" y="152135"/>
                        <a:pt x="212966" y="148143"/>
                      </a:cubicBezTo>
                      <a:cubicBezTo>
                        <a:pt x="253283" y="118948"/>
                        <a:pt x="302738" y="101614"/>
                        <a:pt x="356190" y="101614"/>
                      </a:cubicBezTo>
                      <a:close/>
                      <a:moveTo>
                        <a:pt x="93765" y="73102"/>
                      </a:moveTo>
                      <a:cubicBezTo>
                        <a:pt x="82801" y="73102"/>
                        <a:pt x="72294" y="77550"/>
                        <a:pt x="67040" y="80173"/>
                      </a:cubicBezTo>
                      <a:cubicBezTo>
                        <a:pt x="65670" y="80857"/>
                        <a:pt x="64870" y="82112"/>
                        <a:pt x="64870" y="83594"/>
                      </a:cubicBezTo>
                      <a:lnTo>
                        <a:pt x="64870" y="90551"/>
                      </a:lnTo>
                      <a:lnTo>
                        <a:pt x="63271" y="90551"/>
                      </a:lnTo>
                      <a:cubicBezTo>
                        <a:pt x="61102" y="90551"/>
                        <a:pt x="59388" y="92262"/>
                        <a:pt x="59388" y="94315"/>
                      </a:cubicBezTo>
                      <a:lnTo>
                        <a:pt x="59388" y="100701"/>
                      </a:lnTo>
                      <a:cubicBezTo>
                        <a:pt x="59388" y="101956"/>
                        <a:pt x="60074" y="103210"/>
                        <a:pt x="61216" y="103894"/>
                      </a:cubicBezTo>
                      <a:lnTo>
                        <a:pt x="64870" y="106289"/>
                      </a:lnTo>
                      <a:lnTo>
                        <a:pt x="65099" y="107886"/>
                      </a:lnTo>
                      <a:cubicBezTo>
                        <a:pt x="66355" y="117123"/>
                        <a:pt x="71494" y="129098"/>
                        <a:pt x="78918" y="139818"/>
                      </a:cubicBezTo>
                      <a:cubicBezTo>
                        <a:pt x="88397" y="153504"/>
                        <a:pt x="97191" y="159662"/>
                        <a:pt x="101760" y="159662"/>
                      </a:cubicBezTo>
                      <a:lnTo>
                        <a:pt x="122545" y="159662"/>
                      </a:lnTo>
                      <a:cubicBezTo>
                        <a:pt x="127114" y="159662"/>
                        <a:pt x="135908" y="153504"/>
                        <a:pt x="145387" y="139818"/>
                      </a:cubicBezTo>
                      <a:cubicBezTo>
                        <a:pt x="152811" y="129098"/>
                        <a:pt x="157950" y="117123"/>
                        <a:pt x="159206" y="107886"/>
                      </a:cubicBezTo>
                      <a:lnTo>
                        <a:pt x="159435" y="106289"/>
                      </a:lnTo>
                      <a:lnTo>
                        <a:pt x="163203" y="103894"/>
                      </a:lnTo>
                      <a:cubicBezTo>
                        <a:pt x="164231" y="103210"/>
                        <a:pt x="164917" y="101956"/>
                        <a:pt x="164917" y="100701"/>
                      </a:cubicBezTo>
                      <a:lnTo>
                        <a:pt x="164917" y="94315"/>
                      </a:lnTo>
                      <a:cubicBezTo>
                        <a:pt x="164917" y="92262"/>
                        <a:pt x="163203" y="90551"/>
                        <a:pt x="161034" y="90551"/>
                      </a:cubicBezTo>
                      <a:lnTo>
                        <a:pt x="158978" y="90551"/>
                      </a:lnTo>
                      <a:cubicBezTo>
                        <a:pt x="158635" y="89981"/>
                        <a:pt x="158178" y="89525"/>
                        <a:pt x="157722" y="89183"/>
                      </a:cubicBezTo>
                      <a:cubicBezTo>
                        <a:pt x="156579" y="88498"/>
                        <a:pt x="155209" y="88384"/>
                        <a:pt x="154067" y="88954"/>
                      </a:cubicBezTo>
                      <a:cubicBezTo>
                        <a:pt x="148927" y="91235"/>
                        <a:pt x="143788" y="92376"/>
                        <a:pt x="138763" y="92376"/>
                      </a:cubicBezTo>
                      <a:cubicBezTo>
                        <a:pt x="129969" y="92376"/>
                        <a:pt x="122089" y="88840"/>
                        <a:pt x="115236" y="81656"/>
                      </a:cubicBezTo>
                      <a:cubicBezTo>
                        <a:pt x="109640" y="75953"/>
                        <a:pt x="102445" y="73102"/>
                        <a:pt x="93765" y="73102"/>
                      </a:cubicBezTo>
                      <a:close/>
                      <a:moveTo>
                        <a:pt x="102445" y="0"/>
                      </a:moveTo>
                      <a:lnTo>
                        <a:pt x="121974" y="0"/>
                      </a:lnTo>
                      <a:cubicBezTo>
                        <a:pt x="155095" y="0"/>
                        <a:pt x="182048" y="26914"/>
                        <a:pt x="182048" y="60101"/>
                      </a:cubicBezTo>
                      <a:lnTo>
                        <a:pt x="182048" y="78919"/>
                      </a:lnTo>
                      <a:cubicBezTo>
                        <a:pt x="184332" y="82112"/>
                        <a:pt x="185474" y="85875"/>
                        <a:pt x="185474" y="89639"/>
                      </a:cubicBezTo>
                      <a:lnTo>
                        <a:pt x="185474" y="103096"/>
                      </a:lnTo>
                      <a:cubicBezTo>
                        <a:pt x="185474" y="108570"/>
                        <a:pt x="183076" y="113816"/>
                        <a:pt x="178850" y="117237"/>
                      </a:cubicBezTo>
                      <a:cubicBezTo>
                        <a:pt x="177822" y="120659"/>
                        <a:pt x="176566" y="124080"/>
                        <a:pt x="174967" y="127501"/>
                      </a:cubicBezTo>
                      <a:cubicBezTo>
                        <a:pt x="171883" y="135599"/>
                        <a:pt x="167429" y="144038"/>
                        <a:pt x="162061" y="151793"/>
                      </a:cubicBezTo>
                      <a:cubicBezTo>
                        <a:pt x="159777" y="154986"/>
                        <a:pt x="156922" y="158978"/>
                        <a:pt x="153382" y="162741"/>
                      </a:cubicBezTo>
                      <a:cubicBezTo>
                        <a:pt x="156465" y="164224"/>
                        <a:pt x="159206" y="166276"/>
                        <a:pt x="161376" y="168785"/>
                      </a:cubicBezTo>
                      <a:lnTo>
                        <a:pt x="205460" y="177567"/>
                      </a:lnTo>
                      <a:cubicBezTo>
                        <a:pt x="216881" y="179848"/>
                        <a:pt x="225104" y="189998"/>
                        <a:pt x="225104" y="201630"/>
                      </a:cubicBezTo>
                      <a:lnTo>
                        <a:pt x="225104" y="360380"/>
                      </a:lnTo>
                      <a:cubicBezTo>
                        <a:pt x="225104" y="364029"/>
                        <a:pt x="224305" y="367450"/>
                        <a:pt x="222820" y="370644"/>
                      </a:cubicBezTo>
                      <a:lnTo>
                        <a:pt x="222820" y="387978"/>
                      </a:lnTo>
                      <a:cubicBezTo>
                        <a:pt x="222820" y="399839"/>
                        <a:pt x="213227" y="409419"/>
                        <a:pt x="201349" y="409419"/>
                      </a:cubicBezTo>
                      <a:cubicBezTo>
                        <a:pt x="197123" y="409419"/>
                        <a:pt x="193012" y="408164"/>
                        <a:pt x="189700" y="405997"/>
                      </a:cubicBezTo>
                      <a:lnTo>
                        <a:pt x="189700" y="570221"/>
                      </a:lnTo>
                      <a:cubicBezTo>
                        <a:pt x="189700" y="591547"/>
                        <a:pt x="172454" y="608768"/>
                        <a:pt x="151097" y="608768"/>
                      </a:cubicBezTo>
                      <a:cubicBezTo>
                        <a:pt x="129855" y="608768"/>
                        <a:pt x="112609" y="591547"/>
                        <a:pt x="112609" y="570221"/>
                      </a:cubicBezTo>
                      <a:cubicBezTo>
                        <a:pt x="112609" y="591547"/>
                        <a:pt x="95250" y="608768"/>
                        <a:pt x="74007" y="608768"/>
                      </a:cubicBezTo>
                      <a:cubicBezTo>
                        <a:pt x="52650" y="608768"/>
                        <a:pt x="35405" y="591547"/>
                        <a:pt x="35405" y="570221"/>
                      </a:cubicBezTo>
                      <a:lnTo>
                        <a:pt x="35405" y="405997"/>
                      </a:lnTo>
                      <a:cubicBezTo>
                        <a:pt x="32093" y="408164"/>
                        <a:pt x="27981" y="409419"/>
                        <a:pt x="23756" y="409419"/>
                      </a:cubicBezTo>
                      <a:cubicBezTo>
                        <a:pt x="11878" y="409419"/>
                        <a:pt x="2284" y="399839"/>
                        <a:pt x="2284" y="387978"/>
                      </a:cubicBezTo>
                      <a:lnTo>
                        <a:pt x="2284" y="370644"/>
                      </a:lnTo>
                      <a:cubicBezTo>
                        <a:pt x="800" y="367450"/>
                        <a:pt x="0" y="364029"/>
                        <a:pt x="0" y="360380"/>
                      </a:cubicBezTo>
                      <a:lnTo>
                        <a:pt x="0" y="201630"/>
                      </a:lnTo>
                      <a:cubicBezTo>
                        <a:pt x="0" y="189998"/>
                        <a:pt x="8223" y="179962"/>
                        <a:pt x="19644" y="177567"/>
                      </a:cubicBezTo>
                      <a:lnTo>
                        <a:pt x="62929" y="168785"/>
                      </a:lnTo>
                      <a:cubicBezTo>
                        <a:pt x="65213" y="166276"/>
                        <a:pt x="67954" y="164224"/>
                        <a:pt x="70923" y="162855"/>
                      </a:cubicBezTo>
                      <a:cubicBezTo>
                        <a:pt x="67497" y="158978"/>
                        <a:pt x="64528" y="154986"/>
                        <a:pt x="62358" y="151793"/>
                      </a:cubicBezTo>
                      <a:cubicBezTo>
                        <a:pt x="56876" y="144038"/>
                        <a:pt x="52422" y="135599"/>
                        <a:pt x="49338" y="127501"/>
                      </a:cubicBezTo>
                      <a:cubicBezTo>
                        <a:pt x="47853" y="124080"/>
                        <a:pt x="46483" y="120659"/>
                        <a:pt x="45455" y="117237"/>
                      </a:cubicBezTo>
                      <a:cubicBezTo>
                        <a:pt x="41229" y="113816"/>
                        <a:pt x="38831" y="108570"/>
                        <a:pt x="38831" y="103096"/>
                      </a:cubicBezTo>
                      <a:lnTo>
                        <a:pt x="38831" y="89639"/>
                      </a:lnTo>
                      <a:cubicBezTo>
                        <a:pt x="38831" y="85875"/>
                        <a:pt x="40087" y="82112"/>
                        <a:pt x="42257" y="78919"/>
                      </a:cubicBezTo>
                      <a:lnTo>
                        <a:pt x="42257" y="60101"/>
                      </a:lnTo>
                      <a:cubicBezTo>
                        <a:pt x="42257" y="26914"/>
                        <a:pt x="69210" y="0"/>
                        <a:pt x="102445"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nvGrpSpPr>
              <p:cNvPr id="1010" name="íśļïḓè"/>
              <p:cNvGrpSpPr/>
              <p:nvPr/>
            </p:nvGrpSpPr>
            <p:grpSpPr>
              <a:xfrm>
                <a:off x="6231054" y="2796111"/>
                <a:ext cx="2027515" cy="2027512"/>
                <a:chOff x="6231054" y="2796111"/>
                <a:chExt cx="2027515" cy="2027512"/>
              </a:xfrm>
            </p:grpSpPr>
            <p:grpSp>
              <p:nvGrpSpPr>
                <p:cNvPr id="1021" name="i$ľíḓé"/>
                <p:cNvGrpSpPr/>
                <p:nvPr/>
              </p:nvGrpSpPr>
              <p:grpSpPr>
                <a:xfrm>
                  <a:off x="6231054" y="2796111"/>
                  <a:ext cx="2027515" cy="2027512"/>
                  <a:chOff x="6284235" y="2278589"/>
                  <a:chExt cx="1180469" cy="1180467"/>
                </a:xfrm>
              </p:grpSpPr>
              <p:sp>
                <p:nvSpPr>
                  <p:cNvPr id="1023" name="ïsliďè">
                    <a:extLst>
                      <a:ext uri="{FF2B5EF4-FFF2-40B4-BE49-F238E27FC236}">
                        <a16:creationId xmlns:a16="http://schemas.microsoft.com/office/drawing/2014/main" id="{471D8588-6337-478B-90EE-E75286474615}"/>
                      </a:ext>
                    </a:extLst>
                  </p:cNvPr>
                  <p:cNvSpPr/>
                  <p:nvPr/>
                </p:nvSpPr>
                <p:spPr>
                  <a:xfrm flipH="1">
                    <a:off x="6284235" y="2278589"/>
                    <a:ext cx="1180469" cy="1180467"/>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24" name="ïşľidè">
                    <a:extLst>
                      <a:ext uri="{FF2B5EF4-FFF2-40B4-BE49-F238E27FC236}">
                        <a16:creationId xmlns:a16="http://schemas.microsoft.com/office/drawing/2014/main" id="{FD68046B-06FE-4D36-A5BF-5B4EAE3D4F53}"/>
                      </a:ext>
                    </a:extLst>
                  </p:cNvPr>
                  <p:cNvSpPr/>
                  <p:nvPr/>
                </p:nvSpPr>
                <p:spPr>
                  <a:xfrm flipH="1">
                    <a:off x="6508272" y="2502625"/>
                    <a:ext cx="732395" cy="732395"/>
                  </a:xfrm>
                  <a:prstGeom prst="ellipse">
                    <a:avLst/>
                  </a:prstGeom>
                  <a:solidFill>
                    <a:schemeClr val="accent2"/>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22" name="ïś1iḍé"/>
                <p:cNvSpPr/>
                <p:nvPr/>
              </p:nvSpPr>
              <p:spPr>
                <a:xfrm>
                  <a:off x="6932705" y="3495230"/>
                  <a:ext cx="600886" cy="609864"/>
                </a:xfrm>
                <a:custGeom>
                  <a:avLst/>
                  <a:gdLst>
                    <a:gd name="connsiteX0" fmla="*/ 322492 w 599806"/>
                    <a:gd name="connsiteY0" fmla="*/ 361615 h 608768"/>
                    <a:gd name="connsiteX1" fmla="*/ 258086 w 599806"/>
                    <a:gd name="connsiteY1" fmla="*/ 442798 h 608768"/>
                    <a:gd name="connsiteX2" fmla="*/ 339393 w 599806"/>
                    <a:gd name="connsiteY2" fmla="*/ 378490 h 608768"/>
                    <a:gd name="connsiteX3" fmla="*/ 329572 w 599806"/>
                    <a:gd name="connsiteY3" fmla="*/ 371421 h 608768"/>
                    <a:gd name="connsiteX4" fmla="*/ 322492 w 599806"/>
                    <a:gd name="connsiteY4" fmla="*/ 361615 h 608768"/>
                    <a:gd name="connsiteX5" fmla="*/ 349099 w 599806"/>
                    <a:gd name="connsiteY5" fmla="*/ 337784 h 608768"/>
                    <a:gd name="connsiteX6" fmla="*/ 349099 w 599806"/>
                    <a:gd name="connsiteY6" fmla="*/ 351923 h 608768"/>
                    <a:gd name="connsiteX7" fmla="*/ 363259 w 599806"/>
                    <a:gd name="connsiteY7" fmla="*/ 351923 h 608768"/>
                    <a:gd name="connsiteX8" fmla="*/ 457227 w 599806"/>
                    <a:gd name="connsiteY8" fmla="*/ 229763 h 608768"/>
                    <a:gd name="connsiteX9" fmla="*/ 467062 w 599806"/>
                    <a:gd name="connsiteY9" fmla="*/ 234138 h 608768"/>
                    <a:gd name="connsiteX10" fmla="*/ 468204 w 599806"/>
                    <a:gd name="connsiteY10" fmla="*/ 254206 h 608768"/>
                    <a:gd name="connsiteX11" fmla="*/ 393635 w 599806"/>
                    <a:gd name="connsiteY11" fmla="*/ 348274 h 608768"/>
                    <a:gd name="connsiteX12" fmla="*/ 382787 w 599806"/>
                    <a:gd name="connsiteY12" fmla="*/ 371421 h 608768"/>
                    <a:gd name="connsiteX13" fmla="*/ 359491 w 599806"/>
                    <a:gd name="connsiteY13" fmla="*/ 382253 h 608768"/>
                    <a:gd name="connsiteX14" fmla="*/ 265395 w 599806"/>
                    <a:gd name="connsiteY14" fmla="*/ 456709 h 608768"/>
                    <a:gd name="connsiteX15" fmla="*/ 245296 w 599806"/>
                    <a:gd name="connsiteY15" fmla="*/ 455569 h 608768"/>
                    <a:gd name="connsiteX16" fmla="*/ 244154 w 599806"/>
                    <a:gd name="connsiteY16" fmla="*/ 435501 h 608768"/>
                    <a:gd name="connsiteX17" fmla="*/ 318723 w 599806"/>
                    <a:gd name="connsiteY17" fmla="*/ 341547 h 608768"/>
                    <a:gd name="connsiteX18" fmla="*/ 329572 w 599806"/>
                    <a:gd name="connsiteY18" fmla="*/ 318286 h 608768"/>
                    <a:gd name="connsiteX19" fmla="*/ 352753 w 599806"/>
                    <a:gd name="connsiteY19" fmla="*/ 307454 h 608768"/>
                    <a:gd name="connsiteX20" fmla="*/ 446964 w 599806"/>
                    <a:gd name="connsiteY20" fmla="*/ 232998 h 608768"/>
                    <a:gd name="connsiteX21" fmla="*/ 457227 w 599806"/>
                    <a:gd name="connsiteY21" fmla="*/ 229763 h 608768"/>
                    <a:gd name="connsiteX22" fmla="*/ 136593 w 599806"/>
                    <a:gd name="connsiteY22" fmla="*/ 176654 h 608768"/>
                    <a:gd name="connsiteX23" fmla="*/ 127228 w 599806"/>
                    <a:gd name="connsiteY23" fmla="*/ 179962 h 608768"/>
                    <a:gd name="connsiteX24" fmla="*/ 124030 w 599806"/>
                    <a:gd name="connsiteY24" fmla="*/ 183725 h 608768"/>
                    <a:gd name="connsiteX25" fmla="*/ 124030 w 599806"/>
                    <a:gd name="connsiteY25" fmla="*/ 193419 h 608768"/>
                    <a:gd name="connsiteX26" fmla="*/ 122545 w 599806"/>
                    <a:gd name="connsiteY26" fmla="*/ 194331 h 608768"/>
                    <a:gd name="connsiteX27" fmla="*/ 121632 w 599806"/>
                    <a:gd name="connsiteY27" fmla="*/ 197296 h 608768"/>
                    <a:gd name="connsiteX28" fmla="*/ 123688 w 599806"/>
                    <a:gd name="connsiteY28" fmla="*/ 217824 h 608768"/>
                    <a:gd name="connsiteX29" fmla="*/ 126543 w 599806"/>
                    <a:gd name="connsiteY29" fmla="*/ 221132 h 608768"/>
                    <a:gd name="connsiteX30" fmla="*/ 127571 w 599806"/>
                    <a:gd name="connsiteY30" fmla="*/ 221246 h 608768"/>
                    <a:gd name="connsiteX31" fmla="*/ 130654 w 599806"/>
                    <a:gd name="connsiteY31" fmla="*/ 219763 h 608768"/>
                    <a:gd name="connsiteX32" fmla="*/ 141504 w 599806"/>
                    <a:gd name="connsiteY32" fmla="*/ 205394 h 608768"/>
                    <a:gd name="connsiteX33" fmla="*/ 142189 w 599806"/>
                    <a:gd name="connsiteY33" fmla="*/ 203113 h 608768"/>
                    <a:gd name="connsiteX34" fmla="*/ 142189 w 599806"/>
                    <a:gd name="connsiteY34" fmla="*/ 180076 h 608768"/>
                    <a:gd name="connsiteX35" fmla="*/ 140362 w 599806"/>
                    <a:gd name="connsiteY35" fmla="*/ 176769 h 608768"/>
                    <a:gd name="connsiteX36" fmla="*/ 136593 w 599806"/>
                    <a:gd name="connsiteY36" fmla="*/ 176654 h 608768"/>
                    <a:gd name="connsiteX37" fmla="*/ 87826 w 599806"/>
                    <a:gd name="connsiteY37" fmla="*/ 176654 h 608768"/>
                    <a:gd name="connsiteX38" fmla="*/ 83943 w 599806"/>
                    <a:gd name="connsiteY38" fmla="*/ 176769 h 608768"/>
                    <a:gd name="connsiteX39" fmla="*/ 82116 w 599806"/>
                    <a:gd name="connsiteY39" fmla="*/ 180076 h 608768"/>
                    <a:gd name="connsiteX40" fmla="*/ 82116 w 599806"/>
                    <a:gd name="connsiteY40" fmla="*/ 203113 h 608768"/>
                    <a:gd name="connsiteX41" fmla="*/ 82915 w 599806"/>
                    <a:gd name="connsiteY41" fmla="*/ 205394 h 608768"/>
                    <a:gd name="connsiteX42" fmla="*/ 93765 w 599806"/>
                    <a:gd name="connsiteY42" fmla="*/ 219763 h 608768"/>
                    <a:gd name="connsiteX43" fmla="*/ 96849 w 599806"/>
                    <a:gd name="connsiteY43" fmla="*/ 221246 h 608768"/>
                    <a:gd name="connsiteX44" fmla="*/ 97877 w 599806"/>
                    <a:gd name="connsiteY44" fmla="*/ 221132 h 608768"/>
                    <a:gd name="connsiteX45" fmla="*/ 100618 w 599806"/>
                    <a:gd name="connsiteY45" fmla="*/ 217824 h 608768"/>
                    <a:gd name="connsiteX46" fmla="*/ 102787 w 599806"/>
                    <a:gd name="connsiteY46" fmla="*/ 197296 h 608768"/>
                    <a:gd name="connsiteX47" fmla="*/ 101760 w 599806"/>
                    <a:gd name="connsiteY47" fmla="*/ 194331 h 608768"/>
                    <a:gd name="connsiteX48" fmla="*/ 100275 w 599806"/>
                    <a:gd name="connsiteY48" fmla="*/ 193419 h 608768"/>
                    <a:gd name="connsiteX49" fmla="*/ 100275 w 599806"/>
                    <a:gd name="connsiteY49" fmla="*/ 183725 h 608768"/>
                    <a:gd name="connsiteX50" fmla="*/ 97191 w 599806"/>
                    <a:gd name="connsiteY50" fmla="*/ 179962 h 608768"/>
                    <a:gd name="connsiteX51" fmla="*/ 87826 w 599806"/>
                    <a:gd name="connsiteY51" fmla="*/ 176654 h 608768"/>
                    <a:gd name="connsiteX52" fmla="*/ 356190 w 599806"/>
                    <a:gd name="connsiteY52" fmla="*/ 149170 h 608768"/>
                    <a:gd name="connsiteX53" fmla="*/ 342598 w 599806"/>
                    <a:gd name="connsiteY53" fmla="*/ 149626 h 608768"/>
                    <a:gd name="connsiteX54" fmla="*/ 356190 w 599806"/>
                    <a:gd name="connsiteY54" fmla="*/ 168671 h 608768"/>
                    <a:gd name="connsiteX55" fmla="*/ 369781 w 599806"/>
                    <a:gd name="connsiteY55" fmla="*/ 149626 h 608768"/>
                    <a:gd name="connsiteX56" fmla="*/ 356190 w 599806"/>
                    <a:gd name="connsiteY56" fmla="*/ 149170 h 608768"/>
                    <a:gd name="connsiteX57" fmla="*/ 356190 w 599806"/>
                    <a:gd name="connsiteY57" fmla="*/ 101614 h 608768"/>
                    <a:gd name="connsiteX58" fmla="*/ 599806 w 599806"/>
                    <a:gd name="connsiteY58" fmla="*/ 344866 h 608768"/>
                    <a:gd name="connsiteX59" fmla="*/ 356190 w 599806"/>
                    <a:gd name="connsiteY59" fmla="*/ 588233 h 608768"/>
                    <a:gd name="connsiteX60" fmla="*/ 220047 w 599806"/>
                    <a:gd name="connsiteY60" fmla="*/ 546608 h 608768"/>
                    <a:gd name="connsiteX61" fmla="*/ 220047 w 599806"/>
                    <a:gd name="connsiteY61" fmla="*/ 485595 h 608768"/>
                    <a:gd name="connsiteX62" fmla="*/ 321012 w 599806"/>
                    <a:gd name="connsiteY62" fmla="*/ 537484 h 608768"/>
                    <a:gd name="connsiteX63" fmla="*/ 348423 w 599806"/>
                    <a:gd name="connsiteY63" fmla="*/ 499280 h 608768"/>
                    <a:gd name="connsiteX64" fmla="*/ 356190 w 599806"/>
                    <a:gd name="connsiteY64" fmla="*/ 495288 h 608768"/>
                    <a:gd name="connsiteX65" fmla="*/ 363956 w 599806"/>
                    <a:gd name="connsiteY65" fmla="*/ 499280 h 608768"/>
                    <a:gd name="connsiteX66" fmla="*/ 391367 w 599806"/>
                    <a:gd name="connsiteY66" fmla="*/ 537484 h 608768"/>
                    <a:gd name="connsiteX67" fmla="*/ 548981 w 599806"/>
                    <a:gd name="connsiteY67" fmla="*/ 379992 h 608768"/>
                    <a:gd name="connsiteX68" fmla="*/ 510834 w 599806"/>
                    <a:gd name="connsiteY68" fmla="*/ 352621 h 608768"/>
                    <a:gd name="connsiteX69" fmla="*/ 506837 w 599806"/>
                    <a:gd name="connsiteY69" fmla="*/ 344866 h 608768"/>
                    <a:gd name="connsiteX70" fmla="*/ 510834 w 599806"/>
                    <a:gd name="connsiteY70" fmla="*/ 337112 h 608768"/>
                    <a:gd name="connsiteX71" fmla="*/ 548981 w 599806"/>
                    <a:gd name="connsiteY71" fmla="*/ 309855 h 608768"/>
                    <a:gd name="connsiteX72" fmla="*/ 391367 w 599806"/>
                    <a:gd name="connsiteY72" fmla="*/ 152363 h 608768"/>
                    <a:gd name="connsiteX73" fmla="*/ 363956 w 599806"/>
                    <a:gd name="connsiteY73" fmla="*/ 190453 h 608768"/>
                    <a:gd name="connsiteX74" fmla="*/ 356190 w 599806"/>
                    <a:gd name="connsiteY74" fmla="*/ 194445 h 608768"/>
                    <a:gd name="connsiteX75" fmla="*/ 348423 w 599806"/>
                    <a:gd name="connsiteY75" fmla="*/ 190453 h 608768"/>
                    <a:gd name="connsiteX76" fmla="*/ 321012 w 599806"/>
                    <a:gd name="connsiteY76" fmla="*/ 152363 h 608768"/>
                    <a:gd name="connsiteX77" fmla="*/ 250999 w 599806"/>
                    <a:gd name="connsiteY77" fmla="*/ 179847 h 608768"/>
                    <a:gd name="connsiteX78" fmla="*/ 212966 w 599806"/>
                    <a:gd name="connsiteY78" fmla="*/ 148143 h 608768"/>
                    <a:gd name="connsiteX79" fmla="*/ 356190 w 599806"/>
                    <a:gd name="connsiteY79" fmla="*/ 101614 h 608768"/>
                    <a:gd name="connsiteX80" fmla="*/ 93765 w 599806"/>
                    <a:gd name="connsiteY80" fmla="*/ 73102 h 608768"/>
                    <a:gd name="connsiteX81" fmla="*/ 67040 w 599806"/>
                    <a:gd name="connsiteY81" fmla="*/ 80173 h 608768"/>
                    <a:gd name="connsiteX82" fmla="*/ 64870 w 599806"/>
                    <a:gd name="connsiteY82" fmla="*/ 83594 h 608768"/>
                    <a:gd name="connsiteX83" fmla="*/ 64870 w 599806"/>
                    <a:gd name="connsiteY83" fmla="*/ 90551 h 608768"/>
                    <a:gd name="connsiteX84" fmla="*/ 63271 w 599806"/>
                    <a:gd name="connsiteY84" fmla="*/ 90551 h 608768"/>
                    <a:gd name="connsiteX85" fmla="*/ 59388 w 599806"/>
                    <a:gd name="connsiteY85" fmla="*/ 94315 h 608768"/>
                    <a:gd name="connsiteX86" fmla="*/ 59388 w 599806"/>
                    <a:gd name="connsiteY86" fmla="*/ 100701 h 608768"/>
                    <a:gd name="connsiteX87" fmla="*/ 61216 w 599806"/>
                    <a:gd name="connsiteY87" fmla="*/ 103894 h 608768"/>
                    <a:gd name="connsiteX88" fmla="*/ 64870 w 599806"/>
                    <a:gd name="connsiteY88" fmla="*/ 106289 h 608768"/>
                    <a:gd name="connsiteX89" fmla="*/ 65099 w 599806"/>
                    <a:gd name="connsiteY89" fmla="*/ 107886 h 608768"/>
                    <a:gd name="connsiteX90" fmla="*/ 78918 w 599806"/>
                    <a:gd name="connsiteY90" fmla="*/ 139818 h 608768"/>
                    <a:gd name="connsiteX91" fmla="*/ 101760 w 599806"/>
                    <a:gd name="connsiteY91" fmla="*/ 159662 h 608768"/>
                    <a:gd name="connsiteX92" fmla="*/ 122545 w 599806"/>
                    <a:gd name="connsiteY92" fmla="*/ 159662 h 608768"/>
                    <a:gd name="connsiteX93" fmla="*/ 145387 w 599806"/>
                    <a:gd name="connsiteY93" fmla="*/ 139818 h 608768"/>
                    <a:gd name="connsiteX94" fmla="*/ 159206 w 599806"/>
                    <a:gd name="connsiteY94" fmla="*/ 107886 h 608768"/>
                    <a:gd name="connsiteX95" fmla="*/ 159435 w 599806"/>
                    <a:gd name="connsiteY95" fmla="*/ 106289 h 608768"/>
                    <a:gd name="connsiteX96" fmla="*/ 163203 w 599806"/>
                    <a:gd name="connsiteY96" fmla="*/ 103894 h 608768"/>
                    <a:gd name="connsiteX97" fmla="*/ 164917 w 599806"/>
                    <a:gd name="connsiteY97" fmla="*/ 100701 h 608768"/>
                    <a:gd name="connsiteX98" fmla="*/ 164917 w 599806"/>
                    <a:gd name="connsiteY98" fmla="*/ 94315 h 608768"/>
                    <a:gd name="connsiteX99" fmla="*/ 161034 w 599806"/>
                    <a:gd name="connsiteY99" fmla="*/ 90551 h 608768"/>
                    <a:gd name="connsiteX100" fmla="*/ 158978 w 599806"/>
                    <a:gd name="connsiteY100" fmla="*/ 90551 h 608768"/>
                    <a:gd name="connsiteX101" fmla="*/ 157722 w 599806"/>
                    <a:gd name="connsiteY101" fmla="*/ 89183 h 608768"/>
                    <a:gd name="connsiteX102" fmla="*/ 154067 w 599806"/>
                    <a:gd name="connsiteY102" fmla="*/ 88954 h 608768"/>
                    <a:gd name="connsiteX103" fmla="*/ 138763 w 599806"/>
                    <a:gd name="connsiteY103" fmla="*/ 92376 h 608768"/>
                    <a:gd name="connsiteX104" fmla="*/ 115236 w 599806"/>
                    <a:gd name="connsiteY104" fmla="*/ 81656 h 608768"/>
                    <a:gd name="connsiteX105" fmla="*/ 93765 w 599806"/>
                    <a:gd name="connsiteY105" fmla="*/ 73102 h 608768"/>
                    <a:gd name="connsiteX106" fmla="*/ 102445 w 599806"/>
                    <a:gd name="connsiteY106" fmla="*/ 0 h 608768"/>
                    <a:gd name="connsiteX107" fmla="*/ 121974 w 599806"/>
                    <a:gd name="connsiteY107" fmla="*/ 0 h 608768"/>
                    <a:gd name="connsiteX108" fmla="*/ 182048 w 599806"/>
                    <a:gd name="connsiteY108" fmla="*/ 60101 h 608768"/>
                    <a:gd name="connsiteX109" fmla="*/ 182048 w 599806"/>
                    <a:gd name="connsiteY109" fmla="*/ 78919 h 608768"/>
                    <a:gd name="connsiteX110" fmla="*/ 185474 w 599806"/>
                    <a:gd name="connsiteY110" fmla="*/ 89639 h 608768"/>
                    <a:gd name="connsiteX111" fmla="*/ 185474 w 599806"/>
                    <a:gd name="connsiteY111" fmla="*/ 103096 h 608768"/>
                    <a:gd name="connsiteX112" fmla="*/ 178850 w 599806"/>
                    <a:gd name="connsiteY112" fmla="*/ 117237 h 608768"/>
                    <a:gd name="connsiteX113" fmla="*/ 174967 w 599806"/>
                    <a:gd name="connsiteY113" fmla="*/ 127501 h 608768"/>
                    <a:gd name="connsiteX114" fmla="*/ 162061 w 599806"/>
                    <a:gd name="connsiteY114" fmla="*/ 151793 h 608768"/>
                    <a:gd name="connsiteX115" fmla="*/ 153382 w 599806"/>
                    <a:gd name="connsiteY115" fmla="*/ 162741 h 608768"/>
                    <a:gd name="connsiteX116" fmla="*/ 161376 w 599806"/>
                    <a:gd name="connsiteY116" fmla="*/ 168785 h 608768"/>
                    <a:gd name="connsiteX117" fmla="*/ 205460 w 599806"/>
                    <a:gd name="connsiteY117" fmla="*/ 177567 h 608768"/>
                    <a:gd name="connsiteX118" fmla="*/ 225104 w 599806"/>
                    <a:gd name="connsiteY118" fmla="*/ 201630 h 608768"/>
                    <a:gd name="connsiteX119" fmla="*/ 225104 w 599806"/>
                    <a:gd name="connsiteY119" fmla="*/ 360380 h 608768"/>
                    <a:gd name="connsiteX120" fmla="*/ 222820 w 599806"/>
                    <a:gd name="connsiteY120" fmla="*/ 370644 h 608768"/>
                    <a:gd name="connsiteX121" fmla="*/ 222820 w 599806"/>
                    <a:gd name="connsiteY121" fmla="*/ 387978 h 608768"/>
                    <a:gd name="connsiteX122" fmla="*/ 201349 w 599806"/>
                    <a:gd name="connsiteY122" fmla="*/ 409419 h 608768"/>
                    <a:gd name="connsiteX123" fmla="*/ 189700 w 599806"/>
                    <a:gd name="connsiteY123" fmla="*/ 405997 h 608768"/>
                    <a:gd name="connsiteX124" fmla="*/ 189700 w 599806"/>
                    <a:gd name="connsiteY124" fmla="*/ 570221 h 608768"/>
                    <a:gd name="connsiteX125" fmla="*/ 151097 w 599806"/>
                    <a:gd name="connsiteY125" fmla="*/ 608768 h 608768"/>
                    <a:gd name="connsiteX126" fmla="*/ 112609 w 599806"/>
                    <a:gd name="connsiteY126" fmla="*/ 570221 h 608768"/>
                    <a:gd name="connsiteX127" fmla="*/ 74007 w 599806"/>
                    <a:gd name="connsiteY127" fmla="*/ 608768 h 608768"/>
                    <a:gd name="connsiteX128" fmla="*/ 35405 w 599806"/>
                    <a:gd name="connsiteY128" fmla="*/ 570221 h 608768"/>
                    <a:gd name="connsiteX129" fmla="*/ 35405 w 599806"/>
                    <a:gd name="connsiteY129" fmla="*/ 405997 h 608768"/>
                    <a:gd name="connsiteX130" fmla="*/ 23756 w 599806"/>
                    <a:gd name="connsiteY130" fmla="*/ 409419 h 608768"/>
                    <a:gd name="connsiteX131" fmla="*/ 2284 w 599806"/>
                    <a:gd name="connsiteY131" fmla="*/ 387978 h 608768"/>
                    <a:gd name="connsiteX132" fmla="*/ 2284 w 599806"/>
                    <a:gd name="connsiteY132" fmla="*/ 370644 h 608768"/>
                    <a:gd name="connsiteX133" fmla="*/ 0 w 599806"/>
                    <a:gd name="connsiteY133" fmla="*/ 360380 h 608768"/>
                    <a:gd name="connsiteX134" fmla="*/ 0 w 599806"/>
                    <a:gd name="connsiteY134" fmla="*/ 201630 h 608768"/>
                    <a:gd name="connsiteX135" fmla="*/ 19644 w 599806"/>
                    <a:gd name="connsiteY135" fmla="*/ 177567 h 608768"/>
                    <a:gd name="connsiteX136" fmla="*/ 62929 w 599806"/>
                    <a:gd name="connsiteY136" fmla="*/ 168785 h 608768"/>
                    <a:gd name="connsiteX137" fmla="*/ 70923 w 599806"/>
                    <a:gd name="connsiteY137" fmla="*/ 162855 h 608768"/>
                    <a:gd name="connsiteX138" fmla="*/ 62358 w 599806"/>
                    <a:gd name="connsiteY138" fmla="*/ 151793 h 608768"/>
                    <a:gd name="connsiteX139" fmla="*/ 49338 w 599806"/>
                    <a:gd name="connsiteY139" fmla="*/ 127501 h 608768"/>
                    <a:gd name="connsiteX140" fmla="*/ 45455 w 599806"/>
                    <a:gd name="connsiteY140" fmla="*/ 117237 h 608768"/>
                    <a:gd name="connsiteX141" fmla="*/ 38831 w 599806"/>
                    <a:gd name="connsiteY141" fmla="*/ 103096 h 608768"/>
                    <a:gd name="connsiteX142" fmla="*/ 38831 w 599806"/>
                    <a:gd name="connsiteY142" fmla="*/ 89639 h 608768"/>
                    <a:gd name="connsiteX143" fmla="*/ 42257 w 599806"/>
                    <a:gd name="connsiteY143" fmla="*/ 78919 h 608768"/>
                    <a:gd name="connsiteX144" fmla="*/ 42257 w 599806"/>
                    <a:gd name="connsiteY144" fmla="*/ 60101 h 608768"/>
                    <a:gd name="connsiteX145" fmla="*/ 102445 w 599806"/>
                    <a:gd name="connsiteY145" fmla="*/ 0 h 6087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Lst>
                  <a:rect l="l" t="t" r="r" b="b"/>
                  <a:pathLst>
                    <a:path w="599806" h="608768">
                      <a:moveTo>
                        <a:pt x="322492" y="361615"/>
                      </a:moveTo>
                      <a:lnTo>
                        <a:pt x="258086" y="442798"/>
                      </a:lnTo>
                      <a:lnTo>
                        <a:pt x="339393" y="378490"/>
                      </a:lnTo>
                      <a:cubicBezTo>
                        <a:pt x="335853" y="376780"/>
                        <a:pt x="332541" y="374385"/>
                        <a:pt x="329572" y="371421"/>
                      </a:cubicBezTo>
                      <a:cubicBezTo>
                        <a:pt x="326603" y="368456"/>
                        <a:pt x="324205" y="365149"/>
                        <a:pt x="322492" y="361615"/>
                      </a:cubicBezTo>
                      <a:close/>
                      <a:moveTo>
                        <a:pt x="349099" y="337784"/>
                      </a:moveTo>
                      <a:cubicBezTo>
                        <a:pt x="345217" y="341775"/>
                        <a:pt x="345217" y="348046"/>
                        <a:pt x="349099" y="351923"/>
                      </a:cubicBezTo>
                      <a:cubicBezTo>
                        <a:pt x="352982" y="355800"/>
                        <a:pt x="359377" y="355800"/>
                        <a:pt x="363259" y="351923"/>
                      </a:cubicBezTo>
                      <a:close/>
                      <a:moveTo>
                        <a:pt x="457227" y="229763"/>
                      </a:moveTo>
                      <a:cubicBezTo>
                        <a:pt x="460810" y="229976"/>
                        <a:pt x="464321" y="231459"/>
                        <a:pt x="467062" y="234138"/>
                      </a:cubicBezTo>
                      <a:cubicBezTo>
                        <a:pt x="472429" y="239611"/>
                        <a:pt x="473000" y="248277"/>
                        <a:pt x="468204" y="254206"/>
                      </a:cubicBezTo>
                      <a:lnTo>
                        <a:pt x="393635" y="348274"/>
                      </a:lnTo>
                      <a:cubicBezTo>
                        <a:pt x="392836" y="356712"/>
                        <a:pt x="389296" y="365035"/>
                        <a:pt x="382787" y="371421"/>
                      </a:cubicBezTo>
                      <a:cubicBezTo>
                        <a:pt x="376277" y="377920"/>
                        <a:pt x="368055" y="381569"/>
                        <a:pt x="359491" y="382253"/>
                      </a:cubicBezTo>
                      <a:lnTo>
                        <a:pt x="265395" y="456709"/>
                      </a:lnTo>
                      <a:cubicBezTo>
                        <a:pt x="259342" y="461498"/>
                        <a:pt x="250664" y="461042"/>
                        <a:pt x="245296" y="455569"/>
                      </a:cubicBezTo>
                      <a:cubicBezTo>
                        <a:pt x="239815" y="450210"/>
                        <a:pt x="239358" y="441544"/>
                        <a:pt x="244154" y="435501"/>
                      </a:cubicBezTo>
                      <a:lnTo>
                        <a:pt x="318723" y="341547"/>
                      </a:lnTo>
                      <a:cubicBezTo>
                        <a:pt x="319523" y="332995"/>
                        <a:pt x="323063" y="324786"/>
                        <a:pt x="329572" y="318286"/>
                      </a:cubicBezTo>
                      <a:cubicBezTo>
                        <a:pt x="336081" y="311901"/>
                        <a:pt x="344303" y="308252"/>
                        <a:pt x="352753" y="307454"/>
                      </a:cubicBezTo>
                      <a:lnTo>
                        <a:pt x="446964" y="232998"/>
                      </a:lnTo>
                      <a:cubicBezTo>
                        <a:pt x="449990" y="230604"/>
                        <a:pt x="453644" y="229549"/>
                        <a:pt x="457227" y="229763"/>
                      </a:cubicBezTo>
                      <a:close/>
                      <a:moveTo>
                        <a:pt x="136593" y="176654"/>
                      </a:moveTo>
                      <a:cubicBezTo>
                        <a:pt x="133395" y="178365"/>
                        <a:pt x="130312" y="179392"/>
                        <a:pt x="127228" y="179962"/>
                      </a:cubicBezTo>
                      <a:cubicBezTo>
                        <a:pt x="125401" y="180304"/>
                        <a:pt x="124030" y="181901"/>
                        <a:pt x="124030" y="183725"/>
                      </a:cubicBezTo>
                      <a:lnTo>
                        <a:pt x="124030" y="193419"/>
                      </a:lnTo>
                      <a:cubicBezTo>
                        <a:pt x="123459" y="193533"/>
                        <a:pt x="123002" y="193875"/>
                        <a:pt x="122545" y="194331"/>
                      </a:cubicBezTo>
                      <a:cubicBezTo>
                        <a:pt x="121860" y="195130"/>
                        <a:pt x="121518" y="196270"/>
                        <a:pt x="121632" y="197296"/>
                      </a:cubicBezTo>
                      <a:lnTo>
                        <a:pt x="123688" y="217824"/>
                      </a:lnTo>
                      <a:cubicBezTo>
                        <a:pt x="123916" y="219421"/>
                        <a:pt x="124944" y="220676"/>
                        <a:pt x="126543" y="221132"/>
                      </a:cubicBezTo>
                      <a:cubicBezTo>
                        <a:pt x="126885" y="221246"/>
                        <a:pt x="127228" y="221246"/>
                        <a:pt x="127571" y="221246"/>
                      </a:cubicBezTo>
                      <a:cubicBezTo>
                        <a:pt x="128713" y="221246"/>
                        <a:pt x="129855" y="220676"/>
                        <a:pt x="130654" y="219763"/>
                      </a:cubicBezTo>
                      <a:lnTo>
                        <a:pt x="141504" y="205394"/>
                      </a:lnTo>
                      <a:cubicBezTo>
                        <a:pt x="141961" y="204709"/>
                        <a:pt x="142189" y="203911"/>
                        <a:pt x="142189" y="203113"/>
                      </a:cubicBezTo>
                      <a:lnTo>
                        <a:pt x="142189" y="180076"/>
                      </a:lnTo>
                      <a:cubicBezTo>
                        <a:pt x="142189" y="178707"/>
                        <a:pt x="141504" y="177453"/>
                        <a:pt x="140362" y="176769"/>
                      </a:cubicBezTo>
                      <a:cubicBezTo>
                        <a:pt x="139220" y="176084"/>
                        <a:pt x="137735" y="175970"/>
                        <a:pt x="136593" y="176654"/>
                      </a:cubicBezTo>
                      <a:close/>
                      <a:moveTo>
                        <a:pt x="87826" y="176654"/>
                      </a:moveTo>
                      <a:cubicBezTo>
                        <a:pt x="86570" y="175970"/>
                        <a:pt x="85085" y="176084"/>
                        <a:pt x="83943" y="176769"/>
                      </a:cubicBezTo>
                      <a:cubicBezTo>
                        <a:pt x="82801" y="177453"/>
                        <a:pt x="82116" y="178707"/>
                        <a:pt x="82116" y="180076"/>
                      </a:cubicBezTo>
                      <a:lnTo>
                        <a:pt x="82116" y="203113"/>
                      </a:lnTo>
                      <a:cubicBezTo>
                        <a:pt x="82116" y="203911"/>
                        <a:pt x="82344" y="204709"/>
                        <a:pt x="82915" y="205394"/>
                      </a:cubicBezTo>
                      <a:lnTo>
                        <a:pt x="93765" y="219763"/>
                      </a:lnTo>
                      <a:cubicBezTo>
                        <a:pt x="94450" y="220676"/>
                        <a:pt x="95592" y="221246"/>
                        <a:pt x="96849" y="221246"/>
                      </a:cubicBezTo>
                      <a:cubicBezTo>
                        <a:pt x="97191" y="221246"/>
                        <a:pt x="97534" y="221246"/>
                        <a:pt x="97877" y="221132"/>
                      </a:cubicBezTo>
                      <a:cubicBezTo>
                        <a:pt x="99361" y="220676"/>
                        <a:pt x="100503" y="219421"/>
                        <a:pt x="100618" y="217824"/>
                      </a:cubicBezTo>
                      <a:lnTo>
                        <a:pt x="102787" y="197296"/>
                      </a:lnTo>
                      <a:cubicBezTo>
                        <a:pt x="102902" y="196270"/>
                        <a:pt x="102445" y="195130"/>
                        <a:pt x="101760" y="194331"/>
                      </a:cubicBezTo>
                      <a:cubicBezTo>
                        <a:pt x="101417" y="193875"/>
                        <a:pt x="100846" y="193533"/>
                        <a:pt x="100275" y="193419"/>
                      </a:cubicBezTo>
                      <a:lnTo>
                        <a:pt x="100275" y="183725"/>
                      </a:lnTo>
                      <a:cubicBezTo>
                        <a:pt x="100275" y="181901"/>
                        <a:pt x="99019" y="180304"/>
                        <a:pt x="97191" y="179962"/>
                      </a:cubicBezTo>
                      <a:cubicBezTo>
                        <a:pt x="94108" y="179392"/>
                        <a:pt x="90910" y="178365"/>
                        <a:pt x="87826" y="176654"/>
                      </a:cubicBezTo>
                      <a:close/>
                      <a:moveTo>
                        <a:pt x="356190" y="149170"/>
                      </a:moveTo>
                      <a:cubicBezTo>
                        <a:pt x="351621" y="149170"/>
                        <a:pt x="347053" y="149398"/>
                        <a:pt x="342598" y="149626"/>
                      </a:cubicBezTo>
                      <a:lnTo>
                        <a:pt x="356190" y="168671"/>
                      </a:lnTo>
                      <a:lnTo>
                        <a:pt x="369781" y="149626"/>
                      </a:lnTo>
                      <a:cubicBezTo>
                        <a:pt x="365327" y="149398"/>
                        <a:pt x="360758" y="149170"/>
                        <a:pt x="356190" y="149170"/>
                      </a:cubicBezTo>
                      <a:close/>
                      <a:moveTo>
                        <a:pt x="356190" y="101614"/>
                      </a:moveTo>
                      <a:cubicBezTo>
                        <a:pt x="490504" y="101614"/>
                        <a:pt x="599806" y="210753"/>
                        <a:pt x="599806" y="344866"/>
                      </a:cubicBezTo>
                      <a:cubicBezTo>
                        <a:pt x="599806" y="479094"/>
                        <a:pt x="490504" y="588233"/>
                        <a:pt x="356190" y="588233"/>
                      </a:cubicBezTo>
                      <a:cubicBezTo>
                        <a:pt x="305822" y="588233"/>
                        <a:pt x="258994" y="572837"/>
                        <a:pt x="220047" y="546608"/>
                      </a:cubicBezTo>
                      <a:lnTo>
                        <a:pt x="220047" y="485595"/>
                      </a:lnTo>
                      <a:cubicBezTo>
                        <a:pt x="247344" y="511825"/>
                        <a:pt x="282179" y="530413"/>
                        <a:pt x="321012" y="537484"/>
                      </a:cubicBezTo>
                      <a:lnTo>
                        <a:pt x="348423" y="499280"/>
                      </a:lnTo>
                      <a:cubicBezTo>
                        <a:pt x="350250" y="496771"/>
                        <a:pt x="353106" y="495288"/>
                        <a:pt x="356190" y="495288"/>
                      </a:cubicBezTo>
                      <a:cubicBezTo>
                        <a:pt x="359273" y="495288"/>
                        <a:pt x="362129" y="496771"/>
                        <a:pt x="363956" y="499280"/>
                      </a:cubicBezTo>
                      <a:lnTo>
                        <a:pt x="391367" y="537484"/>
                      </a:lnTo>
                      <a:cubicBezTo>
                        <a:pt x="471316" y="522887"/>
                        <a:pt x="534476" y="459821"/>
                        <a:pt x="548981" y="379992"/>
                      </a:cubicBezTo>
                      <a:lnTo>
                        <a:pt x="510834" y="352621"/>
                      </a:lnTo>
                      <a:cubicBezTo>
                        <a:pt x="508321" y="350797"/>
                        <a:pt x="506837" y="347946"/>
                        <a:pt x="506837" y="344866"/>
                      </a:cubicBezTo>
                      <a:cubicBezTo>
                        <a:pt x="506837" y="341787"/>
                        <a:pt x="508321" y="338936"/>
                        <a:pt x="510834" y="337112"/>
                      </a:cubicBezTo>
                      <a:lnTo>
                        <a:pt x="548981" y="309855"/>
                      </a:lnTo>
                      <a:cubicBezTo>
                        <a:pt x="534476" y="229912"/>
                        <a:pt x="471316" y="166846"/>
                        <a:pt x="391367" y="152363"/>
                      </a:cubicBezTo>
                      <a:lnTo>
                        <a:pt x="363956" y="190453"/>
                      </a:lnTo>
                      <a:cubicBezTo>
                        <a:pt x="362129" y="192962"/>
                        <a:pt x="359273" y="194445"/>
                        <a:pt x="356190" y="194445"/>
                      </a:cubicBezTo>
                      <a:cubicBezTo>
                        <a:pt x="353106" y="194445"/>
                        <a:pt x="350250" y="192962"/>
                        <a:pt x="348423" y="190453"/>
                      </a:cubicBezTo>
                      <a:lnTo>
                        <a:pt x="321012" y="152363"/>
                      </a:lnTo>
                      <a:cubicBezTo>
                        <a:pt x="295657" y="156925"/>
                        <a:pt x="272014" y="166504"/>
                        <a:pt x="250999" y="179847"/>
                      </a:cubicBezTo>
                      <a:cubicBezTo>
                        <a:pt x="244146" y="164223"/>
                        <a:pt x="230327" y="152135"/>
                        <a:pt x="212966" y="148143"/>
                      </a:cubicBezTo>
                      <a:cubicBezTo>
                        <a:pt x="253283" y="118948"/>
                        <a:pt x="302738" y="101614"/>
                        <a:pt x="356190" y="101614"/>
                      </a:cubicBezTo>
                      <a:close/>
                      <a:moveTo>
                        <a:pt x="93765" y="73102"/>
                      </a:moveTo>
                      <a:cubicBezTo>
                        <a:pt x="82801" y="73102"/>
                        <a:pt x="72294" y="77550"/>
                        <a:pt x="67040" y="80173"/>
                      </a:cubicBezTo>
                      <a:cubicBezTo>
                        <a:pt x="65670" y="80857"/>
                        <a:pt x="64870" y="82112"/>
                        <a:pt x="64870" y="83594"/>
                      </a:cubicBezTo>
                      <a:lnTo>
                        <a:pt x="64870" y="90551"/>
                      </a:lnTo>
                      <a:lnTo>
                        <a:pt x="63271" y="90551"/>
                      </a:lnTo>
                      <a:cubicBezTo>
                        <a:pt x="61102" y="90551"/>
                        <a:pt x="59388" y="92262"/>
                        <a:pt x="59388" y="94315"/>
                      </a:cubicBezTo>
                      <a:lnTo>
                        <a:pt x="59388" y="100701"/>
                      </a:lnTo>
                      <a:cubicBezTo>
                        <a:pt x="59388" y="101956"/>
                        <a:pt x="60074" y="103210"/>
                        <a:pt x="61216" y="103894"/>
                      </a:cubicBezTo>
                      <a:lnTo>
                        <a:pt x="64870" y="106289"/>
                      </a:lnTo>
                      <a:lnTo>
                        <a:pt x="65099" y="107886"/>
                      </a:lnTo>
                      <a:cubicBezTo>
                        <a:pt x="66355" y="117123"/>
                        <a:pt x="71494" y="129098"/>
                        <a:pt x="78918" y="139818"/>
                      </a:cubicBezTo>
                      <a:cubicBezTo>
                        <a:pt x="88397" y="153504"/>
                        <a:pt x="97191" y="159662"/>
                        <a:pt x="101760" y="159662"/>
                      </a:cubicBezTo>
                      <a:lnTo>
                        <a:pt x="122545" y="159662"/>
                      </a:lnTo>
                      <a:cubicBezTo>
                        <a:pt x="127114" y="159662"/>
                        <a:pt x="135908" y="153504"/>
                        <a:pt x="145387" y="139818"/>
                      </a:cubicBezTo>
                      <a:cubicBezTo>
                        <a:pt x="152811" y="129098"/>
                        <a:pt x="157950" y="117123"/>
                        <a:pt x="159206" y="107886"/>
                      </a:cubicBezTo>
                      <a:lnTo>
                        <a:pt x="159435" y="106289"/>
                      </a:lnTo>
                      <a:lnTo>
                        <a:pt x="163203" y="103894"/>
                      </a:lnTo>
                      <a:cubicBezTo>
                        <a:pt x="164231" y="103210"/>
                        <a:pt x="164917" y="101956"/>
                        <a:pt x="164917" y="100701"/>
                      </a:cubicBezTo>
                      <a:lnTo>
                        <a:pt x="164917" y="94315"/>
                      </a:lnTo>
                      <a:cubicBezTo>
                        <a:pt x="164917" y="92262"/>
                        <a:pt x="163203" y="90551"/>
                        <a:pt x="161034" y="90551"/>
                      </a:cubicBezTo>
                      <a:lnTo>
                        <a:pt x="158978" y="90551"/>
                      </a:lnTo>
                      <a:cubicBezTo>
                        <a:pt x="158635" y="89981"/>
                        <a:pt x="158178" y="89525"/>
                        <a:pt x="157722" y="89183"/>
                      </a:cubicBezTo>
                      <a:cubicBezTo>
                        <a:pt x="156579" y="88498"/>
                        <a:pt x="155209" y="88384"/>
                        <a:pt x="154067" y="88954"/>
                      </a:cubicBezTo>
                      <a:cubicBezTo>
                        <a:pt x="148927" y="91235"/>
                        <a:pt x="143788" y="92376"/>
                        <a:pt x="138763" y="92376"/>
                      </a:cubicBezTo>
                      <a:cubicBezTo>
                        <a:pt x="129969" y="92376"/>
                        <a:pt x="122089" y="88840"/>
                        <a:pt x="115236" y="81656"/>
                      </a:cubicBezTo>
                      <a:cubicBezTo>
                        <a:pt x="109640" y="75953"/>
                        <a:pt x="102445" y="73102"/>
                        <a:pt x="93765" y="73102"/>
                      </a:cubicBezTo>
                      <a:close/>
                      <a:moveTo>
                        <a:pt x="102445" y="0"/>
                      </a:moveTo>
                      <a:lnTo>
                        <a:pt x="121974" y="0"/>
                      </a:lnTo>
                      <a:cubicBezTo>
                        <a:pt x="155095" y="0"/>
                        <a:pt x="182048" y="26914"/>
                        <a:pt x="182048" y="60101"/>
                      </a:cubicBezTo>
                      <a:lnTo>
                        <a:pt x="182048" y="78919"/>
                      </a:lnTo>
                      <a:cubicBezTo>
                        <a:pt x="184332" y="82112"/>
                        <a:pt x="185474" y="85875"/>
                        <a:pt x="185474" y="89639"/>
                      </a:cubicBezTo>
                      <a:lnTo>
                        <a:pt x="185474" y="103096"/>
                      </a:lnTo>
                      <a:cubicBezTo>
                        <a:pt x="185474" y="108570"/>
                        <a:pt x="183076" y="113816"/>
                        <a:pt x="178850" y="117237"/>
                      </a:cubicBezTo>
                      <a:cubicBezTo>
                        <a:pt x="177822" y="120659"/>
                        <a:pt x="176566" y="124080"/>
                        <a:pt x="174967" y="127501"/>
                      </a:cubicBezTo>
                      <a:cubicBezTo>
                        <a:pt x="171883" y="135599"/>
                        <a:pt x="167429" y="144038"/>
                        <a:pt x="162061" y="151793"/>
                      </a:cubicBezTo>
                      <a:cubicBezTo>
                        <a:pt x="159777" y="154986"/>
                        <a:pt x="156922" y="158978"/>
                        <a:pt x="153382" y="162741"/>
                      </a:cubicBezTo>
                      <a:cubicBezTo>
                        <a:pt x="156465" y="164224"/>
                        <a:pt x="159206" y="166276"/>
                        <a:pt x="161376" y="168785"/>
                      </a:cubicBezTo>
                      <a:lnTo>
                        <a:pt x="205460" y="177567"/>
                      </a:lnTo>
                      <a:cubicBezTo>
                        <a:pt x="216881" y="179848"/>
                        <a:pt x="225104" y="189998"/>
                        <a:pt x="225104" y="201630"/>
                      </a:cubicBezTo>
                      <a:lnTo>
                        <a:pt x="225104" y="360380"/>
                      </a:lnTo>
                      <a:cubicBezTo>
                        <a:pt x="225104" y="364029"/>
                        <a:pt x="224305" y="367450"/>
                        <a:pt x="222820" y="370644"/>
                      </a:cubicBezTo>
                      <a:lnTo>
                        <a:pt x="222820" y="387978"/>
                      </a:lnTo>
                      <a:cubicBezTo>
                        <a:pt x="222820" y="399839"/>
                        <a:pt x="213227" y="409419"/>
                        <a:pt x="201349" y="409419"/>
                      </a:cubicBezTo>
                      <a:cubicBezTo>
                        <a:pt x="197123" y="409419"/>
                        <a:pt x="193012" y="408164"/>
                        <a:pt x="189700" y="405997"/>
                      </a:cubicBezTo>
                      <a:lnTo>
                        <a:pt x="189700" y="570221"/>
                      </a:lnTo>
                      <a:cubicBezTo>
                        <a:pt x="189700" y="591547"/>
                        <a:pt x="172454" y="608768"/>
                        <a:pt x="151097" y="608768"/>
                      </a:cubicBezTo>
                      <a:cubicBezTo>
                        <a:pt x="129855" y="608768"/>
                        <a:pt x="112609" y="591547"/>
                        <a:pt x="112609" y="570221"/>
                      </a:cubicBezTo>
                      <a:cubicBezTo>
                        <a:pt x="112609" y="591547"/>
                        <a:pt x="95250" y="608768"/>
                        <a:pt x="74007" y="608768"/>
                      </a:cubicBezTo>
                      <a:cubicBezTo>
                        <a:pt x="52650" y="608768"/>
                        <a:pt x="35405" y="591547"/>
                        <a:pt x="35405" y="570221"/>
                      </a:cubicBezTo>
                      <a:lnTo>
                        <a:pt x="35405" y="405997"/>
                      </a:lnTo>
                      <a:cubicBezTo>
                        <a:pt x="32093" y="408164"/>
                        <a:pt x="27981" y="409419"/>
                        <a:pt x="23756" y="409419"/>
                      </a:cubicBezTo>
                      <a:cubicBezTo>
                        <a:pt x="11878" y="409419"/>
                        <a:pt x="2284" y="399839"/>
                        <a:pt x="2284" y="387978"/>
                      </a:cubicBezTo>
                      <a:lnTo>
                        <a:pt x="2284" y="370644"/>
                      </a:lnTo>
                      <a:cubicBezTo>
                        <a:pt x="800" y="367450"/>
                        <a:pt x="0" y="364029"/>
                        <a:pt x="0" y="360380"/>
                      </a:cubicBezTo>
                      <a:lnTo>
                        <a:pt x="0" y="201630"/>
                      </a:lnTo>
                      <a:cubicBezTo>
                        <a:pt x="0" y="189998"/>
                        <a:pt x="8223" y="179962"/>
                        <a:pt x="19644" y="177567"/>
                      </a:cubicBezTo>
                      <a:lnTo>
                        <a:pt x="62929" y="168785"/>
                      </a:lnTo>
                      <a:cubicBezTo>
                        <a:pt x="65213" y="166276"/>
                        <a:pt x="67954" y="164224"/>
                        <a:pt x="70923" y="162855"/>
                      </a:cubicBezTo>
                      <a:cubicBezTo>
                        <a:pt x="67497" y="158978"/>
                        <a:pt x="64528" y="154986"/>
                        <a:pt x="62358" y="151793"/>
                      </a:cubicBezTo>
                      <a:cubicBezTo>
                        <a:pt x="56876" y="144038"/>
                        <a:pt x="52422" y="135599"/>
                        <a:pt x="49338" y="127501"/>
                      </a:cubicBezTo>
                      <a:cubicBezTo>
                        <a:pt x="47853" y="124080"/>
                        <a:pt x="46483" y="120659"/>
                        <a:pt x="45455" y="117237"/>
                      </a:cubicBezTo>
                      <a:cubicBezTo>
                        <a:pt x="41229" y="113816"/>
                        <a:pt x="38831" y="108570"/>
                        <a:pt x="38831" y="103096"/>
                      </a:cubicBezTo>
                      <a:lnTo>
                        <a:pt x="38831" y="89639"/>
                      </a:lnTo>
                      <a:cubicBezTo>
                        <a:pt x="38831" y="85875"/>
                        <a:pt x="40087" y="82112"/>
                        <a:pt x="42257" y="78919"/>
                      </a:cubicBezTo>
                      <a:lnTo>
                        <a:pt x="42257" y="60101"/>
                      </a:lnTo>
                      <a:cubicBezTo>
                        <a:pt x="42257" y="26914"/>
                        <a:pt x="69210" y="0"/>
                        <a:pt x="102445"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nvGrpSpPr>
              <p:cNvPr id="1011" name="îṣḻíďê"/>
              <p:cNvGrpSpPr/>
              <p:nvPr/>
            </p:nvGrpSpPr>
            <p:grpSpPr>
              <a:xfrm>
                <a:off x="4537749" y="2796111"/>
                <a:ext cx="1423198" cy="1423196"/>
                <a:chOff x="4537749" y="2796111"/>
                <a:chExt cx="1423198" cy="1423196"/>
              </a:xfrm>
            </p:grpSpPr>
            <p:grpSp>
              <p:nvGrpSpPr>
                <p:cNvPr id="1017" name="îṩ1íďè"/>
                <p:cNvGrpSpPr/>
                <p:nvPr/>
              </p:nvGrpSpPr>
              <p:grpSpPr>
                <a:xfrm>
                  <a:off x="4537749" y="2796111"/>
                  <a:ext cx="1423198" cy="1423196"/>
                  <a:chOff x="4832911" y="2816820"/>
                  <a:chExt cx="1153616" cy="1153614"/>
                </a:xfrm>
              </p:grpSpPr>
              <p:sp>
                <p:nvSpPr>
                  <p:cNvPr id="1019" name="ïsḻîḑe">
                    <a:extLst>
                      <a:ext uri="{FF2B5EF4-FFF2-40B4-BE49-F238E27FC236}">
                        <a16:creationId xmlns:a16="http://schemas.microsoft.com/office/drawing/2014/main" id="{471D8588-6337-478B-90EE-E75286474615}"/>
                      </a:ext>
                    </a:extLst>
                  </p:cNvPr>
                  <p:cNvSpPr/>
                  <p:nvPr/>
                </p:nvSpPr>
                <p:spPr>
                  <a:xfrm flipH="1">
                    <a:off x="4832911" y="2816820"/>
                    <a:ext cx="1153616" cy="1153614"/>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bg1">
                      <a:lumMod val="9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20" name="iṩḷiďé">
                    <a:extLst>
                      <a:ext uri="{FF2B5EF4-FFF2-40B4-BE49-F238E27FC236}">
                        <a16:creationId xmlns:a16="http://schemas.microsoft.com/office/drawing/2014/main" id="{FD68046B-06FE-4D36-A5BF-5B4EAE3D4F53}"/>
                      </a:ext>
                    </a:extLst>
                  </p:cNvPr>
                  <p:cNvSpPr/>
                  <p:nvPr/>
                </p:nvSpPr>
                <p:spPr>
                  <a:xfrm flipH="1">
                    <a:off x="5051854" y="3035760"/>
                    <a:ext cx="715735" cy="715735"/>
                  </a:xfrm>
                  <a:prstGeom prst="ellipse">
                    <a:avLst/>
                  </a:prstGeom>
                  <a:solidFill>
                    <a:schemeClr val="bg1">
                      <a:lumMod val="9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18" name="íšļîdê"/>
                <p:cNvSpPr/>
                <p:nvPr/>
              </p:nvSpPr>
              <p:spPr>
                <a:xfrm>
                  <a:off x="5061916" y="3300667"/>
                  <a:ext cx="374864" cy="414084"/>
                </a:xfrm>
                <a:custGeom>
                  <a:avLst/>
                  <a:gdLst>
                    <a:gd name="connsiteX0" fmla="*/ 485820 w 551045"/>
                    <a:gd name="connsiteY0" fmla="*/ 430096 h 608697"/>
                    <a:gd name="connsiteX1" fmla="*/ 550987 w 551045"/>
                    <a:gd name="connsiteY1" fmla="*/ 492317 h 608697"/>
                    <a:gd name="connsiteX2" fmla="*/ 551045 w 551045"/>
                    <a:gd name="connsiteY2" fmla="*/ 492490 h 608697"/>
                    <a:gd name="connsiteX3" fmla="*/ 550987 w 551045"/>
                    <a:gd name="connsiteY3" fmla="*/ 493813 h 608697"/>
                    <a:gd name="connsiteX4" fmla="*/ 551045 w 551045"/>
                    <a:gd name="connsiteY4" fmla="*/ 495193 h 608697"/>
                    <a:gd name="connsiteX5" fmla="*/ 485820 w 551045"/>
                    <a:gd name="connsiteY5" fmla="*/ 560289 h 608697"/>
                    <a:gd name="connsiteX6" fmla="*/ 421862 w 551045"/>
                    <a:gd name="connsiteY6" fmla="*/ 507902 h 608697"/>
                    <a:gd name="connsiteX7" fmla="*/ 420134 w 551045"/>
                    <a:gd name="connsiteY7" fmla="*/ 494560 h 608697"/>
                    <a:gd name="connsiteX8" fmla="*/ 422611 w 551045"/>
                    <a:gd name="connsiteY8" fmla="*/ 479034 h 608697"/>
                    <a:gd name="connsiteX9" fmla="*/ 485820 w 551045"/>
                    <a:gd name="connsiteY9" fmla="*/ 430096 h 608697"/>
                    <a:gd name="connsiteX10" fmla="*/ 485137 w 551045"/>
                    <a:gd name="connsiteY10" fmla="*/ 236253 h 608697"/>
                    <a:gd name="connsiteX11" fmla="*/ 551045 w 551045"/>
                    <a:gd name="connsiteY11" fmla="*/ 302055 h 608697"/>
                    <a:gd name="connsiteX12" fmla="*/ 485137 w 551045"/>
                    <a:gd name="connsiteY12" fmla="*/ 367857 h 608697"/>
                    <a:gd name="connsiteX13" fmla="*/ 419229 w 551045"/>
                    <a:gd name="connsiteY13" fmla="*/ 302055 h 608697"/>
                    <a:gd name="connsiteX14" fmla="*/ 485137 w 551045"/>
                    <a:gd name="connsiteY14" fmla="*/ 236253 h 608697"/>
                    <a:gd name="connsiteX15" fmla="*/ 45513 w 551045"/>
                    <a:gd name="connsiteY15" fmla="*/ 160819 h 608697"/>
                    <a:gd name="connsiteX16" fmla="*/ 62048 w 551045"/>
                    <a:gd name="connsiteY16" fmla="*/ 160819 h 608697"/>
                    <a:gd name="connsiteX17" fmla="*/ 78583 w 551045"/>
                    <a:gd name="connsiteY17" fmla="*/ 243365 h 608697"/>
                    <a:gd name="connsiteX18" fmla="*/ 98228 w 551045"/>
                    <a:gd name="connsiteY18" fmla="*/ 243365 h 608697"/>
                    <a:gd name="connsiteX19" fmla="*/ 103356 w 551045"/>
                    <a:gd name="connsiteY19" fmla="*/ 187625 h 608697"/>
                    <a:gd name="connsiteX20" fmla="*/ 102722 w 551045"/>
                    <a:gd name="connsiteY20" fmla="*/ 184634 h 608697"/>
                    <a:gd name="connsiteX21" fmla="*/ 94368 w 551045"/>
                    <a:gd name="connsiteY21" fmla="*/ 163293 h 608697"/>
                    <a:gd name="connsiteX22" fmla="*/ 93331 w 551045"/>
                    <a:gd name="connsiteY22" fmla="*/ 161107 h 608697"/>
                    <a:gd name="connsiteX23" fmla="*/ 93389 w 551045"/>
                    <a:gd name="connsiteY23" fmla="*/ 161107 h 608697"/>
                    <a:gd name="connsiteX24" fmla="*/ 93274 w 551045"/>
                    <a:gd name="connsiteY24" fmla="*/ 160819 h 608697"/>
                    <a:gd name="connsiteX25" fmla="*/ 137347 w 551045"/>
                    <a:gd name="connsiteY25" fmla="*/ 160819 h 608697"/>
                    <a:gd name="connsiteX26" fmla="*/ 137232 w 551045"/>
                    <a:gd name="connsiteY26" fmla="*/ 161107 h 608697"/>
                    <a:gd name="connsiteX27" fmla="*/ 137404 w 551045"/>
                    <a:gd name="connsiteY27" fmla="*/ 161107 h 608697"/>
                    <a:gd name="connsiteX28" fmla="*/ 136367 w 551045"/>
                    <a:gd name="connsiteY28" fmla="*/ 163293 h 608697"/>
                    <a:gd name="connsiteX29" fmla="*/ 127322 w 551045"/>
                    <a:gd name="connsiteY29" fmla="*/ 187913 h 608697"/>
                    <a:gd name="connsiteX30" fmla="*/ 132450 w 551045"/>
                    <a:gd name="connsiteY30" fmla="*/ 243365 h 608697"/>
                    <a:gd name="connsiteX31" fmla="*/ 152038 w 551045"/>
                    <a:gd name="connsiteY31" fmla="*/ 243365 h 608697"/>
                    <a:gd name="connsiteX32" fmla="*/ 168630 w 551045"/>
                    <a:gd name="connsiteY32" fmla="*/ 160819 h 608697"/>
                    <a:gd name="connsiteX33" fmla="*/ 185165 w 551045"/>
                    <a:gd name="connsiteY33" fmla="*/ 160819 h 608697"/>
                    <a:gd name="connsiteX34" fmla="*/ 230678 w 551045"/>
                    <a:gd name="connsiteY34" fmla="*/ 206263 h 608697"/>
                    <a:gd name="connsiteX35" fmla="*/ 230678 w 551045"/>
                    <a:gd name="connsiteY35" fmla="*/ 338682 h 608697"/>
                    <a:gd name="connsiteX36" fmla="*/ 185165 w 551045"/>
                    <a:gd name="connsiteY36" fmla="*/ 384125 h 608697"/>
                    <a:gd name="connsiteX37" fmla="*/ 179346 w 551045"/>
                    <a:gd name="connsiteY37" fmla="*/ 384125 h 608697"/>
                    <a:gd name="connsiteX38" fmla="*/ 179346 w 551045"/>
                    <a:gd name="connsiteY38" fmla="*/ 576599 h 608697"/>
                    <a:gd name="connsiteX39" fmla="*/ 147256 w 551045"/>
                    <a:gd name="connsiteY39" fmla="*/ 608697 h 608697"/>
                    <a:gd name="connsiteX40" fmla="*/ 115339 w 551045"/>
                    <a:gd name="connsiteY40" fmla="*/ 580223 h 608697"/>
                    <a:gd name="connsiteX41" fmla="*/ 83422 w 551045"/>
                    <a:gd name="connsiteY41" fmla="*/ 608697 h 608697"/>
                    <a:gd name="connsiteX42" fmla="*/ 51332 w 551045"/>
                    <a:gd name="connsiteY42" fmla="*/ 576599 h 608697"/>
                    <a:gd name="connsiteX43" fmla="*/ 51332 w 551045"/>
                    <a:gd name="connsiteY43" fmla="*/ 384125 h 608697"/>
                    <a:gd name="connsiteX44" fmla="*/ 45513 w 551045"/>
                    <a:gd name="connsiteY44" fmla="*/ 384125 h 608697"/>
                    <a:gd name="connsiteX45" fmla="*/ 0 w 551045"/>
                    <a:gd name="connsiteY45" fmla="*/ 338682 h 608697"/>
                    <a:gd name="connsiteX46" fmla="*/ 0 w 551045"/>
                    <a:gd name="connsiteY46" fmla="*/ 206263 h 608697"/>
                    <a:gd name="connsiteX47" fmla="*/ 45513 w 551045"/>
                    <a:gd name="connsiteY47" fmla="*/ 160819 h 608697"/>
                    <a:gd name="connsiteX48" fmla="*/ 400710 w 551045"/>
                    <a:gd name="connsiteY48" fmla="*/ 89618 h 608697"/>
                    <a:gd name="connsiteX49" fmla="*/ 400710 w 551045"/>
                    <a:gd name="connsiteY49" fmla="*/ 134086 h 608697"/>
                    <a:gd name="connsiteX50" fmla="*/ 355362 w 551045"/>
                    <a:gd name="connsiteY50" fmla="*/ 179359 h 608697"/>
                    <a:gd name="connsiteX51" fmla="*/ 355362 w 551045"/>
                    <a:gd name="connsiteY51" fmla="*/ 279857 h 608697"/>
                    <a:gd name="connsiteX52" fmla="*/ 401517 w 551045"/>
                    <a:gd name="connsiteY52" fmla="*/ 279857 h 608697"/>
                    <a:gd name="connsiteX53" fmla="*/ 401517 w 551045"/>
                    <a:gd name="connsiteY53" fmla="*/ 324325 h 608697"/>
                    <a:gd name="connsiteX54" fmla="*/ 355362 w 551045"/>
                    <a:gd name="connsiteY54" fmla="*/ 324325 h 608697"/>
                    <a:gd name="connsiteX55" fmla="*/ 355362 w 551045"/>
                    <a:gd name="connsiteY55" fmla="*/ 424823 h 608697"/>
                    <a:gd name="connsiteX56" fmla="*/ 400710 w 551045"/>
                    <a:gd name="connsiteY56" fmla="*/ 470038 h 608697"/>
                    <a:gd name="connsiteX57" fmla="*/ 400710 w 551045"/>
                    <a:gd name="connsiteY57" fmla="*/ 514563 h 608697"/>
                    <a:gd name="connsiteX58" fmla="*/ 310820 w 551045"/>
                    <a:gd name="connsiteY58" fmla="*/ 424823 h 608697"/>
                    <a:gd name="connsiteX59" fmla="*/ 310820 w 551045"/>
                    <a:gd name="connsiteY59" fmla="*/ 324325 h 608697"/>
                    <a:gd name="connsiteX60" fmla="*/ 270830 w 551045"/>
                    <a:gd name="connsiteY60" fmla="*/ 324325 h 608697"/>
                    <a:gd name="connsiteX61" fmla="*/ 270830 w 551045"/>
                    <a:gd name="connsiteY61" fmla="*/ 279857 h 608697"/>
                    <a:gd name="connsiteX62" fmla="*/ 310820 w 551045"/>
                    <a:gd name="connsiteY62" fmla="*/ 279857 h 608697"/>
                    <a:gd name="connsiteX63" fmla="*/ 310820 w 551045"/>
                    <a:gd name="connsiteY63" fmla="*/ 179359 h 608697"/>
                    <a:gd name="connsiteX64" fmla="*/ 400710 w 551045"/>
                    <a:gd name="connsiteY64" fmla="*/ 89618 h 608697"/>
                    <a:gd name="connsiteX65" fmla="*/ 487441 w 551045"/>
                    <a:gd name="connsiteY65" fmla="*/ 44033 h 608697"/>
                    <a:gd name="connsiteX66" fmla="*/ 487729 w 551045"/>
                    <a:gd name="connsiteY66" fmla="*/ 44148 h 608697"/>
                    <a:gd name="connsiteX67" fmla="*/ 550282 w 551045"/>
                    <a:gd name="connsiteY67" fmla="*/ 107206 h 608697"/>
                    <a:gd name="connsiteX68" fmla="*/ 550340 w 551045"/>
                    <a:gd name="connsiteY68" fmla="*/ 107897 h 608697"/>
                    <a:gd name="connsiteX69" fmla="*/ 550340 w 551045"/>
                    <a:gd name="connsiteY69" fmla="*/ 108760 h 608697"/>
                    <a:gd name="connsiteX70" fmla="*/ 550340 w 551045"/>
                    <a:gd name="connsiteY70" fmla="*/ 109220 h 608697"/>
                    <a:gd name="connsiteX71" fmla="*/ 550340 w 551045"/>
                    <a:gd name="connsiteY71" fmla="*/ 109680 h 608697"/>
                    <a:gd name="connsiteX72" fmla="*/ 550282 w 551045"/>
                    <a:gd name="connsiteY72" fmla="*/ 111867 h 608697"/>
                    <a:gd name="connsiteX73" fmla="*/ 550167 w 551045"/>
                    <a:gd name="connsiteY73" fmla="*/ 113420 h 608697"/>
                    <a:gd name="connsiteX74" fmla="*/ 550167 w 551045"/>
                    <a:gd name="connsiteY74" fmla="*/ 113938 h 608697"/>
                    <a:gd name="connsiteX75" fmla="*/ 485137 w 551045"/>
                    <a:gd name="connsiteY75" fmla="*/ 174349 h 608697"/>
                    <a:gd name="connsiteX76" fmla="*/ 484158 w 551045"/>
                    <a:gd name="connsiteY76" fmla="*/ 174292 h 608697"/>
                    <a:gd name="connsiteX77" fmla="*/ 467685 w 551045"/>
                    <a:gd name="connsiteY77" fmla="*/ 171933 h 608697"/>
                    <a:gd name="connsiteX78" fmla="*/ 419993 w 551045"/>
                    <a:gd name="connsiteY78" fmla="*/ 110428 h 608697"/>
                    <a:gd name="connsiteX79" fmla="*/ 419935 w 551045"/>
                    <a:gd name="connsiteY79" fmla="*/ 110083 h 608697"/>
                    <a:gd name="connsiteX80" fmla="*/ 419993 w 551045"/>
                    <a:gd name="connsiteY80" fmla="*/ 109680 h 608697"/>
                    <a:gd name="connsiteX81" fmla="*/ 419935 w 551045"/>
                    <a:gd name="connsiteY81" fmla="*/ 109220 h 608697"/>
                    <a:gd name="connsiteX82" fmla="*/ 419993 w 551045"/>
                    <a:gd name="connsiteY82" fmla="*/ 108530 h 608697"/>
                    <a:gd name="connsiteX83" fmla="*/ 419993 w 551045"/>
                    <a:gd name="connsiteY83" fmla="*/ 106516 h 608697"/>
                    <a:gd name="connsiteX84" fmla="*/ 485137 w 551045"/>
                    <a:gd name="connsiteY84" fmla="*/ 44090 h 608697"/>
                    <a:gd name="connsiteX85" fmla="*/ 486001 w 551045"/>
                    <a:gd name="connsiteY85" fmla="*/ 44090 h 608697"/>
                    <a:gd name="connsiteX86" fmla="*/ 487441 w 551045"/>
                    <a:gd name="connsiteY86" fmla="*/ 44033 h 608697"/>
                    <a:gd name="connsiteX87" fmla="*/ 114993 w 551045"/>
                    <a:gd name="connsiteY87" fmla="*/ 748 h 608697"/>
                    <a:gd name="connsiteX88" fmla="*/ 115281 w 551045"/>
                    <a:gd name="connsiteY88" fmla="*/ 748 h 608697"/>
                    <a:gd name="connsiteX89" fmla="*/ 115569 w 551045"/>
                    <a:gd name="connsiteY89" fmla="*/ 748 h 608697"/>
                    <a:gd name="connsiteX90" fmla="*/ 179403 w 551045"/>
                    <a:gd name="connsiteY90" fmla="*/ 50176 h 608697"/>
                    <a:gd name="connsiteX91" fmla="*/ 181534 w 551045"/>
                    <a:gd name="connsiteY91" fmla="*/ 66863 h 608697"/>
                    <a:gd name="connsiteX92" fmla="*/ 115685 w 551045"/>
                    <a:gd name="connsiteY92" fmla="*/ 132634 h 608697"/>
                    <a:gd name="connsiteX93" fmla="*/ 115397 w 551045"/>
                    <a:gd name="connsiteY93" fmla="*/ 132634 h 608697"/>
                    <a:gd name="connsiteX94" fmla="*/ 115109 w 551045"/>
                    <a:gd name="connsiteY94" fmla="*/ 132634 h 608697"/>
                    <a:gd name="connsiteX95" fmla="*/ 51275 w 551045"/>
                    <a:gd name="connsiteY95" fmla="*/ 83262 h 608697"/>
                    <a:gd name="connsiteX96" fmla="*/ 49144 w 551045"/>
                    <a:gd name="connsiteY96" fmla="*/ 66575 h 608697"/>
                    <a:gd name="connsiteX97" fmla="*/ 114993 w 551045"/>
                    <a:gd name="connsiteY97" fmla="*/ 748 h 608697"/>
                    <a:gd name="connsiteX98" fmla="*/ 114958 w 551045"/>
                    <a:gd name="connsiteY98" fmla="*/ 423 h 608697"/>
                    <a:gd name="connsiteX99" fmla="*/ 48690 w 551045"/>
                    <a:gd name="connsiteY99" fmla="*/ 66575 h 608697"/>
                    <a:gd name="connsiteX100" fmla="*/ 50822 w 551045"/>
                    <a:gd name="connsiteY100" fmla="*/ 83372 h 608697"/>
                    <a:gd name="connsiteX101" fmla="*/ 115073 w 551045"/>
                    <a:gd name="connsiteY101" fmla="*/ 133015 h 608697"/>
                    <a:gd name="connsiteX102" fmla="*/ 115361 w 551045"/>
                    <a:gd name="connsiteY102" fmla="*/ 133015 h 608697"/>
                    <a:gd name="connsiteX103" fmla="*/ 115649 w 551045"/>
                    <a:gd name="connsiteY103" fmla="*/ 133015 h 608697"/>
                    <a:gd name="connsiteX104" fmla="*/ 181917 w 551045"/>
                    <a:gd name="connsiteY104" fmla="*/ 66863 h 608697"/>
                    <a:gd name="connsiteX105" fmla="*/ 179785 w 551045"/>
                    <a:gd name="connsiteY105" fmla="*/ 50066 h 608697"/>
                    <a:gd name="connsiteX106" fmla="*/ 115534 w 551045"/>
                    <a:gd name="connsiteY106" fmla="*/ 423 h 608697"/>
                    <a:gd name="connsiteX107" fmla="*/ 115246 w 551045"/>
                    <a:gd name="connsiteY107" fmla="*/ 423 h 608697"/>
                    <a:gd name="connsiteX108" fmla="*/ 114958 w 551045"/>
                    <a:gd name="connsiteY108" fmla="*/ 423 h 608697"/>
                    <a:gd name="connsiteX109" fmla="*/ 114993 w 551045"/>
                    <a:gd name="connsiteY109" fmla="*/ 0 h 608697"/>
                    <a:gd name="connsiteX110" fmla="*/ 115281 w 551045"/>
                    <a:gd name="connsiteY110" fmla="*/ 0 h 608697"/>
                    <a:gd name="connsiteX111" fmla="*/ 115569 w 551045"/>
                    <a:gd name="connsiteY111" fmla="*/ 0 h 608697"/>
                    <a:gd name="connsiteX112" fmla="*/ 180152 w 551045"/>
                    <a:gd name="connsiteY112" fmla="*/ 49946 h 608697"/>
                    <a:gd name="connsiteX113" fmla="*/ 182341 w 551045"/>
                    <a:gd name="connsiteY113" fmla="*/ 66863 h 608697"/>
                    <a:gd name="connsiteX114" fmla="*/ 115685 w 551045"/>
                    <a:gd name="connsiteY114" fmla="*/ 133439 h 608697"/>
                    <a:gd name="connsiteX115" fmla="*/ 115397 w 551045"/>
                    <a:gd name="connsiteY115" fmla="*/ 133439 h 608697"/>
                    <a:gd name="connsiteX116" fmla="*/ 115109 w 551045"/>
                    <a:gd name="connsiteY116" fmla="*/ 133439 h 608697"/>
                    <a:gd name="connsiteX117" fmla="*/ 50526 w 551045"/>
                    <a:gd name="connsiteY117" fmla="*/ 83493 h 608697"/>
                    <a:gd name="connsiteX118" fmla="*/ 48337 w 551045"/>
                    <a:gd name="connsiteY118" fmla="*/ 66575 h 608697"/>
                    <a:gd name="connsiteX119" fmla="*/ 114993 w 551045"/>
                    <a:gd name="connsiteY119" fmla="*/ 0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551045" h="608697">
                      <a:moveTo>
                        <a:pt x="485820" y="430096"/>
                      </a:moveTo>
                      <a:cubicBezTo>
                        <a:pt x="520910" y="430096"/>
                        <a:pt x="549489" y="457699"/>
                        <a:pt x="550987" y="492317"/>
                      </a:cubicBezTo>
                      <a:cubicBezTo>
                        <a:pt x="550987" y="492375"/>
                        <a:pt x="551045" y="492432"/>
                        <a:pt x="551045" y="492490"/>
                      </a:cubicBezTo>
                      <a:cubicBezTo>
                        <a:pt x="551045" y="492950"/>
                        <a:pt x="551045" y="493353"/>
                        <a:pt x="550987" y="493813"/>
                      </a:cubicBezTo>
                      <a:cubicBezTo>
                        <a:pt x="551045" y="494273"/>
                        <a:pt x="551045" y="494733"/>
                        <a:pt x="551045" y="495193"/>
                      </a:cubicBezTo>
                      <a:cubicBezTo>
                        <a:pt x="551045" y="531134"/>
                        <a:pt x="521832" y="560289"/>
                        <a:pt x="485820" y="560289"/>
                      </a:cubicBezTo>
                      <a:cubicBezTo>
                        <a:pt x="454129" y="560289"/>
                        <a:pt x="427739" y="537747"/>
                        <a:pt x="421862" y="507902"/>
                      </a:cubicBezTo>
                      <a:cubicBezTo>
                        <a:pt x="420710" y="503474"/>
                        <a:pt x="420076" y="499046"/>
                        <a:pt x="420134" y="494560"/>
                      </a:cubicBezTo>
                      <a:cubicBezTo>
                        <a:pt x="420134" y="489385"/>
                        <a:pt x="421056" y="484152"/>
                        <a:pt x="422611" y="479034"/>
                      </a:cubicBezTo>
                      <a:cubicBezTo>
                        <a:pt x="429814" y="450913"/>
                        <a:pt x="455397" y="430096"/>
                        <a:pt x="485820" y="430096"/>
                      </a:cubicBezTo>
                      <a:close/>
                      <a:moveTo>
                        <a:pt x="485137" y="236253"/>
                      </a:moveTo>
                      <a:cubicBezTo>
                        <a:pt x="521537" y="236253"/>
                        <a:pt x="551045" y="265714"/>
                        <a:pt x="551045" y="302055"/>
                      </a:cubicBezTo>
                      <a:cubicBezTo>
                        <a:pt x="551045" y="338396"/>
                        <a:pt x="521537" y="367857"/>
                        <a:pt x="485137" y="367857"/>
                      </a:cubicBezTo>
                      <a:cubicBezTo>
                        <a:pt x="448737" y="367857"/>
                        <a:pt x="419229" y="338396"/>
                        <a:pt x="419229" y="302055"/>
                      </a:cubicBezTo>
                      <a:cubicBezTo>
                        <a:pt x="419229" y="265714"/>
                        <a:pt x="448737" y="236253"/>
                        <a:pt x="485137" y="236253"/>
                      </a:cubicBezTo>
                      <a:close/>
                      <a:moveTo>
                        <a:pt x="45513" y="160819"/>
                      </a:moveTo>
                      <a:lnTo>
                        <a:pt x="62048" y="160819"/>
                      </a:lnTo>
                      <a:lnTo>
                        <a:pt x="78583" y="243365"/>
                      </a:lnTo>
                      <a:lnTo>
                        <a:pt x="98228" y="243365"/>
                      </a:lnTo>
                      <a:lnTo>
                        <a:pt x="103356" y="187625"/>
                      </a:lnTo>
                      <a:cubicBezTo>
                        <a:pt x="103183" y="186647"/>
                        <a:pt x="102952" y="185612"/>
                        <a:pt x="102722" y="184634"/>
                      </a:cubicBezTo>
                      <a:cubicBezTo>
                        <a:pt x="100936" y="177386"/>
                        <a:pt x="97767" y="170483"/>
                        <a:pt x="94368" y="163293"/>
                      </a:cubicBezTo>
                      <a:cubicBezTo>
                        <a:pt x="94368" y="163293"/>
                        <a:pt x="93677" y="161855"/>
                        <a:pt x="93331" y="161107"/>
                      </a:cubicBezTo>
                      <a:lnTo>
                        <a:pt x="93389" y="161107"/>
                      </a:lnTo>
                      <a:cubicBezTo>
                        <a:pt x="93331" y="160992"/>
                        <a:pt x="93274" y="160877"/>
                        <a:pt x="93274" y="160819"/>
                      </a:cubicBezTo>
                      <a:lnTo>
                        <a:pt x="137347" y="160819"/>
                      </a:lnTo>
                      <a:cubicBezTo>
                        <a:pt x="137289" y="160877"/>
                        <a:pt x="137232" y="160992"/>
                        <a:pt x="137232" y="161107"/>
                      </a:cubicBezTo>
                      <a:lnTo>
                        <a:pt x="137404" y="161107"/>
                      </a:lnTo>
                      <a:cubicBezTo>
                        <a:pt x="137059" y="161855"/>
                        <a:pt x="136367" y="163293"/>
                        <a:pt x="136367" y="163293"/>
                      </a:cubicBezTo>
                      <a:cubicBezTo>
                        <a:pt x="132507" y="171576"/>
                        <a:pt x="128820" y="179514"/>
                        <a:pt x="127322" y="187913"/>
                      </a:cubicBezTo>
                      <a:lnTo>
                        <a:pt x="132450" y="243365"/>
                      </a:lnTo>
                      <a:lnTo>
                        <a:pt x="152038" y="243365"/>
                      </a:lnTo>
                      <a:lnTo>
                        <a:pt x="168630" y="160819"/>
                      </a:lnTo>
                      <a:lnTo>
                        <a:pt x="185165" y="160819"/>
                      </a:lnTo>
                      <a:cubicBezTo>
                        <a:pt x="210283" y="160819"/>
                        <a:pt x="230678" y="181125"/>
                        <a:pt x="230678" y="206263"/>
                      </a:cubicBezTo>
                      <a:lnTo>
                        <a:pt x="230678" y="338682"/>
                      </a:lnTo>
                      <a:cubicBezTo>
                        <a:pt x="230678" y="363820"/>
                        <a:pt x="210283" y="384125"/>
                        <a:pt x="185165" y="384125"/>
                      </a:cubicBezTo>
                      <a:lnTo>
                        <a:pt x="179346" y="384125"/>
                      </a:lnTo>
                      <a:lnTo>
                        <a:pt x="179346" y="576599"/>
                      </a:lnTo>
                      <a:cubicBezTo>
                        <a:pt x="179346" y="594316"/>
                        <a:pt x="165000" y="608697"/>
                        <a:pt x="147256" y="608697"/>
                      </a:cubicBezTo>
                      <a:cubicBezTo>
                        <a:pt x="130721" y="608697"/>
                        <a:pt x="117125" y="596215"/>
                        <a:pt x="115339" y="580223"/>
                      </a:cubicBezTo>
                      <a:cubicBezTo>
                        <a:pt x="113553" y="596215"/>
                        <a:pt x="99957" y="608697"/>
                        <a:pt x="83422" y="608697"/>
                      </a:cubicBezTo>
                      <a:cubicBezTo>
                        <a:pt x="65678" y="608697"/>
                        <a:pt x="51332" y="594316"/>
                        <a:pt x="51332" y="576599"/>
                      </a:cubicBezTo>
                      <a:lnTo>
                        <a:pt x="51332" y="384125"/>
                      </a:lnTo>
                      <a:lnTo>
                        <a:pt x="45513" y="384125"/>
                      </a:lnTo>
                      <a:cubicBezTo>
                        <a:pt x="20395" y="384125"/>
                        <a:pt x="0" y="363820"/>
                        <a:pt x="0" y="338682"/>
                      </a:cubicBezTo>
                      <a:lnTo>
                        <a:pt x="0" y="206263"/>
                      </a:lnTo>
                      <a:cubicBezTo>
                        <a:pt x="0" y="181125"/>
                        <a:pt x="20395" y="160819"/>
                        <a:pt x="45513" y="160819"/>
                      </a:cubicBezTo>
                      <a:close/>
                      <a:moveTo>
                        <a:pt x="400710" y="89618"/>
                      </a:moveTo>
                      <a:lnTo>
                        <a:pt x="400710" y="134086"/>
                      </a:lnTo>
                      <a:cubicBezTo>
                        <a:pt x="375702" y="134086"/>
                        <a:pt x="355362" y="154393"/>
                        <a:pt x="355362" y="179359"/>
                      </a:cubicBezTo>
                      <a:lnTo>
                        <a:pt x="355362" y="279857"/>
                      </a:lnTo>
                      <a:lnTo>
                        <a:pt x="401517" y="279857"/>
                      </a:lnTo>
                      <a:lnTo>
                        <a:pt x="401517" y="324325"/>
                      </a:lnTo>
                      <a:lnTo>
                        <a:pt x="355362" y="324325"/>
                      </a:lnTo>
                      <a:lnTo>
                        <a:pt x="355362" y="424823"/>
                      </a:lnTo>
                      <a:cubicBezTo>
                        <a:pt x="355362" y="449731"/>
                        <a:pt x="375702" y="470038"/>
                        <a:pt x="400710" y="470038"/>
                      </a:cubicBezTo>
                      <a:lnTo>
                        <a:pt x="400710" y="514563"/>
                      </a:lnTo>
                      <a:cubicBezTo>
                        <a:pt x="351155" y="514563"/>
                        <a:pt x="310820" y="474295"/>
                        <a:pt x="310820" y="424823"/>
                      </a:cubicBezTo>
                      <a:lnTo>
                        <a:pt x="310820" y="324325"/>
                      </a:lnTo>
                      <a:lnTo>
                        <a:pt x="270830" y="324325"/>
                      </a:lnTo>
                      <a:lnTo>
                        <a:pt x="270830" y="279857"/>
                      </a:lnTo>
                      <a:lnTo>
                        <a:pt x="310820" y="279857"/>
                      </a:lnTo>
                      <a:lnTo>
                        <a:pt x="310820" y="179359"/>
                      </a:lnTo>
                      <a:cubicBezTo>
                        <a:pt x="310820" y="129886"/>
                        <a:pt x="351155" y="89618"/>
                        <a:pt x="400710" y="89618"/>
                      </a:cubicBezTo>
                      <a:close/>
                      <a:moveTo>
                        <a:pt x="487441" y="44033"/>
                      </a:moveTo>
                      <a:cubicBezTo>
                        <a:pt x="487557" y="44090"/>
                        <a:pt x="487614" y="44090"/>
                        <a:pt x="487729" y="44148"/>
                      </a:cubicBezTo>
                      <a:cubicBezTo>
                        <a:pt x="521828" y="45471"/>
                        <a:pt x="549246" y="73030"/>
                        <a:pt x="550282" y="107206"/>
                      </a:cubicBezTo>
                      <a:cubicBezTo>
                        <a:pt x="550282" y="107436"/>
                        <a:pt x="550282" y="107667"/>
                        <a:pt x="550340" y="107897"/>
                      </a:cubicBezTo>
                      <a:cubicBezTo>
                        <a:pt x="550340" y="108184"/>
                        <a:pt x="550340" y="108472"/>
                        <a:pt x="550340" y="108760"/>
                      </a:cubicBezTo>
                      <a:cubicBezTo>
                        <a:pt x="550340" y="108875"/>
                        <a:pt x="550340" y="109047"/>
                        <a:pt x="550340" y="109220"/>
                      </a:cubicBezTo>
                      <a:cubicBezTo>
                        <a:pt x="550340" y="109393"/>
                        <a:pt x="550340" y="109508"/>
                        <a:pt x="550340" y="109680"/>
                      </a:cubicBezTo>
                      <a:cubicBezTo>
                        <a:pt x="550340" y="110371"/>
                        <a:pt x="550282" y="111119"/>
                        <a:pt x="550282" y="111867"/>
                      </a:cubicBezTo>
                      <a:cubicBezTo>
                        <a:pt x="550225" y="112384"/>
                        <a:pt x="550225" y="112902"/>
                        <a:pt x="550167" y="113420"/>
                      </a:cubicBezTo>
                      <a:cubicBezTo>
                        <a:pt x="550167" y="113593"/>
                        <a:pt x="550167" y="113765"/>
                        <a:pt x="550167" y="113938"/>
                      </a:cubicBezTo>
                      <a:cubicBezTo>
                        <a:pt x="547748" y="147653"/>
                        <a:pt x="519582" y="174349"/>
                        <a:pt x="485137" y="174349"/>
                      </a:cubicBezTo>
                      <a:cubicBezTo>
                        <a:pt x="484792" y="174349"/>
                        <a:pt x="484446" y="174292"/>
                        <a:pt x="484158" y="174292"/>
                      </a:cubicBezTo>
                      <a:cubicBezTo>
                        <a:pt x="478629" y="174579"/>
                        <a:pt x="473099" y="173716"/>
                        <a:pt x="467685" y="171933"/>
                      </a:cubicBezTo>
                      <a:cubicBezTo>
                        <a:pt x="440556" y="164396"/>
                        <a:pt x="420511" y="139828"/>
                        <a:pt x="419993" y="110428"/>
                      </a:cubicBezTo>
                      <a:cubicBezTo>
                        <a:pt x="419993" y="110313"/>
                        <a:pt x="419935" y="110198"/>
                        <a:pt x="419935" y="110083"/>
                      </a:cubicBezTo>
                      <a:cubicBezTo>
                        <a:pt x="419935" y="109910"/>
                        <a:pt x="419935" y="109795"/>
                        <a:pt x="419993" y="109680"/>
                      </a:cubicBezTo>
                      <a:cubicBezTo>
                        <a:pt x="419993" y="109508"/>
                        <a:pt x="419935" y="109335"/>
                        <a:pt x="419935" y="109220"/>
                      </a:cubicBezTo>
                      <a:cubicBezTo>
                        <a:pt x="419935" y="108990"/>
                        <a:pt x="419935" y="108760"/>
                        <a:pt x="419993" y="108530"/>
                      </a:cubicBezTo>
                      <a:cubicBezTo>
                        <a:pt x="419993" y="107839"/>
                        <a:pt x="419993" y="107206"/>
                        <a:pt x="419993" y="106516"/>
                      </a:cubicBezTo>
                      <a:cubicBezTo>
                        <a:pt x="421433" y="71822"/>
                        <a:pt x="450059" y="44090"/>
                        <a:pt x="485137" y="44090"/>
                      </a:cubicBezTo>
                      <a:cubicBezTo>
                        <a:pt x="485425" y="44090"/>
                        <a:pt x="485713" y="44090"/>
                        <a:pt x="486001" y="44090"/>
                      </a:cubicBezTo>
                      <a:cubicBezTo>
                        <a:pt x="486462" y="44090"/>
                        <a:pt x="486981" y="44033"/>
                        <a:pt x="487441" y="44033"/>
                      </a:cubicBezTo>
                      <a:close/>
                      <a:moveTo>
                        <a:pt x="114993" y="748"/>
                      </a:moveTo>
                      <a:lnTo>
                        <a:pt x="115281" y="748"/>
                      </a:lnTo>
                      <a:lnTo>
                        <a:pt x="115569" y="748"/>
                      </a:lnTo>
                      <a:cubicBezTo>
                        <a:pt x="145700" y="748"/>
                        <a:pt x="171913" y="21060"/>
                        <a:pt x="179403" y="50176"/>
                      </a:cubicBezTo>
                      <a:cubicBezTo>
                        <a:pt x="180843" y="55585"/>
                        <a:pt x="181534" y="61224"/>
                        <a:pt x="181534" y="66863"/>
                      </a:cubicBezTo>
                      <a:cubicBezTo>
                        <a:pt x="181534" y="103115"/>
                        <a:pt x="151980" y="132634"/>
                        <a:pt x="115685" y="132634"/>
                      </a:cubicBezTo>
                      <a:lnTo>
                        <a:pt x="115397" y="132634"/>
                      </a:lnTo>
                      <a:lnTo>
                        <a:pt x="115109" y="132634"/>
                      </a:lnTo>
                      <a:cubicBezTo>
                        <a:pt x="84978" y="132634"/>
                        <a:pt x="58765" y="112321"/>
                        <a:pt x="51275" y="83262"/>
                      </a:cubicBezTo>
                      <a:cubicBezTo>
                        <a:pt x="49835" y="77854"/>
                        <a:pt x="49144" y="72214"/>
                        <a:pt x="49144" y="66575"/>
                      </a:cubicBezTo>
                      <a:cubicBezTo>
                        <a:pt x="49144" y="30267"/>
                        <a:pt x="78698" y="748"/>
                        <a:pt x="114993" y="748"/>
                      </a:cubicBezTo>
                      <a:close/>
                      <a:moveTo>
                        <a:pt x="114958" y="423"/>
                      </a:moveTo>
                      <a:cubicBezTo>
                        <a:pt x="78366" y="423"/>
                        <a:pt x="48690" y="30047"/>
                        <a:pt x="48690" y="66575"/>
                      </a:cubicBezTo>
                      <a:cubicBezTo>
                        <a:pt x="48690" y="72385"/>
                        <a:pt x="49439" y="78022"/>
                        <a:pt x="50822" y="83372"/>
                      </a:cubicBezTo>
                      <a:cubicBezTo>
                        <a:pt x="58198" y="111904"/>
                        <a:pt x="84129" y="133015"/>
                        <a:pt x="115073" y="133015"/>
                      </a:cubicBezTo>
                      <a:cubicBezTo>
                        <a:pt x="115131" y="133015"/>
                        <a:pt x="115246" y="133015"/>
                        <a:pt x="115361" y="133015"/>
                      </a:cubicBezTo>
                      <a:cubicBezTo>
                        <a:pt x="115419" y="133015"/>
                        <a:pt x="115534" y="133015"/>
                        <a:pt x="115649" y="133015"/>
                      </a:cubicBezTo>
                      <a:cubicBezTo>
                        <a:pt x="152241" y="133015"/>
                        <a:pt x="181917" y="103391"/>
                        <a:pt x="181917" y="66863"/>
                      </a:cubicBezTo>
                      <a:cubicBezTo>
                        <a:pt x="181917" y="61053"/>
                        <a:pt x="181168" y="55415"/>
                        <a:pt x="179785" y="50066"/>
                      </a:cubicBezTo>
                      <a:cubicBezTo>
                        <a:pt x="172409" y="21534"/>
                        <a:pt x="146478" y="423"/>
                        <a:pt x="115534" y="423"/>
                      </a:cubicBezTo>
                      <a:cubicBezTo>
                        <a:pt x="115476" y="423"/>
                        <a:pt x="115361" y="423"/>
                        <a:pt x="115246" y="423"/>
                      </a:cubicBezTo>
                      <a:cubicBezTo>
                        <a:pt x="115188" y="423"/>
                        <a:pt x="115073" y="423"/>
                        <a:pt x="114958" y="423"/>
                      </a:cubicBezTo>
                      <a:close/>
                      <a:moveTo>
                        <a:pt x="114993" y="0"/>
                      </a:moveTo>
                      <a:lnTo>
                        <a:pt x="115281" y="0"/>
                      </a:lnTo>
                      <a:lnTo>
                        <a:pt x="115569" y="0"/>
                      </a:lnTo>
                      <a:cubicBezTo>
                        <a:pt x="146046" y="0"/>
                        <a:pt x="172605" y="20542"/>
                        <a:pt x="180152" y="49946"/>
                      </a:cubicBezTo>
                      <a:cubicBezTo>
                        <a:pt x="181592" y="55470"/>
                        <a:pt x="182341" y="61109"/>
                        <a:pt x="182341" y="66863"/>
                      </a:cubicBezTo>
                      <a:cubicBezTo>
                        <a:pt x="182341" y="103575"/>
                        <a:pt x="152441" y="133439"/>
                        <a:pt x="115685" y="133439"/>
                      </a:cubicBezTo>
                      <a:lnTo>
                        <a:pt x="115397" y="133439"/>
                      </a:lnTo>
                      <a:lnTo>
                        <a:pt x="115109" y="133439"/>
                      </a:lnTo>
                      <a:cubicBezTo>
                        <a:pt x="84632" y="133439"/>
                        <a:pt x="58073" y="112897"/>
                        <a:pt x="50526" y="83493"/>
                      </a:cubicBezTo>
                      <a:cubicBezTo>
                        <a:pt x="49086" y="77969"/>
                        <a:pt x="48337" y="72272"/>
                        <a:pt x="48337" y="66575"/>
                      </a:cubicBezTo>
                      <a:cubicBezTo>
                        <a:pt x="48337" y="29864"/>
                        <a:pt x="78237" y="0"/>
                        <a:pt x="114993" y="0"/>
                      </a:cubicBezTo>
                      <a:close/>
                    </a:path>
                  </a:pathLst>
                </a:cu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nvGrpSpPr>
              <p:cNvPr id="1012" name="ïṣḷîḍé"/>
              <p:cNvGrpSpPr/>
              <p:nvPr/>
            </p:nvGrpSpPr>
            <p:grpSpPr>
              <a:xfrm>
                <a:off x="8258566" y="2796111"/>
                <a:ext cx="1423198" cy="1423196"/>
                <a:chOff x="8258566" y="2796111"/>
                <a:chExt cx="1423198" cy="1423196"/>
              </a:xfrm>
            </p:grpSpPr>
            <p:grpSp>
              <p:nvGrpSpPr>
                <p:cNvPr id="1013" name="îşḻïde"/>
                <p:cNvGrpSpPr/>
                <p:nvPr/>
              </p:nvGrpSpPr>
              <p:grpSpPr>
                <a:xfrm>
                  <a:off x="8258566" y="2796111"/>
                  <a:ext cx="1423198" cy="1423196"/>
                  <a:chOff x="7848930" y="2816820"/>
                  <a:chExt cx="1153616" cy="1153614"/>
                </a:xfrm>
              </p:grpSpPr>
              <p:sp>
                <p:nvSpPr>
                  <p:cNvPr id="1015" name="iṧlîḋe">
                    <a:extLst>
                      <a:ext uri="{FF2B5EF4-FFF2-40B4-BE49-F238E27FC236}">
                        <a16:creationId xmlns:a16="http://schemas.microsoft.com/office/drawing/2014/main" id="{471D8588-6337-478B-90EE-E75286474615}"/>
                      </a:ext>
                    </a:extLst>
                  </p:cNvPr>
                  <p:cNvSpPr/>
                  <p:nvPr/>
                </p:nvSpPr>
                <p:spPr>
                  <a:xfrm flipH="1">
                    <a:off x="7848930" y="2816820"/>
                    <a:ext cx="1153616" cy="1153614"/>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bg1">
                      <a:lumMod val="9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16" name="ïŝḻîde">
                    <a:extLst>
                      <a:ext uri="{FF2B5EF4-FFF2-40B4-BE49-F238E27FC236}">
                        <a16:creationId xmlns:a16="http://schemas.microsoft.com/office/drawing/2014/main" id="{FD68046B-06FE-4D36-A5BF-5B4EAE3D4F53}"/>
                      </a:ext>
                    </a:extLst>
                  </p:cNvPr>
                  <p:cNvSpPr/>
                  <p:nvPr/>
                </p:nvSpPr>
                <p:spPr>
                  <a:xfrm flipH="1">
                    <a:off x="8067874" y="3035760"/>
                    <a:ext cx="715735" cy="715735"/>
                  </a:xfrm>
                  <a:prstGeom prst="ellipse">
                    <a:avLst/>
                  </a:prstGeom>
                  <a:solidFill>
                    <a:schemeClr val="bg1">
                      <a:lumMod val="9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14" name="ïSļíde"/>
                <p:cNvSpPr/>
                <p:nvPr/>
              </p:nvSpPr>
              <p:spPr>
                <a:xfrm>
                  <a:off x="8782733" y="3300667"/>
                  <a:ext cx="374864" cy="414084"/>
                </a:xfrm>
                <a:custGeom>
                  <a:avLst/>
                  <a:gdLst>
                    <a:gd name="connsiteX0" fmla="*/ 485820 w 551045"/>
                    <a:gd name="connsiteY0" fmla="*/ 430096 h 608697"/>
                    <a:gd name="connsiteX1" fmla="*/ 550987 w 551045"/>
                    <a:gd name="connsiteY1" fmla="*/ 492317 h 608697"/>
                    <a:gd name="connsiteX2" fmla="*/ 551045 w 551045"/>
                    <a:gd name="connsiteY2" fmla="*/ 492490 h 608697"/>
                    <a:gd name="connsiteX3" fmla="*/ 550987 w 551045"/>
                    <a:gd name="connsiteY3" fmla="*/ 493813 h 608697"/>
                    <a:gd name="connsiteX4" fmla="*/ 551045 w 551045"/>
                    <a:gd name="connsiteY4" fmla="*/ 495193 h 608697"/>
                    <a:gd name="connsiteX5" fmla="*/ 485820 w 551045"/>
                    <a:gd name="connsiteY5" fmla="*/ 560289 h 608697"/>
                    <a:gd name="connsiteX6" fmla="*/ 421862 w 551045"/>
                    <a:gd name="connsiteY6" fmla="*/ 507902 h 608697"/>
                    <a:gd name="connsiteX7" fmla="*/ 420134 w 551045"/>
                    <a:gd name="connsiteY7" fmla="*/ 494560 h 608697"/>
                    <a:gd name="connsiteX8" fmla="*/ 422611 w 551045"/>
                    <a:gd name="connsiteY8" fmla="*/ 479034 h 608697"/>
                    <a:gd name="connsiteX9" fmla="*/ 485820 w 551045"/>
                    <a:gd name="connsiteY9" fmla="*/ 430096 h 608697"/>
                    <a:gd name="connsiteX10" fmla="*/ 485137 w 551045"/>
                    <a:gd name="connsiteY10" fmla="*/ 236253 h 608697"/>
                    <a:gd name="connsiteX11" fmla="*/ 551045 w 551045"/>
                    <a:gd name="connsiteY11" fmla="*/ 302055 h 608697"/>
                    <a:gd name="connsiteX12" fmla="*/ 485137 w 551045"/>
                    <a:gd name="connsiteY12" fmla="*/ 367857 h 608697"/>
                    <a:gd name="connsiteX13" fmla="*/ 419229 w 551045"/>
                    <a:gd name="connsiteY13" fmla="*/ 302055 h 608697"/>
                    <a:gd name="connsiteX14" fmla="*/ 485137 w 551045"/>
                    <a:gd name="connsiteY14" fmla="*/ 236253 h 608697"/>
                    <a:gd name="connsiteX15" fmla="*/ 45513 w 551045"/>
                    <a:gd name="connsiteY15" fmla="*/ 160819 h 608697"/>
                    <a:gd name="connsiteX16" fmla="*/ 62048 w 551045"/>
                    <a:gd name="connsiteY16" fmla="*/ 160819 h 608697"/>
                    <a:gd name="connsiteX17" fmla="*/ 78583 w 551045"/>
                    <a:gd name="connsiteY17" fmla="*/ 243365 h 608697"/>
                    <a:gd name="connsiteX18" fmla="*/ 98228 w 551045"/>
                    <a:gd name="connsiteY18" fmla="*/ 243365 h 608697"/>
                    <a:gd name="connsiteX19" fmla="*/ 103356 w 551045"/>
                    <a:gd name="connsiteY19" fmla="*/ 187625 h 608697"/>
                    <a:gd name="connsiteX20" fmla="*/ 102722 w 551045"/>
                    <a:gd name="connsiteY20" fmla="*/ 184634 h 608697"/>
                    <a:gd name="connsiteX21" fmla="*/ 94368 w 551045"/>
                    <a:gd name="connsiteY21" fmla="*/ 163293 h 608697"/>
                    <a:gd name="connsiteX22" fmla="*/ 93331 w 551045"/>
                    <a:gd name="connsiteY22" fmla="*/ 161107 h 608697"/>
                    <a:gd name="connsiteX23" fmla="*/ 93389 w 551045"/>
                    <a:gd name="connsiteY23" fmla="*/ 161107 h 608697"/>
                    <a:gd name="connsiteX24" fmla="*/ 93274 w 551045"/>
                    <a:gd name="connsiteY24" fmla="*/ 160819 h 608697"/>
                    <a:gd name="connsiteX25" fmla="*/ 137347 w 551045"/>
                    <a:gd name="connsiteY25" fmla="*/ 160819 h 608697"/>
                    <a:gd name="connsiteX26" fmla="*/ 137232 w 551045"/>
                    <a:gd name="connsiteY26" fmla="*/ 161107 h 608697"/>
                    <a:gd name="connsiteX27" fmla="*/ 137404 w 551045"/>
                    <a:gd name="connsiteY27" fmla="*/ 161107 h 608697"/>
                    <a:gd name="connsiteX28" fmla="*/ 136367 w 551045"/>
                    <a:gd name="connsiteY28" fmla="*/ 163293 h 608697"/>
                    <a:gd name="connsiteX29" fmla="*/ 127322 w 551045"/>
                    <a:gd name="connsiteY29" fmla="*/ 187913 h 608697"/>
                    <a:gd name="connsiteX30" fmla="*/ 132450 w 551045"/>
                    <a:gd name="connsiteY30" fmla="*/ 243365 h 608697"/>
                    <a:gd name="connsiteX31" fmla="*/ 152038 w 551045"/>
                    <a:gd name="connsiteY31" fmla="*/ 243365 h 608697"/>
                    <a:gd name="connsiteX32" fmla="*/ 168630 w 551045"/>
                    <a:gd name="connsiteY32" fmla="*/ 160819 h 608697"/>
                    <a:gd name="connsiteX33" fmla="*/ 185165 w 551045"/>
                    <a:gd name="connsiteY33" fmla="*/ 160819 h 608697"/>
                    <a:gd name="connsiteX34" fmla="*/ 230678 w 551045"/>
                    <a:gd name="connsiteY34" fmla="*/ 206263 h 608697"/>
                    <a:gd name="connsiteX35" fmla="*/ 230678 w 551045"/>
                    <a:gd name="connsiteY35" fmla="*/ 338682 h 608697"/>
                    <a:gd name="connsiteX36" fmla="*/ 185165 w 551045"/>
                    <a:gd name="connsiteY36" fmla="*/ 384125 h 608697"/>
                    <a:gd name="connsiteX37" fmla="*/ 179346 w 551045"/>
                    <a:gd name="connsiteY37" fmla="*/ 384125 h 608697"/>
                    <a:gd name="connsiteX38" fmla="*/ 179346 w 551045"/>
                    <a:gd name="connsiteY38" fmla="*/ 576599 h 608697"/>
                    <a:gd name="connsiteX39" fmla="*/ 147256 w 551045"/>
                    <a:gd name="connsiteY39" fmla="*/ 608697 h 608697"/>
                    <a:gd name="connsiteX40" fmla="*/ 115339 w 551045"/>
                    <a:gd name="connsiteY40" fmla="*/ 580223 h 608697"/>
                    <a:gd name="connsiteX41" fmla="*/ 83422 w 551045"/>
                    <a:gd name="connsiteY41" fmla="*/ 608697 h 608697"/>
                    <a:gd name="connsiteX42" fmla="*/ 51332 w 551045"/>
                    <a:gd name="connsiteY42" fmla="*/ 576599 h 608697"/>
                    <a:gd name="connsiteX43" fmla="*/ 51332 w 551045"/>
                    <a:gd name="connsiteY43" fmla="*/ 384125 h 608697"/>
                    <a:gd name="connsiteX44" fmla="*/ 45513 w 551045"/>
                    <a:gd name="connsiteY44" fmla="*/ 384125 h 608697"/>
                    <a:gd name="connsiteX45" fmla="*/ 0 w 551045"/>
                    <a:gd name="connsiteY45" fmla="*/ 338682 h 608697"/>
                    <a:gd name="connsiteX46" fmla="*/ 0 w 551045"/>
                    <a:gd name="connsiteY46" fmla="*/ 206263 h 608697"/>
                    <a:gd name="connsiteX47" fmla="*/ 45513 w 551045"/>
                    <a:gd name="connsiteY47" fmla="*/ 160819 h 608697"/>
                    <a:gd name="connsiteX48" fmla="*/ 400710 w 551045"/>
                    <a:gd name="connsiteY48" fmla="*/ 89618 h 608697"/>
                    <a:gd name="connsiteX49" fmla="*/ 400710 w 551045"/>
                    <a:gd name="connsiteY49" fmla="*/ 134086 h 608697"/>
                    <a:gd name="connsiteX50" fmla="*/ 355362 w 551045"/>
                    <a:gd name="connsiteY50" fmla="*/ 179359 h 608697"/>
                    <a:gd name="connsiteX51" fmla="*/ 355362 w 551045"/>
                    <a:gd name="connsiteY51" fmla="*/ 279857 h 608697"/>
                    <a:gd name="connsiteX52" fmla="*/ 401517 w 551045"/>
                    <a:gd name="connsiteY52" fmla="*/ 279857 h 608697"/>
                    <a:gd name="connsiteX53" fmla="*/ 401517 w 551045"/>
                    <a:gd name="connsiteY53" fmla="*/ 324325 h 608697"/>
                    <a:gd name="connsiteX54" fmla="*/ 355362 w 551045"/>
                    <a:gd name="connsiteY54" fmla="*/ 324325 h 608697"/>
                    <a:gd name="connsiteX55" fmla="*/ 355362 w 551045"/>
                    <a:gd name="connsiteY55" fmla="*/ 424823 h 608697"/>
                    <a:gd name="connsiteX56" fmla="*/ 400710 w 551045"/>
                    <a:gd name="connsiteY56" fmla="*/ 470038 h 608697"/>
                    <a:gd name="connsiteX57" fmla="*/ 400710 w 551045"/>
                    <a:gd name="connsiteY57" fmla="*/ 514563 h 608697"/>
                    <a:gd name="connsiteX58" fmla="*/ 310820 w 551045"/>
                    <a:gd name="connsiteY58" fmla="*/ 424823 h 608697"/>
                    <a:gd name="connsiteX59" fmla="*/ 310820 w 551045"/>
                    <a:gd name="connsiteY59" fmla="*/ 324325 h 608697"/>
                    <a:gd name="connsiteX60" fmla="*/ 270830 w 551045"/>
                    <a:gd name="connsiteY60" fmla="*/ 324325 h 608697"/>
                    <a:gd name="connsiteX61" fmla="*/ 270830 w 551045"/>
                    <a:gd name="connsiteY61" fmla="*/ 279857 h 608697"/>
                    <a:gd name="connsiteX62" fmla="*/ 310820 w 551045"/>
                    <a:gd name="connsiteY62" fmla="*/ 279857 h 608697"/>
                    <a:gd name="connsiteX63" fmla="*/ 310820 w 551045"/>
                    <a:gd name="connsiteY63" fmla="*/ 179359 h 608697"/>
                    <a:gd name="connsiteX64" fmla="*/ 400710 w 551045"/>
                    <a:gd name="connsiteY64" fmla="*/ 89618 h 608697"/>
                    <a:gd name="connsiteX65" fmla="*/ 487441 w 551045"/>
                    <a:gd name="connsiteY65" fmla="*/ 44033 h 608697"/>
                    <a:gd name="connsiteX66" fmla="*/ 487729 w 551045"/>
                    <a:gd name="connsiteY66" fmla="*/ 44148 h 608697"/>
                    <a:gd name="connsiteX67" fmla="*/ 550282 w 551045"/>
                    <a:gd name="connsiteY67" fmla="*/ 107206 h 608697"/>
                    <a:gd name="connsiteX68" fmla="*/ 550340 w 551045"/>
                    <a:gd name="connsiteY68" fmla="*/ 107897 h 608697"/>
                    <a:gd name="connsiteX69" fmla="*/ 550340 w 551045"/>
                    <a:gd name="connsiteY69" fmla="*/ 108760 h 608697"/>
                    <a:gd name="connsiteX70" fmla="*/ 550340 w 551045"/>
                    <a:gd name="connsiteY70" fmla="*/ 109220 h 608697"/>
                    <a:gd name="connsiteX71" fmla="*/ 550340 w 551045"/>
                    <a:gd name="connsiteY71" fmla="*/ 109680 h 608697"/>
                    <a:gd name="connsiteX72" fmla="*/ 550282 w 551045"/>
                    <a:gd name="connsiteY72" fmla="*/ 111867 h 608697"/>
                    <a:gd name="connsiteX73" fmla="*/ 550167 w 551045"/>
                    <a:gd name="connsiteY73" fmla="*/ 113420 h 608697"/>
                    <a:gd name="connsiteX74" fmla="*/ 550167 w 551045"/>
                    <a:gd name="connsiteY74" fmla="*/ 113938 h 608697"/>
                    <a:gd name="connsiteX75" fmla="*/ 485137 w 551045"/>
                    <a:gd name="connsiteY75" fmla="*/ 174349 h 608697"/>
                    <a:gd name="connsiteX76" fmla="*/ 484158 w 551045"/>
                    <a:gd name="connsiteY76" fmla="*/ 174292 h 608697"/>
                    <a:gd name="connsiteX77" fmla="*/ 467685 w 551045"/>
                    <a:gd name="connsiteY77" fmla="*/ 171933 h 608697"/>
                    <a:gd name="connsiteX78" fmla="*/ 419993 w 551045"/>
                    <a:gd name="connsiteY78" fmla="*/ 110428 h 608697"/>
                    <a:gd name="connsiteX79" fmla="*/ 419935 w 551045"/>
                    <a:gd name="connsiteY79" fmla="*/ 110083 h 608697"/>
                    <a:gd name="connsiteX80" fmla="*/ 419993 w 551045"/>
                    <a:gd name="connsiteY80" fmla="*/ 109680 h 608697"/>
                    <a:gd name="connsiteX81" fmla="*/ 419935 w 551045"/>
                    <a:gd name="connsiteY81" fmla="*/ 109220 h 608697"/>
                    <a:gd name="connsiteX82" fmla="*/ 419993 w 551045"/>
                    <a:gd name="connsiteY82" fmla="*/ 108530 h 608697"/>
                    <a:gd name="connsiteX83" fmla="*/ 419993 w 551045"/>
                    <a:gd name="connsiteY83" fmla="*/ 106516 h 608697"/>
                    <a:gd name="connsiteX84" fmla="*/ 485137 w 551045"/>
                    <a:gd name="connsiteY84" fmla="*/ 44090 h 608697"/>
                    <a:gd name="connsiteX85" fmla="*/ 486001 w 551045"/>
                    <a:gd name="connsiteY85" fmla="*/ 44090 h 608697"/>
                    <a:gd name="connsiteX86" fmla="*/ 487441 w 551045"/>
                    <a:gd name="connsiteY86" fmla="*/ 44033 h 608697"/>
                    <a:gd name="connsiteX87" fmla="*/ 114993 w 551045"/>
                    <a:gd name="connsiteY87" fmla="*/ 748 h 608697"/>
                    <a:gd name="connsiteX88" fmla="*/ 115281 w 551045"/>
                    <a:gd name="connsiteY88" fmla="*/ 748 h 608697"/>
                    <a:gd name="connsiteX89" fmla="*/ 115569 w 551045"/>
                    <a:gd name="connsiteY89" fmla="*/ 748 h 608697"/>
                    <a:gd name="connsiteX90" fmla="*/ 179403 w 551045"/>
                    <a:gd name="connsiteY90" fmla="*/ 50176 h 608697"/>
                    <a:gd name="connsiteX91" fmla="*/ 181534 w 551045"/>
                    <a:gd name="connsiteY91" fmla="*/ 66863 h 608697"/>
                    <a:gd name="connsiteX92" fmla="*/ 115685 w 551045"/>
                    <a:gd name="connsiteY92" fmla="*/ 132634 h 608697"/>
                    <a:gd name="connsiteX93" fmla="*/ 115397 w 551045"/>
                    <a:gd name="connsiteY93" fmla="*/ 132634 h 608697"/>
                    <a:gd name="connsiteX94" fmla="*/ 115109 w 551045"/>
                    <a:gd name="connsiteY94" fmla="*/ 132634 h 608697"/>
                    <a:gd name="connsiteX95" fmla="*/ 51275 w 551045"/>
                    <a:gd name="connsiteY95" fmla="*/ 83262 h 608697"/>
                    <a:gd name="connsiteX96" fmla="*/ 49144 w 551045"/>
                    <a:gd name="connsiteY96" fmla="*/ 66575 h 608697"/>
                    <a:gd name="connsiteX97" fmla="*/ 114993 w 551045"/>
                    <a:gd name="connsiteY97" fmla="*/ 748 h 608697"/>
                    <a:gd name="connsiteX98" fmla="*/ 114958 w 551045"/>
                    <a:gd name="connsiteY98" fmla="*/ 423 h 608697"/>
                    <a:gd name="connsiteX99" fmla="*/ 48690 w 551045"/>
                    <a:gd name="connsiteY99" fmla="*/ 66575 h 608697"/>
                    <a:gd name="connsiteX100" fmla="*/ 50822 w 551045"/>
                    <a:gd name="connsiteY100" fmla="*/ 83372 h 608697"/>
                    <a:gd name="connsiteX101" fmla="*/ 115073 w 551045"/>
                    <a:gd name="connsiteY101" fmla="*/ 133015 h 608697"/>
                    <a:gd name="connsiteX102" fmla="*/ 115361 w 551045"/>
                    <a:gd name="connsiteY102" fmla="*/ 133015 h 608697"/>
                    <a:gd name="connsiteX103" fmla="*/ 115649 w 551045"/>
                    <a:gd name="connsiteY103" fmla="*/ 133015 h 608697"/>
                    <a:gd name="connsiteX104" fmla="*/ 181917 w 551045"/>
                    <a:gd name="connsiteY104" fmla="*/ 66863 h 608697"/>
                    <a:gd name="connsiteX105" fmla="*/ 179785 w 551045"/>
                    <a:gd name="connsiteY105" fmla="*/ 50066 h 608697"/>
                    <a:gd name="connsiteX106" fmla="*/ 115534 w 551045"/>
                    <a:gd name="connsiteY106" fmla="*/ 423 h 608697"/>
                    <a:gd name="connsiteX107" fmla="*/ 115246 w 551045"/>
                    <a:gd name="connsiteY107" fmla="*/ 423 h 608697"/>
                    <a:gd name="connsiteX108" fmla="*/ 114958 w 551045"/>
                    <a:gd name="connsiteY108" fmla="*/ 423 h 608697"/>
                    <a:gd name="connsiteX109" fmla="*/ 114993 w 551045"/>
                    <a:gd name="connsiteY109" fmla="*/ 0 h 608697"/>
                    <a:gd name="connsiteX110" fmla="*/ 115281 w 551045"/>
                    <a:gd name="connsiteY110" fmla="*/ 0 h 608697"/>
                    <a:gd name="connsiteX111" fmla="*/ 115569 w 551045"/>
                    <a:gd name="connsiteY111" fmla="*/ 0 h 608697"/>
                    <a:gd name="connsiteX112" fmla="*/ 180152 w 551045"/>
                    <a:gd name="connsiteY112" fmla="*/ 49946 h 608697"/>
                    <a:gd name="connsiteX113" fmla="*/ 182341 w 551045"/>
                    <a:gd name="connsiteY113" fmla="*/ 66863 h 608697"/>
                    <a:gd name="connsiteX114" fmla="*/ 115685 w 551045"/>
                    <a:gd name="connsiteY114" fmla="*/ 133439 h 608697"/>
                    <a:gd name="connsiteX115" fmla="*/ 115397 w 551045"/>
                    <a:gd name="connsiteY115" fmla="*/ 133439 h 608697"/>
                    <a:gd name="connsiteX116" fmla="*/ 115109 w 551045"/>
                    <a:gd name="connsiteY116" fmla="*/ 133439 h 608697"/>
                    <a:gd name="connsiteX117" fmla="*/ 50526 w 551045"/>
                    <a:gd name="connsiteY117" fmla="*/ 83493 h 608697"/>
                    <a:gd name="connsiteX118" fmla="*/ 48337 w 551045"/>
                    <a:gd name="connsiteY118" fmla="*/ 66575 h 608697"/>
                    <a:gd name="connsiteX119" fmla="*/ 114993 w 551045"/>
                    <a:gd name="connsiteY119" fmla="*/ 0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551045" h="608697">
                      <a:moveTo>
                        <a:pt x="485820" y="430096"/>
                      </a:moveTo>
                      <a:cubicBezTo>
                        <a:pt x="520910" y="430096"/>
                        <a:pt x="549489" y="457699"/>
                        <a:pt x="550987" y="492317"/>
                      </a:cubicBezTo>
                      <a:cubicBezTo>
                        <a:pt x="550987" y="492375"/>
                        <a:pt x="551045" y="492432"/>
                        <a:pt x="551045" y="492490"/>
                      </a:cubicBezTo>
                      <a:cubicBezTo>
                        <a:pt x="551045" y="492950"/>
                        <a:pt x="551045" y="493353"/>
                        <a:pt x="550987" y="493813"/>
                      </a:cubicBezTo>
                      <a:cubicBezTo>
                        <a:pt x="551045" y="494273"/>
                        <a:pt x="551045" y="494733"/>
                        <a:pt x="551045" y="495193"/>
                      </a:cubicBezTo>
                      <a:cubicBezTo>
                        <a:pt x="551045" y="531134"/>
                        <a:pt x="521832" y="560289"/>
                        <a:pt x="485820" y="560289"/>
                      </a:cubicBezTo>
                      <a:cubicBezTo>
                        <a:pt x="454129" y="560289"/>
                        <a:pt x="427739" y="537747"/>
                        <a:pt x="421862" y="507902"/>
                      </a:cubicBezTo>
                      <a:cubicBezTo>
                        <a:pt x="420710" y="503474"/>
                        <a:pt x="420076" y="499046"/>
                        <a:pt x="420134" y="494560"/>
                      </a:cubicBezTo>
                      <a:cubicBezTo>
                        <a:pt x="420134" y="489385"/>
                        <a:pt x="421056" y="484152"/>
                        <a:pt x="422611" y="479034"/>
                      </a:cubicBezTo>
                      <a:cubicBezTo>
                        <a:pt x="429814" y="450913"/>
                        <a:pt x="455397" y="430096"/>
                        <a:pt x="485820" y="430096"/>
                      </a:cubicBezTo>
                      <a:close/>
                      <a:moveTo>
                        <a:pt x="485137" y="236253"/>
                      </a:moveTo>
                      <a:cubicBezTo>
                        <a:pt x="521537" y="236253"/>
                        <a:pt x="551045" y="265714"/>
                        <a:pt x="551045" y="302055"/>
                      </a:cubicBezTo>
                      <a:cubicBezTo>
                        <a:pt x="551045" y="338396"/>
                        <a:pt x="521537" y="367857"/>
                        <a:pt x="485137" y="367857"/>
                      </a:cubicBezTo>
                      <a:cubicBezTo>
                        <a:pt x="448737" y="367857"/>
                        <a:pt x="419229" y="338396"/>
                        <a:pt x="419229" y="302055"/>
                      </a:cubicBezTo>
                      <a:cubicBezTo>
                        <a:pt x="419229" y="265714"/>
                        <a:pt x="448737" y="236253"/>
                        <a:pt x="485137" y="236253"/>
                      </a:cubicBezTo>
                      <a:close/>
                      <a:moveTo>
                        <a:pt x="45513" y="160819"/>
                      </a:moveTo>
                      <a:lnTo>
                        <a:pt x="62048" y="160819"/>
                      </a:lnTo>
                      <a:lnTo>
                        <a:pt x="78583" y="243365"/>
                      </a:lnTo>
                      <a:lnTo>
                        <a:pt x="98228" y="243365"/>
                      </a:lnTo>
                      <a:lnTo>
                        <a:pt x="103356" y="187625"/>
                      </a:lnTo>
                      <a:cubicBezTo>
                        <a:pt x="103183" y="186647"/>
                        <a:pt x="102952" y="185612"/>
                        <a:pt x="102722" y="184634"/>
                      </a:cubicBezTo>
                      <a:cubicBezTo>
                        <a:pt x="100936" y="177386"/>
                        <a:pt x="97767" y="170483"/>
                        <a:pt x="94368" y="163293"/>
                      </a:cubicBezTo>
                      <a:cubicBezTo>
                        <a:pt x="94368" y="163293"/>
                        <a:pt x="93677" y="161855"/>
                        <a:pt x="93331" y="161107"/>
                      </a:cubicBezTo>
                      <a:lnTo>
                        <a:pt x="93389" y="161107"/>
                      </a:lnTo>
                      <a:cubicBezTo>
                        <a:pt x="93331" y="160992"/>
                        <a:pt x="93274" y="160877"/>
                        <a:pt x="93274" y="160819"/>
                      </a:cubicBezTo>
                      <a:lnTo>
                        <a:pt x="137347" y="160819"/>
                      </a:lnTo>
                      <a:cubicBezTo>
                        <a:pt x="137289" y="160877"/>
                        <a:pt x="137232" y="160992"/>
                        <a:pt x="137232" y="161107"/>
                      </a:cubicBezTo>
                      <a:lnTo>
                        <a:pt x="137404" y="161107"/>
                      </a:lnTo>
                      <a:cubicBezTo>
                        <a:pt x="137059" y="161855"/>
                        <a:pt x="136367" y="163293"/>
                        <a:pt x="136367" y="163293"/>
                      </a:cubicBezTo>
                      <a:cubicBezTo>
                        <a:pt x="132507" y="171576"/>
                        <a:pt x="128820" y="179514"/>
                        <a:pt x="127322" y="187913"/>
                      </a:cubicBezTo>
                      <a:lnTo>
                        <a:pt x="132450" y="243365"/>
                      </a:lnTo>
                      <a:lnTo>
                        <a:pt x="152038" y="243365"/>
                      </a:lnTo>
                      <a:lnTo>
                        <a:pt x="168630" y="160819"/>
                      </a:lnTo>
                      <a:lnTo>
                        <a:pt x="185165" y="160819"/>
                      </a:lnTo>
                      <a:cubicBezTo>
                        <a:pt x="210283" y="160819"/>
                        <a:pt x="230678" y="181125"/>
                        <a:pt x="230678" y="206263"/>
                      </a:cubicBezTo>
                      <a:lnTo>
                        <a:pt x="230678" y="338682"/>
                      </a:lnTo>
                      <a:cubicBezTo>
                        <a:pt x="230678" y="363820"/>
                        <a:pt x="210283" y="384125"/>
                        <a:pt x="185165" y="384125"/>
                      </a:cubicBezTo>
                      <a:lnTo>
                        <a:pt x="179346" y="384125"/>
                      </a:lnTo>
                      <a:lnTo>
                        <a:pt x="179346" y="576599"/>
                      </a:lnTo>
                      <a:cubicBezTo>
                        <a:pt x="179346" y="594316"/>
                        <a:pt x="165000" y="608697"/>
                        <a:pt x="147256" y="608697"/>
                      </a:cubicBezTo>
                      <a:cubicBezTo>
                        <a:pt x="130721" y="608697"/>
                        <a:pt x="117125" y="596215"/>
                        <a:pt x="115339" y="580223"/>
                      </a:cubicBezTo>
                      <a:cubicBezTo>
                        <a:pt x="113553" y="596215"/>
                        <a:pt x="99957" y="608697"/>
                        <a:pt x="83422" y="608697"/>
                      </a:cubicBezTo>
                      <a:cubicBezTo>
                        <a:pt x="65678" y="608697"/>
                        <a:pt x="51332" y="594316"/>
                        <a:pt x="51332" y="576599"/>
                      </a:cubicBezTo>
                      <a:lnTo>
                        <a:pt x="51332" y="384125"/>
                      </a:lnTo>
                      <a:lnTo>
                        <a:pt x="45513" y="384125"/>
                      </a:lnTo>
                      <a:cubicBezTo>
                        <a:pt x="20395" y="384125"/>
                        <a:pt x="0" y="363820"/>
                        <a:pt x="0" y="338682"/>
                      </a:cubicBezTo>
                      <a:lnTo>
                        <a:pt x="0" y="206263"/>
                      </a:lnTo>
                      <a:cubicBezTo>
                        <a:pt x="0" y="181125"/>
                        <a:pt x="20395" y="160819"/>
                        <a:pt x="45513" y="160819"/>
                      </a:cubicBezTo>
                      <a:close/>
                      <a:moveTo>
                        <a:pt x="400710" y="89618"/>
                      </a:moveTo>
                      <a:lnTo>
                        <a:pt x="400710" y="134086"/>
                      </a:lnTo>
                      <a:cubicBezTo>
                        <a:pt x="375702" y="134086"/>
                        <a:pt x="355362" y="154393"/>
                        <a:pt x="355362" y="179359"/>
                      </a:cubicBezTo>
                      <a:lnTo>
                        <a:pt x="355362" y="279857"/>
                      </a:lnTo>
                      <a:lnTo>
                        <a:pt x="401517" y="279857"/>
                      </a:lnTo>
                      <a:lnTo>
                        <a:pt x="401517" y="324325"/>
                      </a:lnTo>
                      <a:lnTo>
                        <a:pt x="355362" y="324325"/>
                      </a:lnTo>
                      <a:lnTo>
                        <a:pt x="355362" y="424823"/>
                      </a:lnTo>
                      <a:cubicBezTo>
                        <a:pt x="355362" y="449731"/>
                        <a:pt x="375702" y="470038"/>
                        <a:pt x="400710" y="470038"/>
                      </a:cubicBezTo>
                      <a:lnTo>
                        <a:pt x="400710" y="514563"/>
                      </a:lnTo>
                      <a:cubicBezTo>
                        <a:pt x="351155" y="514563"/>
                        <a:pt x="310820" y="474295"/>
                        <a:pt x="310820" y="424823"/>
                      </a:cubicBezTo>
                      <a:lnTo>
                        <a:pt x="310820" y="324325"/>
                      </a:lnTo>
                      <a:lnTo>
                        <a:pt x="270830" y="324325"/>
                      </a:lnTo>
                      <a:lnTo>
                        <a:pt x="270830" y="279857"/>
                      </a:lnTo>
                      <a:lnTo>
                        <a:pt x="310820" y="279857"/>
                      </a:lnTo>
                      <a:lnTo>
                        <a:pt x="310820" y="179359"/>
                      </a:lnTo>
                      <a:cubicBezTo>
                        <a:pt x="310820" y="129886"/>
                        <a:pt x="351155" y="89618"/>
                        <a:pt x="400710" y="89618"/>
                      </a:cubicBezTo>
                      <a:close/>
                      <a:moveTo>
                        <a:pt x="487441" y="44033"/>
                      </a:moveTo>
                      <a:cubicBezTo>
                        <a:pt x="487557" y="44090"/>
                        <a:pt x="487614" y="44090"/>
                        <a:pt x="487729" y="44148"/>
                      </a:cubicBezTo>
                      <a:cubicBezTo>
                        <a:pt x="521828" y="45471"/>
                        <a:pt x="549246" y="73030"/>
                        <a:pt x="550282" y="107206"/>
                      </a:cubicBezTo>
                      <a:cubicBezTo>
                        <a:pt x="550282" y="107436"/>
                        <a:pt x="550282" y="107667"/>
                        <a:pt x="550340" y="107897"/>
                      </a:cubicBezTo>
                      <a:cubicBezTo>
                        <a:pt x="550340" y="108184"/>
                        <a:pt x="550340" y="108472"/>
                        <a:pt x="550340" y="108760"/>
                      </a:cubicBezTo>
                      <a:cubicBezTo>
                        <a:pt x="550340" y="108875"/>
                        <a:pt x="550340" y="109047"/>
                        <a:pt x="550340" y="109220"/>
                      </a:cubicBezTo>
                      <a:cubicBezTo>
                        <a:pt x="550340" y="109393"/>
                        <a:pt x="550340" y="109508"/>
                        <a:pt x="550340" y="109680"/>
                      </a:cubicBezTo>
                      <a:cubicBezTo>
                        <a:pt x="550340" y="110371"/>
                        <a:pt x="550282" y="111119"/>
                        <a:pt x="550282" y="111867"/>
                      </a:cubicBezTo>
                      <a:cubicBezTo>
                        <a:pt x="550225" y="112384"/>
                        <a:pt x="550225" y="112902"/>
                        <a:pt x="550167" y="113420"/>
                      </a:cubicBezTo>
                      <a:cubicBezTo>
                        <a:pt x="550167" y="113593"/>
                        <a:pt x="550167" y="113765"/>
                        <a:pt x="550167" y="113938"/>
                      </a:cubicBezTo>
                      <a:cubicBezTo>
                        <a:pt x="547748" y="147653"/>
                        <a:pt x="519582" y="174349"/>
                        <a:pt x="485137" y="174349"/>
                      </a:cubicBezTo>
                      <a:cubicBezTo>
                        <a:pt x="484792" y="174349"/>
                        <a:pt x="484446" y="174292"/>
                        <a:pt x="484158" y="174292"/>
                      </a:cubicBezTo>
                      <a:cubicBezTo>
                        <a:pt x="478629" y="174579"/>
                        <a:pt x="473099" y="173716"/>
                        <a:pt x="467685" y="171933"/>
                      </a:cubicBezTo>
                      <a:cubicBezTo>
                        <a:pt x="440556" y="164396"/>
                        <a:pt x="420511" y="139828"/>
                        <a:pt x="419993" y="110428"/>
                      </a:cubicBezTo>
                      <a:cubicBezTo>
                        <a:pt x="419993" y="110313"/>
                        <a:pt x="419935" y="110198"/>
                        <a:pt x="419935" y="110083"/>
                      </a:cubicBezTo>
                      <a:cubicBezTo>
                        <a:pt x="419935" y="109910"/>
                        <a:pt x="419935" y="109795"/>
                        <a:pt x="419993" y="109680"/>
                      </a:cubicBezTo>
                      <a:cubicBezTo>
                        <a:pt x="419993" y="109508"/>
                        <a:pt x="419935" y="109335"/>
                        <a:pt x="419935" y="109220"/>
                      </a:cubicBezTo>
                      <a:cubicBezTo>
                        <a:pt x="419935" y="108990"/>
                        <a:pt x="419935" y="108760"/>
                        <a:pt x="419993" y="108530"/>
                      </a:cubicBezTo>
                      <a:cubicBezTo>
                        <a:pt x="419993" y="107839"/>
                        <a:pt x="419993" y="107206"/>
                        <a:pt x="419993" y="106516"/>
                      </a:cubicBezTo>
                      <a:cubicBezTo>
                        <a:pt x="421433" y="71822"/>
                        <a:pt x="450059" y="44090"/>
                        <a:pt x="485137" y="44090"/>
                      </a:cubicBezTo>
                      <a:cubicBezTo>
                        <a:pt x="485425" y="44090"/>
                        <a:pt x="485713" y="44090"/>
                        <a:pt x="486001" y="44090"/>
                      </a:cubicBezTo>
                      <a:cubicBezTo>
                        <a:pt x="486462" y="44090"/>
                        <a:pt x="486981" y="44033"/>
                        <a:pt x="487441" y="44033"/>
                      </a:cubicBezTo>
                      <a:close/>
                      <a:moveTo>
                        <a:pt x="114993" y="748"/>
                      </a:moveTo>
                      <a:lnTo>
                        <a:pt x="115281" y="748"/>
                      </a:lnTo>
                      <a:lnTo>
                        <a:pt x="115569" y="748"/>
                      </a:lnTo>
                      <a:cubicBezTo>
                        <a:pt x="145700" y="748"/>
                        <a:pt x="171913" y="21060"/>
                        <a:pt x="179403" y="50176"/>
                      </a:cubicBezTo>
                      <a:cubicBezTo>
                        <a:pt x="180843" y="55585"/>
                        <a:pt x="181534" y="61224"/>
                        <a:pt x="181534" y="66863"/>
                      </a:cubicBezTo>
                      <a:cubicBezTo>
                        <a:pt x="181534" y="103115"/>
                        <a:pt x="151980" y="132634"/>
                        <a:pt x="115685" y="132634"/>
                      </a:cubicBezTo>
                      <a:lnTo>
                        <a:pt x="115397" y="132634"/>
                      </a:lnTo>
                      <a:lnTo>
                        <a:pt x="115109" y="132634"/>
                      </a:lnTo>
                      <a:cubicBezTo>
                        <a:pt x="84978" y="132634"/>
                        <a:pt x="58765" y="112321"/>
                        <a:pt x="51275" y="83262"/>
                      </a:cubicBezTo>
                      <a:cubicBezTo>
                        <a:pt x="49835" y="77854"/>
                        <a:pt x="49144" y="72214"/>
                        <a:pt x="49144" y="66575"/>
                      </a:cubicBezTo>
                      <a:cubicBezTo>
                        <a:pt x="49144" y="30267"/>
                        <a:pt x="78698" y="748"/>
                        <a:pt x="114993" y="748"/>
                      </a:cubicBezTo>
                      <a:close/>
                      <a:moveTo>
                        <a:pt x="114958" y="423"/>
                      </a:moveTo>
                      <a:cubicBezTo>
                        <a:pt x="78366" y="423"/>
                        <a:pt x="48690" y="30047"/>
                        <a:pt x="48690" y="66575"/>
                      </a:cubicBezTo>
                      <a:cubicBezTo>
                        <a:pt x="48690" y="72385"/>
                        <a:pt x="49439" y="78022"/>
                        <a:pt x="50822" y="83372"/>
                      </a:cubicBezTo>
                      <a:cubicBezTo>
                        <a:pt x="58198" y="111904"/>
                        <a:pt x="84129" y="133015"/>
                        <a:pt x="115073" y="133015"/>
                      </a:cubicBezTo>
                      <a:cubicBezTo>
                        <a:pt x="115131" y="133015"/>
                        <a:pt x="115246" y="133015"/>
                        <a:pt x="115361" y="133015"/>
                      </a:cubicBezTo>
                      <a:cubicBezTo>
                        <a:pt x="115419" y="133015"/>
                        <a:pt x="115534" y="133015"/>
                        <a:pt x="115649" y="133015"/>
                      </a:cubicBezTo>
                      <a:cubicBezTo>
                        <a:pt x="152241" y="133015"/>
                        <a:pt x="181917" y="103391"/>
                        <a:pt x="181917" y="66863"/>
                      </a:cubicBezTo>
                      <a:cubicBezTo>
                        <a:pt x="181917" y="61053"/>
                        <a:pt x="181168" y="55415"/>
                        <a:pt x="179785" y="50066"/>
                      </a:cubicBezTo>
                      <a:cubicBezTo>
                        <a:pt x="172409" y="21534"/>
                        <a:pt x="146478" y="423"/>
                        <a:pt x="115534" y="423"/>
                      </a:cubicBezTo>
                      <a:cubicBezTo>
                        <a:pt x="115476" y="423"/>
                        <a:pt x="115361" y="423"/>
                        <a:pt x="115246" y="423"/>
                      </a:cubicBezTo>
                      <a:cubicBezTo>
                        <a:pt x="115188" y="423"/>
                        <a:pt x="115073" y="423"/>
                        <a:pt x="114958" y="423"/>
                      </a:cubicBezTo>
                      <a:close/>
                      <a:moveTo>
                        <a:pt x="114993" y="0"/>
                      </a:moveTo>
                      <a:lnTo>
                        <a:pt x="115281" y="0"/>
                      </a:lnTo>
                      <a:lnTo>
                        <a:pt x="115569" y="0"/>
                      </a:lnTo>
                      <a:cubicBezTo>
                        <a:pt x="146046" y="0"/>
                        <a:pt x="172605" y="20542"/>
                        <a:pt x="180152" y="49946"/>
                      </a:cubicBezTo>
                      <a:cubicBezTo>
                        <a:pt x="181592" y="55470"/>
                        <a:pt x="182341" y="61109"/>
                        <a:pt x="182341" y="66863"/>
                      </a:cubicBezTo>
                      <a:cubicBezTo>
                        <a:pt x="182341" y="103575"/>
                        <a:pt x="152441" y="133439"/>
                        <a:pt x="115685" y="133439"/>
                      </a:cubicBezTo>
                      <a:lnTo>
                        <a:pt x="115397" y="133439"/>
                      </a:lnTo>
                      <a:lnTo>
                        <a:pt x="115109" y="133439"/>
                      </a:lnTo>
                      <a:cubicBezTo>
                        <a:pt x="84632" y="133439"/>
                        <a:pt x="58073" y="112897"/>
                        <a:pt x="50526" y="83493"/>
                      </a:cubicBezTo>
                      <a:cubicBezTo>
                        <a:pt x="49086" y="77969"/>
                        <a:pt x="48337" y="72272"/>
                        <a:pt x="48337" y="66575"/>
                      </a:cubicBezTo>
                      <a:cubicBezTo>
                        <a:pt x="48337" y="29864"/>
                        <a:pt x="78237" y="0"/>
                        <a:pt x="114993" y="0"/>
                      </a:cubicBezTo>
                      <a:close/>
                    </a:path>
                  </a:pathLst>
                </a:cu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grpSp>
          <p:nvGrpSpPr>
            <p:cNvPr id="996" name="iṩľîďê"/>
            <p:cNvGrpSpPr/>
            <p:nvPr/>
          </p:nvGrpSpPr>
          <p:grpSpPr>
            <a:xfrm>
              <a:off x="663302" y="1605998"/>
              <a:ext cx="11131734" cy="4532353"/>
              <a:chOff x="663302" y="1761704"/>
              <a:chExt cx="11131734" cy="4532353"/>
            </a:xfrm>
          </p:grpSpPr>
          <p:sp>
            <p:nvSpPr>
              <p:cNvPr id="1005" name="îŝ1ïḓe">
                <a:extLst>
                  <a:ext uri="{FF2B5EF4-FFF2-40B4-BE49-F238E27FC236}">
                    <a16:creationId xmlns:a16="http://schemas.microsoft.com/office/drawing/2014/main" id="{23C7B27E-BA81-45BD-9D1A-90796134D0AB}"/>
                  </a:ext>
                </a:extLst>
              </p:cNvPr>
              <p:cNvSpPr/>
              <p:nvPr/>
            </p:nvSpPr>
            <p:spPr bwMode="auto">
              <a:xfrm>
                <a:off x="663302" y="1761704"/>
                <a:ext cx="2007147" cy="4532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zh-CN" altLang="en-US" dirty="0">
                    <a:cs typeface="+mn-ea"/>
                    <a:sym typeface="+mn-lt"/>
                  </a:rPr>
                  <a:t>假设现在要在一个页面上输入用户的信息（可能会有十几个属性值需要输入），用户不小心输入了一个重复的帐号，而帐号是不允许重复的，这个时候，系统应该提示用户有关帐号重复的信息，同时让用户重新选择一个帐号。</a:t>
                </a:r>
              </a:p>
              <a:p>
                <a:pPr algn="ctr">
                  <a:lnSpc>
                    <a:spcPct val="150000"/>
                  </a:lnSpc>
                </a:pPr>
                <a:endParaRPr lang="en-US" altLang="zh-CN" dirty="0">
                  <a:cs typeface="+mn-ea"/>
                  <a:sym typeface="+mn-lt"/>
                </a:endParaRPr>
              </a:p>
            </p:txBody>
          </p:sp>
          <p:sp>
            <p:nvSpPr>
              <p:cNvPr id="1003" name="í$ḻïḑê">
                <a:extLst>
                  <a:ext uri="{FF2B5EF4-FFF2-40B4-BE49-F238E27FC236}">
                    <a16:creationId xmlns:a16="http://schemas.microsoft.com/office/drawing/2014/main" id="{23C7B27E-BA81-45BD-9D1A-90796134D0AB}"/>
                  </a:ext>
                </a:extLst>
              </p:cNvPr>
              <p:cNvSpPr/>
              <p:nvPr/>
            </p:nvSpPr>
            <p:spPr bwMode="auto">
              <a:xfrm>
                <a:off x="9239253" y="2872671"/>
                <a:ext cx="2555783" cy="151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zh-CN" altLang="en-US" dirty="0">
                    <a:cs typeface="+mn-ea"/>
                    <a:sym typeface="+mn-lt"/>
                  </a:rPr>
                  <a:t>这种情况下，我们需要返回用户录入界面，让用户修改帐号字段。</a:t>
                </a:r>
              </a:p>
            </p:txBody>
          </p:sp>
        </p:grpSp>
        <p:sp>
          <p:nvSpPr>
            <p:cNvPr id="999" name="işḷíḍê">
              <a:extLst>
                <a:ext uri="{FF2B5EF4-FFF2-40B4-BE49-F238E27FC236}">
                  <a16:creationId xmlns:a16="http://schemas.microsoft.com/office/drawing/2014/main" id="{23C7B27E-BA81-45BD-9D1A-90796134D0AB}"/>
                </a:ext>
              </a:extLst>
            </p:cNvPr>
            <p:cNvSpPr/>
            <p:nvPr/>
          </p:nvSpPr>
          <p:spPr bwMode="auto">
            <a:xfrm>
              <a:off x="4104768" y="4762290"/>
              <a:ext cx="4590510" cy="113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zh-CN" altLang="en-US" dirty="0">
                  <a:cs typeface="+mn-ea"/>
                  <a:sym typeface="+mn-lt"/>
                </a:rPr>
                <a:t>现在的问题是：如何在返回这个录入界面的时候，将用户输入的其它信息保持住？</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3318773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94"/>
                                        </p:tgtEl>
                                        <p:attrNameLst>
                                          <p:attrName>style.visibility</p:attrName>
                                        </p:attrNameLst>
                                      </p:cBhvr>
                                      <p:to>
                                        <p:strVal val="visible"/>
                                      </p:to>
                                    </p:set>
                                    <p:animEffect transition="in" filter="fade">
                                      <p:cBhvr>
                                        <p:cTn id="7" dur="1000"/>
                                        <p:tgtEl>
                                          <p:spTgt spid="994"/>
                                        </p:tgtEl>
                                      </p:cBhvr>
                                    </p:animEffect>
                                    <p:anim calcmode="lin" valueType="num">
                                      <p:cBhvr>
                                        <p:cTn id="8" dur="1000" fill="hold"/>
                                        <p:tgtEl>
                                          <p:spTgt spid="994"/>
                                        </p:tgtEl>
                                        <p:attrNameLst>
                                          <p:attrName>ppt_x</p:attrName>
                                        </p:attrNameLst>
                                      </p:cBhvr>
                                      <p:tavLst>
                                        <p:tav tm="0">
                                          <p:val>
                                            <p:strVal val="#ppt_x"/>
                                          </p:val>
                                        </p:tav>
                                        <p:tav tm="100000">
                                          <p:val>
                                            <p:strVal val="#ppt_x"/>
                                          </p:val>
                                        </p:tav>
                                      </p:tavLst>
                                    </p:anim>
                                    <p:anim calcmode="lin" valueType="num">
                                      <p:cBhvr>
                                        <p:cTn id="9" dur="1000" fill="hold"/>
                                        <p:tgtEl>
                                          <p:spTgt spid="9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搞定</a:t>
            </a:r>
            <a:r>
              <a:rPr lang="en-US" altLang="zh-CN" sz="2400" b="1" dirty="0">
                <a:cs typeface="+mn-ea"/>
                <a:sym typeface="+mn-lt"/>
              </a:rPr>
              <a:t>Action</a:t>
            </a:r>
            <a:r>
              <a:rPr lang="zh-CN" altLang="en-US" sz="2400" b="1" dirty="0">
                <a:cs typeface="+mn-ea"/>
                <a:sym typeface="+mn-lt"/>
              </a:rPr>
              <a:t>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340216" y="1982132"/>
            <a:ext cx="5943217" cy="326557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如果应用需要保存一个记录到数据库中，典型的过程可能是</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ActionForward</a:t>
            </a:r>
            <a:r>
              <a:rPr lang="zh-CN" altLang="en-US" sz="2000" dirty="0">
                <a:solidFill>
                  <a:srgbClr val="0070C0"/>
                </a:solidFill>
                <a:cs typeface="+mn-ea"/>
                <a:sym typeface="+mn-lt"/>
              </a:rPr>
              <a:t>提供一个链接到输入页面</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ActionForm</a:t>
            </a:r>
            <a:r>
              <a:rPr lang="zh-CN" altLang="en-US" sz="2000" dirty="0">
                <a:solidFill>
                  <a:srgbClr val="0070C0"/>
                </a:solidFill>
                <a:cs typeface="+mn-ea"/>
                <a:sym typeface="+mn-lt"/>
              </a:rPr>
              <a:t>捕获输入</a:t>
            </a:r>
          </a:p>
          <a:p>
            <a:pPr marL="720000" indent="-342900">
              <a:lnSpc>
                <a:spcPct val="150000"/>
              </a:lnSpc>
              <a:buFont typeface="Wingdings" panose="05000000000000000000" pitchFamily="2" charset="2"/>
              <a:buChar char="u"/>
            </a:pPr>
            <a:r>
              <a:rPr lang="en-US" altLang="zh-CN" sz="2000" dirty="0" err="1">
                <a:solidFill>
                  <a:srgbClr val="0070C0"/>
                </a:solidFill>
                <a:cs typeface="+mn-ea"/>
                <a:sym typeface="+mn-lt"/>
              </a:rPr>
              <a:t>ActionMapping</a:t>
            </a:r>
            <a:r>
              <a:rPr lang="zh-CN" altLang="en-US" sz="2000" dirty="0">
                <a:solidFill>
                  <a:srgbClr val="0070C0"/>
                </a:solidFill>
                <a:cs typeface="+mn-ea"/>
                <a:sym typeface="+mn-lt"/>
              </a:rPr>
              <a:t>配置</a:t>
            </a:r>
            <a:r>
              <a:rPr lang="en-US" altLang="zh-CN" sz="2000" dirty="0">
                <a:solidFill>
                  <a:srgbClr val="0070C0"/>
                </a:solidFill>
                <a:cs typeface="+mn-ea"/>
                <a:sym typeface="+mn-lt"/>
              </a:rPr>
              <a:t>Action</a:t>
            </a:r>
          </a:p>
          <a:p>
            <a:pPr marL="720000" indent="-342900">
              <a:lnSpc>
                <a:spcPct val="150000"/>
              </a:lnSpc>
              <a:buFont typeface="Wingdings" panose="05000000000000000000" pitchFamily="2" charset="2"/>
              <a:buChar char="u"/>
            </a:pPr>
            <a:r>
              <a:rPr lang="en-US" altLang="zh-CN" sz="2000" dirty="0">
                <a:solidFill>
                  <a:srgbClr val="0070C0"/>
                </a:solidFill>
                <a:cs typeface="+mn-ea"/>
                <a:sym typeface="+mn-lt"/>
              </a:rPr>
              <a:t>Action</a:t>
            </a:r>
            <a:r>
              <a:rPr lang="zh-CN" altLang="en-US" sz="2000" dirty="0">
                <a:solidFill>
                  <a:srgbClr val="0070C0"/>
                </a:solidFill>
                <a:cs typeface="+mn-ea"/>
                <a:sym typeface="+mn-lt"/>
              </a:rPr>
              <a:t>将输入送到数据库中（通常会将这一步操作委托给业务逻辑类去实现）</a:t>
            </a: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a:off x="1571589" y="1694464"/>
            <a:ext cx="2874304" cy="3840910"/>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2264944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randombar(horizontal)">
                                      <p:cBhvr>
                                        <p:cTn id="7" dur="500"/>
                                        <p:tgtEl>
                                          <p:spTgt spid="3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1787688" y="300549"/>
            <a:ext cx="8616625" cy="461665"/>
          </a:xfrm>
          <a:prstGeom prst="rect">
            <a:avLst/>
          </a:prstGeom>
        </p:spPr>
        <p:txBody>
          <a:bodyPr wrap="square">
            <a:spAutoFit/>
          </a:bodyPr>
          <a:lstStyle/>
          <a:p>
            <a:pPr algn="ctr"/>
            <a:r>
              <a:rPr lang="zh-CN" altLang="en-US" sz="2400" b="1" dirty="0">
                <a:cs typeface="+mn-ea"/>
                <a:sym typeface="+mn-lt"/>
              </a:rPr>
              <a:t>搞定</a:t>
            </a:r>
            <a:r>
              <a:rPr lang="en-US" altLang="zh-CN" sz="2400" b="1" dirty="0">
                <a:cs typeface="+mn-ea"/>
                <a:sym typeface="+mn-lt"/>
              </a:rPr>
              <a:t>Action</a:t>
            </a:r>
            <a:r>
              <a:rPr lang="zh-CN" altLang="en-US" sz="2400" b="1" dirty="0">
                <a:cs typeface="+mn-ea"/>
                <a:sym typeface="+mn-lt"/>
              </a:rPr>
              <a:t>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994" name="25478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87358" y="1489973"/>
            <a:ext cx="10817284" cy="4886817"/>
            <a:chOff x="701615" y="1278691"/>
            <a:chExt cx="10817284" cy="4886817"/>
          </a:xfrm>
        </p:grpSpPr>
        <p:grpSp>
          <p:nvGrpSpPr>
            <p:cNvPr id="995" name="isḻïdé"/>
            <p:cNvGrpSpPr/>
            <p:nvPr/>
          </p:nvGrpSpPr>
          <p:grpSpPr>
            <a:xfrm>
              <a:off x="2952751" y="2248497"/>
              <a:ext cx="6286502" cy="2354568"/>
              <a:chOff x="2510236" y="2295525"/>
              <a:chExt cx="7171528" cy="2686050"/>
            </a:xfrm>
          </p:grpSpPr>
          <p:sp>
            <p:nvSpPr>
              <p:cNvPr id="1006" name="iş1idè"/>
              <p:cNvSpPr/>
              <p:nvPr/>
            </p:nvSpPr>
            <p:spPr>
              <a:xfrm>
                <a:off x="3523993" y="2295525"/>
                <a:ext cx="1324627" cy="1085491"/>
              </a:xfrm>
              <a:prstGeom prst="arc">
                <a:avLst>
                  <a:gd name="adj1" fmla="val 11867215"/>
                  <a:gd name="adj2" fmla="val 21311435"/>
                </a:avLst>
              </a:prstGeom>
              <a:ln w="3175" cap="rnd">
                <a:solidFill>
                  <a:schemeClr val="bg1">
                    <a:lumMod val="75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a:bodyPr>
              <a:lstStyle/>
              <a:p>
                <a:pPr algn="ctr"/>
                <a:endParaRPr lang="zh-CN" altLang="en-US">
                  <a:cs typeface="+mn-ea"/>
                  <a:sym typeface="+mn-lt"/>
                </a:endParaRPr>
              </a:p>
            </p:txBody>
          </p:sp>
          <p:sp>
            <p:nvSpPr>
              <p:cNvPr id="1007" name="í$ḻiḓè"/>
              <p:cNvSpPr/>
              <p:nvPr/>
            </p:nvSpPr>
            <p:spPr>
              <a:xfrm>
                <a:off x="7244810" y="2295525"/>
                <a:ext cx="1324627" cy="1085491"/>
              </a:xfrm>
              <a:prstGeom prst="arc">
                <a:avLst>
                  <a:gd name="adj1" fmla="val 11867215"/>
                  <a:gd name="adj2" fmla="val 21311435"/>
                </a:avLst>
              </a:prstGeom>
              <a:ln w="3175" cap="rnd">
                <a:solidFill>
                  <a:schemeClr val="bg1">
                    <a:lumMod val="75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a:bodyPr>
              <a:lstStyle/>
              <a:p>
                <a:pPr algn="ctr"/>
                <a:endParaRPr lang="zh-CN" altLang="en-US">
                  <a:cs typeface="+mn-ea"/>
                  <a:sym typeface="+mn-lt"/>
                </a:endParaRPr>
              </a:p>
            </p:txBody>
          </p:sp>
          <p:sp>
            <p:nvSpPr>
              <p:cNvPr id="1008" name="ïšļidè"/>
              <p:cNvSpPr/>
              <p:nvPr/>
            </p:nvSpPr>
            <p:spPr>
              <a:xfrm flipV="1">
                <a:off x="5082244" y="3896084"/>
                <a:ext cx="1324627" cy="1085491"/>
              </a:xfrm>
              <a:prstGeom prst="arc">
                <a:avLst>
                  <a:gd name="adj1" fmla="val 11283527"/>
                  <a:gd name="adj2" fmla="val 20562987"/>
                </a:avLst>
              </a:prstGeom>
              <a:ln w="3175" cap="rnd">
                <a:solidFill>
                  <a:schemeClr val="bg1">
                    <a:lumMod val="75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a:bodyPr>
              <a:lstStyle/>
              <a:p>
                <a:pPr algn="ctr"/>
                <a:endParaRPr lang="zh-CN" altLang="en-US">
                  <a:cs typeface="+mn-ea"/>
                  <a:sym typeface="+mn-lt"/>
                </a:endParaRPr>
              </a:p>
            </p:txBody>
          </p:sp>
          <p:grpSp>
            <p:nvGrpSpPr>
              <p:cNvPr id="1009" name="ï$ḻîḓê"/>
              <p:cNvGrpSpPr/>
              <p:nvPr/>
            </p:nvGrpSpPr>
            <p:grpSpPr>
              <a:xfrm>
                <a:off x="2510236" y="2796111"/>
                <a:ext cx="2027515" cy="2027512"/>
                <a:chOff x="2510236" y="2796111"/>
                <a:chExt cx="2027515" cy="2027512"/>
              </a:xfrm>
            </p:grpSpPr>
            <p:grpSp>
              <p:nvGrpSpPr>
                <p:cNvPr id="1025" name="iṣ1idê"/>
                <p:cNvGrpSpPr/>
                <p:nvPr/>
              </p:nvGrpSpPr>
              <p:grpSpPr>
                <a:xfrm>
                  <a:off x="2510236" y="2796111"/>
                  <a:ext cx="2027515" cy="2027512"/>
                  <a:chOff x="6284235" y="2278589"/>
                  <a:chExt cx="1180469" cy="1180467"/>
                </a:xfrm>
              </p:grpSpPr>
              <p:sp>
                <p:nvSpPr>
                  <p:cNvPr id="1027" name="ïs1idè">
                    <a:extLst>
                      <a:ext uri="{FF2B5EF4-FFF2-40B4-BE49-F238E27FC236}">
                        <a16:creationId xmlns:a16="http://schemas.microsoft.com/office/drawing/2014/main" id="{471D8588-6337-478B-90EE-E75286474615}"/>
                      </a:ext>
                    </a:extLst>
                  </p:cNvPr>
                  <p:cNvSpPr/>
                  <p:nvPr/>
                </p:nvSpPr>
                <p:spPr>
                  <a:xfrm flipH="1">
                    <a:off x="6284235" y="2278589"/>
                    <a:ext cx="1180469" cy="1180467"/>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28" name="îşlïḑê">
                    <a:extLst>
                      <a:ext uri="{FF2B5EF4-FFF2-40B4-BE49-F238E27FC236}">
                        <a16:creationId xmlns:a16="http://schemas.microsoft.com/office/drawing/2014/main" id="{FD68046B-06FE-4D36-A5BF-5B4EAE3D4F53}"/>
                      </a:ext>
                    </a:extLst>
                  </p:cNvPr>
                  <p:cNvSpPr/>
                  <p:nvPr/>
                </p:nvSpPr>
                <p:spPr>
                  <a:xfrm flipH="1">
                    <a:off x="6508272" y="2502625"/>
                    <a:ext cx="732395" cy="732395"/>
                  </a:xfrm>
                  <a:prstGeom prst="ellipse">
                    <a:avLst/>
                  </a:prstGeom>
                  <a:solidFill>
                    <a:schemeClr val="accent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26" name="iSḻiḋe"/>
                <p:cNvSpPr/>
                <p:nvPr/>
              </p:nvSpPr>
              <p:spPr>
                <a:xfrm>
                  <a:off x="3223550" y="3504936"/>
                  <a:ext cx="600886" cy="609864"/>
                </a:xfrm>
                <a:custGeom>
                  <a:avLst/>
                  <a:gdLst>
                    <a:gd name="connsiteX0" fmla="*/ 322492 w 599806"/>
                    <a:gd name="connsiteY0" fmla="*/ 361615 h 608768"/>
                    <a:gd name="connsiteX1" fmla="*/ 258086 w 599806"/>
                    <a:gd name="connsiteY1" fmla="*/ 442798 h 608768"/>
                    <a:gd name="connsiteX2" fmla="*/ 339393 w 599806"/>
                    <a:gd name="connsiteY2" fmla="*/ 378490 h 608768"/>
                    <a:gd name="connsiteX3" fmla="*/ 329572 w 599806"/>
                    <a:gd name="connsiteY3" fmla="*/ 371421 h 608768"/>
                    <a:gd name="connsiteX4" fmla="*/ 322492 w 599806"/>
                    <a:gd name="connsiteY4" fmla="*/ 361615 h 608768"/>
                    <a:gd name="connsiteX5" fmla="*/ 349099 w 599806"/>
                    <a:gd name="connsiteY5" fmla="*/ 337784 h 608768"/>
                    <a:gd name="connsiteX6" fmla="*/ 349099 w 599806"/>
                    <a:gd name="connsiteY6" fmla="*/ 351923 h 608768"/>
                    <a:gd name="connsiteX7" fmla="*/ 363259 w 599806"/>
                    <a:gd name="connsiteY7" fmla="*/ 351923 h 608768"/>
                    <a:gd name="connsiteX8" fmla="*/ 457227 w 599806"/>
                    <a:gd name="connsiteY8" fmla="*/ 229763 h 608768"/>
                    <a:gd name="connsiteX9" fmla="*/ 467062 w 599806"/>
                    <a:gd name="connsiteY9" fmla="*/ 234138 h 608768"/>
                    <a:gd name="connsiteX10" fmla="*/ 468204 w 599806"/>
                    <a:gd name="connsiteY10" fmla="*/ 254206 h 608768"/>
                    <a:gd name="connsiteX11" fmla="*/ 393635 w 599806"/>
                    <a:gd name="connsiteY11" fmla="*/ 348274 h 608768"/>
                    <a:gd name="connsiteX12" fmla="*/ 382787 w 599806"/>
                    <a:gd name="connsiteY12" fmla="*/ 371421 h 608768"/>
                    <a:gd name="connsiteX13" fmla="*/ 359491 w 599806"/>
                    <a:gd name="connsiteY13" fmla="*/ 382253 h 608768"/>
                    <a:gd name="connsiteX14" fmla="*/ 265395 w 599806"/>
                    <a:gd name="connsiteY14" fmla="*/ 456709 h 608768"/>
                    <a:gd name="connsiteX15" fmla="*/ 245296 w 599806"/>
                    <a:gd name="connsiteY15" fmla="*/ 455569 h 608768"/>
                    <a:gd name="connsiteX16" fmla="*/ 244154 w 599806"/>
                    <a:gd name="connsiteY16" fmla="*/ 435501 h 608768"/>
                    <a:gd name="connsiteX17" fmla="*/ 318723 w 599806"/>
                    <a:gd name="connsiteY17" fmla="*/ 341547 h 608768"/>
                    <a:gd name="connsiteX18" fmla="*/ 329572 w 599806"/>
                    <a:gd name="connsiteY18" fmla="*/ 318286 h 608768"/>
                    <a:gd name="connsiteX19" fmla="*/ 352753 w 599806"/>
                    <a:gd name="connsiteY19" fmla="*/ 307454 h 608768"/>
                    <a:gd name="connsiteX20" fmla="*/ 446964 w 599806"/>
                    <a:gd name="connsiteY20" fmla="*/ 232998 h 608768"/>
                    <a:gd name="connsiteX21" fmla="*/ 457227 w 599806"/>
                    <a:gd name="connsiteY21" fmla="*/ 229763 h 608768"/>
                    <a:gd name="connsiteX22" fmla="*/ 136593 w 599806"/>
                    <a:gd name="connsiteY22" fmla="*/ 176654 h 608768"/>
                    <a:gd name="connsiteX23" fmla="*/ 127228 w 599806"/>
                    <a:gd name="connsiteY23" fmla="*/ 179962 h 608768"/>
                    <a:gd name="connsiteX24" fmla="*/ 124030 w 599806"/>
                    <a:gd name="connsiteY24" fmla="*/ 183725 h 608768"/>
                    <a:gd name="connsiteX25" fmla="*/ 124030 w 599806"/>
                    <a:gd name="connsiteY25" fmla="*/ 193419 h 608768"/>
                    <a:gd name="connsiteX26" fmla="*/ 122545 w 599806"/>
                    <a:gd name="connsiteY26" fmla="*/ 194331 h 608768"/>
                    <a:gd name="connsiteX27" fmla="*/ 121632 w 599806"/>
                    <a:gd name="connsiteY27" fmla="*/ 197296 h 608768"/>
                    <a:gd name="connsiteX28" fmla="*/ 123688 w 599806"/>
                    <a:gd name="connsiteY28" fmla="*/ 217824 h 608768"/>
                    <a:gd name="connsiteX29" fmla="*/ 126543 w 599806"/>
                    <a:gd name="connsiteY29" fmla="*/ 221132 h 608768"/>
                    <a:gd name="connsiteX30" fmla="*/ 127571 w 599806"/>
                    <a:gd name="connsiteY30" fmla="*/ 221246 h 608768"/>
                    <a:gd name="connsiteX31" fmla="*/ 130654 w 599806"/>
                    <a:gd name="connsiteY31" fmla="*/ 219763 h 608768"/>
                    <a:gd name="connsiteX32" fmla="*/ 141504 w 599806"/>
                    <a:gd name="connsiteY32" fmla="*/ 205394 h 608768"/>
                    <a:gd name="connsiteX33" fmla="*/ 142189 w 599806"/>
                    <a:gd name="connsiteY33" fmla="*/ 203113 h 608768"/>
                    <a:gd name="connsiteX34" fmla="*/ 142189 w 599806"/>
                    <a:gd name="connsiteY34" fmla="*/ 180076 h 608768"/>
                    <a:gd name="connsiteX35" fmla="*/ 140362 w 599806"/>
                    <a:gd name="connsiteY35" fmla="*/ 176769 h 608768"/>
                    <a:gd name="connsiteX36" fmla="*/ 136593 w 599806"/>
                    <a:gd name="connsiteY36" fmla="*/ 176654 h 608768"/>
                    <a:gd name="connsiteX37" fmla="*/ 87826 w 599806"/>
                    <a:gd name="connsiteY37" fmla="*/ 176654 h 608768"/>
                    <a:gd name="connsiteX38" fmla="*/ 83943 w 599806"/>
                    <a:gd name="connsiteY38" fmla="*/ 176769 h 608768"/>
                    <a:gd name="connsiteX39" fmla="*/ 82116 w 599806"/>
                    <a:gd name="connsiteY39" fmla="*/ 180076 h 608768"/>
                    <a:gd name="connsiteX40" fmla="*/ 82116 w 599806"/>
                    <a:gd name="connsiteY40" fmla="*/ 203113 h 608768"/>
                    <a:gd name="connsiteX41" fmla="*/ 82915 w 599806"/>
                    <a:gd name="connsiteY41" fmla="*/ 205394 h 608768"/>
                    <a:gd name="connsiteX42" fmla="*/ 93765 w 599806"/>
                    <a:gd name="connsiteY42" fmla="*/ 219763 h 608768"/>
                    <a:gd name="connsiteX43" fmla="*/ 96849 w 599806"/>
                    <a:gd name="connsiteY43" fmla="*/ 221246 h 608768"/>
                    <a:gd name="connsiteX44" fmla="*/ 97877 w 599806"/>
                    <a:gd name="connsiteY44" fmla="*/ 221132 h 608768"/>
                    <a:gd name="connsiteX45" fmla="*/ 100618 w 599806"/>
                    <a:gd name="connsiteY45" fmla="*/ 217824 h 608768"/>
                    <a:gd name="connsiteX46" fmla="*/ 102787 w 599806"/>
                    <a:gd name="connsiteY46" fmla="*/ 197296 h 608768"/>
                    <a:gd name="connsiteX47" fmla="*/ 101760 w 599806"/>
                    <a:gd name="connsiteY47" fmla="*/ 194331 h 608768"/>
                    <a:gd name="connsiteX48" fmla="*/ 100275 w 599806"/>
                    <a:gd name="connsiteY48" fmla="*/ 193419 h 608768"/>
                    <a:gd name="connsiteX49" fmla="*/ 100275 w 599806"/>
                    <a:gd name="connsiteY49" fmla="*/ 183725 h 608768"/>
                    <a:gd name="connsiteX50" fmla="*/ 97191 w 599806"/>
                    <a:gd name="connsiteY50" fmla="*/ 179962 h 608768"/>
                    <a:gd name="connsiteX51" fmla="*/ 87826 w 599806"/>
                    <a:gd name="connsiteY51" fmla="*/ 176654 h 608768"/>
                    <a:gd name="connsiteX52" fmla="*/ 356190 w 599806"/>
                    <a:gd name="connsiteY52" fmla="*/ 149170 h 608768"/>
                    <a:gd name="connsiteX53" fmla="*/ 342598 w 599806"/>
                    <a:gd name="connsiteY53" fmla="*/ 149626 h 608768"/>
                    <a:gd name="connsiteX54" fmla="*/ 356190 w 599806"/>
                    <a:gd name="connsiteY54" fmla="*/ 168671 h 608768"/>
                    <a:gd name="connsiteX55" fmla="*/ 369781 w 599806"/>
                    <a:gd name="connsiteY55" fmla="*/ 149626 h 608768"/>
                    <a:gd name="connsiteX56" fmla="*/ 356190 w 599806"/>
                    <a:gd name="connsiteY56" fmla="*/ 149170 h 608768"/>
                    <a:gd name="connsiteX57" fmla="*/ 356190 w 599806"/>
                    <a:gd name="connsiteY57" fmla="*/ 101614 h 608768"/>
                    <a:gd name="connsiteX58" fmla="*/ 599806 w 599806"/>
                    <a:gd name="connsiteY58" fmla="*/ 344866 h 608768"/>
                    <a:gd name="connsiteX59" fmla="*/ 356190 w 599806"/>
                    <a:gd name="connsiteY59" fmla="*/ 588233 h 608768"/>
                    <a:gd name="connsiteX60" fmla="*/ 220047 w 599806"/>
                    <a:gd name="connsiteY60" fmla="*/ 546608 h 608768"/>
                    <a:gd name="connsiteX61" fmla="*/ 220047 w 599806"/>
                    <a:gd name="connsiteY61" fmla="*/ 485595 h 608768"/>
                    <a:gd name="connsiteX62" fmla="*/ 321012 w 599806"/>
                    <a:gd name="connsiteY62" fmla="*/ 537484 h 608768"/>
                    <a:gd name="connsiteX63" fmla="*/ 348423 w 599806"/>
                    <a:gd name="connsiteY63" fmla="*/ 499280 h 608768"/>
                    <a:gd name="connsiteX64" fmla="*/ 356190 w 599806"/>
                    <a:gd name="connsiteY64" fmla="*/ 495288 h 608768"/>
                    <a:gd name="connsiteX65" fmla="*/ 363956 w 599806"/>
                    <a:gd name="connsiteY65" fmla="*/ 499280 h 608768"/>
                    <a:gd name="connsiteX66" fmla="*/ 391367 w 599806"/>
                    <a:gd name="connsiteY66" fmla="*/ 537484 h 608768"/>
                    <a:gd name="connsiteX67" fmla="*/ 548981 w 599806"/>
                    <a:gd name="connsiteY67" fmla="*/ 379992 h 608768"/>
                    <a:gd name="connsiteX68" fmla="*/ 510834 w 599806"/>
                    <a:gd name="connsiteY68" fmla="*/ 352621 h 608768"/>
                    <a:gd name="connsiteX69" fmla="*/ 506837 w 599806"/>
                    <a:gd name="connsiteY69" fmla="*/ 344866 h 608768"/>
                    <a:gd name="connsiteX70" fmla="*/ 510834 w 599806"/>
                    <a:gd name="connsiteY70" fmla="*/ 337112 h 608768"/>
                    <a:gd name="connsiteX71" fmla="*/ 548981 w 599806"/>
                    <a:gd name="connsiteY71" fmla="*/ 309855 h 608768"/>
                    <a:gd name="connsiteX72" fmla="*/ 391367 w 599806"/>
                    <a:gd name="connsiteY72" fmla="*/ 152363 h 608768"/>
                    <a:gd name="connsiteX73" fmla="*/ 363956 w 599806"/>
                    <a:gd name="connsiteY73" fmla="*/ 190453 h 608768"/>
                    <a:gd name="connsiteX74" fmla="*/ 356190 w 599806"/>
                    <a:gd name="connsiteY74" fmla="*/ 194445 h 608768"/>
                    <a:gd name="connsiteX75" fmla="*/ 348423 w 599806"/>
                    <a:gd name="connsiteY75" fmla="*/ 190453 h 608768"/>
                    <a:gd name="connsiteX76" fmla="*/ 321012 w 599806"/>
                    <a:gd name="connsiteY76" fmla="*/ 152363 h 608768"/>
                    <a:gd name="connsiteX77" fmla="*/ 250999 w 599806"/>
                    <a:gd name="connsiteY77" fmla="*/ 179847 h 608768"/>
                    <a:gd name="connsiteX78" fmla="*/ 212966 w 599806"/>
                    <a:gd name="connsiteY78" fmla="*/ 148143 h 608768"/>
                    <a:gd name="connsiteX79" fmla="*/ 356190 w 599806"/>
                    <a:gd name="connsiteY79" fmla="*/ 101614 h 608768"/>
                    <a:gd name="connsiteX80" fmla="*/ 93765 w 599806"/>
                    <a:gd name="connsiteY80" fmla="*/ 73102 h 608768"/>
                    <a:gd name="connsiteX81" fmla="*/ 67040 w 599806"/>
                    <a:gd name="connsiteY81" fmla="*/ 80173 h 608768"/>
                    <a:gd name="connsiteX82" fmla="*/ 64870 w 599806"/>
                    <a:gd name="connsiteY82" fmla="*/ 83594 h 608768"/>
                    <a:gd name="connsiteX83" fmla="*/ 64870 w 599806"/>
                    <a:gd name="connsiteY83" fmla="*/ 90551 h 608768"/>
                    <a:gd name="connsiteX84" fmla="*/ 63271 w 599806"/>
                    <a:gd name="connsiteY84" fmla="*/ 90551 h 608768"/>
                    <a:gd name="connsiteX85" fmla="*/ 59388 w 599806"/>
                    <a:gd name="connsiteY85" fmla="*/ 94315 h 608768"/>
                    <a:gd name="connsiteX86" fmla="*/ 59388 w 599806"/>
                    <a:gd name="connsiteY86" fmla="*/ 100701 h 608768"/>
                    <a:gd name="connsiteX87" fmla="*/ 61216 w 599806"/>
                    <a:gd name="connsiteY87" fmla="*/ 103894 h 608768"/>
                    <a:gd name="connsiteX88" fmla="*/ 64870 w 599806"/>
                    <a:gd name="connsiteY88" fmla="*/ 106289 h 608768"/>
                    <a:gd name="connsiteX89" fmla="*/ 65099 w 599806"/>
                    <a:gd name="connsiteY89" fmla="*/ 107886 h 608768"/>
                    <a:gd name="connsiteX90" fmla="*/ 78918 w 599806"/>
                    <a:gd name="connsiteY90" fmla="*/ 139818 h 608768"/>
                    <a:gd name="connsiteX91" fmla="*/ 101760 w 599806"/>
                    <a:gd name="connsiteY91" fmla="*/ 159662 h 608768"/>
                    <a:gd name="connsiteX92" fmla="*/ 122545 w 599806"/>
                    <a:gd name="connsiteY92" fmla="*/ 159662 h 608768"/>
                    <a:gd name="connsiteX93" fmla="*/ 145387 w 599806"/>
                    <a:gd name="connsiteY93" fmla="*/ 139818 h 608768"/>
                    <a:gd name="connsiteX94" fmla="*/ 159206 w 599806"/>
                    <a:gd name="connsiteY94" fmla="*/ 107886 h 608768"/>
                    <a:gd name="connsiteX95" fmla="*/ 159435 w 599806"/>
                    <a:gd name="connsiteY95" fmla="*/ 106289 h 608768"/>
                    <a:gd name="connsiteX96" fmla="*/ 163203 w 599806"/>
                    <a:gd name="connsiteY96" fmla="*/ 103894 h 608768"/>
                    <a:gd name="connsiteX97" fmla="*/ 164917 w 599806"/>
                    <a:gd name="connsiteY97" fmla="*/ 100701 h 608768"/>
                    <a:gd name="connsiteX98" fmla="*/ 164917 w 599806"/>
                    <a:gd name="connsiteY98" fmla="*/ 94315 h 608768"/>
                    <a:gd name="connsiteX99" fmla="*/ 161034 w 599806"/>
                    <a:gd name="connsiteY99" fmla="*/ 90551 h 608768"/>
                    <a:gd name="connsiteX100" fmla="*/ 158978 w 599806"/>
                    <a:gd name="connsiteY100" fmla="*/ 90551 h 608768"/>
                    <a:gd name="connsiteX101" fmla="*/ 157722 w 599806"/>
                    <a:gd name="connsiteY101" fmla="*/ 89183 h 608768"/>
                    <a:gd name="connsiteX102" fmla="*/ 154067 w 599806"/>
                    <a:gd name="connsiteY102" fmla="*/ 88954 h 608768"/>
                    <a:gd name="connsiteX103" fmla="*/ 138763 w 599806"/>
                    <a:gd name="connsiteY103" fmla="*/ 92376 h 608768"/>
                    <a:gd name="connsiteX104" fmla="*/ 115236 w 599806"/>
                    <a:gd name="connsiteY104" fmla="*/ 81656 h 608768"/>
                    <a:gd name="connsiteX105" fmla="*/ 93765 w 599806"/>
                    <a:gd name="connsiteY105" fmla="*/ 73102 h 608768"/>
                    <a:gd name="connsiteX106" fmla="*/ 102445 w 599806"/>
                    <a:gd name="connsiteY106" fmla="*/ 0 h 608768"/>
                    <a:gd name="connsiteX107" fmla="*/ 121974 w 599806"/>
                    <a:gd name="connsiteY107" fmla="*/ 0 h 608768"/>
                    <a:gd name="connsiteX108" fmla="*/ 182048 w 599806"/>
                    <a:gd name="connsiteY108" fmla="*/ 60101 h 608768"/>
                    <a:gd name="connsiteX109" fmla="*/ 182048 w 599806"/>
                    <a:gd name="connsiteY109" fmla="*/ 78919 h 608768"/>
                    <a:gd name="connsiteX110" fmla="*/ 185474 w 599806"/>
                    <a:gd name="connsiteY110" fmla="*/ 89639 h 608768"/>
                    <a:gd name="connsiteX111" fmla="*/ 185474 w 599806"/>
                    <a:gd name="connsiteY111" fmla="*/ 103096 h 608768"/>
                    <a:gd name="connsiteX112" fmla="*/ 178850 w 599806"/>
                    <a:gd name="connsiteY112" fmla="*/ 117237 h 608768"/>
                    <a:gd name="connsiteX113" fmla="*/ 174967 w 599806"/>
                    <a:gd name="connsiteY113" fmla="*/ 127501 h 608768"/>
                    <a:gd name="connsiteX114" fmla="*/ 162061 w 599806"/>
                    <a:gd name="connsiteY114" fmla="*/ 151793 h 608768"/>
                    <a:gd name="connsiteX115" fmla="*/ 153382 w 599806"/>
                    <a:gd name="connsiteY115" fmla="*/ 162741 h 608768"/>
                    <a:gd name="connsiteX116" fmla="*/ 161376 w 599806"/>
                    <a:gd name="connsiteY116" fmla="*/ 168785 h 608768"/>
                    <a:gd name="connsiteX117" fmla="*/ 205460 w 599806"/>
                    <a:gd name="connsiteY117" fmla="*/ 177567 h 608768"/>
                    <a:gd name="connsiteX118" fmla="*/ 225104 w 599806"/>
                    <a:gd name="connsiteY118" fmla="*/ 201630 h 608768"/>
                    <a:gd name="connsiteX119" fmla="*/ 225104 w 599806"/>
                    <a:gd name="connsiteY119" fmla="*/ 360380 h 608768"/>
                    <a:gd name="connsiteX120" fmla="*/ 222820 w 599806"/>
                    <a:gd name="connsiteY120" fmla="*/ 370644 h 608768"/>
                    <a:gd name="connsiteX121" fmla="*/ 222820 w 599806"/>
                    <a:gd name="connsiteY121" fmla="*/ 387978 h 608768"/>
                    <a:gd name="connsiteX122" fmla="*/ 201349 w 599806"/>
                    <a:gd name="connsiteY122" fmla="*/ 409419 h 608768"/>
                    <a:gd name="connsiteX123" fmla="*/ 189700 w 599806"/>
                    <a:gd name="connsiteY123" fmla="*/ 405997 h 608768"/>
                    <a:gd name="connsiteX124" fmla="*/ 189700 w 599806"/>
                    <a:gd name="connsiteY124" fmla="*/ 570221 h 608768"/>
                    <a:gd name="connsiteX125" fmla="*/ 151097 w 599806"/>
                    <a:gd name="connsiteY125" fmla="*/ 608768 h 608768"/>
                    <a:gd name="connsiteX126" fmla="*/ 112609 w 599806"/>
                    <a:gd name="connsiteY126" fmla="*/ 570221 h 608768"/>
                    <a:gd name="connsiteX127" fmla="*/ 74007 w 599806"/>
                    <a:gd name="connsiteY127" fmla="*/ 608768 h 608768"/>
                    <a:gd name="connsiteX128" fmla="*/ 35405 w 599806"/>
                    <a:gd name="connsiteY128" fmla="*/ 570221 h 608768"/>
                    <a:gd name="connsiteX129" fmla="*/ 35405 w 599806"/>
                    <a:gd name="connsiteY129" fmla="*/ 405997 h 608768"/>
                    <a:gd name="connsiteX130" fmla="*/ 23756 w 599806"/>
                    <a:gd name="connsiteY130" fmla="*/ 409419 h 608768"/>
                    <a:gd name="connsiteX131" fmla="*/ 2284 w 599806"/>
                    <a:gd name="connsiteY131" fmla="*/ 387978 h 608768"/>
                    <a:gd name="connsiteX132" fmla="*/ 2284 w 599806"/>
                    <a:gd name="connsiteY132" fmla="*/ 370644 h 608768"/>
                    <a:gd name="connsiteX133" fmla="*/ 0 w 599806"/>
                    <a:gd name="connsiteY133" fmla="*/ 360380 h 608768"/>
                    <a:gd name="connsiteX134" fmla="*/ 0 w 599806"/>
                    <a:gd name="connsiteY134" fmla="*/ 201630 h 608768"/>
                    <a:gd name="connsiteX135" fmla="*/ 19644 w 599806"/>
                    <a:gd name="connsiteY135" fmla="*/ 177567 h 608768"/>
                    <a:gd name="connsiteX136" fmla="*/ 62929 w 599806"/>
                    <a:gd name="connsiteY136" fmla="*/ 168785 h 608768"/>
                    <a:gd name="connsiteX137" fmla="*/ 70923 w 599806"/>
                    <a:gd name="connsiteY137" fmla="*/ 162855 h 608768"/>
                    <a:gd name="connsiteX138" fmla="*/ 62358 w 599806"/>
                    <a:gd name="connsiteY138" fmla="*/ 151793 h 608768"/>
                    <a:gd name="connsiteX139" fmla="*/ 49338 w 599806"/>
                    <a:gd name="connsiteY139" fmla="*/ 127501 h 608768"/>
                    <a:gd name="connsiteX140" fmla="*/ 45455 w 599806"/>
                    <a:gd name="connsiteY140" fmla="*/ 117237 h 608768"/>
                    <a:gd name="connsiteX141" fmla="*/ 38831 w 599806"/>
                    <a:gd name="connsiteY141" fmla="*/ 103096 h 608768"/>
                    <a:gd name="connsiteX142" fmla="*/ 38831 w 599806"/>
                    <a:gd name="connsiteY142" fmla="*/ 89639 h 608768"/>
                    <a:gd name="connsiteX143" fmla="*/ 42257 w 599806"/>
                    <a:gd name="connsiteY143" fmla="*/ 78919 h 608768"/>
                    <a:gd name="connsiteX144" fmla="*/ 42257 w 599806"/>
                    <a:gd name="connsiteY144" fmla="*/ 60101 h 608768"/>
                    <a:gd name="connsiteX145" fmla="*/ 102445 w 599806"/>
                    <a:gd name="connsiteY145" fmla="*/ 0 h 6087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Lst>
                  <a:rect l="l" t="t" r="r" b="b"/>
                  <a:pathLst>
                    <a:path w="599806" h="608768">
                      <a:moveTo>
                        <a:pt x="322492" y="361615"/>
                      </a:moveTo>
                      <a:lnTo>
                        <a:pt x="258086" y="442798"/>
                      </a:lnTo>
                      <a:lnTo>
                        <a:pt x="339393" y="378490"/>
                      </a:lnTo>
                      <a:cubicBezTo>
                        <a:pt x="335853" y="376780"/>
                        <a:pt x="332541" y="374385"/>
                        <a:pt x="329572" y="371421"/>
                      </a:cubicBezTo>
                      <a:cubicBezTo>
                        <a:pt x="326603" y="368456"/>
                        <a:pt x="324205" y="365149"/>
                        <a:pt x="322492" y="361615"/>
                      </a:cubicBezTo>
                      <a:close/>
                      <a:moveTo>
                        <a:pt x="349099" y="337784"/>
                      </a:moveTo>
                      <a:cubicBezTo>
                        <a:pt x="345217" y="341775"/>
                        <a:pt x="345217" y="348046"/>
                        <a:pt x="349099" y="351923"/>
                      </a:cubicBezTo>
                      <a:cubicBezTo>
                        <a:pt x="352982" y="355800"/>
                        <a:pt x="359377" y="355800"/>
                        <a:pt x="363259" y="351923"/>
                      </a:cubicBezTo>
                      <a:close/>
                      <a:moveTo>
                        <a:pt x="457227" y="229763"/>
                      </a:moveTo>
                      <a:cubicBezTo>
                        <a:pt x="460810" y="229976"/>
                        <a:pt x="464321" y="231459"/>
                        <a:pt x="467062" y="234138"/>
                      </a:cubicBezTo>
                      <a:cubicBezTo>
                        <a:pt x="472429" y="239611"/>
                        <a:pt x="473000" y="248277"/>
                        <a:pt x="468204" y="254206"/>
                      </a:cubicBezTo>
                      <a:lnTo>
                        <a:pt x="393635" y="348274"/>
                      </a:lnTo>
                      <a:cubicBezTo>
                        <a:pt x="392836" y="356712"/>
                        <a:pt x="389296" y="365035"/>
                        <a:pt x="382787" y="371421"/>
                      </a:cubicBezTo>
                      <a:cubicBezTo>
                        <a:pt x="376277" y="377920"/>
                        <a:pt x="368055" y="381569"/>
                        <a:pt x="359491" y="382253"/>
                      </a:cubicBezTo>
                      <a:lnTo>
                        <a:pt x="265395" y="456709"/>
                      </a:lnTo>
                      <a:cubicBezTo>
                        <a:pt x="259342" y="461498"/>
                        <a:pt x="250664" y="461042"/>
                        <a:pt x="245296" y="455569"/>
                      </a:cubicBezTo>
                      <a:cubicBezTo>
                        <a:pt x="239815" y="450210"/>
                        <a:pt x="239358" y="441544"/>
                        <a:pt x="244154" y="435501"/>
                      </a:cubicBezTo>
                      <a:lnTo>
                        <a:pt x="318723" y="341547"/>
                      </a:lnTo>
                      <a:cubicBezTo>
                        <a:pt x="319523" y="332995"/>
                        <a:pt x="323063" y="324786"/>
                        <a:pt x="329572" y="318286"/>
                      </a:cubicBezTo>
                      <a:cubicBezTo>
                        <a:pt x="336081" y="311901"/>
                        <a:pt x="344303" y="308252"/>
                        <a:pt x="352753" y="307454"/>
                      </a:cubicBezTo>
                      <a:lnTo>
                        <a:pt x="446964" y="232998"/>
                      </a:lnTo>
                      <a:cubicBezTo>
                        <a:pt x="449990" y="230604"/>
                        <a:pt x="453644" y="229549"/>
                        <a:pt x="457227" y="229763"/>
                      </a:cubicBezTo>
                      <a:close/>
                      <a:moveTo>
                        <a:pt x="136593" y="176654"/>
                      </a:moveTo>
                      <a:cubicBezTo>
                        <a:pt x="133395" y="178365"/>
                        <a:pt x="130312" y="179392"/>
                        <a:pt x="127228" y="179962"/>
                      </a:cubicBezTo>
                      <a:cubicBezTo>
                        <a:pt x="125401" y="180304"/>
                        <a:pt x="124030" y="181901"/>
                        <a:pt x="124030" y="183725"/>
                      </a:cubicBezTo>
                      <a:lnTo>
                        <a:pt x="124030" y="193419"/>
                      </a:lnTo>
                      <a:cubicBezTo>
                        <a:pt x="123459" y="193533"/>
                        <a:pt x="123002" y="193875"/>
                        <a:pt x="122545" y="194331"/>
                      </a:cubicBezTo>
                      <a:cubicBezTo>
                        <a:pt x="121860" y="195130"/>
                        <a:pt x="121518" y="196270"/>
                        <a:pt x="121632" y="197296"/>
                      </a:cubicBezTo>
                      <a:lnTo>
                        <a:pt x="123688" y="217824"/>
                      </a:lnTo>
                      <a:cubicBezTo>
                        <a:pt x="123916" y="219421"/>
                        <a:pt x="124944" y="220676"/>
                        <a:pt x="126543" y="221132"/>
                      </a:cubicBezTo>
                      <a:cubicBezTo>
                        <a:pt x="126885" y="221246"/>
                        <a:pt x="127228" y="221246"/>
                        <a:pt x="127571" y="221246"/>
                      </a:cubicBezTo>
                      <a:cubicBezTo>
                        <a:pt x="128713" y="221246"/>
                        <a:pt x="129855" y="220676"/>
                        <a:pt x="130654" y="219763"/>
                      </a:cubicBezTo>
                      <a:lnTo>
                        <a:pt x="141504" y="205394"/>
                      </a:lnTo>
                      <a:cubicBezTo>
                        <a:pt x="141961" y="204709"/>
                        <a:pt x="142189" y="203911"/>
                        <a:pt x="142189" y="203113"/>
                      </a:cubicBezTo>
                      <a:lnTo>
                        <a:pt x="142189" y="180076"/>
                      </a:lnTo>
                      <a:cubicBezTo>
                        <a:pt x="142189" y="178707"/>
                        <a:pt x="141504" y="177453"/>
                        <a:pt x="140362" y="176769"/>
                      </a:cubicBezTo>
                      <a:cubicBezTo>
                        <a:pt x="139220" y="176084"/>
                        <a:pt x="137735" y="175970"/>
                        <a:pt x="136593" y="176654"/>
                      </a:cubicBezTo>
                      <a:close/>
                      <a:moveTo>
                        <a:pt x="87826" y="176654"/>
                      </a:moveTo>
                      <a:cubicBezTo>
                        <a:pt x="86570" y="175970"/>
                        <a:pt x="85085" y="176084"/>
                        <a:pt x="83943" y="176769"/>
                      </a:cubicBezTo>
                      <a:cubicBezTo>
                        <a:pt x="82801" y="177453"/>
                        <a:pt x="82116" y="178707"/>
                        <a:pt x="82116" y="180076"/>
                      </a:cubicBezTo>
                      <a:lnTo>
                        <a:pt x="82116" y="203113"/>
                      </a:lnTo>
                      <a:cubicBezTo>
                        <a:pt x="82116" y="203911"/>
                        <a:pt x="82344" y="204709"/>
                        <a:pt x="82915" y="205394"/>
                      </a:cubicBezTo>
                      <a:lnTo>
                        <a:pt x="93765" y="219763"/>
                      </a:lnTo>
                      <a:cubicBezTo>
                        <a:pt x="94450" y="220676"/>
                        <a:pt x="95592" y="221246"/>
                        <a:pt x="96849" y="221246"/>
                      </a:cubicBezTo>
                      <a:cubicBezTo>
                        <a:pt x="97191" y="221246"/>
                        <a:pt x="97534" y="221246"/>
                        <a:pt x="97877" y="221132"/>
                      </a:cubicBezTo>
                      <a:cubicBezTo>
                        <a:pt x="99361" y="220676"/>
                        <a:pt x="100503" y="219421"/>
                        <a:pt x="100618" y="217824"/>
                      </a:cubicBezTo>
                      <a:lnTo>
                        <a:pt x="102787" y="197296"/>
                      </a:lnTo>
                      <a:cubicBezTo>
                        <a:pt x="102902" y="196270"/>
                        <a:pt x="102445" y="195130"/>
                        <a:pt x="101760" y="194331"/>
                      </a:cubicBezTo>
                      <a:cubicBezTo>
                        <a:pt x="101417" y="193875"/>
                        <a:pt x="100846" y="193533"/>
                        <a:pt x="100275" y="193419"/>
                      </a:cubicBezTo>
                      <a:lnTo>
                        <a:pt x="100275" y="183725"/>
                      </a:lnTo>
                      <a:cubicBezTo>
                        <a:pt x="100275" y="181901"/>
                        <a:pt x="99019" y="180304"/>
                        <a:pt x="97191" y="179962"/>
                      </a:cubicBezTo>
                      <a:cubicBezTo>
                        <a:pt x="94108" y="179392"/>
                        <a:pt x="90910" y="178365"/>
                        <a:pt x="87826" y="176654"/>
                      </a:cubicBezTo>
                      <a:close/>
                      <a:moveTo>
                        <a:pt x="356190" y="149170"/>
                      </a:moveTo>
                      <a:cubicBezTo>
                        <a:pt x="351621" y="149170"/>
                        <a:pt x="347053" y="149398"/>
                        <a:pt x="342598" y="149626"/>
                      </a:cubicBezTo>
                      <a:lnTo>
                        <a:pt x="356190" y="168671"/>
                      </a:lnTo>
                      <a:lnTo>
                        <a:pt x="369781" y="149626"/>
                      </a:lnTo>
                      <a:cubicBezTo>
                        <a:pt x="365327" y="149398"/>
                        <a:pt x="360758" y="149170"/>
                        <a:pt x="356190" y="149170"/>
                      </a:cubicBezTo>
                      <a:close/>
                      <a:moveTo>
                        <a:pt x="356190" y="101614"/>
                      </a:moveTo>
                      <a:cubicBezTo>
                        <a:pt x="490504" y="101614"/>
                        <a:pt x="599806" y="210753"/>
                        <a:pt x="599806" y="344866"/>
                      </a:cubicBezTo>
                      <a:cubicBezTo>
                        <a:pt x="599806" y="479094"/>
                        <a:pt x="490504" y="588233"/>
                        <a:pt x="356190" y="588233"/>
                      </a:cubicBezTo>
                      <a:cubicBezTo>
                        <a:pt x="305822" y="588233"/>
                        <a:pt x="258994" y="572837"/>
                        <a:pt x="220047" y="546608"/>
                      </a:cubicBezTo>
                      <a:lnTo>
                        <a:pt x="220047" y="485595"/>
                      </a:lnTo>
                      <a:cubicBezTo>
                        <a:pt x="247344" y="511825"/>
                        <a:pt x="282179" y="530413"/>
                        <a:pt x="321012" y="537484"/>
                      </a:cubicBezTo>
                      <a:lnTo>
                        <a:pt x="348423" y="499280"/>
                      </a:lnTo>
                      <a:cubicBezTo>
                        <a:pt x="350250" y="496771"/>
                        <a:pt x="353106" y="495288"/>
                        <a:pt x="356190" y="495288"/>
                      </a:cubicBezTo>
                      <a:cubicBezTo>
                        <a:pt x="359273" y="495288"/>
                        <a:pt x="362129" y="496771"/>
                        <a:pt x="363956" y="499280"/>
                      </a:cubicBezTo>
                      <a:lnTo>
                        <a:pt x="391367" y="537484"/>
                      </a:lnTo>
                      <a:cubicBezTo>
                        <a:pt x="471316" y="522887"/>
                        <a:pt x="534476" y="459821"/>
                        <a:pt x="548981" y="379992"/>
                      </a:cubicBezTo>
                      <a:lnTo>
                        <a:pt x="510834" y="352621"/>
                      </a:lnTo>
                      <a:cubicBezTo>
                        <a:pt x="508321" y="350797"/>
                        <a:pt x="506837" y="347946"/>
                        <a:pt x="506837" y="344866"/>
                      </a:cubicBezTo>
                      <a:cubicBezTo>
                        <a:pt x="506837" y="341787"/>
                        <a:pt x="508321" y="338936"/>
                        <a:pt x="510834" y="337112"/>
                      </a:cubicBezTo>
                      <a:lnTo>
                        <a:pt x="548981" y="309855"/>
                      </a:lnTo>
                      <a:cubicBezTo>
                        <a:pt x="534476" y="229912"/>
                        <a:pt x="471316" y="166846"/>
                        <a:pt x="391367" y="152363"/>
                      </a:cubicBezTo>
                      <a:lnTo>
                        <a:pt x="363956" y="190453"/>
                      </a:lnTo>
                      <a:cubicBezTo>
                        <a:pt x="362129" y="192962"/>
                        <a:pt x="359273" y="194445"/>
                        <a:pt x="356190" y="194445"/>
                      </a:cubicBezTo>
                      <a:cubicBezTo>
                        <a:pt x="353106" y="194445"/>
                        <a:pt x="350250" y="192962"/>
                        <a:pt x="348423" y="190453"/>
                      </a:cubicBezTo>
                      <a:lnTo>
                        <a:pt x="321012" y="152363"/>
                      </a:lnTo>
                      <a:cubicBezTo>
                        <a:pt x="295657" y="156925"/>
                        <a:pt x="272014" y="166504"/>
                        <a:pt x="250999" y="179847"/>
                      </a:cubicBezTo>
                      <a:cubicBezTo>
                        <a:pt x="244146" y="164223"/>
                        <a:pt x="230327" y="152135"/>
                        <a:pt x="212966" y="148143"/>
                      </a:cubicBezTo>
                      <a:cubicBezTo>
                        <a:pt x="253283" y="118948"/>
                        <a:pt x="302738" y="101614"/>
                        <a:pt x="356190" y="101614"/>
                      </a:cubicBezTo>
                      <a:close/>
                      <a:moveTo>
                        <a:pt x="93765" y="73102"/>
                      </a:moveTo>
                      <a:cubicBezTo>
                        <a:pt x="82801" y="73102"/>
                        <a:pt x="72294" y="77550"/>
                        <a:pt x="67040" y="80173"/>
                      </a:cubicBezTo>
                      <a:cubicBezTo>
                        <a:pt x="65670" y="80857"/>
                        <a:pt x="64870" y="82112"/>
                        <a:pt x="64870" y="83594"/>
                      </a:cubicBezTo>
                      <a:lnTo>
                        <a:pt x="64870" y="90551"/>
                      </a:lnTo>
                      <a:lnTo>
                        <a:pt x="63271" y="90551"/>
                      </a:lnTo>
                      <a:cubicBezTo>
                        <a:pt x="61102" y="90551"/>
                        <a:pt x="59388" y="92262"/>
                        <a:pt x="59388" y="94315"/>
                      </a:cubicBezTo>
                      <a:lnTo>
                        <a:pt x="59388" y="100701"/>
                      </a:lnTo>
                      <a:cubicBezTo>
                        <a:pt x="59388" y="101956"/>
                        <a:pt x="60074" y="103210"/>
                        <a:pt x="61216" y="103894"/>
                      </a:cubicBezTo>
                      <a:lnTo>
                        <a:pt x="64870" y="106289"/>
                      </a:lnTo>
                      <a:lnTo>
                        <a:pt x="65099" y="107886"/>
                      </a:lnTo>
                      <a:cubicBezTo>
                        <a:pt x="66355" y="117123"/>
                        <a:pt x="71494" y="129098"/>
                        <a:pt x="78918" y="139818"/>
                      </a:cubicBezTo>
                      <a:cubicBezTo>
                        <a:pt x="88397" y="153504"/>
                        <a:pt x="97191" y="159662"/>
                        <a:pt x="101760" y="159662"/>
                      </a:cubicBezTo>
                      <a:lnTo>
                        <a:pt x="122545" y="159662"/>
                      </a:lnTo>
                      <a:cubicBezTo>
                        <a:pt x="127114" y="159662"/>
                        <a:pt x="135908" y="153504"/>
                        <a:pt x="145387" y="139818"/>
                      </a:cubicBezTo>
                      <a:cubicBezTo>
                        <a:pt x="152811" y="129098"/>
                        <a:pt x="157950" y="117123"/>
                        <a:pt x="159206" y="107886"/>
                      </a:cubicBezTo>
                      <a:lnTo>
                        <a:pt x="159435" y="106289"/>
                      </a:lnTo>
                      <a:lnTo>
                        <a:pt x="163203" y="103894"/>
                      </a:lnTo>
                      <a:cubicBezTo>
                        <a:pt x="164231" y="103210"/>
                        <a:pt x="164917" y="101956"/>
                        <a:pt x="164917" y="100701"/>
                      </a:cubicBezTo>
                      <a:lnTo>
                        <a:pt x="164917" y="94315"/>
                      </a:lnTo>
                      <a:cubicBezTo>
                        <a:pt x="164917" y="92262"/>
                        <a:pt x="163203" y="90551"/>
                        <a:pt x="161034" y="90551"/>
                      </a:cubicBezTo>
                      <a:lnTo>
                        <a:pt x="158978" y="90551"/>
                      </a:lnTo>
                      <a:cubicBezTo>
                        <a:pt x="158635" y="89981"/>
                        <a:pt x="158178" y="89525"/>
                        <a:pt x="157722" y="89183"/>
                      </a:cubicBezTo>
                      <a:cubicBezTo>
                        <a:pt x="156579" y="88498"/>
                        <a:pt x="155209" y="88384"/>
                        <a:pt x="154067" y="88954"/>
                      </a:cubicBezTo>
                      <a:cubicBezTo>
                        <a:pt x="148927" y="91235"/>
                        <a:pt x="143788" y="92376"/>
                        <a:pt x="138763" y="92376"/>
                      </a:cubicBezTo>
                      <a:cubicBezTo>
                        <a:pt x="129969" y="92376"/>
                        <a:pt x="122089" y="88840"/>
                        <a:pt x="115236" y="81656"/>
                      </a:cubicBezTo>
                      <a:cubicBezTo>
                        <a:pt x="109640" y="75953"/>
                        <a:pt x="102445" y="73102"/>
                        <a:pt x="93765" y="73102"/>
                      </a:cubicBezTo>
                      <a:close/>
                      <a:moveTo>
                        <a:pt x="102445" y="0"/>
                      </a:moveTo>
                      <a:lnTo>
                        <a:pt x="121974" y="0"/>
                      </a:lnTo>
                      <a:cubicBezTo>
                        <a:pt x="155095" y="0"/>
                        <a:pt x="182048" y="26914"/>
                        <a:pt x="182048" y="60101"/>
                      </a:cubicBezTo>
                      <a:lnTo>
                        <a:pt x="182048" y="78919"/>
                      </a:lnTo>
                      <a:cubicBezTo>
                        <a:pt x="184332" y="82112"/>
                        <a:pt x="185474" y="85875"/>
                        <a:pt x="185474" y="89639"/>
                      </a:cubicBezTo>
                      <a:lnTo>
                        <a:pt x="185474" y="103096"/>
                      </a:lnTo>
                      <a:cubicBezTo>
                        <a:pt x="185474" y="108570"/>
                        <a:pt x="183076" y="113816"/>
                        <a:pt x="178850" y="117237"/>
                      </a:cubicBezTo>
                      <a:cubicBezTo>
                        <a:pt x="177822" y="120659"/>
                        <a:pt x="176566" y="124080"/>
                        <a:pt x="174967" y="127501"/>
                      </a:cubicBezTo>
                      <a:cubicBezTo>
                        <a:pt x="171883" y="135599"/>
                        <a:pt x="167429" y="144038"/>
                        <a:pt x="162061" y="151793"/>
                      </a:cubicBezTo>
                      <a:cubicBezTo>
                        <a:pt x="159777" y="154986"/>
                        <a:pt x="156922" y="158978"/>
                        <a:pt x="153382" y="162741"/>
                      </a:cubicBezTo>
                      <a:cubicBezTo>
                        <a:pt x="156465" y="164224"/>
                        <a:pt x="159206" y="166276"/>
                        <a:pt x="161376" y="168785"/>
                      </a:cubicBezTo>
                      <a:lnTo>
                        <a:pt x="205460" y="177567"/>
                      </a:lnTo>
                      <a:cubicBezTo>
                        <a:pt x="216881" y="179848"/>
                        <a:pt x="225104" y="189998"/>
                        <a:pt x="225104" y="201630"/>
                      </a:cubicBezTo>
                      <a:lnTo>
                        <a:pt x="225104" y="360380"/>
                      </a:lnTo>
                      <a:cubicBezTo>
                        <a:pt x="225104" y="364029"/>
                        <a:pt x="224305" y="367450"/>
                        <a:pt x="222820" y="370644"/>
                      </a:cubicBezTo>
                      <a:lnTo>
                        <a:pt x="222820" y="387978"/>
                      </a:lnTo>
                      <a:cubicBezTo>
                        <a:pt x="222820" y="399839"/>
                        <a:pt x="213227" y="409419"/>
                        <a:pt x="201349" y="409419"/>
                      </a:cubicBezTo>
                      <a:cubicBezTo>
                        <a:pt x="197123" y="409419"/>
                        <a:pt x="193012" y="408164"/>
                        <a:pt x="189700" y="405997"/>
                      </a:cubicBezTo>
                      <a:lnTo>
                        <a:pt x="189700" y="570221"/>
                      </a:lnTo>
                      <a:cubicBezTo>
                        <a:pt x="189700" y="591547"/>
                        <a:pt x="172454" y="608768"/>
                        <a:pt x="151097" y="608768"/>
                      </a:cubicBezTo>
                      <a:cubicBezTo>
                        <a:pt x="129855" y="608768"/>
                        <a:pt x="112609" y="591547"/>
                        <a:pt x="112609" y="570221"/>
                      </a:cubicBezTo>
                      <a:cubicBezTo>
                        <a:pt x="112609" y="591547"/>
                        <a:pt x="95250" y="608768"/>
                        <a:pt x="74007" y="608768"/>
                      </a:cubicBezTo>
                      <a:cubicBezTo>
                        <a:pt x="52650" y="608768"/>
                        <a:pt x="35405" y="591547"/>
                        <a:pt x="35405" y="570221"/>
                      </a:cubicBezTo>
                      <a:lnTo>
                        <a:pt x="35405" y="405997"/>
                      </a:lnTo>
                      <a:cubicBezTo>
                        <a:pt x="32093" y="408164"/>
                        <a:pt x="27981" y="409419"/>
                        <a:pt x="23756" y="409419"/>
                      </a:cubicBezTo>
                      <a:cubicBezTo>
                        <a:pt x="11878" y="409419"/>
                        <a:pt x="2284" y="399839"/>
                        <a:pt x="2284" y="387978"/>
                      </a:cubicBezTo>
                      <a:lnTo>
                        <a:pt x="2284" y="370644"/>
                      </a:lnTo>
                      <a:cubicBezTo>
                        <a:pt x="800" y="367450"/>
                        <a:pt x="0" y="364029"/>
                        <a:pt x="0" y="360380"/>
                      </a:cubicBezTo>
                      <a:lnTo>
                        <a:pt x="0" y="201630"/>
                      </a:lnTo>
                      <a:cubicBezTo>
                        <a:pt x="0" y="189998"/>
                        <a:pt x="8223" y="179962"/>
                        <a:pt x="19644" y="177567"/>
                      </a:cubicBezTo>
                      <a:lnTo>
                        <a:pt x="62929" y="168785"/>
                      </a:lnTo>
                      <a:cubicBezTo>
                        <a:pt x="65213" y="166276"/>
                        <a:pt x="67954" y="164224"/>
                        <a:pt x="70923" y="162855"/>
                      </a:cubicBezTo>
                      <a:cubicBezTo>
                        <a:pt x="67497" y="158978"/>
                        <a:pt x="64528" y="154986"/>
                        <a:pt x="62358" y="151793"/>
                      </a:cubicBezTo>
                      <a:cubicBezTo>
                        <a:pt x="56876" y="144038"/>
                        <a:pt x="52422" y="135599"/>
                        <a:pt x="49338" y="127501"/>
                      </a:cubicBezTo>
                      <a:cubicBezTo>
                        <a:pt x="47853" y="124080"/>
                        <a:pt x="46483" y="120659"/>
                        <a:pt x="45455" y="117237"/>
                      </a:cubicBezTo>
                      <a:cubicBezTo>
                        <a:pt x="41229" y="113816"/>
                        <a:pt x="38831" y="108570"/>
                        <a:pt x="38831" y="103096"/>
                      </a:cubicBezTo>
                      <a:lnTo>
                        <a:pt x="38831" y="89639"/>
                      </a:lnTo>
                      <a:cubicBezTo>
                        <a:pt x="38831" y="85875"/>
                        <a:pt x="40087" y="82112"/>
                        <a:pt x="42257" y="78919"/>
                      </a:cubicBezTo>
                      <a:lnTo>
                        <a:pt x="42257" y="60101"/>
                      </a:lnTo>
                      <a:cubicBezTo>
                        <a:pt x="42257" y="26914"/>
                        <a:pt x="69210" y="0"/>
                        <a:pt x="102445"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nvGrpSpPr>
              <p:cNvPr id="1010" name="íśļïḓè"/>
              <p:cNvGrpSpPr/>
              <p:nvPr/>
            </p:nvGrpSpPr>
            <p:grpSpPr>
              <a:xfrm>
                <a:off x="6231054" y="2796111"/>
                <a:ext cx="2027515" cy="2027512"/>
                <a:chOff x="6231054" y="2796111"/>
                <a:chExt cx="2027515" cy="2027512"/>
              </a:xfrm>
            </p:grpSpPr>
            <p:grpSp>
              <p:nvGrpSpPr>
                <p:cNvPr id="1021" name="i$ľíḓé"/>
                <p:cNvGrpSpPr/>
                <p:nvPr/>
              </p:nvGrpSpPr>
              <p:grpSpPr>
                <a:xfrm>
                  <a:off x="6231054" y="2796111"/>
                  <a:ext cx="2027515" cy="2027512"/>
                  <a:chOff x="6284235" y="2278589"/>
                  <a:chExt cx="1180469" cy="1180467"/>
                </a:xfrm>
              </p:grpSpPr>
              <p:sp>
                <p:nvSpPr>
                  <p:cNvPr id="1023" name="ïsliďè">
                    <a:extLst>
                      <a:ext uri="{FF2B5EF4-FFF2-40B4-BE49-F238E27FC236}">
                        <a16:creationId xmlns:a16="http://schemas.microsoft.com/office/drawing/2014/main" id="{471D8588-6337-478B-90EE-E75286474615}"/>
                      </a:ext>
                    </a:extLst>
                  </p:cNvPr>
                  <p:cNvSpPr/>
                  <p:nvPr/>
                </p:nvSpPr>
                <p:spPr>
                  <a:xfrm flipH="1">
                    <a:off x="6284235" y="2278589"/>
                    <a:ext cx="1180469" cy="1180467"/>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24" name="ïşľidè">
                    <a:extLst>
                      <a:ext uri="{FF2B5EF4-FFF2-40B4-BE49-F238E27FC236}">
                        <a16:creationId xmlns:a16="http://schemas.microsoft.com/office/drawing/2014/main" id="{FD68046B-06FE-4D36-A5BF-5B4EAE3D4F53}"/>
                      </a:ext>
                    </a:extLst>
                  </p:cNvPr>
                  <p:cNvSpPr/>
                  <p:nvPr/>
                </p:nvSpPr>
                <p:spPr>
                  <a:xfrm flipH="1">
                    <a:off x="6508272" y="2502625"/>
                    <a:ext cx="732395" cy="732395"/>
                  </a:xfrm>
                  <a:prstGeom prst="ellipse">
                    <a:avLst/>
                  </a:prstGeom>
                  <a:solidFill>
                    <a:schemeClr val="accent2"/>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22" name="ïś1iḍé"/>
                <p:cNvSpPr/>
                <p:nvPr/>
              </p:nvSpPr>
              <p:spPr>
                <a:xfrm>
                  <a:off x="6932705" y="3495230"/>
                  <a:ext cx="600886" cy="609864"/>
                </a:xfrm>
                <a:custGeom>
                  <a:avLst/>
                  <a:gdLst>
                    <a:gd name="connsiteX0" fmla="*/ 322492 w 599806"/>
                    <a:gd name="connsiteY0" fmla="*/ 361615 h 608768"/>
                    <a:gd name="connsiteX1" fmla="*/ 258086 w 599806"/>
                    <a:gd name="connsiteY1" fmla="*/ 442798 h 608768"/>
                    <a:gd name="connsiteX2" fmla="*/ 339393 w 599806"/>
                    <a:gd name="connsiteY2" fmla="*/ 378490 h 608768"/>
                    <a:gd name="connsiteX3" fmla="*/ 329572 w 599806"/>
                    <a:gd name="connsiteY3" fmla="*/ 371421 h 608768"/>
                    <a:gd name="connsiteX4" fmla="*/ 322492 w 599806"/>
                    <a:gd name="connsiteY4" fmla="*/ 361615 h 608768"/>
                    <a:gd name="connsiteX5" fmla="*/ 349099 w 599806"/>
                    <a:gd name="connsiteY5" fmla="*/ 337784 h 608768"/>
                    <a:gd name="connsiteX6" fmla="*/ 349099 w 599806"/>
                    <a:gd name="connsiteY6" fmla="*/ 351923 h 608768"/>
                    <a:gd name="connsiteX7" fmla="*/ 363259 w 599806"/>
                    <a:gd name="connsiteY7" fmla="*/ 351923 h 608768"/>
                    <a:gd name="connsiteX8" fmla="*/ 457227 w 599806"/>
                    <a:gd name="connsiteY8" fmla="*/ 229763 h 608768"/>
                    <a:gd name="connsiteX9" fmla="*/ 467062 w 599806"/>
                    <a:gd name="connsiteY9" fmla="*/ 234138 h 608768"/>
                    <a:gd name="connsiteX10" fmla="*/ 468204 w 599806"/>
                    <a:gd name="connsiteY10" fmla="*/ 254206 h 608768"/>
                    <a:gd name="connsiteX11" fmla="*/ 393635 w 599806"/>
                    <a:gd name="connsiteY11" fmla="*/ 348274 h 608768"/>
                    <a:gd name="connsiteX12" fmla="*/ 382787 w 599806"/>
                    <a:gd name="connsiteY12" fmla="*/ 371421 h 608768"/>
                    <a:gd name="connsiteX13" fmla="*/ 359491 w 599806"/>
                    <a:gd name="connsiteY13" fmla="*/ 382253 h 608768"/>
                    <a:gd name="connsiteX14" fmla="*/ 265395 w 599806"/>
                    <a:gd name="connsiteY14" fmla="*/ 456709 h 608768"/>
                    <a:gd name="connsiteX15" fmla="*/ 245296 w 599806"/>
                    <a:gd name="connsiteY15" fmla="*/ 455569 h 608768"/>
                    <a:gd name="connsiteX16" fmla="*/ 244154 w 599806"/>
                    <a:gd name="connsiteY16" fmla="*/ 435501 h 608768"/>
                    <a:gd name="connsiteX17" fmla="*/ 318723 w 599806"/>
                    <a:gd name="connsiteY17" fmla="*/ 341547 h 608768"/>
                    <a:gd name="connsiteX18" fmla="*/ 329572 w 599806"/>
                    <a:gd name="connsiteY18" fmla="*/ 318286 h 608768"/>
                    <a:gd name="connsiteX19" fmla="*/ 352753 w 599806"/>
                    <a:gd name="connsiteY19" fmla="*/ 307454 h 608768"/>
                    <a:gd name="connsiteX20" fmla="*/ 446964 w 599806"/>
                    <a:gd name="connsiteY20" fmla="*/ 232998 h 608768"/>
                    <a:gd name="connsiteX21" fmla="*/ 457227 w 599806"/>
                    <a:gd name="connsiteY21" fmla="*/ 229763 h 608768"/>
                    <a:gd name="connsiteX22" fmla="*/ 136593 w 599806"/>
                    <a:gd name="connsiteY22" fmla="*/ 176654 h 608768"/>
                    <a:gd name="connsiteX23" fmla="*/ 127228 w 599806"/>
                    <a:gd name="connsiteY23" fmla="*/ 179962 h 608768"/>
                    <a:gd name="connsiteX24" fmla="*/ 124030 w 599806"/>
                    <a:gd name="connsiteY24" fmla="*/ 183725 h 608768"/>
                    <a:gd name="connsiteX25" fmla="*/ 124030 w 599806"/>
                    <a:gd name="connsiteY25" fmla="*/ 193419 h 608768"/>
                    <a:gd name="connsiteX26" fmla="*/ 122545 w 599806"/>
                    <a:gd name="connsiteY26" fmla="*/ 194331 h 608768"/>
                    <a:gd name="connsiteX27" fmla="*/ 121632 w 599806"/>
                    <a:gd name="connsiteY27" fmla="*/ 197296 h 608768"/>
                    <a:gd name="connsiteX28" fmla="*/ 123688 w 599806"/>
                    <a:gd name="connsiteY28" fmla="*/ 217824 h 608768"/>
                    <a:gd name="connsiteX29" fmla="*/ 126543 w 599806"/>
                    <a:gd name="connsiteY29" fmla="*/ 221132 h 608768"/>
                    <a:gd name="connsiteX30" fmla="*/ 127571 w 599806"/>
                    <a:gd name="connsiteY30" fmla="*/ 221246 h 608768"/>
                    <a:gd name="connsiteX31" fmla="*/ 130654 w 599806"/>
                    <a:gd name="connsiteY31" fmla="*/ 219763 h 608768"/>
                    <a:gd name="connsiteX32" fmla="*/ 141504 w 599806"/>
                    <a:gd name="connsiteY32" fmla="*/ 205394 h 608768"/>
                    <a:gd name="connsiteX33" fmla="*/ 142189 w 599806"/>
                    <a:gd name="connsiteY33" fmla="*/ 203113 h 608768"/>
                    <a:gd name="connsiteX34" fmla="*/ 142189 w 599806"/>
                    <a:gd name="connsiteY34" fmla="*/ 180076 h 608768"/>
                    <a:gd name="connsiteX35" fmla="*/ 140362 w 599806"/>
                    <a:gd name="connsiteY35" fmla="*/ 176769 h 608768"/>
                    <a:gd name="connsiteX36" fmla="*/ 136593 w 599806"/>
                    <a:gd name="connsiteY36" fmla="*/ 176654 h 608768"/>
                    <a:gd name="connsiteX37" fmla="*/ 87826 w 599806"/>
                    <a:gd name="connsiteY37" fmla="*/ 176654 h 608768"/>
                    <a:gd name="connsiteX38" fmla="*/ 83943 w 599806"/>
                    <a:gd name="connsiteY38" fmla="*/ 176769 h 608768"/>
                    <a:gd name="connsiteX39" fmla="*/ 82116 w 599806"/>
                    <a:gd name="connsiteY39" fmla="*/ 180076 h 608768"/>
                    <a:gd name="connsiteX40" fmla="*/ 82116 w 599806"/>
                    <a:gd name="connsiteY40" fmla="*/ 203113 h 608768"/>
                    <a:gd name="connsiteX41" fmla="*/ 82915 w 599806"/>
                    <a:gd name="connsiteY41" fmla="*/ 205394 h 608768"/>
                    <a:gd name="connsiteX42" fmla="*/ 93765 w 599806"/>
                    <a:gd name="connsiteY42" fmla="*/ 219763 h 608768"/>
                    <a:gd name="connsiteX43" fmla="*/ 96849 w 599806"/>
                    <a:gd name="connsiteY43" fmla="*/ 221246 h 608768"/>
                    <a:gd name="connsiteX44" fmla="*/ 97877 w 599806"/>
                    <a:gd name="connsiteY44" fmla="*/ 221132 h 608768"/>
                    <a:gd name="connsiteX45" fmla="*/ 100618 w 599806"/>
                    <a:gd name="connsiteY45" fmla="*/ 217824 h 608768"/>
                    <a:gd name="connsiteX46" fmla="*/ 102787 w 599806"/>
                    <a:gd name="connsiteY46" fmla="*/ 197296 h 608768"/>
                    <a:gd name="connsiteX47" fmla="*/ 101760 w 599806"/>
                    <a:gd name="connsiteY47" fmla="*/ 194331 h 608768"/>
                    <a:gd name="connsiteX48" fmla="*/ 100275 w 599806"/>
                    <a:gd name="connsiteY48" fmla="*/ 193419 h 608768"/>
                    <a:gd name="connsiteX49" fmla="*/ 100275 w 599806"/>
                    <a:gd name="connsiteY49" fmla="*/ 183725 h 608768"/>
                    <a:gd name="connsiteX50" fmla="*/ 97191 w 599806"/>
                    <a:gd name="connsiteY50" fmla="*/ 179962 h 608768"/>
                    <a:gd name="connsiteX51" fmla="*/ 87826 w 599806"/>
                    <a:gd name="connsiteY51" fmla="*/ 176654 h 608768"/>
                    <a:gd name="connsiteX52" fmla="*/ 356190 w 599806"/>
                    <a:gd name="connsiteY52" fmla="*/ 149170 h 608768"/>
                    <a:gd name="connsiteX53" fmla="*/ 342598 w 599806"/>
                    <a:gd name="connsiteY53" fmla="*/ 149626 h 608768"/>
                    <a:gd name="connsiteX54" fmla="*/ 356190 w 599806"/>
                    <a:gd name="connsiteY54" fmla="*/ 168671 h 608768"/>
                    <a:gd name="connsiteX55" fmla="*/ 369781 w 599806"/>
                    <a:gd name="connsiteY55" fmla="*/ 149626 h 608768"/>
                    <a:gd name="connsiteX56" fmla="*/ 356190 w 599806"/>
                    <a:gd name="connsiteY56" fmla="*/ 149170 h 608768"/>
                    <a:gd name="connsiteX57" fmla="*/ 356190 w 599806"/>
                    <a:gd name="connsiteY57" fmla="*/ 101614 h 608768"/>
                    <a:gd name="connsiteX58" fmla="*/ 599806 w 599806"/>
                    <a:gd name="connsiteY58" fmla="*/ 344866 h 608768"/>
                    <a:gd name="connsiteX59" fmla="*/ 356190 w 599806"/>
                    <a:gd name="connsiteY59" fmla="*/ 588233 h 608768"/>
                    <a:gd name="connsiteX60" fmla="*/ 220047 w 599806"/>
                    <a:gd name="connsiteY60" fmla="*/ 546608 h 608768"/>
                    <a:gd name="connsiteX61" fmla="*/ 220047 w 599806"/>
                    <a:gd name="connsiteY61" fmla="*/ 485595 h 608768"/>
                    <a:gd name="connsiteX62" fmla="*/ 321012 w 599806"/>
                    <a:gd name="connsiteY62" fmla="*/ 537484 h 608768"/>
                    <a:gd name="connsiteX63" fmla="*/ 348423 w 599806"/>
                    <a:gd name="connsiteY63" fmla="*/ 499280 h 608768"/>
                    <a:gd name="connsiteX64" fmla="*/ 356190 w 599806"/>
                    <a:gd name="connsiteY64" fmla="*/ 495288 h 608768"/>
                    <a:gd name="connsiteX65" fmla="*/ 363956 w 599806"/>
                    <a:gd name="connsiteY65" fmla="*/ 499280 h 608768"/>
                    <a:gd name="connsiteX66" fmla="*/ 391367 w 599806"/>
                    <a:gd name="connsiteY66" fmla="*/ 537484 h 608768"/>
                    <a:gd name="connsiteX67" fmla="*/ 548981 w 599806"/>
                    <a:gd name="connsiteY67" fmla="*/ 379992 h 608768"/>
                    <a:gd name="connsiteX68" fmla="*/ 510834 w 599806"/>
                    <a:gd name="connsiteY68" fmla="*/ 352621 h 608768"/>
                    <a:gd name="connsiteX69" fmla="*/ 506837 w 599806"/>
                    <a:gd name="connsiteY69" fmla="*/ 344866 h 608768"/>
                    <a:gd name="connsiteX70" fmla="*/ 510834 w 599806"/>
                    <a:gd name="connsiteY70" fmla="*/ 337112 h 608768"/>
                    <a:gd name="connsiteX71" fmla="*/ 548981 w 599806"/>
                    <a:gd name="connsiteY71" fmla="*/ 309855 h 608768"/>
                    <a:gd name="connsiteX72" fmla="*/ 391367 w 599806"/>
                    <a:gd name="connsiteY72" fmla="*/ 152363 h 608768"/>
                    <a:gd name="connsiteX73" fmla="*/ 363956 w 599806"/>
                    <a:gd name="connsiteY73" fmla="*/ 190453 h 608768"/>
                    <a:gd name="connsiteX74" fmla="*/ 356190 w 599806"/>
                    <a:gd name="connsiteY74" fmla="*/ 194445 h 608768"/>
                    <a:gd name="connsiteX75" fmla="*/ 348423 w 599806"/>
                    <a:gd name="connsiteY75" fmla="*/ 190453 h 608768"/>
                    <a:gd name="connsiteX76" fmla="*/ 321012 w 599806"/>
                    <a:gd name="connsiteY76" fmla="*/ 152363 h 608768"/>
                    <a:gd name="connsiteX77" fmla="*/ 250999 w 599806"/>
                    <a:gd name="connsiteY77" fmla="*/ 179847 h 608768"/>
                    <a:gd name="connsiteX78" fmla="*/ 212966 w 599806"/>
                    <a:gd name="connsiteY78" fmla="*/ 148143 h 608768"/>
                    <a:gd name="connsiteX79" fmla="*/ 356190 w 599806"/>
                    <a:gd name="connsiteY79" fmla="*/ 101614 h 608768"/>
                    <a:gd name="connsiteX80" fmla="*/ 93765 w 599806"/>
                    <a:gd name="connsiteY80" fmla="*/ 73102 h 608768"/>
                    <a:gd name="connsiteX81" fmla="*/ 67040 w 599806"/>
                    <a:gd name="connsiteY81" fmla="*/ 80173 h 608768"/>
                    <a:gd name="connsiteX82" fmla="*/ 64870 w 599806"/>
                    <a:gd name="connsiteY82" fmla="*/ 83594 h 608768"/>
                    <a:gd name="connsiteX83" fmla="*/ 64870 w 599806"/>
                    <a:gd name="connsiteY83" fmla="*/ 90551 h 608768"/>
                    <a:gd name="connsiteX84" fmla="*/ 63271 w 599806"/>
                    <a:gd name="connsiteY84" fmla="*/ 90551 h 608768"/>
                    <a:gd name="connsiteX85" fmla="*/ 59388 w 599806"/>
                    <a:gd name="connsiteY85" fmla="*/ 94315 h 608768"/>
                    <a:gd name="connsiteX86" fmla="*/ 59388 w 599806"/>
                    <a:gd name="connsiteY86" fmla="*/ 100701 h 608768"/>
                    <a:gd name="connsiteX87" fmla="*/ 61216 w 599806"/>
                    <a:gd name="connsiteY87" fmla="*/ 103894 h 608768"/>
                    <a:gd name="connsiteX88" fmla="*/ 64870 w 599806"/>
                    <a:gd name="connsiteY88" fmla="*/ 106289 h 608768"/>
                    <a:gd name="connsiteX89" fmla="*/ 65099 w 599806"/>
                    <a:gd name="connsiteY89" fmla="*/ 107886 h 608768"/>
                    <a:gd name="connsiteX90" fmla="*/ 78918 w 599806"/>
                    <a:gd name="connsiteY90" fmla="*/ 139818 h 608768"/>
                    <a:gd name="connsiteX91" fmla="*/ 101760 w 599806"/>
                    <a:gd name="connsiteY91" fmla="*/ 159662 h 608768"/>
                    <a:gd name="connsiteX92" fmla="*/ 122545 w 599806"/>
                    <a:gd name="connsiteY92" fmla="*/ 159662 h 608768"/>
                    <a:gd name="connsiteX93" fmla="*/ 145387 w 599806"/>
                    <a:gd name="connsiteY93" fmla="*/ 139818 h 608768"/>
                    <a:gd name="connsiteX94" fmla="*/ 159206 w 599806"/>
                    <a:gd name="connsiteY94" fmla="*/ 107886 h 608768"/>
                    <a:gd name="connsiteX95" fmla="*/ 159435 w 599806"/>
                    <a:gd name="connsiteY95" fmla="*/ 106289 h 608768"/>
                    <a:gd name="connsiteX96" fmla="*/ 163203 w 599806"/>
                    <a:gd name="connsiteY96" fmla="*/ 103894 h 608768"/>
                    <a:gd name="connsiteX97" fmla="*/ 164917 w 599806"/>
                    <a:gd name="connsiteY97" fmla="*/ 100701 h 608768"/>
                    <a:gd name="connsiteX98" fmla="*/ 164917 w 599806"/>
                    <a:gd name="connsiteY98" fmla="*/ 94315 h 608768"/>
                    <a:gd name="connsiteX99" fmla="*/ 161034 w 599806"/>
                    <a:gd name="connsiteY99" fmla="*/ 90551 h 608768"/>
                    <a:gd name="connsiteX100" fmla="*/ 158978 w 599806"/>
                    <a:gd name="connsiteY100" fmla="*/ 90551 h 608768"/>
                    <a:gd name="connsiteX101" fmla="*/ 157722 w 599806"/>
                    <a:gd name="connsiteY101" fmla="*/ 89183 h 608768"/>
                    <a:gd name="connsiteX102" fmla="*/ 154067 w 599806"/>
                    <a:gd name="connsiteY102" fmla="*/ 88954 h 608768"/>
                    <a:gd name="connsiteX103" fmla="*/ 138763 w 599806"/>
                    <a:gd name="connsiteY103" fmla="*/ 92376 h 608768"/>
                    <a:gd name="connsiteX104" fmla="*/ 115236 w 599806"/>
                    <a:gd name="connsiteY104" fmla="*/ 81656 h 608768"/>
                    <a:gd name="connsiteX105" fmla="*/ 93765 w 599806"/>
                    <a:gd name="connsiteY105" fmla="*/ 73102 h 608768"/>
                    <a:gd name="connsiteX106" fmla="*/ 102445 w 599806"/>
                    <a:gd name="connsiteY106" fmla="*/ 0 h 608768"/>
                    <a:gd name="connsiteX107" fmla="*/ 121974 w 599806"/>
                    <a:gd name="connsiteY107" fmla="*/ 0 h 608768"/>
                    <a:gd name="connsiteX108" fmla="*/ 182048 w 599806"/>
                    <a:gd name="connsiteY108" fmla="*/ 60101 h 608768"/>
                    <a:gd name="connsiteX109" fmla="*/ 182048 w 599806"/>
                    <a:gd name="connsiteY109" fmla="*/ 78919 h 608768"/>
                    <a:gd name="connsiteX110" fmla="*/ 185474 w 599806"/>
                    <a:gd name="connsiteY110" fmla="*/ 89639 h 608768"/>
                    <a:gd name="connsiteX111" fmla="*/ 185474 w 599806"/>
                    <a:gd name="connsiteY111" fmla="*/ 103096 h 608768"/>
                    <a:gd name="connsiteX112" fmla="*/ 178850 w 599806"/>
                    <a:gd name="connsiteY112" fmla="*/ 117237 h 608768"/>
                    <a:gd name="connsiteX113" fmla="*/ 174967 w 599806"/>
                    <a:gd name="connsiteY113" fmla="*/ 127501 h 608768"/>
                    <a:gd name="connsiteX114" fmla="*/ 162061 w 599806"/>
                    <a:gd name="connsiteY114" fmla="*/ 151793 h 608768"/>
                    <a:gd name="connsiteX115" fmla="*/ 153382 w 599806"/>
                    <a:gd name="connsiteY115" fmla="*/ 162741 h 608768"/>
                    <a:gd name="connsiteX116" fmla="*/ 161376 w 599806"/>
                    <a:gd name="connsiteY116" fmla="*/ 168785 h 608768"/>
                    <a:gd name="connsiteX117" fmla="*/ 205460 w 599806"/>
                    <a:gd name="connsiteY117" fmla="*/ 177567 h 608768"/>
                    <a:gd name="connsiteX118" fmla="*/ 225104 w 599806"/>
                    <a:gd name="connsiteY118" fmla="*/ 201630 h 608768"/>
                    <a:gd name="connsiteX119" fmla="*/ 225104 w 599806"/>
                    <a:gd name="connsiteY119" fmla="*/ 360380 h 608768"/>
                    <a:gd name="connsiteX120" fmla="*/ 222820 w 599806"/>
                    <a:gd name="connsiteY120" fmla="*/ 370644 h 608768"/>
                    <a:gd name="connsiteX121" fmla="*/ 222820 w 599806"/>
                    <a:gd name="connsiteY121" fmla="*/ 387978 h 608768"/>
                    <a:gd name="connsiteX122" fmla="*/ 201349 w 599806"/>
                    <a:gd name="connsiteY122" fmla="*/ 409419 h 608768"/>
                    <a:gd name="connsiteX123" fmla="*/ 189700 w 599806"/>
                    <a:gd name="connsiteY123" fmla="*/ 405997 h 608768"/>
                    <a:gd name="connsiteX124" fmla="*/ 189700 w 599806"/>
                    <a:gd name="connsiteY124" fmla="*/ 570221 h 608768"/>
                    <a:gd name="connsiteX125" fmla="*/ 151097 w 599806"/>
                    <a:gd name="connsiteY125" fmla="*/ 608768 h 608768"/>
                    <a:gd name="connsiteX126" fmla="*/ 112609 w 599806"/>
                    <a:gd name="connsiteY126" fmla="*/ 570221 h 608768"/>
                    <a:gd name="connsiteX127" fmla="*/ 74007 w 599806"/>
                    <a:gd name="connsiteY127" fmla="*/ 608768 h 608768"/>
                    <a:gd name="connsiteX128" fmla="*/ 35405 w 599806"/>
                    <a:gd name="connsiteY128" fmla="*/ 570221 h 608768"/>
                    <a:gd name="connsiteX129" fmla="*/ 35405 w 599806"/>
                    <a:gd name="connsiteY129" fmla="*/ 405997 h 608768"/>
                    <a:gd name="connsiteX130" fmla="*/ 23756 w 599806"/>
                    <a:gd name="connsiteY130" fmla="*/ 409419 h 608768"/>
                    <a:gd name="connsiteX131" fmla="*/ 2284 w 599806"/>
                    <a:gd name="connsiteY131" fmla="*/ 387978 h 608768"/>
                    <a:gd name="connsiteX132" fmla="*/ 2284 w 599806"/>
                    <a:gd name="connsiteY132" fmla="*/ 370644 h 608768"/>
                    <a:gd name="connsiteX133" fmla="*/ 0 w 599806"/>
                    <a:gd name="connsiteY133" fmla="*/ 360380 h 608768"/>
                    <a:gd name="connsiteX134" fmla="*/ 0 w 599806"/>
                    <a:gd name="connsiteY134" fmla="*/ 201630 h 608768"/>
                    <a:gd name="connsiteX135" fmla="*/ 19644 w 599806"/>
                    <a:gd name="connsiteY135" fmla="*/ 177567 h 608768"/>
                    <a:gd name="connsiteX136" fmla="*/ 62929 w 599806"/>
                    <a:gd name="connsiteY136" fmla="*/ 168785 h 608768"/>
                    <a:gd name="connsiteX137" fmla="*/ 70923 w 599806"/>
                    <a:gd name="connsiteY137" fmla="*/ 162855 h 608768"/>
                    <a:gd name="connsiteX138" fmla="*/ 62358 w 599806"/>
                    <a:gd name="connsiteY138" fmla="*/ 151793 h 608768"/>
                    <a:gd name="connsiteX139" fmla="*/ 49338 w 599806"/>
                    <a:gd name="connsiteY139" fmla="*/ 127501 h 608768"/>
                    <a:gd name="connsiteX140" fmla="*/ 45455 w 599806"/>
                    <a:gd name="connsiteY140" fmla="*/ 117237 h 608768"/>
                    <a:gd name="connsiteX141" fmla="*/ 38831 w 599806"/>
                    <a:gd name="connsiteY141" fmla="*/ 103096 h 608768"/>
                    <a:gd name="connsiteX142" fmla="*/ 38831 w 599806"/>
                    <a:gd name="connsiteY142" fmla="*/ 89639 h 608768"/>
                    <a:gd name="connsiteX143" fmla="*/ 42257 w 599806"/>
                    <a:gd name="connsiteY143" fmla="*/ 78919 h 608768"/>
                    <a:gd name="connsiteX144" fmla="*/ 42257 w 599806"/>
                    <a:gd name="connsiteY144" fmla="*/ 60101 h 608768"/>
                    <a:gd name="connsiteX145" fmla="*/ 102445 w 599806"/>
                    <a:gd name="connsiteY145" fmla="*/ 0 h 6087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Lst>
                  <a:rect l="l" t="t" r="r" b="b"/>
                  <a:pathLst>
                    <a:path w="599806" h="608768">
                      <a:moveTo>
                        <a:pt x="322492" y="361615"/>
                      </a:moveTo>
                      <a:lnTo>
                        <a:pt x="258086" y="442798"/>
                      </a:lnTo>
                      <a:lnTo>
                        <a:pt x="339393" y="378490"/>
                      </a:lnTo>
                      <a:cubicBezTo>
                        <a:pt x="335853" y="376780"/>
                        <a:pt x="332541" y="374385"/>
                        <a:pt x="329572" y="371421"/>
                      </a:cubicBezTo>
                      <a:cubicBezTo>
                        <a:pt x="326603" y="368456"/>
                        <a:pt x="324205" y="365149"/>
                        <a:pt x="322492" y="361615"/>
                      </a:cubicBezTo>
                      <a:close/>
                      <a:moveTo>
                        <a:pt x="349099" y="337784"/>
                      </a:moveTo>
                      <a:cubicBezTo>
                        <a:pt x="345217" y="341775"/>
                        <a:pt x="345217" y="348046"/>
                        <a:pt x="349099" y="351923"/>
                      </a:cubicBezTo>
                      <a:cubicBezTo>
                        <a:pt x="352982" y="355800"/>
                        <a:pt x="359377" y="355800"/>
                        <a:pt x="363259" y="351923"/>
                      </a:cubicBezTo>
                      <a:close/>
                      <a:moveTo>
                        <a:pt x="457227" y="229763"/>
                      </a:moveTo>
                      <a:cubicBezTo>
                        <a:pt x="460810" y="229976"/>
                        <a:pt x="464321" y="231459"/>
                        <a:pt x="467062" y="234138"/>
                      </a:cubicBezTo>
                      <a:cubicBezTo>
                        <a:pt x="472429" y="239611"/>
                        <a:pt x="473000" y="248277"/>
                        <a:pt x="468204" y="254206"/>
                      </a:cubicBezTo>
                      <a:lnTo>
                        <a:pt x="393635" y="348274"/>
                      </a:lnTo>
                      <a:cubicBezTo>
                        <a:pt x="392836" y="356712"/>
                        <a:pt x="389296" y="365035"/>
                        <a:pt x="382787" y="371421"/>
                      </a:cubicBezTo>
                      <a:cubicBezTo>
                        <a:pt x="376277" y="377920"/>
                        <a:pt x="368055" y="381569"/>
                        <a:pt x="359491" y="382253"/>
                      </a:cubicBezTo>
                      <a:lnTo>
                        <a:pt x="265395" y="456709"/>
                      </a:lnTo>
                      <a:cubicBezTo>
                        <a:pt x="259342" y="461498"/>
                        <a:pt x="250664" y="461042"/>
                        <a:pt x="245296" y="455569"/>
                      </a:cubicBezTo>
                      <a:cubicBezTo>
                        <a:pt x="239815" y="450210"/>
                        <a:pt x="239358" y="441544"/>
                        <a:pt x="244154" y="435501"/>
                      </a:cubicBezTo>
                      <a:lnTo>
                        <a:pt x="318723" y="341547"/>
                      </a:lnTo>
                      <a:cubicBezTo>
                        <a:pt x="319523" y="332995"/>
                        <a:pt x="323063" y="324786"/>
                        <a:pt x="329572" y="318286"/>
                      </a:cubicBezTo>
                      <a:cubicBezTo>
                        <a:pt x="336081" y="311901"/>
                        <a:pt x="344303" y="308252"/>
                        <a:pt x="352753" y="307454"/>
                      </a:cubicBezTo>
                      <a:lnTo>
                        <a:pt x="446964" y="232998"/>
                      </a:lnTo>
                      <a:cubicBezTo>
                        <a:pt x="449990" y="230604"/>
                        <a:pt x="453644" y="229549"/>
                        <a:pt x="457227" y="229763"/>
                      </a:cubicBezTo>
                      <a:close/>
                      <a:moveTo>
                        <a:pt x="136593" y="176654"/>
                      </a:moveTo>
                      <a:cubicBezTo>
                        <a:pt x="133395" y="178365"/>
                        <a:pt x="130312" y="179392"/>
                        <a:pt x="127228" y="179962"/>
                      </a:cubicBezTo>
                      <a:cubicBezTo>
                        <a:pt x="125401" y="180304"/>
                        <a:pt x="124030" y="181901"/>
                        <a:pt x="124030" y="183725"/>
                      </a:cubicBezTo>
                      <a:lnTo>
                        <a:pt x="124030" y="193419"/>
                      </a:lnTo>
                      <a:cubicBezTo>
                        <a:pt x="123459" y="193533"/>
                        <a:pt x="123002" y="193875"/>
                        <a:pt x="122545" y="194331"/>
                      </a:cubicBezTo>
                      <a:cubicBezTo>
                        <a:pt x="121860" y="195130"/>
                        <a:pt x="121518" y="196270"/>
                        <a:pt x="121632" y="197296"/>
                      </a:cubicBezTo>
                      <a:lnTo>
                        <a:pt x="123688" y="217824"/>
                      </a:lnTo>
                      <a:cubicBezTo>
                        <a:pt x="123916" y="219421"/>
                        <a:pt x="124944" y="220676"/>
                        <a:pt x="126543" y="221132"/>
                      </a:cubicBezTo>
                      <a:cubicBezTo>
                        <a:pt x="126885" y="221246"/>
                        <a:pt x="127228" y="221246"/>
                        <a:pt x="127571" y="221246"/>
                      </a:cubicBezTo>
                      <a:cubicBezTo>
                        <a:pt x="128713" y="221246"/>
                        <a:pt x="129855" y="220676"/>
                        <a:pt x="130654" y="219763"/>
                      </a:cubicBezTo>
                      <a:lnTo>
                        <a:pt x="141504" y="205394"/>
                      </a:lnTo>
                      <a:cubicBezTo>
                        <a:pt x="141961" y="204709"/>
                        <a:pt x="142189" y="203911"/>
                        <a:pt x="142189" y="203113"/>
                      </a:cubicBezTo>
                      <a:lnTo>
                        <a:pt x="142189" y="180076"/>
                      </a:lnTo>
                      <a:cubicBezTo>
                        <a:pt x="142189" y="178707"/>
                        <a:pt x="141504" y="177453"/>
                        <a:pt x="140362" y="176769"/>
                      </a:cubicBezTo>
                      <a:cubicBezTo>
                        <a:pt x="139220" y="176084"/>
                        <a:pt x="137735" y="175970"/>
                        <a:pt x="136593" y="176654"/>
                      </a:cubicBezTo>
                      <a:close/>
                      <a:moveTo>
                        <a:pt x="87826" y="176654"/>
                      </a:moveTo>
                      <a:cubicBezTo>
                        <a:pt x="86570" y="175970"/>
                        <a:pt x="85085" y="176084"/>
                        <a:pt x="83943" y="176769"/>
                      </a:cubicBezTo>
                      <a:cubicBezTo>
                        <a:pt x="82801" y="177453"/>
                        <a:pt x="82116" y="178707"/>
                        <a:pt x="82116" y="180076"/>
                      </a:cubicBezTo>
                      <a:lnTo>
                        <a:pt x="82116" y="203113"/>
                      </a:lnTo>
                      <a:cubicBezTo>
                        <a:pt x="82116" y="203911"/>
                        <a:pt x="82344" y="204709"/>
                        <a:pt x="82915" y="205394"/>
                      </a:cubicBezTo>
                      <a:lnTo>
                        <a:pt x="93765" y="219763"/>
                      </a:lnTo>
                      <a:cubicBezTo>
                        <a:pt x="94450" y="220676"/>
                        <a:pt x="95592" y="221246"/>
                        <a:pt x="96849" y="221246"/>
                      </a:cubicBezTo>
                      <a:cubicBezTo>
                        <a:pt x="97191" y="221246"/>
                        <a:pt x="97534" y="221246"/>
                        <a:pt x="97877" y="221132"/>
                      </a:cubicBezTo>
                      <a:cubicBezTo>
                        <a:pt x="99361" y="220676"/>
                        <a:pt x="100503" y="219421"/>
                        <a:pt x="100618" y="217824"/>
                      </a:cubicBezTo>
                      <a:lnTo>
                        <a:pt x="102787" y="197296"/>
                      </a:lnTo>
                      <a:cubicBezTo>
                        <a:pt x="102902" y="196270"/>
                        <a:pt x="102445" y="195130"/>
                        <a:pt x="101760" y="194331"/>
                      </a:cubicBezTo>
                      <a:cubicBezTo>
                        <a:pt x="101417" y="193875"/>
                        <a:pt x="100846" y="193533"/>
                        <a:pt x="100275" y="193419"/>
                      </a:cubicBezTo>
                      <a:lnTo>
                        <a:pt x="100275" y="183725"/>
                      </a:lnTo>
                      <a:cubicBezTo>
                        <a:pt x="100275" y="181901"/>
                        <a:pt x="99019" y="180304"/>
                        <a:pt x="97191" y="179962"/>
                      </a:cubicBezTo>
                      <a:cubicBezTo>
                        <a:pt x="94108" y="179392"/>
                        <a:pt x="90910" y="178365"/>
                        <a:pt x="87826" y="176654"/>
                      </a:cubicBezTo>
                      <a:close/>
                      <a:moveTo>
                        <a:pt x="356190" y="149170"/>
                      </a:moveTo>
                      <a:cubicBezTo>
                        <a:pt x="351621" y="149170"/>
                        <a:pt x="347053" y="149398"/>
                        <a:pt x="342598" y="149626"/>
                      </a:cubicBezTo>
                      <a:lnTo>
                        <a:pt x="356190" y="168671"/>
                      </a:lnTo>
                      <a:lnTo>
                        <a:pt x="369781" y="149626"/>
                      </a:lnTo>
                      <a:cubicBezTo>
                        <a:pt x="365327" y="149398"/>
                        <a:pt x="360758" y="149170"/>
                        <a:pt x="356190" y="149170"/>
                      </a:cubicBezTo>
                      <a:close/>
                      <a:moveTo>
                        <a:pt x="356190" y="101614"/>
                      </a:moveTo>
                      <a:cubicBezTo>
                        <a:pt x="490504" y="101614"/>
                        <a:pt x="599806" y="210753"/>
                        <a:pt x="599806" y="344866"/>
                      </a:cubicBezTo>
                      <a:cubicBezTo>
                        <a:pt x="599806" y="479094"/>
                        <a:pt x="490504" y="588233"/>
                        <a:pt x="356190" y="588233"/>
                      </a:cubicBezTo>
                      <a:cubicBezTo>
                        <a:pt x="305822" y="588233"/>
                        <a:pt x="258994" y="572837"/>
                        <a:pt x="220047" y="546608"/>
                      </a:cubicBezTo>
                      <a:lnTo>
                        <a:pt x="220047" y="485595"/>
                      </a:lnTo>
                      <a:cubicBezTo>
                        <a:pt x="247344" y="511825"/>
                        <a:pt x="282179" y="530413"/>
                        <a:pt x="321012" y="537484"/>
                      </a:cubicBezTo>
                      <a:lnTo>
                        <a:pt x="348423" y="499280"/>
                      </a:lnTo>
                      <a:cubicBezTo>
                        <a:pt x="350250" y="496771"/>
                        <a:pt x="353106" y="495288"/>
                        <a:pt x="356190" y="495288"/>
                      </a:cubicBezTo>
                      <a:cubicBezTo>
                        <a:pt x="359273" y="495288"/>
                        <a:pt x="362129" y="496771"/>
                        <a:pt x="363956" y="499280"/>
                      </a:cubicBezTo>
                      <a:lnTo>
                        <a:pt x="391367" y="537484"/>
                      </a:lnTo>
                      <a:cubicBezTo>
                        <a:pt x="471316" y="522887"/>
                        <a:pt x="534476" y="459821"/>
                        <a:pt x="548981" y="379992"/>
                      </a:cubicBezTo>
                      <a:lnTo>
                        <a:pt x="510834" y="352621"/>
                      </a:lnTo>
                      <a:cubicBezTo>
                        <a:pt x="508321" y="350797"/>
                        <a:pt x="506837" y="347946"/>
                        <a:pt x="506837" y="344866"/>
                      </a:cubicBezTo>
                      <a:cubicBezTo>
                        <a:pt x="506837" y="341787"/>
                        <a:pt x="508321" y="338936"/>
                        <a:pt x="510834" y="337112"/>
                      </a:cubicBezTo>
                      <a:lnTo>
                        <a:pt x="548981" y="309855"/>
                      </a:lnTo>
                      <a:cubicBezTo>
                        <a:pt x="534476" y="229912"/>
                        <a:pt x="471316" y="166846"/>
                        <a:pt x="391367" y="152363"/>
                      </a:cubicBezTo>
                      <a:lnTo>
                        <a:pt x="363956" y="190453"/>
                      </a:lnTo>
                      <a:cubicBezTo>
                        <a:pt x="362129" y="192962"/>
                        <a:pt x="359273" y="194445"/>
                        <a:pt x="356190" y="194445"/>
                      </a:cubicBezTo>
                      <a:cubicBezTo>
                        <a:pt x="353106" y="194445"/>
                        <a:pt x="350250" y="192962"/>
                        <a:pt x="348423" y="190453"/>
                      </a:cubicBezTo>
                      <a:lnTo>
                        <a:pt x="321012" y="152363"/>
                      </a:lnTo>
                      <a:cubicBezTo>
                        <a:pt x="295657" y="156925"/>
                        <a:pt x="272014" y="166504"/>
                        <a:pt x="250999" y="179847"/>
                      </a:cubicBezTo>
                      <a:cubicBezTo>
                        <a:pt x="244146" y="164223"/>
                        <a:pt x="230327" y="152135"/>
                        <a:pt x="212966" y="148143"/>
                      </a:cubicBezTo>
                      <a:cubicBezTo>
                        <a:pt x="253283" y="118948"/>
                        <a:pt x="302738" y="101614"/>
                        <a:pt x="356190" y="101614"/>
                      </a:cubicBezTo>
                      <a:close/>
                      <a:moveTo>
                        <a:pt x="93765" y="73102"/>
                      </a:moveTo>
                      <a:cubicBezTo>
                        <a:pt x="82801" y="73102"/>
                        <a:pt x="72294" y="77550"/>
                        <a:pt x="67040" y="80173"/>
                      </a:cubicBezTo>
                      <a:cubicBezTo>
                        <a:pt x="65670" y="80857"/>
                        <a:pt x="64870" y="82112"/>
                        <a:pt x="64870" y="83594"/>
                      </a:cubicBezTo>
                      <a:lnTo>
                        <a:pt x="64870" y="90551"/>
                      </a:lnTo>
                      <a:lnTo>
                        <a:pt x="63271" y="90551"/>
                      </a:lnTo>
                      <a:cubicBezTo>
                        <a:pt x="61102" y="90551"/>
                        <a:pt x="59388" y="92262"/>
                        <a:pt x="59388" y="94315"/>
                      </a:cubicBezTo>
                      <a:lnTo>
                        <a:pt x="59388" y="100701"/>
                      </a:lnTo>
                      <a:cubicBezTo>
                        <a:pt x="59388" y="101956"/>
                        <a:pt x="60074" y="103210"/>
                        <a:pt x="61216" y="103894"/>
                      </a:cubicBezTo>
                      <a:lnTo>
                        <a:pt x="64870" y="106289"/>
                      </a:lnTo>
                      <a:lnTo>
                        <a:pt x="65099" y="107886"/>
                      </a:lnTo>
                      <a:cubicBezTo>
                        <a:pt x="66355" y="117123"/>
                        <a:pt x="71494" y="129098"/>
                        <a:pt x="78918" y="139818"/>
                      </a:cubicBezTo>
                      <a:cubicBezTo>
                        <a:pt x="88397" y="153504"/>
                        <a:pt x="97191" y="159662"/>
                        <a:pt x="101760" y="159662"/>
                      </a:cubicBezTo>
                      <a:lnTo>
                        <a:pt x="122545" y="159662"/>
                      </a:lnTo>
                      <a:cubicBezTo>
                        <a:pt x="127114" y="159662"/>
                        <a:pt x="135908" y="153504"/>
                        <a:pt x="145387" y="139818"/>
                      </a:cubicBezTo>
                      <a:cubicBezTo>
                        <a:pt x="152811" y="129098"/>
                        <a:pt x="157950" y="117123"/>
                        <a:pt x="159206" y="107886"/>
                      </a:cubicBezTo>
                      <a:lnTo>
                        <a:pt x="159435" y="106289"/>
                      </a:lnTo>
                      <a:lnTo>
                        <a:pt x="163203" y="103894"/>
                      </a:lnTo>
                      <a:cubicBezTo>
                        <a:pt x="164231" y="103210"/>
                        <a:pt x="164917" y="101956"/>
                        <a:pt x="164917" y="100701"/>
                      </a:cubicBezTo>
                      <a:lnTo>
                        <a:pt x="164917" y="94315"/>
                      </a:lnTo>
                      <a:cubicBezTo>
                        <a:pt x="164917" y="92262"/>
                        <a:pt x="163203" y="90551"/>
                        <a:pt x="161034" y="90551"/>
                      </a:cubicBezTo>
                      <a:lnTo>
                        <a:pt x="158978" y="90551"/>
                      </a:lnTo>
                      <a:cubicBezTo>
                        <a:pt x="158635" y="89981"/>
                        <a:pt x="158178" y="89525"/>
                        <a:pt x="157722" y="89183"/>
                      </a:cubicBezTo>
                      <a:cubicBezTo>
                        <a:pt x="156579" y="88498"/>
                        <a:pt x="155209" y="88384"/>
                        <a:pt x="154067" y="88954"/>
                      </a:cubicBezTo>
                      <a:cubicBezTo>
                        <a:pt x="148927" y="91235"/>
                        <a:pt x="143788" y="92376"/>
                        <a:pt x="138763" y="92376"/>
                      </a:cubicBezTo>
                      <a:cubicBezTo>
                        <a:pt x="129969" y="92376"/>
                        <a:pt x="122089" y="88840"/>
                        <a:pt x="115236" y="81656"/>
                      </a:cubicBezTo>
                      <a:cubicBezTo>
                        <a:pt x="109640" y="75953"/>
                        <a:pt x="102445" y="73102"/>
                        <a:pt x="93765" y="73102"/>
                      </a:cubicBezTo>
                      <a:close/>
                      <a:moveTo>
                        <a:pt x="102445" y="0"/>
                      </a:moveTo>
                      <a:lnTo>
                        <a:pt x="121974" y="0"/>
                      </a:lnTo>
                      <a:cubicBezTo>
                        <a:pt x="155095" y="0"/>
                        <a:pt x="182048" y="26914"/>
                        <a:pt x="182048" y="60101"/>
                      </a:cubicBezTo>
                      <a:lnTo>
                        <a:pt x="182048" y="78919"/>
                      </a:lnTo>
                      <a:cubicBezTo>
                        <a:pt x="184332" y="82112"/>
                        <a:pt x="185474" y="85875"/>
                        <a:pt x="185474" y="89639"/>
                      </a:cubicBezTo>
                      <a:lnTo>
                        <a:pt x="185474" y="103096"/>
                      </a:lnTo>
                      <a:cubicBezTo>
                        <a:pt x="185474" y="108570"/>
                        <a:pt x="183076" y="113816"/>
                        <a:pt x="178850" y="117237"/>
                      </a:cubicBezTo>
                      <a:cubicBezTo>
                        <a:pt x="177822" y="120659"/>
                        <a:pt x="176566" y="124080"/>
                        <a:pt x="174967" y="127501"/>
                      </a:cubicBezTo>
                      <a:cubicBezTo>
                        <a:pt x="171883" y="135599"/>
                        <a:pt x="167429" y="144038"/>
                        <a:pt x="162061" y="151793"/>
                      </a:cubicBezTo>
                      <a:cubicBezTo>
                        <a:pt x="159777" y="154986"/>
                        <a:pt x="156922" y="158978"/>
                        <a:pt x="153382" y="162741"/>
                      </a:cubicBezTo>
                      <a:cubicBezTo>
                        <a:pt x="156465" y="164224"/>
                        <a:pt x="159206" y="166276"/>
                        <a:pt x="161376" y="168785"/>
                      </a:cubicBezTo>
                      <a:lnTo>
                        <a:pt x="205460" y="177567"/>
                      </a:lnTo>
                      <a:cubicBezTo>
                        <a:pt x="216881" y="179848"/>
                        <a:pt x="225104" y="189998"/>
                        <a:pt x="225104" y="201630"/>
                      </a:cubicBezTo>
                      <a:lnTo>
                        <a:pt x="225104" y="360380"/>
                      </a:lnTo>
                      <a:cubicBezTo>
                        <a:pt x="225104" y="364029"/>
                        <a:pt x="224305" y="367450"/>
                        <a:pt x="222820" y="370644"/>
                      </a:cubicBezTo>
                      <a:lnTo>
                        <a:pt x="222820" y="387978"/>
                      </a:lnTo>
                      <a:cubicBezTo>
                        <a:pt x="222820" y="399839"/>
                        <a:pt x="213227" y="409419"/>
                        <a:pt x="201349" y="409419"/>
                      </a:cubicBezTo>
                      <a:cubicBezTo>
                        <a:pt x="197123" y="409419"/>
                        <a:pt x="193012" y="408164"/>
                        <a:pt x="189700" y="405997"/>
                      </a:cubicBezTo>
                      <a:lnTo>
                        <a:pt x="189700" y="570221"/>
                      </a:lnTo>
                      <a:cubicBezTo>
                        <a:pt x="189700" y="591547"/>
                        <a:pt x="172454" y="608768"/>
                        <a:pt x="151097" y="608768"/>
                      </a:cubicBezTo>
                      <a:cubicBezTo>
                        <a:pt x="129855" y="608768"/>
                        <a:pt x="112609" y="591547"/>
                        <a:pt x="112609" y="570221"/>
                      </a:cubicBezTo>
                      <a:cubicBezTo>
                        <a:pt x="112609" y="591547"/>
                        <a:pt x="95250" y="608768"/>
                        <a:pt x="74007" y="608768"/>
                      </a:cubicBezTo>
                      <a:cubicBezTo>
                        <a:pt x="52650" y="608768"/>
                        <a:pt x="35405" y="591547"/>
                        <a:pt x="35405" y="570221"/>
                      </a:cubicBezTo>
                      <a:lnTo>
                        <a:pt x="35405" y="405997"/>
                      </a:lnTo>
                      <a:cubicBezTo>
                        <a:pt x="32093" y="408164"/>
                        <a:pt x="27981" y="409419"/>
                        <a:pt x="23756" y="409419"/>
                      </a:cubicBezTo>
                      <a:cubicBezTo>
                        <a:pt x="11878" y="409419"/>
                        <a:pt x="2284" y="399839"/>
                        <a:pt x="2284" y="387978"/>
                      </a:cubicBezTo>
                      <a:lnTo>
                        <a:pt x="2284" y="370644"/>
                      </a:lnTo>
                      <a:cubicBezTo>
                        <a:pt x="800" y="367450"/>
                        <a:pt x="0" y="364029"/>
                        <a:pt x="0" y="360380"/>
                      </a:cubicBezTo>
                      <a:lnTo>
                        <a:pt x="0" y="201630"/>
                      </a:lnTo>
                      <a:cubicBezTo>
                        <a:pt x="0" y="189998"/>
                        <a:pt x="8223" y="179962"/>
                        <a:pt x="19644" y="177567"/>
                      </a:cubicBezTo>
                      <a:lnTo>
                        <a:pt x="62929" y="168785"/>
                      </a:lnTo>
                      <a:cubicBezTo>
                        <a:pt x="65213" y="166276"/>
                        <a:pt x="67954" y="164224"/>
                        <a:pt x="70923" y="162855"/>
                      </a:cubicBezTo>
                      <a:cubicBezTo>
                        <a:pt x="67497" y="158978"/>
                        <a:pt x="64528" y="154986"/>
                        <a:pt x="62358" y="151793"/>
                      </a:cubicBezTo>
                      <a:cubicBezTo>
                        <a:pt x="56876" y="144038"/>
                        <a:pt x="52422" y="135599"/>
                        <a:pt x="49338" y="127501"/>
                      </a:cubicBezTo>
                      <a:cubicBezTo>
                        <a:pt x="47853" y="124080"/>
                        <a:pt x="46483" y="120659"/>
                        <a:pt x="45455" y="117237"/>
                      </a:cubicBezTo>
                      <a:cubicBezTo>
                        <a:pt x="41229" y="113816"/>
                        <a:pt x="38831" y="108570"/>
                        <a:pt x="38831" y="103096"/>
                      </a:cubicBezTo>
                      <a:lnTo>
                        <a:pt x="38831" y="89639"/>
                      </a:lnTo>
                      <a:cubicBezTo>
                        <a:pt x="38831" y="85875"/>
                        <a:pt x="40087" y="82112"/>
                        <a:pt x="42257" y="78919"/>
                      </a:cubicBezTo>
                      <a:lnTo>
                        <a:pt x="42257" y="60101"/>
                      </a:lnTo>
                      <a:cubicBezTo>
                        <a:pt x="42257" y="26914"/>
                        <a:pt x="69210" y="0"/>
                        <a:pt x="102445"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nvGrpSpPr>
              <p:cNvPr id="1011" name="îṣḻíďê"/>
              <p:cNvGrpSpPr/>
              <p:nvPr/>
            </p:nvGrpSpPr>
            <p:grpSpPr>
              <a:xfrm>
                <a:off x="4537749" y="2796111"/>
                <a:ext cx="1423198" cy="1423196"/>
                <a:chOff x="4537749" y="2796111"/>
                <a:chExt cx="1423198" cy="1423196"/>
              </a:xfrm>
            </p:grpSpPr>
            <p:grpSp>
              <p:nvGrpSpPr>
                <p:cNvPr id="1017" name="îṩ1íďè"/>
                <p:cNvGrpSpPr/>
                <p:nvPr/>
              </p:nvGrpSpPr>
              <p:grpSpPr>
                <a:xfrm>
                  <a:off x="4537749" y="2796111"/>
                  <a:ext cx="1423198" cy="1423196"/>
                  <a:chOff x="4832911" y="2816820"/>
                  <a:chExt cx="1153616" cy="1153614"/>
                </a:xfrm>
              </p:grpSpPr>
              <p:sp>
                <p:nvSpPr>
                  <p:cNvPr id="1019" name="ïsḻîḑe">
                    <a:extLst>
                      <a:ext uri="{FF2B5EF4-FFF2-40B4-BE49-F238E27FC236}">
                        <a16:creationId xmlns:a16="http://schemas.microsoft.com/office/drawing/2014/main" id="{471D8588-6337-478B-90EE-E75286474615}"/>
                      </a:ext>
                    </a:extLst>
                  </p:cNvPr>
                  <p:cNvSpPr/>
                  <p:nvPr/>
                </p:nvSpPr>
                <p:spPr>
                  <a:xfrm flipH="1">
                    <a:off x="4832911" y="2816820"/>
                    <a:ext cx="1153616" cy="1153614"/>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bg1">
                      <a:lumMod val="9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20" name="iṩḷiďé">
                    <a:extLst>
                      <a:ext uri="{FF2B5EF4-FFF2-40B4-BE49-F238E27FC236}">
                        <a16:creationId xmlns:a16="http://schemas.microsoft.com/office/drawing/2014/main" id="{FD68046B-06FE-4D36-A5BF-5B4EAE3D4F53}"/>
                      </a:ext>
                    </a:extLst>
                  </p:cNvPr>
                  <p:cNvSpPr/>
                  <p:nvPr/>
                </p:nvSpPr>
                <p:spPr>
                  <a:xfrm flipH="1">
                    <a:off x="5051854" y="3035760"/>
                    <a:ext cx="715735" cy="715735"/>
                  </a:xfrm>
                  <a:prstGeom prst="ellipse">
                    <a:avLst/>
                  </a:prstGeom>
                  <a:solidFill>
                    <a:schemeClr val="bg1">
                      <a:lumMod val="9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18" name="íšļîdê"/>
                <p:cNvSpPr/>
                <p:nvPr/>
              </p:nvSpPr>
              <p:spPr>
                <a:xfrm>
                  <a:off x="5061916" y="3300667"/>
                  <a:ext cx="374864" cy="414084"/>
                </a:xfrm>
                <a:custGeom>
                  <a:avLst/>
                  <a:gdLst>
                    <a:gd name="connsiteX0" fmla="*/ 485820 w 551045"/>
                    <a:gd name="connsiteY0" fmla="*/ 430096 h 608697"/>
                    <a:gd name="connsiteX1" fmla="*/ 550987 w 551045"/>
                    <a:gd name="connsiteY1" fmla="*/ 492317 h 608697"/>
                    <a:gd name="connsiteX2" fmla="*/ 551045 w 551045"/>
                    <a:gd name="connsiteY2" fmla="*/ 492490 h 608697"/>
                    <a:gd name="connsiteX3" fmla="*/ 550987 w 551045"/>
                    <a:gd name="connsiteY3" fmla="*/ 493813 h 608697"/>
                    <a:gd name="connsiteX4" fmla="*/ 551045 w 551045"/>
                    <a:gd name="connsiteY4" fmla="*/ 495193 h 608697"/>
                    <a:gd name="connsiteX5" fmla="*/ 485820 w 551045"/>
                    <a:gd name="connsiteY5" fmla="*/ 560289 h 608697"/>
                    <a:gd name="connsiteX6" fmla="*/ 421862 w 551045"/>
                    <a:gd name="connsiteY6" fmla="*/ 507902 h 608697"/>
                    <a:gd name="connsiteX7" fmla="*/ 420134 w 551045"/>
                    <a:gd name="connsiteY7" fmla="*/ 494560 h 608697"/>
                    <a:gd name="connsiteX8" fmla="*/ 422611 w 551045"/>
                    <a:gd name="connsiteY8" fmla="*/ 479034 h 608697"/>
                    <a:gd name="connsiteX9" fmla="*/ 485820 w 551045"/>
                    <a:gd name="connsiteY9" fmla="*/ 430096 h 608697"/>
                    <a:gd name="connsiteX10" fmla="*/ 485137 w 551045"/>
                    <a:gd name="connsiteY10" fmla="*/ 236253 h 608697"/>
                    <a:gd name="connsiteX11" fmla="*/ 551045 w 551045"/>
                    <a:gd name="connsiteY11" fmla="*/ 302055 h 608697"/>
                    <a:gd name="connsiteX12" fmla="*/ 485137 w 551045"/>
                    <a:gd name="connsiteY12" fmla="*/ 367857 h 608697"/>
                    <a:gd name="connsiteX13" fmla="*/ 419229 w 551045"/>
                    <a:gd name="connsiteY13" fmla="*/ 302055 h 608697"/>
                    <a:gd name="connsiteX14" fmla="*/ 485137 w 551045"/>
                    <a:gd name="connsiteY14" fmla="*/ 236253 h 608697"/>
                    <a:gd name="connsiteX15" fmla="*/ 45513 w 551045"/>
                    <a:gd name="connsiteY15" fmla="*/ 160819 h 608697"/>
                    <a:gd name="connsiteX16" fmla="*/ 62048 w 551045"/>
                    <a:gd name="connsiteY16" fmla="*/ 160819 h 608697"/>
                    <a:gd name="connsiteX17" fmla="*/ 78583 w 551045"/>
                    <a:gd name="connsiteY17" fmla="*/ 243365 h 608697"/>
                    <a:gd name="connsiteX18" fmla="*/ 98228 w 551045"/>
                    <a:gd name="connsiteY18" fmla="*/ 243365 h 608697"/>
                    <a:gd name="connsiteX19" fmla="*/ 103356 w 551045"/>
                    <a:gd name="connsiteY19" fmla="*/ 187625 h 608697"/>
                    <a:gd name="connsiteX20" fmla="*/ 102722 w 551045"/>
                    <a:gd name="connsiteY20" fmla="*/ 184634 h 608697"/>
                    <a:gd name="connsiteX21" fmla="*/ 94368 w 551045"/>
                    <a:gd name="connsiteY21" fmla="*/ 163293 h 608697"/>
                    <a:gd name="connsiteX22" fmla="*/ 93331 w 551045"/>
                    <a:gd name="connsiteY22" fmla="*/ 161107 h 608697"/>
                    <a:gd name="connsiteX23" fmla="*/ 93389 w 551045"/>
                    <a:gd name="connsiteY23" fmla="*/ 161107 h 608697"/>
                    <a:gd name="connsiteX24" fmla="*/ 93274 w 551045"/>
                    <a:gd name="connsiteY24" fmla="*/ 160819 h 608697"/>
                    <a:gd name="connsiteX25" fmla="*/ 137347 w 551045"/>
                    <a:gd name="connsiteY25" fmla="*/ 160819 h 608697"/>
                    <a:gd name="connsiteX26" fmla="*/ 137232 w 551045"/>
                    <a:gd name="connsiteY26" fmla="*/ 161107 h 608697"/>
                    <a:gd name="connsiteX27" fmla="*/ 137404 w 551045"/>
                    <a:gd name="connsiteY27" fmla="*/ 161107 h 608697"/>
                    <a:gd name="connsiteX28" fmla="*/ 136367 w 551045"/>
                    <a:gd name="connsiteY28" fmla="*/ 163293 h 608697"/>
                    <a:gd name="connsiteX29" fmla="*/ 127322 w 551045"/>
                    <a:gd name="connsiteY29" fmla="*/ 187913 h 608697"/>
                    <a:gd name="connsiteX30" fmla="*/ 132450 w 551045"/>
                    <a:gd name="connsiteY30" fmla="*/ 243365 h 608697"/>
                    <a:gd name="connsiteX31" fmla="*/ 152038 w 551045"/>
                    <a:gd name="connsiteY31" fmla="*/ 243365 h 608697"/>
                    <a:gd name="connsiteX32" fmla="*/ 168630 w 551045"/>
                    <a:gd name="connsiteY32" fmla="*/ 160819 h 608697"/>
                    <a:gd name="connsiteX33" fmla="*/ 185165 w 551045"/>
                    <a:gd name="connsiteY33" fmla="*/ 160819 h 608697"/>
                    <a:gd name="connsiteX34" fmla="*/ 230678 w 551045"/>
                    <a:gd name="connsiteY34" fmla="*/ 206263 h 608697"/>
                    <a:gd name="connsiteX35" fmla="*/ 230678 w 551045"/>
                    <a:gd name="connsiteY35" fmla="*/ 338682 h 608697"/>
                    <a:gd name="connsiteX36" fmla="*/ 185165 w 551045"/>
                    <a:gd name="connsiteY36" fmla="*/ 384125 h 608697"/>
                    <a:gd name="connsiteX37" fmla="*/ 179346 w 551045"/>
                    <a:gd name="connsiteY37" fmla="*/ 384125 h 608697"/>
                    <a:gd name="connsiteX38" fmla="*/ 179346 w 551045"/>
                    <a:gd name="connsiteY38" fmla="*/ 576599 h 608697"/>
                    <a:gd name="connsiteX39" fmla="*/ 147256 w 551045"/>
                    <a:gd name="connsiteY39" fmla="*/ 608697 h 608697"/>
                    <a:gd name="connsiteX40" fmla="*/ 115339 w 551045"/>
                    <a:gd name="connsiteY40" fmla="*/ 580223 h 608697"/>
                    <a:gd name="connsiteX41" fmla="*/ 83422 w 551045"/>
                    <a:gd name="connsiteY41" fmla="*/ 608697 h 608697"/>
                    <a:gd name="connsiteX42" fmla="*/ 51332 w 551045"/>
                    <a:gd name="connsiteY42" fmla="*/ 576599 h 608697"/>
                    <a:gd name="connsiteX43" fmla="*/ 51332 w 551045"/>
                    <a:gd name="connsiteY43" fmla="*/ 384125 h 608697"/>
                    <a:gd name="connsiteX44" fmla="*/ 45513 w 551045"/>
                    <a:gd name="connsiteY44" fmla="*/ 384125 h 608697"/>
                    <a:gd name="connsiteX45" fmla="*/ 0 w 551045"/>
                    <a:gd name="connsiteY45" fmla="*/ 338682 h 608697"/>
                    <a:gd name="connsiteX46" fmla="*/ 0 w 551045"/>
                    <a:gd name="connsiteY46" fmla="*/ 206263 h 608697"/>
                    <a:gd name="connsiteX47" fmla="*/ 45513 w 551045"/>
                    <a:gd name="connsiteY47" fmla="*/ 160819 h 608697"/>
                    <a:gd name="connsiteX48" fmla="*/ 400710 w 551045"/>
                    <a:gd name="connsiteY48" fmla="*/ 89618 h 608697"/>
                    <a:gd name="connsiteX49" fmla="*/ 400710 w 551045"/>
                    <a:gd name="connsiteY49" fmla="*/ 134086 h 608697"/>
                    <a:gd name="connsiteX50" fmla="*/ 355362 w 551045"/>
                    <a:gd name="connsiteY50" fmla="*/ 179359 h 608697"/>
                    <a:gd name="connsiteX51" fmla="*/ 355362 w 551045"/>
                    <a:gd name="connsiteY51" fmla="*/ 279857 h 608697"/>
                    <a:gd name="connsiteX52" fmla="*/ 401517 w 551045"/>
                    <a:gd name="connsiteY52" fmla="*/ 279857 h 608697"/>
                    <a:gd name="connsiteX53" fmla="*/ 401517 w 551045"/>
                    <a:gd name="connsiteY53" fmla="*/ 324325 h 608697"/>
                    <a:gd name="connsiteX54" fmla="*/ 355362 w 551045"/>
                    <a:gd name="connsiteY54" fmla="*/ 324325 h 608697"/>
                    <a:gd name="connsiteX55" fmla="*/ 355362 w 551045"/>
                    <a:gd name="connsiteY55" fmla="*/ 424823 h 608697"/>
                    <a:gd name="connsiteX56" fmla="*/ 400710 w 551045"/>
                    <a:gd name="connsiteY56" fmla="*/ 470038 h 608697"/>
                    <a:gd name="connsiteX57" fmla="*/ 400710 w 551045"/>
                    <a:gd name="connsiteY57" fmla="*/ 514563 h 608697"/>
                    <a:gd name="connsiteX58" fmla="*/ 310820 w 551045"/>
                    <a:gd name="connsiteY58" fmla="*/ 424823 h 608697"/>
                    <a:gd name="connsiteX59" fmla="*/ 310820 w 551045"/>
                    <a:gd name="connsiteY59" fmla="*/ 324325 h 608697"/>
                    <a:gd name="connsiteX60" fmla="*/ 270830 w 551045"/>
                    <a:gd name="connsiteY60" fmla="*/ 324325 h 608697"/>
                    <a:gd name="connsiteX61" fmla="*/ 270830 w 551045"/>
                    <a:gd name="connsiteY61" fmla="*/ 279857 h 608697"/>
                    <a:gd name="connsiteX62" fmla="*/ 310820 w 551045"/>
                    <a:gd name="connsiteY62" fmla="*/ 279857 h 608697"/>
                    <a:gd name="connsiteX63" fmla="*/ 310820 w 551045"/>
                    <a:gd name="connsiteY63" fmla="*/ 179359 h 608697"/>
                    <a:gd name="connsiteX64" fmla="*/ 400710 w 551045"/>
                    <a:gd name="connsiteY64" fmla="*/ 89618 h 608697"/>
                    <a:gd name="connsiteX65" fmla="*/ 487441 w 551045"/>
                    <a:gd name="connsiteY65" fmla="*/ 44033 h 608697"/>
                    <a:gd name="connsiteX66" fmla="*/ 487729 w 551045"/>
                    <a:gd name="connsiteY66" fmla="*/ 44148 h 608697"/>
                    <a:gd name="connsiteX67" fmla="*/ 550282 w 551045"/>
                    <a:gd name="connsiteY67" fmla="*/ 107206 h 608697"/>
                    <a:gd name="connsiteX68" fmla="*/ 550340 w 551045"/>
                    <a:gd name="connsiteY68" fmla="*/ 107897 h 608697"/>
                    <a:gd name="connsiteX69" fmla="*/ 550340 w 551045"/>
                    <a:gd name="connsiteY69" fmla="*/ 108760 h 608697"/>
                    <a:gd name="connsiteX70" fmla="*/ 550340 w 551045"/>
                    <a:gd name="connsiteY70" fmla="*/ 109220 h 608697"/>
                    <a:gd name="connsiteX71" fmla="*/ 550340 w 551045"/>
                    <a:gd name="connsiteY71" fmla="*/ 109680 h 608697"/>
                    <a:gd name="connsiteX72" fmla="*/ 550282 w 551045"/>
                    <a:gd name="connsiteY72" fmla="*/ 111867 h 608697"/>
                    <a:gd name="connsiteX73" fmla="*/ 550167 w 551045"/>
                    <a:gd name="connsiteY73" fmla="*/ 113420 h 608697"/>
                    <a:gd name="connsiteX74" fmla="*/ 550167 w 551045"/>
                    <a:gd name="connsiteY74" fmla="*/ 113938 h 608697"/>
                    <a:gd name="connsiteX75" fmla="*/ 485137 w 551045"/>
                    <a:gd name="connsiteY75" fmla="*/ 174349 h 608697"/>
                    <a:gd name="connsiteX76" fmla="*/ 484158 w 551045"/>
                    <a:gd name="connsiteY76" fmla="*/ 174292 h 608697"/>
                    <a:gd name="connsiteX77" fmla="*/ 467685 w 551045"/>
                    <a:gd name="connsiteY77" fmla="*/ 171933 h 608697"/>
                    <a:gd name="connsiteX78" fmla="*/ 419993 w 551045"/>
                    <a:gd name="connsiteY78" fmla="*/ 110428 h 608697"/>
                    <a:gd name="connsiteX79" fmla="*/ 419935 w 551045"/>
                    <a:gd name="connsiteY79" fmla="*/ 110083 h 608697"/>
                    <a:gd name="connsiteX80" fmla="*/ 419993 w 551045"/>
                    <a:gd name="connsiteY80" fmla="*/ 109680 h 608697"/>
                    <a:gd name="connsiteX81" fmla="*/ 419935 w 551045"/>
                    <a:gd name="connsiteY81" fmla="*/ 109220 h 608697"/>
                    <a:gd name="connsiteX82" fmla="*/ 419993 w 551045"/>
                    <a:gd name="connsiteY82" fmla="*/ 108530 h 608697"/>
                    <a:gd name="connsiteX83" fmla="*/ 419993 w 551045"/>
                    <a:gd name="connsiteY83" fmla="*/ 106516 h 608697"/>
                    <a:gd name="connsiteX84" fmla="*/ 485137 w 551045"/>
                    <a:gd name="connsiteY84" fmla="*/ 44090 h 608697"/>
                    <a:gd name="connsiteX85" fmla="*/ 486001 w 551045"/>
                    <a:gd name="connsiteY85" fmla="*/ 44090 h 608697"/>
                    <a:gd name="connsiteX86" fmla="*/ 487441 w 551045"/>
                    <a:gd name="connsiteY86" fmla="*/ 44033 h 608697"/>
                    <a:gd name="connsiteX87" fmla="*/ 114993 w 551045"/>
                    <a:gd name="connsiteY87" fmla="*/ 748 h 608697"/>
                    <a:gd name="connsiteX88" fmla="*/ 115281 w 551045"/>
                    <a:gd name="connsiteY88" fmla="*/ 748 h 608697"/>
                    <a:gd name="connsiteX89" fmla="*/ 115569 w 551045"/>
                    <a:gd name="connsiteY89" fmla="*/ 748 h 608697"/>
                    <a:gd name="connsiteX90" fmla="*/ 179403 w 551045"/>
                    <a:gd name="connsiteY90" fmla="*/ 50176 h 608697"/>
                    <a:gd name="connsiteX91" fmla="*/ 181534 w 551045"/>
                    <a:gd name="connsiteY91" fmla="*/ 66863 h 608697"/>
                    <a:gd name="connsiteX92" fmla="*/ 115685 w 551045"/>
                    <a:gd name="connsiteY92" fmla="*/ 132634 h 608697"/>
                    <a:gd name="connsiteX93" fmla="*/ 115397 w 551045"/>
                    <a:gd name="connsiteY93" fmla="*/ 132634 h 608697"/>
                    <a:gd name="connsiteX94" fmla="*/ 115109 w 551045"/>
                    <a:gd name="connsiteY94" fmla="*/ 132634 h 608697"/>
                    <a:gd name="connsiteX95" fmla="*/ 51275 w 551045"/>
                    <a:gd name="connsiteY95" fmla="*/ 83262 h 608697"/>
                    <a:gd name="connsiteX96" fmla="*/ 49144 w 551045"/>
                    <a:gd name="connsiteY96" fmla="*/ 66575 h 608697"/>
                    <a:gd name="connsiteX97" fmla="*/ 114993 w 551045"/>
                    <a:gd name="connsiteY97" fmla="*/ 748 h 608697"/>
                    <a:gd name="connsiteX98" fmla="*/ 114958 w 551045"/>
                    <a:gd name="connsiteY98" fmla="*/ 423 h 608697"/>
                    <a:gd name="connsiteX99" fmla="*/ 48690 w 551045"/>
                    <a:gd name="connsiteY99" fmla="*/ 66575 h 608697"/>
                    <a:gd name="connsiteX100" fmla="*/ 50822 w 551045"/>
                    <a:gd name="connsiteY100" fmla="*/ 83372 h 608697"/>
                    <a:gd name="connsiteX101" fmla="*/ 115073 w 551045"/>
                    <a:gd name="connsiteY101" fmla="*/ 133015 h 608697"/>
                    <a:gd name="connsiteX102" fmla="*/ 115361 w 551045"/>
                    <a:gd name="connsiteY102" fmla="*/ 133015 h 608697"/>
                    <a:gd name="connsiteX103" fmla="*/ 115649 w 551045"/>
                    <a:gd name="connsiteY103" fmla="*/ 133015 h 608697"/>
                    <a:gd name="connsiteX104" fmla="*/ 181917 w 551045"/>
                    <a:gd name="connsiteY104" fmla="*/ 66863 h 608697"/>
                    <a:gd name="connsiteX105" fmla="*/ 179785 w 551045"/>
                    <a:gd name="connsiteY105" fmla="*/ 50066 h 608697"/>
                    <a:gd name="connsiteX106" fmla="*/ 115534 w 551045"/>
                    <a:gd name="connsiteY106" fmla="*/ 423 h 608697"/>
                    <a:gd name="connsiteX107" fmla="*/ 115246 w 551045"/>
                    <a:gd name="connsiteY107" fmla="*/ 423 h 608697"/>
                    <a:gd name="connsiteX108" fmla="*/ 114958 w 551045"/>
                    <a:gd name="connsiteY108" fmla="*/ 423 h 608697"/>
                    <a:gd name="connsiteX109" fmla="*/ 114993 w 551045"/>
                    <a:gd name="connsiteY109" fmla="*/ 0 h 608697"/>
                    <a:gd name="connsiteX110" fmla="*/ 115281 w 551045"/>
                    <a:gd name="connsiteY110" fmla="*/ 0 h 608697"/>
                    <a:gd name="connsiteX111" fmla="*/ 115569 w 551045"/>
                    <a:gd name="connsiteY111" fmla="*/ 0 h 608697"/>
                    <a:gd name="connsiteX112" fmla="*/ 180152 w 551045"/>
                    <a:gd name="connsiteY112" fmla="*/ 49946 h 608697"/>
                    <a:gd name="connsiteX113" fmla="*/ 182341 w 551045"/>
                    <a:gd name="connsiteY113" fmla="*/ 66863 h 608697"/>
                    <a:gd name="connsiteX114" fmla="*/ 115685 w 551045"/>
                    <a:gd name="connsiteY114" fmla="*/ 133439 h 608697"/>
                    <a:gd name="connsiteX115" fmla="*/ 115397 w 551045"/>
                    <a:gd name="connsiteY115" fmla="*/ 133439 h 608697"/>
                    <a:gd name="connsiteX116" fmla="*/ 115109 w 551045"/>
                    <a:gd name="connsiteY116" fmla="*/ 133439 h 608697"/>
                    <a:gd name="connsiteX117" fmla="*/ 50526 w 551045"/>
                    <a:gd name="connsiteY117" fmla="*/ 83493 h 608697"/>
                    <a:gd name="connsiteX118" fmla="*/ 48337 w 551045"/>
                    <a:gd name="connsiteY118" fmla="*/ 66575 h 608697"/>
                    <a:gd name="connsiteX119" fmla="*/ 114993 w 551045"/>
                    <a:gd name="connsiteY119" fmla="*/ 0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551045" h="608697">
                      <a:moveTo>
                        <a:pt x="485820" y="430096"/>
                      </a:moveTo>
                      <a:cubicBezTo>
                        <a:pt x="520910" y="430096"/>
                        <a:pt x="549489" y="457699"/>
                        <a:pt x="550987" y="492317"/>
                      </a:cubicBezTo>
                      <a:cubicBezTo>
                        <a:pt x="550987" y="492375"/>
                        <a:pt x="551045" y="492432"/>
                        <a:pt x="551045" y="492490"/>
                      </a:cubicBezTo>
                      <a:cubicBezTo>
                        <a:pt x="551045" y="492950"/>
                        <a:pt x="551045" y="493353"/>
                        <a:pt x="550987" y="493813"/>
                      </a:cubicBezTo>
                      <a:cubicBezTo>
                        <a:pt x="551045" y="494273"/>
                        <a:pt x="551045" y="494733"/>
                        <a:pt x="551045" y="495193"/>
                      </a:cubicBezTo>
                      <a:cubicBezTo>
                        <a:pt x="551045" y="531134"/>
                        <a:pt x="521832" y="560289"/>
                        <a:pt x="485820" y="560289"/>
                      </a:cubicBezTo>
                      <a:cubicBezTo>
                        <a:pt x="454129" y="560289"/>
                        <a:pt x="427739" y="537747"/>
                        <a:pt x="421862" y="507902"/>
                      </a:cubicBezTo>
                      <a:cubicBezTo>
                        <a:pt x="420710" y="503474"/>
                        <a:pt x="420076" y="499046"/>
                        <a:pt x="420134" y="494560"/>
                      </a:cubicBezTo>
                      <a:cubicBezTo>
                        <a:pt x="420134" y="489385"/>
                        <a:pt x="421056" y="484152"/>
                        <a:pt x="422611" y="479034"/>
                      </a:cubicBezTo>
                      <a:cubicBezTo>
                        <a:pt x="429814" y="450913"/>
                        <a:pt x="455397" y="430096"/>
                        <a:pt x="485820" y="430096"/>
                      </a:cubicBezTo>
                      <a:close/>
                      <a:moveTo>
                        <a:pt x="485137" y="236253"/>
                      </a:moveTo>
                      <a:cubicBezTo>
                        <a:pt x="521537" y="236253"/>
                        <a:pt x="551045" y="265714"/>
                        <a:pt x="551045" y="302055"/>
                      </a:cubicBezTo>
                      <a:cubicBezTo>
                        <a:pt x="551045" y="338396"/>
                        <a:pt x="521537" y="367857"/>
                        <a:pt x="485137" y="367857"/>
                      </a:cubicBezTo>
                      <a:cubicBezTo>
                        <a:pt x="448737" y="367857"/>
                        <a:pt x="419229" y="338396"/>
                        <a:pt x="419229" y="302055"/>
                      </a:cubicBezTo>
                      <a:cubicBezTo>
                        <a:pt x="419229" y="265714"/>
                        <a:pt x="448737" y="236253"/>
                        <a:pt x="485137" y="236253"/>
                      </a:cubicBezTo>
                      <a:close/>
                      <a:moveTo>
                        <a:pt x="45513" y="160819"/>
                      </a:moveTo>
                      <a:lnTo>
                        <a:pt x="62048" y="160819"/>
                      </a:lnTo>
                      <a:lnTo>
                        <a:pt x="78583" y="243365"/>
                      </a:lnTo>
                      <a:lnTo>
                        <a:pt x="98228" y="243365"/>
                      </a:lnTo>
                      <a:lnTo>
                        <a:pt x="103356" y="187625"/>
                      </a:lnTo>
                      <a:cubicBezTo>
                        <a:pt x="103183" y="186647"/>
                        <a:pt x="102952" y="185612"/>
                        <a:pt x="102722" y="184634"/>
                      </a:cubicBezTo>
                      <a:cubicBezTo>
                        <a:pt x="100936" y="177386"/>
                        <a:pt x="97767" y="170483"/>
                        <a:pt x="94368" y="163293"/>
                      </a:cubicBezTo>
                      <a:cubicBezTo>
                        <a:pt x="94368" y="163293"/>
                        <a:pt x="93677" y="161855"/>
                        <a:pt x="93331" y="161107"/>
                      </a:cubicBezTo>
                      <a:lnTo>
                        <a:pt x="93389" y="161107"/>
                      </a:lnTo>
                      <a:cubicBezTo>
                        <a:pt x="93331" y="160992"/>
                        <a:pt x="93274" y="160877"/>
                        <a:pt x="93274" y="160819"/>
                      </a:cubicBezTo>
                      <a:lnTo>
                        <a:pt x="137347" y="160819"/>
                      </a:lnTo>
                      <a:cubicBezTo>
                        <a:pt x="137289" y="160877"/>
                        <a:pt x="137232" y="160992"/>
                        <a:pt x="137232" y="161107"/>
                      </a:cubicBezTo>
                      <a:lnTo>
                        <a:pt x="137404" y="161107"/>
                      </a:lnTo>
                      <a:cubicBezTo>
                        <a:pt x="137059" y="161855"/>
                        <a:pt x="136367" y="163293"/>
                        <a:pt x="136367" y="163293"/>
                      </a:cubicBezTo>
                      <a:cubicBezTo>
                        <a:pt x="132507" y="171576"/>
                        <a:pt x="128820" y="179514"/>
                        <a:pt x="127322" y="187913"/>
                      </a:cubicBezTo>
                      <a:lnTo>
                        <a:pt x="132450" y="243365"/>
                      </a:lnTo>
                      <a:lnTo>
                        <a:pt x="152038" y="243365"/>
                      </a:lnTo>
                      <a:lnTo>
                        <a:pt x="168630" y="160819"/>
                      </a:lnTo>
                      <a:lnTo>
                        <a:pt x="185165" y="160819"/>
                      </a:lnTo>
                      <a:cubicBezTo>
                        <a:pt x="210283" y="160819"/>
                        <a:pt x="230678" y="181125"/>
                        <a:pt x="230678" y="206263"/>
                      </a:cubicBezTo>
                      <a:lnTo>
                        <a:pt x="230678" y="338682"/>
                      </a:lnTo>
                      <a:cubicBezTo>
                        <a:pt x="230678" y="363820"/>
                        <a:pt x="210283" y="384125"/>
                        <a:pt x="185165" y="384125"/>
                      </a:cubicBezTo>
                      <a:lnTo>
                        <a:pt x="179346" y="384125"/>
                      </a:lnTo>
                      <a:lnTo>
                        <a:pt x="179346" y="576599"/>
                      </a:lnTo>
                      <a:cubicBezTo>
                        <a:pt x="179346" y="594316"/>
                        <a:pt x="165000" y="608697"/>
                        <a:pt x="147256" y="608697"/>
                      </a:cubicBezTo>
                      <a:cubicBezTo>
                        <a:pt x="130721" y="608697"/>
                        <a:pt x="117125" y="596215"/>
                        <a:pt x="115339" y="580223"/>
                      </a:cubicBezTo>
                      <a:cubicBezTo>
                        <a:pt x="113553" y="596215"/>
                        <a:pt x="99957" y="608697"/>
                        <a:pt x="83422" y="608697"/>
                      </a:cubicBezTo>
                      <a:cubicBezTo>
                        <a:pt x="65678" y="608697"/>
                        <a:pt x="51332" y="594316"/>
                        <a:pt x="51332" y="576599"/>
                      </a:cubicBezTo>
                      <a:lnTo>
                        <a:pt x="51332" y="384125"/>
                      </a:lnTo>
                      <a:lnTo>
                        <a:pt x="45513" y="384125"/>
                      </a:lnTo>
                      <a:cubicBezTo>
                        <a:pt x="20395" y="384125"/>
                        <a:pt x="0" y="363820"/>
                        <a:pt x="0" y="338682"/>
                      </a:cubicBezTo>
                      <a:lnTo>
                        <a:pt x="0" y="206263"/>
                      </a:lnTo>
                      <a:cubicBezTo>
                        <a:pt x="0" y="181125"/>
                        <a:pt x="20395" y="160819"/>
                        <a:pt x="45513" y="160819"/>
                      </a:cubicBezTo>
                      <a:close/>
                      <a:moveTo>
                        <a:pt x="400710" y="89618"/>
                      </a:moveTo>
                      <a:lnTo>
                        <a:pt x="400710" y="134086"/>
                      </a:lnTo>
                      <a:cubicBezTo>
                        <a:pt x="375702" y="134086"/>
                        <a:pt x="355362" y="154393"/>
                        <a:pt x="355362" y="179359"/>
                      </a:cubicBezTo>
                      <a:lnTo>
                        <a:pt x="355362" y="279857"/>
                      </a:lnTo>
                      <a:lnTo>
                        <a:pt x="401517" y="279857"/>
                      </a:lnTo>
                      <a:lnTo>
                        <a:pt x="401517" y="324325"/>
                      </a:lnTo>
                      <a:lnTo>
                        <a:pt x="355362" y="324325"/>
                      </a:lnTo>
                      <a:lnTo>
                        <a:pt x="355362" y="424823"/>
                      </a:lnTo>
                      <a:cubicBezTo>
                        <a:pt x="355362" y="449731"/>
                        <a:pt x="375702" y="470038"/>
                        <a:pt x="400710" y="470038"/>
                      </a:cubicBezTo>
                      <a:lnTo>
                        <a:pt x="400710" y="514563"/>
                      </a:lnTo>
                      <a:cubicBezTo>
                        <a:pt x="351155" y="514563"/>
                        <a:pt x="310820" y="474295"/>
                        <a:pt x="310820" y="424823"/>
                      </a:cubicBezTo>
                      <a:lnTo>
                        <a:pt x="310820" y="324325"/>
                      </a:lnTo>
                      <a:lnTo>
                        <a:pt x="270830" y="324325"/>
                      </a:lnTo>
                      <a:lnTo>
                        <a:pt x="270830" y="279857"/>
                      </a:lnTo>
                      <a:lnTo>
                        <a:pt x="310820" y="279857"/>
                      </a:lnTo>
                      <a:lnTo>
                        <a:pt x="310820" y="179359"/>
                      </a:lnTo>
                      <a:cubicBezTo>
                        <a:pt x="310820" y="129886"/>
                        <a:pt x="351155" y="89618"/>
                        <a:pt x="400710" y="89618"/>
                      </a:cubicBezTo>
                      <a:close/>
                      <a:moveTo>
                        <a:pt x="487441" y="44033"/>
                      </a:moveTo>
                      <a:cubicBezTo>
                        <a:pt x="487557" y="44090"/>
                        <a:pt x="487614" y="44090"/>
                        <a:pt x="487729" y="44148"/>
                      </a:cubicBezTo>
                      <a:cubicBezTo>
                        <a:pt x="521828" y="45471"/>
                        <a:pt x="549246" y="73030"/>
                        <a:pt x="550282" y="107206"/>
                      </a:cubicBezTo>
                      <a:cubicBezTo>
                        <a:pt x="550282" y="107436"/>
                        <a:pt x="550282" y="107667"/>
                        <a:pt x="550340" y="107897"/>
                      </a:cubicBezTo>
                      <a:cubicBezTo>
                        <a:pt x="550340" y="108184"/>
                        <a:pt x="550340" y="108472"/>
                        <a:pt x="550340" y="108760"/>
                      </a:cubicBezTo>
                      <a:cubicBezTo>
                        <a:pt x="550340" y="108875"/>
                        <a:pt x="550340" y="109047"/>
                        <a:pt x="550340" y="109220"/>
                      </a:cubicBezTo>
                      <a:cubicBezTo>
                        <a:pt x="550340" y="109393"/>
                        <a:pt x="550340" y="109508"/>
                        <a:pt x="550340" y="109680"/>
                      </a:cubicBezTo>
                      <a:cubicBezTo>
                        <a:pt x="550340" y="110371"/>
                        <a:pt x="550282" y="111119"/>
                        <a:pt x="550282" y="111867"/>
                      </a:cubicBezTo>
                      <a:cubicBezTo>
                        <a:pt x="550225" y="112384"/>
                        <a:pt x="550225" y="112902"/>
                        <a:pt x="550167" y="113420"/>
                      </a:cubicBezTo>
                      <a:cubicBezTo>
                        <a:pt x="550167" y="113593"/>
                        <a:pt x="550167" y="113765"/>
                        <a:pt x="550167" y="113938"/>
                      </a:cubicBezTo>
                      <a:cubicBezTo>
                        <a:pt x="547748" y="147653"/>
                        <a:pt x="519582" y="174349"/>
                        <a:pt x="485137" y="174349"/>
                      </a:cubicBezTo>
                      <a:cubicBezTo>
                        <a:pt x="484792" y="174349"/>
                        <a:pt x="484446" y="174292"/>
                        <a:pt x="484158" y="174292"/>
                      </a:cubicBezTo>
                      <a:cubicBezTo>
                        <a:pt x="478629" y="174579"/>
                        <a:pt x="473099" y="173716"/>
                        <a:pt x="467685" y="171933"/>
                      </a:cubicBezTo>
                      <a:cubicBezTo>
                        <a:pt x="440556" y="164396"/>
                        <a:pt x="420511" y="139828"/>
                        <a:pt x="419993" y="110428"/>
                      </a:cubicBezTo>
                      <a:cubicBezTo>
                        <a:pt x="419993" y="110313"/>
                        <a:pt x="419935" y="110198"/>
                        <a:pt x="419935" y="110083"/>
                      </a:cubicBezTo>
                      <a:cubicBezTo>
                        <a:pt x="419935" y="109910"/>
                        <a:pt x="419935" y="109795"/>
                        <a:pt x="419993" y="109680"/>
                      </a:cubicBezTo>
                      <a:cubicBezTo>
                        <a:pt x="419993" y="109508"/>
                        <a:pt x="419935" y="109335"/>
                        <a:pt x="419935" y="109220"/>
                      </a:cubicBezTo>
                      <a:cubicBezTo>
                        <a:pt x="419935" y="108990"/>
                        <a:pt x="419935" y="108760"/>
                        <a:pt x="419993" y="108530"/>
                      </a:cubicBezTo>
                      <a:cubicBezTo>
                        <a:pt x="419993" y="107839"/>
                        <a:pt x="419993" y="107206"/>
                        <a:pt x="419993" y="106516"/>
                      </a:cubicBezTo>
                      <a:cubicBezTo>
                        <a:pt x="421433" y="71822"/>
                        <a:pt x="450059" y="44090"/>
                        <a:pt x="485137" y="44090"/>
                      </a:cubicBezTo>
                      <a:cubicBezTo>
                        <a:pt x="485425" y="44090"/>
                        <a:pt x="485713" y="44090"/>
                        <a:pt x="486001" y="44090"/>
                      </a:cubicBezTo>
                      <a:cubicBezTo>
                        <a:pt x="486462" y="44090"/>
                        <a:pt x="486981" y="44033"/>
                        <a:pt x="487441" y="44033"/>
                      </a:cubicBezTo>
                      <a:close/>
                      <a:moveTo>
                        <a:pt x="114993" y="748"/>
                      </a:moveTo>
                      <a:lnTo>
                        <a:pt x="115281" y="748"/>
                      </a:lnTo>
                      <a:lnTo>
                        <a:pt x="115569" y="748"/>
                      </a:lnTo>
                      <a:cubicBezTo>
                        <a:pt x="145700" y="748"/>
                        <a:pt x="171913" y="21060"/>
                        <a:pt x="179403" y="50176"/>
                      </a:cubicBezTo>
                      <a:cubicBezTo>
                        <a:pt x="180843" y="55585"/>
                        <a:pt x="181534" y="61224"/>
                        <a:pt x="181534" y="66863"/>
                      </a:cubicBezTo>
                      <a:cubicBezTo>
                        <a:pt x="181534" y="103115"/>
                        <a:pt x="151980" y="132634"/>
                        <a:pt x="115685" y="132634"/>
                      </a:cubicBezTo>
                      <a:lnTo>
                        <a:pt x="115397" y="132634"/>
                      </a:lnTo>
                      <a:lnTo>
                        <a:pt x="115109" y="132634"/>
                      </a:lnTo>
                      <a:cubicBezTo>
                        <a:pt x="84978" y="132634"/>
                        <a:pt x="58765" y="112321"/>
                        <a:pt x="51275" y="83262"/>
                      </a:cubicBezTo>
                      <a:cubicBezTo>
                        <a:pt x="49835" y="77854"/>
                        <a:pt x="49144" y="72214"/>
                        <a:pt x="49144" y="66575"/>
                      </a:cubicBezTo>
                      <a:cubicBezTo>
                        <a:pt x="49144" y="30267"/>
                        <a:pt x="78698" y="748"/>
                        <a:pt x="114993" y="748"/>
                      </a:cubicBezTo>
                      <a:close/>
                      <a:moveTo>
                        <a:pt x="114958" y="423"/>
                      </a:moveTo>
                      <a:cubicBezTo>
                        <a:pt x="78366" y="423"/>
                        <a:pt x="48690" y="30047"/>
                        <a:pt x="48690" y="66575"/>
                      </a:cubicBezTo>
                      <a:cubicBezTo>
                        <a:pt x="48690" y="72385"/>
                        <a:pt x="49439" y="78022"/>
                        <a:pt x="50822" y="83372"/>
                      </a:cubicBezTo>
                      <a:cubicBezTo>
                        <a:pt x="58198" y="111904"/>
                        <a:pt x="84129" y="133015"/>
                        <a:pt x="115073" y="133015"/>
                      </a:cubicBezTo>
                      <a:cubicBezTo>
                        <a:pt x="115131" y="133015"/>
                        <a:pt x="115246" y="133015"/>
                        <a:pt x="115361" y="133015"/>
                      </a:cubicBezTo>
                      <a:cubicBezTo>
                        <a:pt x="115419" y="133015"/>
                        <a:pt x="115534" y="133015"/>
                        <a:pt x="115649" y="133015"/>
                      </a:cubicBezTo>
                      <a:cubicBezTo>
                        <a:pt x="152241" y="133015"/>
                        <a:pt x="181917" y="103391"/>
                        <a:pt x="181917" y="66863"/>
                      </a:cubicBezTo>
                      <a:cubicBezTo>
                        <a:pt x="181917" y="61053"/>
                        <a:pt x="181168" y="55415"/>
                        <a:pt x="179785" y="50066"/>
                      </a:cubicBezTo>
                      <a:cubicBezTo>
                        <a:pt x="172409" y="21534"/>
                        <a:pt x="146478" y="423"/>
                        <a:pt x="115534" y="423"/>
                      </a:cubicBezTo>
                      <a:cubicBezTo>
                        <a:pt x="115476" y="423"/>
                        <a:pt x="115361" y="423"/>
                        <a:pt x="115246" y="423"/>
                      </a:cubicBezTo>
                      <a:cubicBezTo>
                        <a:pt x="115188" y="423"/>
                        <a:pt x="115073" y="423"/>
                        <a:pt x="114958" y="423"/>
                      </a:cubicBezTo>
                      <a:close/>
                      <a:moveTo>
                        <a:pt x="114993" y="0"/>
                      </a:moveTo>
                      <a:lnTo>
                        <a:pt x="115281" y="0"/>
                      </a:lnTo>
                      <a:lnTo>
                        <a:pt x="115569" y="0"/>
                      </a:lnTo>
                      <a:cubicBezTo>
                        <a:pt x="146046" y="0"/>
                        <a:pt x="172605" y="20542"/>
                        <a:pt x="180152" y="49946"/>
                      </a:cubicBezTo>
                      <a:cubicBezTo>
                        <a:pt x="181592" y="55470"/>
                        <a:pt x="182341" y="61109"/>
                        <a:pt x="182341" y="66863"/>
                      </a:cubicBezTo>
                      <a:cubicBezTo>
                        <a:pt x="182341" y="103575"/>
                        <a:pt x="152441" y="133439"/>
                        <a:pt x="115685" y="133439"/>
                      </a:cubicBezTo>
                      <a:lnTo>
                        <a:pt x="115397" y="133439"/>
                      </a:lnTo>
                      <a:lnTo>
                        <a:pt x="115109" y="133439"/>
                      </a:lnTo>
                      <a:cubicBezTo>
                        <a:pt x="84632" y="133439"/>
                        <a:pt x="58073" y="112897"/>
                        <a:pt x="50526" y="83493"/>
                      </a:cubicBezTo>
                      <a:cubicBezTo>
                        <a:pt x="49086" y="77969"/>
                        <a:pt x="48337" y="72272"/>
                        <a:pt x="48337" y="66575"/>
                      </a:cubicBezTo>
                      <a:cubicBezTo>
                        <a:pt x="48337" y="29864"/>
                        <a:pt x="78237" y="0"/>
                        <a:pt x="114993" y="0"/>
                      </a:cubicBezTo>
                      <a:close/>
                    </a:path>
                  </a:pathLst>
                </a:cu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nvGrpSpPr>
              <p:cNvPr id="1012" name="ïṣḷîḍé"/>
              <p:cNvGrpSpPr/>
              <p:nvPr/>
            </p:nvGrpSpPr>
            <p:grpSpPr>
              <a:xfrm>
                <a:off x="8258566" y="2796111"/>
                <a:ext cx="1423198" cy="1423196"/>
                <a:chOff x="8258566" y="2796111"/>
                <a:chExt cx="1423198" cy="1423196"/>
              </a:xfrm>
            </p:grpSpPr>
            <p:grpSp>
              <p:nvGrpSpPr>
                <p:cNvPr id="1013" name="îşḻïde"/>
                <p:cNvGrpSpPr/>
                <p:nvPr/>
              </p:nvGrpSpPr>
              <p:grpSpPr>
                <a:xfrm>
                  <a:off x="8258566" y="2796111"/>
                  <a:ext cx="1423198" cy="1423196"/>
                  <a:chOff x="7848930" y="2816820"/>
                  <a:chExt cx="1153616" cy="1153614"/>
                </a:xfrm>
              </p:grpSpPr>
              <p:sp>
                <p:nvSpPr>
                  <p:cNvPr id="1015" name="iṧlîḋe">
                    <a:extLst>
                      <a:ext uri="{FF2B5EF4-FFF2-40B4-BE49-F238E27FC236}">
                        <a16:creationId xmlns:a16="http://schemas.microsoft.com/office/drawing/2014/main" id="{471D8588-6337-478B-90EE-E75286474615}"/>
                      </a:ext>
                    </a:extLst>
                  </p:cNvPr>
                  <p:cNvSpPr/>
                  <p:nvPr/>
                </p:nvSpPr>
                <p:spPr>
                  <a:xfrm flipH="1">
                    <a:off x="7848930" y="2816820"/>
                    <a:ext cx="1153616" cy="1153614"/>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bg1">
                      <a:lumMod val="9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sp>
                <p:nvSpPr>
                  <p:cNvPr id="1016" name="ïŝḻîde">
                    <a:extLst>
                      <a:ext uri="{FF2B5EF4-FFF2-40B4-BE49-F238E27FC236}">
                        <a16:creationId xmlns:a16="http://schemas.microsoft.com/office/drawing/2014/main" id="{FD68046B-06FE-4D36-A5BF-5B4EAE3D4F53}"/>
                      </a:ext>
                    </a:extLst>
                  </p:cNvPr>
                  <p:cNvSpPr/>
                  <p:nvPr/>
                </p:nvSpPr>
                <p:spPr>
                  <a:xfrm flipH="1">
                    <a:off x="8067874" y="3035760"/>
                    <a:ext cx="715735" cy="715735"/>
                  </a:xfrm>
                  <a:prstGeom prst="ellipse">
                    <a:avLst/>
                  </a:prstGeom>
                  <a:solidFill>
                    <a:schemeClr val="bg1">
                      <a:lumMod val="9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3765" rtl="0" eaLnBrk="1" latinLnBrk="0" hangingPunct="1">
                      <a:defRPr sz="1800" kern="1200">
                        <a:solidFill>
                          <a:schemeClr val="lt1"/>
                        </a:solidFill>
                      </a:defRPr>
                    </a:lvl1pPr>
                    <a:lvl2pPr marL="457200" algn="l" defTabSz="913765" rtl="0" eaLnBrk="1" latinLnBrk="0" hangingPunct="1">
                      <a:defRPr sz="1800" kern="1200">
                        <a:solidFill>
                          <a:schemeClr val="lt1"/>
                        </a:solidFill>
                      </a:defRPr>
                    </a:lvl2pPr>
                    <a:lvl3pPr marL="914400" algn="l" defTabSz="913765" rtl="0" eaLnBrk="1" latinLnBrk="0" hangingPunct="1">
                      <a:defRPr sz="1800" kern="1200">
                        <a:solidFill>
                          <a:schemeClr val="lt1"/>
                        </a:solidFill>
                      </a:defRPr>
                    </a:lvl3pPr>
                    <a:lvl4pPr marL="1371600" algn="l" defTabSz="913765" rtl="0" eaLnBrk="1" latinLnBrk="0" hangingPunct="1">
                      <a:defRPr sz="1800" kern="1200">
                        <a:solidFill>
                          <a:schemeClr val="lt1"/>
                        </a:solidFill>
                      </a:defRPr>
                    </a:lvl4pPr>
                    <a:lvl5pPr marL="1828800" algn="l" defTabSz="913765" rtl="0" eaLnBrk="1" latinLnBrk="0" hangingPunct="1">
                      <a:defRPr sz="1800" kern="1200">
                        <a:solidFill>
                          <a:schemeClr val="lt1"/>
                        </a:solidFill>
                      </a:defRPr>
                    </a:lvl5pPr>
                    <a:lvl6pPr marL="2286000" algn="l" defTabSz="913765" rtl="0" eaLnBrk="1" latinLnBrk="0" hangingPunct="1">
                      <a:defRPr sz="1800" kern="1200">
                        <a:solidFill>
                          <a:schemeClr val="lt1"/>
                        </a:solidFill>
                      </a:defRPr>
                    </a:lvl6pPr>
                    <a:lvl7pPr marL="2743200" algn="l" defTabSz="913765" rtl="0" eaLnBrk="1" latinLnBrk="0" hangingPunct="1">
                      <a:defRPr sz="1800" kern="1200">
                        <a:solidFill>
                          <a:schemeClr val="lt1"/>
                        </a:solidFill>
                      </a:defRPr>
                    </a:lvl7pPr>
                    <a:lvl8pPr marL="3200400" algn="l" defTabSz="913765" rtl="0" eaLnBrk="1" latinLnBrk="0" hangingPunct="1">
                      <a:defRPr sz="1800" kern="1200">
                        <a:solidFill>
                          <a:schemeClr val="lt1"/>
                        </a:solidFill>
                      </a:defRPr>
                    </a:lvl8pPr>
                    <a:lvl9pPr marL="3657600" algn="l" defTabSz="913765" rtl="0" eaLnBrk="1" latinLnBrk="0" hangingPunct="1">
                      <a:defRPr sz="1800" kern="1200">
                        <a:solidFill>
                          <a:schemeClr val="lt1"/>
                        </a:solidFill>
                      </a:defRPr>
                    </a:lvl9pPr>
                  </a:lstStyle>
                  <a:p>
                    <a:pPr algn="ctr"/>
                    <a:endParaRPr>
                      <a:cs typeface="+mn-ea"/>
                      <a:sym typeface="+mn-lt"/>
                    </a:endParaRPr>
                  </a:p>
                </p:txBody>
              </p:sp>
            </p:grpSp>
            <p:sp>
              <p:nvSpPr>
                <p:cNvPr id="1014" name="ïSļíde"/>
                <p:cNvSpPr/>
                <p:nvPr/>
              </p:nvSpPr>
              <p:spPr>
                <a:xfrm>
                  <a:off x="8782733" y="3300667"/>
                  <a:ext cx="374864" cy="414084"/>
                </a:xfrm>
                <a:custGeom>
                  <a:avLst/>
                  <a:gdLst>
                    <a:gd name="connsiteX0" fmla="*/ 485820 w 551045"/>
                    <a:gd name="connsiteY0" fmla="*/ 430096 h 608697"/>
                    <a:gd name="connsiteX1" fmla="*/ 550987 w 551045"/>
                    <a:gd name="connsiteY1" fmla="*/ 492317 h 608697"/>
                    <a:gd name="connsiteX2" fmla="*/ 551045 w 551045"/>
                    <a:gd name="connsiteY2" fmla="*/ 492490 h 608697"/>
                    <a:gd name="connsiteX3" fmla="*/ 550987 w 551045"/>
                    <a:gd name="connsiteY3" fmla="*/ 493813 h 608697"/>
                    <a:gd name="connsiteX4" fmla="*/ 551045 w 551045"/>
                    <a:gd name="connsiteY4" fmla="*/ 495193 h 608697"/>
                    <a:gd name="connsiteX5" fmla="*/ 485820 w 551045"/>
                    <a:gd name="connsiteY5" fmla="*/ 560289 h 608697"/>
                    <a:gd name="connsiteX6" fmla="*/ 421862 w 551045"/>
                    <a:gd name="connsiteY6" fmla="*/ 507902 h 608697"/>
                    <a:gd name="connsiteX7" fmla="*/ 420134 w 551045"/>
                    <a:gd name="connsiteY7" fmla="*/ 494560 h 608697"/>
                    <a:gd name="connsiteX8" fmla="*/ 422611 w 551045"/>
                    <a:gd name="connsiteY8" fmla="*/ 479034 h 608697"/>
                    <a:gd name="connsiteX9" fmla="*/ 485820 w 551045"/>
                    <a:gd name="connsiteY9" fmla="*/ 430096 h 608697"/>
                    <a:gd name="connsiteX10" fmla="*/ 485137 w 551045"/>
                    <a:gd name="connsiteY10" fmla="*/ 236253 h 608697"/>
                    <a:gd name="connsiteX11" fmla="*/ 551045 w 551045"/>
                    <a:gd name="connsiteY11" fmla="*/ 302055 h 608697"/>
                    <a:gd name="connsiteX12" fmla="*/ 485137 w 551045"/>
                    <a:gd name="connsiteY12" fmla="*/ 367857 h 608697"/>
                    <a:gd name="connsiteX13" fmla="*/ 419229 w 551045"/>
                    <a:gd name="connsiteY13" fmla="*/ 302055 h 608697"/>
                    <a:gd name="connsiteX14" fmla="*/ 485137 w 551045"/>
                    <a:gd name="connsiteY14" fmla="*/ 236253 h 608697"/>
                    <a:gd name="connsiteX15" fmla="*/ 45513 w 551045"/>
                    <a:gd name="connsiteY15" fmla="*/ 160819 h 608697"/>
                    <a:gd name="connsiteX16" fmla="*/ 62048 w 551045"/>
                    <a:gd name="connsiteY16" fmla="*/ 160819 h 608697"/>
                    <a:gd name="connsiteX17" fmla="*/ 78583 w 551045"/>
                    <a:gd name="connsiteY17" fmla="*/ 243365 h 608697"/>
                    <a:gd name="connsiteX18" fmla="*/ 98228 w 551045"/>
                    <a:gd name="connsiteY18" fmla="*/ 243365 h 608697"/>
                    <a:gd name="connsiteX19" fmla="*/ 103356 w 551045"/>
                    <a:gd name="connsiteY19" fmla="*/ 187625 h 608697"/>
                    <a:gd name="connsiteX20" fmla="*/ 102722 w 551045"/>
                    <a:gd name="connsiteY20" fmla="*/ 184634 h 608697"/>
                    <a:gd name="connsiteX21" fmla="*/ 94368 w 551045"/>
                    <a:gd name="connsiteY21" fmla="*/ 163293 h 608697"/>
                    <a:gd name="connsiteX22" fmla="*/ 93331 w 551045"/>
                    <a:gd name="connsiteY22" fmla="*/ 161107 h 608697"/>
                    <a:gd name="connsiteX23" fmla="*/ 93389 w 551045"/>
                    <a:gd name="connsiteY23" fmla="*/ 161107 h 608697"/>
                    <a:gd name="connsiteX24" fmla="*/ 93274 w 551045"/>
                    <a:gd name="connsiteY24" fmla="*/ 160819 h 608697"/>
                    <a:gd name="connsiteX25" fmla="*/ 137347 w 551045"/>
                    <a:gd name="connsiteY25" fmla="*/ 160819 h 608697"/>
                    <a:gd name="connsiteX26" fmla="*/ 137232 w 551045"/>
                    <a:gd name="connsiteY26" fmla="*/ 161107 h 608697"/>
                    <a:gd name="connsiteX27" fmla="*/ 137404 w 551045"/>
                    <a:gd name="connsiteY27" fmla="*/ 161107 h 608697"/>
                    <a:gd name="connsiteX28" fmla="*/ 136367 w 551045"/>
                    <a:gd name="connsiteY28" fmla="*/ 163293 h 608697"/>
                    <a:gd name="connsiteX29" fmla="*/ 127322 w 551045"/>
                    <a:gd name="connsiteY29" fmla="*/ 187913 h 608697"/>
                    <a:gd name="connsiteX30" fmla="*/ 132450 w 551045"/>
                    <a:gd name="connsiteY30" fmla="*/ 243365 h 608697"/>
                    <a:gd name="connsiteX31" fmla="*/ 152038 w 551045"/>
                    <a:gd name="connsiteY31" fmla="*/ 243365 h 608697"/>
                    <a:gd name="connsiteX32" fmla="*/ 168630 w 551045"/>
                    <a:gd name="connsiteY32" fmla="*/ 160819 h 608697"/>
                    <a:gd name="connsiteX33" fmla="*/ 185165 w 551045"/>
                    <a:gd name="connsiteY33" fmla="*/ 160819 h 608697"/>
                    <a:gd name="connsiteX34" fmla="*/ 230678 w 551045"/>
                    <a:gd name="connsiteY34" fmla="*/ 206263 h 608697"/>
                    <a:gd name="connsiteX35" fmla="*/ 230678 w 551045"/>
                    <a:gd name="connsiteY35" fmla="*/ 338682 h 608697"/>
                    <a:gd name="connsiteX36" fmla="*/ 185165 w 551045"/>
                    <a:gd name="connsiteY36" fmla="*/ 384125 h 608697"/>
                    <a:gd name="connsiteX37" fmla="*/ 179346 w 551045"/>
                    <a:gd name="connsiteY37" fmla="*/ 384125 h 608697"/>
                    <a:gd name="connsiteX38" fmla="*/ 179346 w 551045"/>
                    <a:gd name="connsiteY38" fmla="*/ 576599 h 608697"/>
                    <a:gd name="connsiteX39" fmla="*/ 147256 w 551045"/>
                    <a:gd name="connsiteY39" fmla="*/ 608697 h 608697"/>
                    <a:gd name="connsiteX40" fmla="*/ 115339 w 551045"/>
                    <a:gd name="connsiteY40" fmla="*/ 580223 h 608697"/>
                    <a:gd name="connsiteX41" fmla="*/ 83422 w 551045"/>
                    <a:gd name="connsiteY41" fmla="*/ 608697 h 608697"/>
                    <a:gd name="connsiteX42" fmla="*/ 51332 w 551045"/>
                    <a:gd name="connsiteY42" fmla="*/ 576599 h 608697"/>
                    <a:gd name="connsiteX43" fmla="*/ 51332 w 551045"/>
                    <a:gd name="connsiteY43" fmla="*/ 384125 h 608697"/>
                    <a:gd name="connsiteX44" fmla="*/ 45513 w 551045"/>
                    <a:gd name="connsiteY44" fmla="*/ 384125 h 608697"/>
                    <a:gd name="connsiteX45" fmla="*/ 0 w 551045"/>
                    <a:gd name="connsiteY45" fmla="*/ 338682 h 608697"/>
                    <a:gd name="connsiteX46" fmla="*/ 0 w 551045"/>
                    <a:gd name="connsiteY46" fmla="*/ 206263 h 608697"/>
                    <a:gd name="connsiteX47" fmla="*/ 45513 w 551045"/>
                    <a:gd name="connsiteY47" fmla="*/ 160819 h 608697"/>
                    <a:gd name="connsiteX48" fmla="*/ 400710 w 551045"/>
                    <a:gd name="connsiteY48" fmla="*/ 89618 h 608697"/>
                    <a:gd name="connsiteX49" fmla="*/ 400710 w 551045"/>
                    <a:gd name="connsiteY49" fmla="*/ 134086 h 608697"/>
                    <a:gd name="connsiteX50" fmla="*/ 355362 w 551045"/>
                    <a:gd name="connsiteY50" fmla="*/ 179359 h 608697"/>
                    <a:gd name="connsiteX51" fmla="*/ 355362 w 551045"/>
                    <a:gd name="connsiteY51" fmla="*/ 279857 h 608697"/>
                    <a:gd name="connsiteX52" fmla="*/ 401517 w 551045"/>
                    <a:gd name="connsiteY52" fmla="*/ 279857 h 608697"/>
                    <a:gd name="connsiteX53" fmla="*/ 401517 w 551045"/>
                    <a:gd name="connsiteY53" fmla="*/ 324325 h 608697"/>
                    <a:gd name="connsiteX54" fmla="*/ 355362 w 551045"/>
                    <a:gd name="connsiteY54" fmla="*/ 324325 h 608697"/>
                    <a:gd name="connsiteX55" fmla="*/ 355362 w 551045"/>
                    <a:gd name="connsiteY55" fmla="*/ 424823 h 608697"/>
                    <a:gd name="connsiteX56" fmla="*/ 400710 w 551045"/>
                    <a:gd name="connsiteY56" fmla="*/ 470038 h 608697"/>
                    <a:gd name="connsiteX57" fmla="*/ 400710 w 551045"/>
                    <a:gd name="connsiteY57" fmla="*/ 514563 h 608697"/>
                    <a:gd name="connsiteX58" fmla="*/ 310820 w 551045"/>
                    <a:gd name="connsiteY58" fmla="*/ 424823 h 608697"/>
                    <a:gd name="connsiteX59" fmla="*/ 310820 w 551045"/>
                    <a:gd name="connsiteY59" fmla="*/ 324325 h 608697"/>
                    <a:gd name="connsiteX60" fmla="*/ 270830 w 551045"/>
                    <a:gd name="connsiteY60" fmla="*/ 324325 h 608697"/>
                    <a:gd name="connsiteX61" fmla="*/ 270830 w 551045"/>
                    <a:gd name="connsiteY61" fmla="*/ 279857 h 608697"/>
                    <a:gd name="connsiteX62" fmla="*/ 310820 w 551045"/>
                    <a:gd name="connsiteY62" fmla="*/ 279857 h 608697"/>
                    <a:gd name="connsiteX63" fmla="*/ 310820 w 551045"/>
                    <a:gd name="connsiteY63" fmla="*/ 179359 h 608697"/>
                    <a:gd name="connsiteX64" fmla="*/ 400710 w 551045"/>
                    <a:gd name="connsiteY64" fmla="*/ 89618 h 608697"/>
                    <a:gd name="connsiteX65" fmla="*/ 487441 w 551045"/>
                    <a:gd name="connsiteY65" fmla="*/ 44033 h 608697"/>
                    <a:gd name="connsiteX66" fmla="*/ 487729 w 551045"/>
                    <a:gd name="connsiteY66" fmla="*/ 44148 h 608697"/>
                    <a:gd name="connsiteX67" fmla="*/ 550282 w 551045"/>
                    <a:gd name="connsiteY67" fmla="*/ 107206 h 608697"/>
                    <a:gd name="connsiteX68" fmla="*/ 550340 w 551045"/>
                    <a:gd name="connsiteY68" fmla="*/ 107897 h 608697"/>
                    <a:gd name="connsiteX69" fmla="*/ 550340 w 551045"/>
                    <a:gd name="connsiteY69" fmla="*/ 108760 h 608697"/>
                    <a:gd name="connsiteX70" fmla="*/ 550340 w 551045"/>
                    <a:gd name="connsiteY70" fmla="*/ 109220 h 608697"/>
                    <a:gd name="connsiteX71" fmla="*/ 550340 w 551045"/>
                    <a:gd name="connsiteY71" fmla="*/ 109680 h 608697"/>
                    <a:gd name="connsiteX72" fmla="*/ 550282 w 551045"/>
                    <a:gd name="connsiteY72" fmla="*/ 111867 h 608697"/>
                    <a:gd name="connsiteX73" fmla="*/ 550167 w 551045"/>
                    <a:gd name="connsiteY73" fmla="*/ 113420 h 608697"/>
                    <a:gd name="connsiteX74" fmla="*/ 550167 w 551045"/>
                    <a:gd name="connsiteY74" fmla="*/ 113938 h 608697"/>
                    <a:gd name="connsiteX75" fmla="*/ 485137 w 551045"/>
                    <a:gd name="connsiteY75" fmla="*/ 174349 h 608697"/>
                    <a:gd name="connsiteX76" fmla="*/ 484158 w 551045"/>
                    <a:gd name="connsiteY76" fmla="*/ 174292 h 608697"/>
                    <a:gd name="connsiteX77" fmla="*/ 467685 w 551045"/>
                    <a:gd name="connsiteY77" fmla="*/ 171933 h 608697"/>
                    <a:gd name="connsiteX78" fmla="*/ 419993 w 551045"/>
                    <a:gd name="connsiteY78" fmla="*/ 110428 h 608697"/>
                    <a:gd name="connsiteX79" fmla="*/ 419935 w 551045"/>
                    <a:gd name="connsiteY79" fmla="*/ 110083 h 608697"/>
                    <a:gd name="connsiteX80" fmla="*/ 419993 w 551045"/>
                    <a:gd name="connsiteY80" fmla="*/ 109680 h 608697"/>
                    <a:gd name="connsiteX81" fmla="*/ 419935 w 551045"/>
                    <a:gd name="connsiteY81" fmla="*/ 109220 h 608697"/>
                    <a:gd name="connsiteX82" fmla="*/ 419993 w 551045"/>
                    <a:gd name="connsiteY82" fmla="*/ 108530 h 608697"/>
                    <a:gd name="connsiteX83" fmla="*/ 419993 w 551045"/>
                    <a:gd name="connsiteY83" fmla="*/ 106516 h 608697"/>
                    <a:gd name="connsiteX84" fmla="*/ 485137 w 551045"/>
                    <a:gd name="connsiteY84" fmla="*/ 44090 h 608697"/>
                    <a:gd name="connsiteX85" fmla="*/ 486001 w 551045"/>
                    <a:gd name="connsiteY85" fmla="*/ 44090 h 608697"/>
                    <a:gd name="connsiteX86" fmla="*/ 487441 w 551045"/>
                    <a:gd name="connsiteY86" fmla="*/ 44033 h 608697"/>
                    <a:gd name="connsiteX87" fmla="*/ 114993 w 551045"/>
                    <a:gd name="connsiteY87" fmla="*/ 748 h 608697"/>
                    <a:gd name="connsiteX88" fmla="*/ 115281 w 551045"/>
                    <a:gd name="connsiteY88" fmla="*/ 748 h 608697"/>
                    <a:gd name="connsiteX89" fmla="*/ 115569 w 551045"/>
                    <a:gd name="connsiteY89" fmla="*/ 748 h 608697"/>
                    <a:gd name="connsiteX90" fmla="*/ 179403 w 551045"/>
                    <a:gd name="connsiteY90" fmla="*/ 50176 h 608697"/>
                    <a:gd name="connsiteX91" fmla="*/ 181534 w 551045"/>
                    <a:gd name="connsiteY91" fmla="*/ 66863 h 608697"/>
                    <a:gd name="connsiteX92" fmla="*/ 115685 w 551045"/>
                    <a:gd name="connsiteY92" fmla="*/ 132634 h 608697"/>
                    <a:gd name="connsiteX93" fmla="*/ 115397 w 551045"/>
                    <a:gd name="connsiteY93" fmla="*/ 132634 h 608697"/>
                    <a:gd name="connsiteX94" fmla="*/ 115109 w 551045"/>
                    <a:gd name="connsiteY94" fmla="*/ 132634 h 608697"/>
                    <a:gd name="connsiteX95" fmla="*/ 51275 w 551045"/>
                    <a:gd name="connsiteY95" fmla="*/ 83262 h 608697"/>
                    <a:gd name="connsiteX96" fmla="*/ 49144 w 551045"/>
                    <a:gd name="connsiteY96" fmla="*/ 66575 h 608697"/>
                    <a:gd name="connsiteX97" fmla="*/ 114993 w 551045"/>
                    <a:gd name="connsiteY97" fmla="*/ 748 h 608697"/>
                    <a:gd name="connsiteX98" fmla="*/ 114958 w 551045"/>
                    <a:gd name="connsiteY98" fmla="*/ 423 h 608697"/>
                    <a:gd name="connsiteX99" fmla="*/ 48690 w 551045"/>
                    <a:gd name="connsiteY99" fmla="*/ 66575 h 608697"/>
                    <a:gd name="connsiteX100" fmla="*/ 50822 w 551045"/>
                    <a:gd name="connsiteY100" fmla="*/ 83372 h 608697"/>
                    <a:gd name="connsiteX101" fmla="*/ 115073 w 551045"/>
                    <a:gd name="connsiteY101" fmla="*/ 133015 h 608697"/>
                    <a:gd name="connsiteX102" fmla="*/ 115361 w 551045"/>
                    <a:gd name="connsiteY102" fmla="*/ 133015 h 608697"/>
                    <a:gd name="connsiteX103" fmla="*/ 115649 w 551045"/>
                    <a:gd name="connsiteY103" fmla="*/ 133015 h 608697"/>
                    <a:gd name="connsiteX104" fmla="*/ 181917 w 551045"/>
                    <a:gd name="connsiteY104" fmla="*/ 66863 h 608697"/>
                    <a:gd name="connsiteX105" fmla="*/ 179785 w 551045"/>
                    <a:gd name="connsiteY105" fmla="*/ 50066 h 608697"/>
                    <a:gd name="connsiteX106" fmla="*/ 115534 w 551045"/>
                    <a:gd name="connsiteY106" fmla="*/ 423 h 608697"/>
                    <a:gd name="connsiteX107" fmla="*/ 115246 w 551045"/>
                    <a:gd name="connsiteY107" fmla="*/ 423 h 608697"/>
                    <a:gd name="connsiteX108" fmla="*/ 114958 w 551045"/>
                    <a:gd name="connsiteY108" fmla="*/ 423 h 608697"/>
                    <a:gd name="connsiteX109" fmla="*/ 114993 w 551045"/>
                    <a:gd name="connsiteY109" fmla="*/ 0 h 608697"/>
                    <a:gd name="connsiteX110" fmla="*/ 115281 w 551045"/>
                    <a:gd name="connsiteY110" fmla="*/ 0 h 608697"/>
                    <a:gd name="connsiteX111" fmla="*/ 115569 w 551045"/>
                    <a:gd name="connsiteY111" fmla="*/ 0 h 608697"/>
                    <a:gd name="connsiteX112" fmla="*/ 180152 w 551045"/>
                    <a:gd name="connsiteY112" fmla="*/ 49946 h 608697"/>
                    <a:gd name="connsiteX113" fmla="*/ 182341 w 551045"/>
                    <a:gd name="connsiteY113" fmla="*/ 66863 h 608697"/>
                    <a:gd name="connsiteX114" fmla="*/ 115685 w 551045"/>
                    <a:gd name="connsiteY114" fmla="*/ 133439 h 608697"/>
                    <a:gd name="connsiteX115" fmla="*/ 115397 w 551045"/>
                    <a:gd name="connsiteY115" fmla="*/ 133439 h 608697"/>
                    <a:gd name="connsiteX116" fmla="*/ 115109 w 551045"/>
                    <a:gd name="connsiteY116" fmla="*/ 133439 h 608697"/>
                    <a:gd name="connsiteX117" fmla="*/ 50526 w 551045"/>
                    <a:gd name="connsiteY117" fmla="*/ 83493 h 608697"/>
                    <a:gd name="connsiteX118" fmla="*/ 48337 w 551045"/>
                    <a:gd name="connsiteY118" fmla="*/ 66575 h 608697"/>
                    <a:gd name="connsiteX119" fmla="*/ 114993 w 551045"/>
                    <a:gd name="connsiteY119" fmla="*/ 0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551045" h="608697">
                      <a:moveTo>
                        <a:pt x="485820" y="430096"/>
                      </a:moveTo>
                      <a:cubicBezTo>
                        <a:pt x="520910" y="430096"/>
                        <a:pt x="549489" y="457699"/>
                        <a:pt x="550987" y="492317"/>
                      </a:cubicBezTo>
                      <a:cubicBezTo>
                        <a:pt x="550987" y="492375"/>
                        <a:pt x="551045" y="492432"/>
                        <a:pt x="551045" y="492490"/>
                      </a:cubicBezTo>
                      <a:cubicBezTo>
                        <a:pt x="551045" y="492950"/>
                        <a:pt x="551045" y="493353"/>
                        <a:pt x="550987" y="493813"/>
                      </a:cubicBezTo>
                      <a:cubicBezTo>
                        <a:pt x="551045" y="494273"/>
                        <a:pt x="551045" y="494733"/>
                        <a:pt x="551045" y="495193"/>
                      </a:cubicBezTo>
                      <a:cubicBezTo>
                        <a:pt x="551045" y="531134"/>
                        <a:pt x="521832" y="560289"/>
                        <a:pt x="485820" y="560289"/>
                      </a:cubicBezTo>
                      <a:cubicBezTo>
                        <a:pt x="454129" y="560289"/>
                        <a:pt x="427739" y="537747"/>
                        <a:pt x="421862" y="507902"/>
                      </a:cubicBezTo>
                      <a:cubicBezTo>
                        <a:pt x="420710" y="503474"/>
                        <a:pt x="420076" y="499046"/>
                        <a:pt x="420134" y="494560"/>
                      </a:cubicBezTo>
                      <a:cubicBezTo>
                        <a:pt x="420134" y="489385"/>
                        <a:pt x="421056" y="484152"/>
                        <a:pt x="422611" y="479034"/>
                      </a:cubicBezTo>
                      <a:cubicBezTo>
                        <a:pt x="429814" y="450913"/>
                        <a:pt x="455397" y="430096"/>
                        <a:pt x="485820" y="430096"/>
                      </a:cubicBezTo>
                      <a:close/>
                      <a:moveTo>
                        <a:pt x="485137" y="236253"/>
                      </a:moveTo>
                      <a:cubicBezTo>
                        <a:pt x="521537" y="236253"/>
                        <a:pt x="551045" y="265714"/>
                        <a:pt x="551045" y="302055"/>
                      </a:cubicBezTo>
                      <a:cubicBezTo>
                        <a:pt x="551045" y="338396"/>
                        <a:pt x="521537" y="367857"/>
                        <a:pt x="485137" y="367857"/>
                      </a:cubicBezTo>
                      <a:cubicBezTo>
                        <a:pt x="448737" y="367857"/>
                        <a:pt x="419229" y="338396"/>
                        <a:pt x="419229" y="302055"/>
                      </a:cubicBezTo>
                      <a:cubicBezTo>
                        <a:pt x="419229" y="265714"/>
                        <a:pt x="448737" y="236253"/>
                        <a:pt x="485137" y="236253"/>
                      </a:cubicBezTo>
                      <a:close/>
                      <a:moveTo>
                        <a:pt x="45513" y="160819"/>
                      </a:moveTo>
                      <a:lnTo>
                        <a:pt x="62048" y="160819"/>
                      </a:lnTo>
                      <a:lnTo>
                        <a:pt x="78583" y="243365"/>
                      </a:lnTo>
                      <a:lnTo>
                        <a:pt x="98228" y="243365"/>
                      </a:lnTo>
                      <a:lnTo>
                        <a:pt x="103356" y="187625"/>
                      </a:lnTo>
                      <a:cubicBezTo>
                        <a:pt x="103183" y="186647"/>
                        <a:pt x="102952" y="185612"/>
                        <a:pt x="102722" y="184634"/>
                      </a:cubicBezTo>
                      <a:cubicBezTo>
                        <a:pt x="100936" y="177386"/>
                        <a:pt x="97767" y="170483"/>
                        <a:pt x="94368" y="163293"/>
                      </a:cubicBezTo>
                      <a:cubicBezTo>
                        <a:pt x="94368" y="163293"/>
                        <a:pt x="93677" y="161855"/>
                        <a:pt x="93331" y="161107"/>
                      </a:cubicBezTo>
                      <a:lnTo>
                        <a:pt x="93389" y="161107"/>
                      </a:lnTo>
                      <a:cubicBezTo>
                        <a:pt x="93331" y="160992"/>
                        <a:pt x="93274" y="160877"/>
                        <a:pt x="93274" y="160819"/>
                      </a:cubicBezTo>
                      <a:lnTo>
                        <a:pt x="137347" y="160819"/>
                      </a:lnTo>
                      <a:cubicBezTo>
                        <a:pt x="137289" y="160877"/>
                        <a:pt x="137232" y="160992"/>
                        <a:pt x="137232" y="161107"/>
                      </a:cubicBezTo>
                      <a:lnTo>
                        <a:pt x="137404" y="161107"/>
                      </a:lnTo>
                      <a:cubicBezTo>
                        <a:pt x="137059" y="161855"/>
                        <a:pt x="136367" y="163293"/>
                        <a:pt x="136367" y="163293"/>
                      </a:cubicBezTo>
                      <a:cubicBezTo>
                        <a:pt x="132507" y="171576"/>
                        <a:pt x="128820" y="179514"/>
                        <a:pt x="127322" y="187913"/>
                      </a:cubicBezTo>
                      <a:lnTo>
                        <a:pt x="132450" y="243365"/>
                      </a:lnTo>
                      <a:lnTo>
                        <a:pt x="152038" y="243365"/>
                      </a:lnTo>
                      <a:lnTo>
                        <a:pt x="168630" y="160819"/>
                      </a:lnTo>
                      <a:lnTo>
                        <a:pt x="185165" y="160819"/>
                      </a:lnTo>
                      <a:cubicBezTo>
                        <a:pt x="210283" y="160819"/>
                        <a:pt x="230678" y="181125"/>
                        <a:pt x="230678" y="206263"/>
                      </a:cubicBezTo>
                      <a:lnTo>
                        <a:pt x="230678" y="338682"/>
                      </a:lnTo>
                      <a:cubicBezTo>
                        <a:pt x="230678" y="363820"/>
                        <a:pt x="210283" y="384125"/>
                        <a:pt x="185165" y="384125"/>
                      </a:cubicBezTo>
                      <a:lnTo>
                        <a:pt x="179346" y="384125"/>
                      </a:lnTo>
                      <a:lnTo>
                        <a:pt x="179346" y="576599"/>
                      </a:lnTo>
                      <a:cubicBezTo>
                        <a:pt x="179346" y="594316"/>
                        <a:pt x="165000" y="608697"/>
                        <a:pt x="147256" y="608697"/>
                      </a:cubicBezTo>
                      <a:cubicBezTo>
                        <a:pt x="130721" y="608697"/>
                        <a:pt x="117125" y="596215"/>
                        <a:pt x="115339" y="580223"/>
                      </a:cubicBezTo>
                      <a:cubicBezTo>
                        <a:pt x="113553" y="596215"/>
                        <a:pt x="99957" y="608697"/>
                        <a:pt x="83422" y="608697"/>
                      </a:cubicBezTo>
                      <a:cubicBezTo>
                        <a:pt x="65678" y="608697"/>
                        <a:pt x="51332" y="594316"/>
                        <a:pt x="51332" y="576599"/>
                      </a:cubicBezTo>
                      <a:lnTo>
                        <a:pt x="51332" y="384125"/>
                      </a:lnTo>
                      <a:lnTo>
                        <a:pt x="45513" y="384125"/>
                      </a:lnTo>
                      <a:cubicBezTo>
                        <a:pt x="20395" y="384125"/>
                        <a:pt x="0" y="363820"/>
                        <a:pt x="0" y="338682"/>
                      </a:cubicBezTo>
                      <a:lnTo>
                        <a:pt x="0" y="206263"/>
                      </a:lnTo>
                      <a:cubicBezTo>
                        <a:pt x="0" y="181125"/>
                        <a:pt x="20395" y="160819"/>
                        <a:pt x="45513" y="160819"/>
                      </a:cubicBezTo>
                      <a:close/>
                      <a:moveTo>
                        <a:pt x="400710" y="89618"/>
                      </a:moveTo>
                      <a:lnTo>
                        <a:pt x="400710" y="134086"/>
                      </a:lnTo>
                      <a:cubicBezTo>
                        <a:pt x="375702" y="134086"/>
                        <a:pt x="355362" y="154393"/>
                        <a:pt x="355362" y="179359"/>
                      </a:cubicBezTo>
                      <a:lnTo>
                        <a:pt x="355362" y="279857"/>
                      </a:lnTo>
                      <a:lnTo>
                        <a:pt x="401517" y="279857"/>
                      </a:lnTo>
                      <a:lnTo>
                        <a:pt x="401517" y="324325"/>
                      </a:lnTo>
                      <a:lnTo>
                        <a:pt x="355362" y="324325"/>
                      </a:lnTo>
                      <a:lnTo>
                        <a:pt x="355362" y="424823"/>
                      </a:lnTo>
                      <a:cubicBezTo>
                        <a:pt x="355362" y="449731"/>
                        <a:pt x="375702" y="470038"/>
                        <a:pt x="400710" y="470038"/>
                      </a:cubicBezTo>
                      <a:lnTo>
                        <a:pt x="400710" y="514563"/>
                      </a:lnTo>
                      <a:cubicBezTo>
                        <a:pt x="351155" y="514563"/>
                        <a:pt x="310820" y="474295"/>
                        <a:pt x="310820" y="424823"/>
                      </a:cubicBezTo>
                      <a:lnTo>
                        <a:pt x="310820" y="324325"/>
                      </a:lnTo>
                      <a:lnTo>
                        <a:pt x="270830" y="324325"/>
                      </a:lnTo>
                      <a:lnTo>
                        <a:pt x="270830" y="279857"/>
                      </a:lnTo>
                      <a:lnTo>
                        <a:pt x="310820" y="279857"/>
                      </a:lnTo>
                      <a:lnTo>
                        <a:pt x="310820" y="179359"/>
                      </a:lnTo>
                      <a:cubicBezTo>
                        <a:pt x="310820" y="129886"/>
                        <a:pt x="351155" y="89618"/>
                        <a:pt x="400710" y="89618"/>
                      </a:cubicBezTo>
                      <a:close/>
                      <a:moveTo>
                        <a:pt x="487441" y="44033"/>
                      </a:moveTo>
                      <a:cubicBezTo>
                        <a:pt x="487557" y="44090"/>
                        <a:pt x="487614" y="44090"/>
                        <a:pt x="487729" y="44148"/>
                      </a:cubicBezTo>
                      <a:cubicBezTo>
                        <a:pt x="521828" y="45471"/>
                        <a:pt x="549246" y="73030"/>
                        <a:pt x="550282" y="107206"/>
                      </a:cubicBezTo>
                      <a:cubicBezTo>
                        <a:pt x="550282" y="107436"/>
                        <a:pt x="550282" y="107667"/>
                        <a:pt x="550340" y="107897"/>
                      </a:cubicBezTo>
                      <a:cubicBezTo>
                        <a:pt x="550340" y="108184"/>
                        <a:pt x="550340" y="108472"/>
                        <a:pt x="550340" y="108760"/>
                      </a:cubicBezTo>
                      <a:cubicBezTo>
                        <a:pt x="550340" y="108875"/>
                        <a:pt x="550340" y="109047"/>
                        <a:pt x="550340" y="109220"/>
                      </a:cubicBezTo>
                      <a:cubicBezTo>
                        <a:pt x="550340" y="109393"/>
                        <a:pt x="550340" y="109508"/>
                        <a:pt x="550340" y="109680"/>
                      </a:cubicBezTo>
                      <a:cubicBezTo>
                        <a:pt x="550340" y="110371"/>
                        <a:pt x="550282" y="111119"/>
                        <a:pt x="550282" y="111867"/>
                      </a:cubicBezTo>
                      <a:cubicBezTo>
                        <a:pt x="550225" y="112384"/>
                        <a:pt x="550225" y="112902"/>
                        <a:pt x="550167" y="113420"/>
                      </a:cubicBezTo>
                      <a:cubicBezTo>
                        <a:pt x="550167" y="113593"/>
                        <a:pt x="550167" y="113765"/>
                        <a:pt x="550167" y="113938"/>
                      </a:cubicBezTo>
                      <a:cubicBezTo>
                        <a:pt x="547748" y="147653"/>
                        <a:pt x="519582" y="174349"/>
                        <a:pt x="485137" y="174349"/>
                      </a:cubicBezTo>
                      <a:cubicBezTo>
                        <a:pt x="484792" y="174349"/>
                        <a:pt x="484446" y="174292"/>
                        <a:pt x="484158" y="174292"/>
                      </a:cubicBezTo>
                      <a:cubicBezTo>
                        <a:pt x="478629" y="174579"/>
                        <a:pt x="473099" y="173716"/>
                        <a:pt x="467685" y="171933"/>
                      </a:cubicBezTo>
                      <a:cubicBezTo>
                        <a:pt x="440556" y="164396"/>
                        <a:pt x="420511" y="139828"/>
                        <a:pt x="419993" y="110428"/>
                      </a:cubicBezTo>
                      <a:cubicBezTo>
                        <a:pt x="419993" y="110313"/>
                        <a:pt x="419935" y="110198"/>
                        <a:pt x="419935" y="110083"/>
                      </a:cubicBezTo>
                      <a:cubicBezTo>
                        <a:pt x="419935" y="109910"/>
                        <a:pt x="419935" y="109795"/>
                        <a:pt x="419993" y="109680"/>
                      </a:cubicBezTo>
                      <a:cubicBezTo>
                        <a:pt x="419993" y="109508"/>
                        <a:pt x="419935" y="109335"/>
                        <a:pt x="419935" y="109220"/>
                      </a:cubicBezTo>
                      <a:cubicBezTo>
                        <a:pt x="419935" y="108990"/>
                        <a:pt x="419935" y="108760"/>
                        <a:pt x="419993" y="108530"/>
                      </a:cubicBezTo>
                      <a:cubicBezTo>
                        <a:pt x="419993" y="107839"/>
                        <a:pt x="419993" y="107206"/>
                        <a:pt x="419993" y="106516"/>
                      </a:cubicBezTo>
                      <a:cubicBezTo>
                        <a:pt x="421433" y="71822"/>
                        <a:pt x="450059" y="44090"/>
                        <a:pt x="485137" y="44090"/>
                      </a:cubicBezTo>
                      <a:cubicBezTo>
                        <a:pt x="485425" y="44090"/>
                        <a:pt x="485713" y="44090"/>
                        <a:pt x="486001" y="44090"/>
                      </a:cubicBezTo>
                      <a:cubicBezTo>
                        <a:pt x="486462" y="44090"/>
                        <a:pt x="486981" y="44033"/>
                        <a:pt x="487441" y="44033"/>
                      </a:cubicBezTo>
                      <a:close/>
                      <a:moveTo>
                        <a:pt x="114993" y="748"/>
                      </a:moveTo>
                      <a:lnTo>
                        <a:pt x="115281" y="748"/>
                      </a:lnTo>
                      <a:lnTo>
                        <a:pt x="115569" y="748"/>
                      </a:lnTo>
                      <a:cubicBezTo>
                        <a:pt x="145700" y="748"/>
                        <a:pt x="171913" y="21060"/>
                        <a:pt x="179403" y="50176"/>
                      </a:cubicBezTo>
                      <a:cubicBezTo>
                        <a:pt x="180843" y="55585"/>
                        <a:pt x="181534" y="61224"/>
                        <a:pt x="181534" y="66863"/>
                      </a:cubicBezTo>
                      <a:cubicBezTo>
                        <a:pt x="181534" y="103115"/>
                        <a:pt x="151980" y="132634"/>
                        <a:pt x="115685" y="132634"/>
                      </a:cubicBezTo>
                      <a:lnTo>
                        <a:pt x="115397" y="132634"/>
                      </a:lnTo>
                      <a:lnTo>
                        <a:pt x="115109" y="132634"/>
                      </a:lnTo>
                      <a:cubicBezTo>
                        <a:pt x="84978" y="132634"/>
                        <a:pt x="58765" y="112321"/>
                        <a:pt x="51275" y="83262"/>
                      </a:cubicBezTo>
                      <a:cubicBezTo>
                        <a:pt x="49835" y="77854"/>
                        <a:pt x="49144" y="72214"/>
                        <a:pt x="49144" y="66575"/>
                      </a:cubicBezTo>
                      <a:cubicBezTo>
                        <a:pt x="49144" y="30267"/>
                        <a:pt x="78698" y="748"/>
                        <a:pt x="114993" y="748"/>
                      </a:cubicBezTo>
                      <a:close/>
                      <a:moveTo>
                        <a:pt x="114958" y="423"/>
                      </a:moveTo>
                      <a:cubicBezTo>
                        <a:pt x="78366" y="423"/>
                        <a:pt x="48690" y="30047"/>
                        <a:pt x="48690" y="66575"/>
                      </a:cubicBezTo>
                      <a:cubicBezTo>
                        <a:pt x="48690" y="72385"/>
                        <a:pt x="49439" y="78022"/>
                        <a:pt x="50822" y="83372"/>
                      </a:cubicBezTo>
                      <a:cubicBezTo>
                        <a:pt x="58198" y="111904"/>
                        <a:pt x="84129" y="133015"/>
                        <a:pt x="115073" y="133015"/>
                      </a:cubicBezTo>
                      <a:cubicBezTo>
                        <a:pt x="115131" y="133015"/>
                        <a:pt x="115246" y="133015"/>
                        <a:pt x="115361" y="133015"/>
                      </a:cubicBezTo>
                      <a:cubicBezTo>
                        <a:pt x="115419" y="133015"/>
                        <a:pt x="115534" y="133015"/>
                        <a:pt x="115649" y="133015"/>
                      </a:cubicBezTo>
                      <a:cubicBezTo>
                        <a:pt x="152241" y="133015"/>
                        <a:pt x="181917" y="103391"/>
                        <a:pt x="181917" y="66863"/>
                      </a:cubicBezTo>
                      <a:cubicBezTo>
                        <a:pt x="181917" y="61053"/>
                        <a:pt x="181168" y="55415"/>
                        <a:pt x="179785" y="50066"/>
                      </a:cubicBezTo>
                      <a:cubicBezTo>
                        <a:pt x="172409" y="21534"/>
                        <a:pt x="146478" y="423"/>
                        <a:pt x="115534" y="423"/>
                      </a:cubicBezTo>
                      <a:cubicBezTo>
                        <a:pt x="115476" y="423"/>
                        <a:pt x="115361" y="423"/>
                        <a:pt x="115246" y="423"/>
                      </a:cubicBezTo>
                      <a:cubicBezTo>
                        <a:pt x="115188" y="423"/>
                        <a:pt x="115073" y="423"/>
                        <a:pt x="114958" y="423"/>
                      </a:cubicBezTo>
                      <a:close/>
                      <a:moveTo>
                        <a:pt x="114993" y="0"/>
                      </a:moveTo>
                      <a:lnTo>
                        <a:pt x="115281" y="0"/>
                      </a:lnTo>
                      <a:lnTo>
                        <a:pt x="115569" y="0"/>
                      </a:lnTo>
                      <a:cubicBezTo>
                        <a:pt x="146046" y="0"/>
                        <a:pt x="172605" y="20542"/>
                        <a:pt x="180152" y="49946"/>
                      </a:cubicBezTo>
                      <a:cubicBezTo>
                        <a:pt x="181592" y="55470"/>
                        <a:pt x="182341" y="61109"/>
                        <a:pt x="182341" y="66863"/>
                      </a:cubicBezTo>
                      <a:cubicBezTo>
                        <a:pt x="182341" y="103575"/>
                        <a:pt x="152441" y="133439"/>
                        <a:pt x="115685" y="133439"/>
                      </a:cubicBezTo>
                      <a:lnTo>
                        <a:pt x="115397" y="133439"/>
                      </a:lnTo>
                      <a:lnTo>
                        <a:pt x="115109" y="133439"/>
                      </a:lnTo>
                      <a:cubicBezTo>
                        <a:pt x="84632" y="133439"/>
                        <a:pt x="58073" y="112897"/>
                        <a:pt x="50526" y="83493"/>
                      </a:cubicBezTo>
                      <a:cubicBezTo>
                        <a:pt x="49086" y="77969"/>
                        <a:pt x="48337" y="72272"/>
                        <a:pt x="48337" y="66575"/>
                      </a:cubicBezTo>
                      <a:cubicBezTo>
                        <a:pt x="48337" y="29864"/>
                        <a:pt x="78237" y="0"/>
                        <a:pt x="114993" y="0"/>
                      </a:cubicBezTo>
                      <a:close/>
                    </a:path>
                  </a:pathLst>
                </a:cu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grpSp>
        <p:grpSp>
          <p:nvGrpSpPr>
            <p:cNvPr id="996" name="iṩľîďê"/>
            <p:cNvGrpSpPr/>
            <p:nvPr/>
          </p:nvGrpSpPr>
          <p:grpSpPr>
            <a:xfrm>
              <a:off x="701615" y="1278691"/>
              <a:ext cx="10817284" cy="1439864"/>
              <a:chOff x="701615" y="1434397"/>
              <a:chExt cx="10817284" cy="1439864"/>
            </a:xfrm>
          </p:grpSpPr>
          <p:sp>
            <p:nvSpPr>
              <p:cNvPr id="1005" name="îŝ1ïḓe">
                <a:extLst>
                  <a:ext uri="{FF2B5EF4-FFF2-40B4-BE49-F238E27FC236}">
                    <a16:creationId xmlns:a16="http://schemas.microsoft.com/office/drawing/2014/main" id="{23C7B27E-BA81-45BD-9D1A-90796134D0AB}"/>
                  </a:ext>
                </a:extLst>
              </p:cNvPr>
              <p:cNvSpPr/>
              <p:nvPr/>
            </p:nvSpPr>
            <p:spPr bwMode="auto">
              <a:xfrm>
                <a:off x="701615" y="1434397"/>
                <a:ext cx="4566233" cy="129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en-US" altLang="zh-CN" dirty="0">
                    <a:cs typeface="+mn-ea"/>
                    <a:sym typeface="+mn-lt"/>
                  </a:rPr>
                  <a:t>J2EE</a:t>
                </a:r>
                <a:r>
                  <a:rPr lang="zh-CN" altLang="en-US" dirty="0">
                    <a:cs typeface="+mn-ea"/>
                    <a:sym typeface="+mn-lt"/>
                  </a:rPr>
                  <a:t>是一个多线程的环境，服务器针对每个请求启动一个线程来处理。所以有可能会有多个线程同时访问一个</a:t>
                </a:r>
                <a:r>
                  <a:rPr lang="en-US" altLang="zh-CN" dirty="0">
                    <a:cs typeface="+mn-ea"/>
                    <a:sym typeface="+mn-lt"/>
                  </a:rPr>
                  <a:t>Servlet</a:t>
                </a:r>
                <a:r>
                  <a:rPr lang="zh-CN" altLang="en-US" dirty="0">
                    <a:cs typeface="+mn-ea"/>
                    <a:sym typeface="+mn-lt"/>
                  </a:rPr>
                  <a:t>实例的情况</a:t>
                </a:r>
              </a:p>
            </p:txBody>
          </p:sp>
          <p:sp>
            <p:nvSpPr>
              <p:cNvPr id="1003" name="í$ḻïḑê">
                <a:extLst>
                  <a:ext uri="{FF2B5EF4-FFF2-40B4-BE49-F238E27FC236}">
                    <a16:creationId xmlns:a16="http://schemas.microsoft.com/office/drawing/2014/main" id="{23C7B27E-BA81-45BD-9D1A-90796134D0AB}"/>
                  </a:ext>
                </a:extLst>
              </p:cNvPr>
              <p:cNvSpPr/>
              <p:nvPr/>
            </p:nvSpPr>
            <p:spPr bwMode="auto">
              <a:xfrm>
                <a:off x="8087233" y="1439976"/>
                <a:ext cx="3431666" cy="1434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zh-CN" altLang="en-US" dirty="0">
                    <a:cs typeface="+mn-ea"/>
                    <a:sym typeface="+mn-lt"/>
                  </a:rPr>
                  <a:t>在</a:t>
                </a:r>
                <a:r>
                  <a:rPr lang="en-US" altLang="zh-CN" dirty="0">
                    <a:cs typeface="+mn-ea"/>
                    <a:sym typeface="+mn-lt"/>
                  </a:rPr>
                  <a:t>Struts</a:t>
                </a:r>
                <a:r>
                  <a:rPr lang="zh-CN" altLang="en-US" dirty="0">
                    <a:cs typeface="+mn-ea"/>
                    <a:sym typeface="+mn-lt"/>
                  </a:rPr>
                  <a:t>里面也是一样的，有可能会有多个线程同时访问一个</a:t>
                </a:r>
                <a:r>
                  <a:rPr lang="en-US" altLang="zh-CN" dirty="0">
                    <a:cs typeface="+mn-ea"/>
                    <a:sym typeface="+mn-lt"/>
                  </a:rPr>
                  <a:t>Action</a:t>
                </a:r>
                <a:r>
                  <a:rPr lang="zh-CN" altLang="en-US" dirty="0">
                    <a:cs typeface="+mn-ea"/>
                    <a:sym typeface="+mn-lt"/>
                  </a:rPr>
                  <a:t>实例的情况</a:t>
                </a:r>
              </a:p>
            </p:txBody>
          </p:sp>
        </p:grpSp>
        <p:sp>
          <p:nvSpPr>
            <p:cNvPr id="999" name="işḷíḍê">
              <a:extLst>
                <a:ext uri="{FF2B5EF4-FFF2-40B4-BE49-F238E27FC236}">
                  <a16:creationId xmlns:a16="http://schemas.microsoft.com/office/drawing/2014/main" id="{23C7B27E-BA81-45BD-9D1A-90796134D0AB}"/>
                </a:ext>
              </a:extLst>
            </p:cNvPr>
            <p:cNvSpPr/>
            <p:nvPr/>
          </p:nvSpPr>
          <p:spPr bwMode="auto">
            <a:xfrm>
              <a:off x="4029816" y="4692156"/>
              <a:ext cx="4132368" cy="1473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r>
                <a:rPr lang="zh-CN" altLang="en-US" dirty="0">
                  <a:cs typeface="+mn-ea"/>
                  <a:sym typeface="+mn-lt"/>
                </a:rPr>
                <a:t>所以必须保证</a:t>
              </a:r>
              <a:r>
                <a:rPr lang="en-US" altLang="zh-CN" dirty="0">
                  <a:cs typeface="+mn-ea"/>
                  <a:sym typeface="+mn-lt"/>
                </a:rPr>
                <a:t>Action</a:t>
              </a:r>
              <a:r>
                <a:rPr lang="zh-CN" altLang="en-US" dirty="0">
                  <a:cs typeface="+mn-ea"/>
                  <a:sym typeface="+mn-lt"/>
                </a:rPr>
                <a:t>类中的方法具有“可重入性”，即不能在</a:t>
              </a:r>
              <a:r>
                <a:rPr lang="en-US" altLang="zh-CN" dirty="0">
                  <a:cs typeface="+mn-ea"/>
                  <a:sym typeface="+mn-lt"/>
                </a:rPr>
                <a:t>Action</a:t>
              </a:r>
              <a:r>
                <a:rPr lang="zh-CN" altLang="en-US" dirty="0">
                  <a:cs typeface="+mn-ea"/>
                  <a:sym typeface="+mn-lt"/>
                </a:rPr>
                <a:t>的方法里改变实例变量的值</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7840095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94"/>
                                        </p:tgtEl>
                                        <p:attrNameLst>
                                          <p:attrName>style.visibility</p:attrName>
                                        </p:attrNameLst>
                                      </p:cBhvr>
                                      <p:to>
                                        <p:strVal val="visible"/>
                                      </p:to>
                                    </p:set>
                                    <p:animEffect transition="in" filter="barn(inVertical)">
                                      <p:cBhvr>
                                        <p:cTn id="7" dur="500"/>
                                        <p:tgtEl>
                                          <p:spTgt spid="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sv-SE" altLang="zh-CN" sz="2400" b="1" dirty="0">
                <a:cs typeface="+mn-ea"/>
                <a:sym typeface="+mn-lt"/>
              </a:rPr>
              <a:t>Action</a:t>
            </a:r>
            <a:r>
              <a:rPr lang="zh-CN" altLang="en-US" sz="2400" b="1" dirty="0">
                <a:cs typeface="+mn-ea"/>
                <a:sym typeface="+mn-lt"/>
              </a:rPr>
              <a:t>的主要职责</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8" name="28213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88196" y="1496687"/>
            <a:ext cx="10927529" cy="4897772"/>
            <a:chOff x="588196" y="1239512"/>
            <a:chExt cx="10927529" cy="4897772"/>
          </a:xfrm>
        </p:grpSpPr>
        <p:sp>
          <p:nvSpPr>
            <p:cNvPr id="29" name="išlïde">
              <a:extLst>
                <a:ext uri="{FF2B5EF4-FFF2-40B4-BE49-F238E27FC236}">
                  <a16:creationId xmlns:a16="http://schemas.microsoft.com/office/drawing/2014/main" id="{07237897-BE07-40E5-83C1-ACE62427A7FF}"/>
                </a:ext>
              </a:extLst>
            </p:cNvPr>
            <p:cNvSpPr/>
            <p:nvPr/>
          </p:nvSpPr>
          <p:spPr>
            <a:xfrm rot="5400000">
              <a:off x="7899229" y="2368160"/>
              <a:ext cx="4745143" cy="2487849"/>
            </a:xfrm>
            <a:custGeom>
              <a:avLst/>
              <a:gdLst>
                <a:gd name="connsiteX0" fmla="*/ 0 w 4032036"/>
                <a:gd name="connsiteY0" fmla="*/ 2113972 h 2113972"/>
                <a:gd name="connsiteX1" fmla="*/ 1096158 w 4032036"/>
                <a:gd name="connsiteY1" fmla="*/ 0 h 2113972"/>
                <a:gd name="connsiteX2" fmla="*/ 1771488 w 4032036"/>
                <a:gd name="connsiteY2" fmla="*/ 0 h 2113972"/>
                <a:gd name="connsiteX3" fmla="*/ 3405560 w 4032036"/>
                <a:gd name="connsiteY3" fmla="*/ 0 h 2113972"/>
                <a:gd name="connsiteX4" fmla="*/ 3419804 w 4032036"/>
                <a:gd name="connsiteY4" fmla="*/ 0 h 2113972"/>
                <a:gd name="connsiteX5" fmla="*/ 3413158 w 4032036"/>
                <a:gd name="connsiteY5" fmla="*/ 12818 h 2113972"/>
                <a:gd name="connsiteX6" fmla="*/ 4032036 w 4032036"/>
                <a:gd name="connsiteY6" fmla="*/ 1056986 h 2113972"/>
                <a:gd name="connsiteX7" fmla="*/ 3405560 w 4032036"/>
                <a:gd name="connsiteY7" fmla="*/ 2113972 h 2113972"/>
                <a:gd name="connsiteX8" fmla="*/ 2323646 w 4032036"/>
                <a:gd name="connsiteY8" fmla="*/ 2113972 h 2113972"/>
                <a:gd name="connsiteX9" fmla="*/ 1771488 w 4032036"/>
                <a:gd name="connsiteY9" fmla="*/ 2113972 h 21139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32036" h="2113972">
                  <a:moveTo>
                    <a:pt x="0" y="2113972"/>
                  </a:moveTo>
                  <a:lnTo>
                    <a:pt x="1096158" y="0"/>
                  </a:lnTo>
                  <a:lnTo>
                    <a:pt x="1771488" y="0"/>
                  </a:lnTo>
                  <a:lnTo>
                    <a:pt x="3405560" y="0"/>
                  </a:lnTo>
                  <a:lnTo>
                    <a:pt x="3419804" y="0"/>
                  </a:lnTo>
                  <a:lnTo>
                    <a:pt x="3413158" y="12818"/>
                  </a:lnTo>
                  <a:lnTo>
                    <a:pt x="4032036" y="1056986"/>
                  </a:lnTo>
                  <a:lnTo>
                    <a:pt x="3405560" y="2113972"/>
                  </a:lnTo>
                  <a:lnTo>
                    <a:pt x="2323646" y="2113972"/>
                  </a:lnTo>
                  <a:lnTo>
                    <a:pt x="1771488" y="211397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endParaRPr>
                <a:cs typeface="+mn-ea"/>
                <a:sym typeface="+mn-lt"/>
              </a:endParaRPr>
            </a:p>
          </p:txBody>
        </p:sp>
        <p:sp>
          <p:nvSpPr>
            <p:cNvPr id="30" name="íṧḷíde">
              <a:extLst>
                <a:ext uri="{FF2B5EF4-FFF2-40B4-BE49-F238E27FC236}">
                  <a16:creationId xmlns:a16="http://schemas.microsoft.com/office/drawing/2014/main" id="{0ABDDA25-0654-4A12-AEC1-7A1DCD769AAC}"/>
                </a:ext>
              </a:extLst>
            </p:cNvPr>
            <p:cNvSpPr/>
            <p:nvPr/>
          </p:nvSpPr>
          <p:spPr>
            <a:xfrm rot="16200000">
              <a:off x="-347918" y="2263707"/>
              <a:ext cx="4536237" cy="2487849"/>
            </a:xfrm>
            <a:custGeom>
              <a:avLst/>
              <a:gdLst>
                <a:gd name="connsiteX0" fmla="*/ 3854525 w 3854525"/>
                <a:gd name="connsiteY0" fmla="*/ 2113972 h 2113972"/>
                <a:gd name="connsiteX1" fmla="*/ 1567630 w 3854525"/>
                <a:gd name="connsiteY1" fmla="*/ 2113972 h 2113972"/>
                <a:gd name="connsiteX2" fmla="*/ 1530879 w 3854525"/>
                <a:gd name="connsiteY2" fmla="*/ 2113972 h 2113972"/>
                <a:gd name="connsiteX3" fmla="*/ 0 w 3854525"/>
                <a:gd name="connsiteY3" fmla="*/ 2113972 h 2113972"/>
                <a:gd name="connsiteX4" fmla="*/ 692918 w 3854525"/>
                <a:gd name="connsiteY4" fmla="*/ 1056986 h 2113972"/>
                <a:gd name="connsiteX5" fmla="*/ 0 w 3854525"/>
                <a:gd name="connsiteY5" fmla="*/ 0 h 2113972"/>
                <a:gd name="connsiteX6" fmla="*/ 434721 w 3854525"/>
                <a:gd name="connsiteY6" fmla="*/ 0 h 2113972"/>
                <a:gd name="connsiteX7" fmla="*/ 1567630 w 3854525"/>
                <a:gd name="connsiteY7" fmla="*/ 0 h 2113972"/>
                <a:gd name="connsiteX8" fmla="*/ 2758367 w 3854525"/>
                <a:gd name="connsiteY8" fmla="*/ 0 h 21139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4525" h="2113972">
                  <a:moveTo>
                    <a:pt x="3854525" y="2113972"/>
                  </a:moveTo>
                  <a:lnTo>
                    <a:pt x="1567630" y="2113972"/>
                  </a:lnTo>
                  <a:lnTo>
                    <a:pt x="1530879" y="2113972"/>
                  </a:lnTo>
                  <a:lnTo>
                    <a:pt x="0" y="2113972"/>
                  </a:lnTo>
                  <a:lnTo>
                    <a:pt x="692918" y="1056986"/>
                  </a:lnTo>
                  <a:lnTo>
                    <a:pt x="0" y="0"/>
                  </a:lnTo>
                  <a:lnTo>
                    <a:pt x="434721" y="0"/>
                  </a:lnTo>
                  <a:lnTo>
                    <a:pt x="1567630" y="0"/>
                  </a:lnTo>
                  <a:lnTo>
                    <a:pt x="2758367"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endParaRPr>
                <a:cs typeface="+mn-ea"/>
                <a:sym typeface="+mn-lt"/>
              </a:endParaRPr>
            </a:p>
          </p:txBody>
        </p:sp>
        <p:sp>
          <p:nvSpPr>
            <p:cNvPr id="31" name="i$1iḋê">
              <a:extLst>
                <a:ext uri="{FF2B5EF4-FFF2-40B4-BE49-F238E27FC236}">
                  <a16:creationId xmlns:a16="http://schemas.microsoft.com/office/drawing/2014/main" id="{52C3145B-8FEC-46AB-89CA-8AFBA08C59BA}"/>
                </a:ext>
              </a:extLst>
            </p:cNvPr>
            <p:cNvSpPr/>
            <p:nvPr/>
          </p:nvSpPr>
          <p:spPr>
            <a:xfrm>
              <a:off x="3164125" y="1239512"/>
              <a:ext cx="298542" cy="15177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2" name="ïṥľîdè">
              <a:extLst>
                <a:ext uri="{FF2B5EF4-FFF2-40B4-BE49-F238E27FC236}">
                  <a16:creationId xmlns:a16="http://schemas.microsoft.com/office/drawing/2014/main" id="{793A8BF6-0CC0-4155-B290-6B79280826B7}"/>
                </a:ext>
              </a:extLst>
            </p:cNvPr>
            <p:cNvSpPr/>
            <p:nvPr/>
          </p:nvSpPr>
          <p:spPr>
            <a:xfrm rot="16200000" flipH="1">
              <a:off x="5047647" y="2442768"/>
              <a:ext cx="4894361" cy="2487849"/>
            </a:xfrm>
            <a:prstGeom prst="parallelogram">
              <a:avLst>
                <a:gd name="adj" fmla="val 5185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3" name="ïş1ïḑê">
              <a:extLst>
                <a:ext uri="{FF2B5EF4-FFF2-40B4-BE49-F238E27FC236}">
                  <a16:creationId xmlns:a16="http://schemas.microsoft.com/office/drawing/2014/main" id="{2E72EF7C-03BA-449E-A8F7-BE53C413D537}"/>
                </a:ext>
              </a:extLst>
            </p:cNvPr>
            <p:cNvSpPr/>
            <p:nvPr/>
          </p:nvSpPr>
          <p:spPr>
            <a:xfrm>
              <a:off x="8738752" y="1239512"/>
              <a:ext cx="298542" cy="15177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4" name="i$ľíďe">
              <a:extLst>
                <a:ext uri="{FF2B5EF4-FFF2-40B4-BE49-F238E27FC236}">
                  <a16:creationId xmlns:a16="http://schemas.microsoft.com/office/drawing/2014/main" id="{00FC7354-D5A5-41EE-BA29-A0DAA4D1C6C7}"/>
                </a:ext>
              </a:extLst>
            </p:cNvPr>
            <p:cNvSpPr/>
            <p:nvPr/>
          </p:nvSpPr>
          <p:spPr>
            <a:xfrm rot="5400000">
              <a:off x="2262624" y="2442768"/>
              <a:ext cx="4894361" cy="2487849"/>
            </a:xfrm>
            <a:prstGeom prst="parallelogram">
              <a:avLst>
                <a:gd name="adj" fmla="val 51853"/>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35" name="išlîḑe">
              <a:extLst>
                <a:ext uri="{FF2B5EF4-FFF2-40B4-BE49-F238E27FC236}">
                  <a16:creationId xmlns:a16="http://schemas.microsoft.com/office/drawing/2014/main" id="{E32E4469-E950-43C9-8B24-E51EFB186B8C}"/>
                </a:ext>
              </a:extLst>
            </p:cNvPr>
            <p:cNvSpPr/>
            <p:nvPr/>
          </p:nvSpPr>
          <p:spPr>
            <a:xfrm>
              <a:off x="5951439" y="4619520"/>
              <a:ext cx="298542" cy="15177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grpSp>
          <p:nvGrpSpPr>
            <p:cNvPr id="36" name="ïśḷíḋè">
              <a:extLst>
                <a:ext uri="{FF2B5EF4-FFF2-40B4-BE49-F238E27FC236}">
                  <a16:creationId xmlns:a16="http://schemas.microsoft.com/office/drawing/2014/main" id="{22733478-2B07-47F5-A504-71493E47D00D}"/>
                </a:ext>
              </a:extLst>
            </p:cNvPr>
            <p:cNvGrpSpPr/>
            <p:nvPr/>
          </p:nvGrpSpPr>
          <p:grpSpPr>
            <a:xfrm>
              <a:off x="1540768" y="3982583"/>
              <a:ext cx="758865" cy="757334"/>
              <a:chOff x="6832303" y="2480467"/>
              <a:chExt cx="871200" cy="869442"/>
            </a:xfrm>
          </p:grpSpPr>
          <p:sp>
            <p:nvSpPr>
              <p:cNvPr id="58" name="í$ļiḋê">
                <a:extLst>
                  <a:ext uri="{FF2B5EF4-FFF2-40B4-BE49-F238E27FC236}">
                    <a16:creationId xmlns:a16="http://schemas.microsoft.com/office/drawing/2014/main" id="{EC02E43A-CF33-4E8A-B209-322988AF72EA}"/>
                  </a:ext>
                </a:extLst>
              </p:cNvPr>
              <p:cNvSpPr/>
              <p:nvPr/>
            </p:nvSpPr>
            <p:spPr>
              <a:xfrm>
                <a:off x="6832303" y="2480467"/>
                <a:ext cx="871200" cy="869442"/>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9" name="íṩļïḍe">
                <a:extLst>
                  <a:ext uri="{FF2B5EF4-FFF2-40B4-BE49-F238E27FC236}">
                    <a16:creationId xmlns:a16="http://schemas.microsoft.com/office/drawing/2014/main" id="{C437F15F-04A3-4A45-A5A2-87A92D9615DA}"/>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grpSp>
          <p:nvGrpSpPr>
            <p:cNvPr id="37" name="îṡ1ïḑé">
              <a:extLst>
                <a:ext uri="{FF2B5EF4-FFF2-40B4-BE49-F238E27FC236}">
                  <a16:creationId xmlns:a16="http://schemas.microsoft.com/office/drawing/2014/main" id="{35D7F5FA-7DF4-4206-8BB0-BE9084B9E3D2}"/>
                </a:ext>
              </a:extLst>
            </p:cNvPr>
            <p:cNvGrpSpPr/>
            <p:nvPr/>
          </p:nvGrpSpPr>
          <p:grpSpPr>
            <a:xfrm>
              <a:off x="4329227" y="2275828"/>
              <a:ext cx="758865" cy="757334"/>
              <a:chOff x="6832303" y="2480467"/>
              <a:chExt cx="871200" cy="869442"/>
            </a:xfrm>
          </p:grpSpPr>
          <p:sp>
            <p:nvSpPr>
              <p:cNvPr id="56" name="iṣḷïďe">
                <a:extLst>
                  <a:ext uri="{FF2B5EF4-FFF2-40B4-BE49-F238E27FC236}">
                    <a16:creationId xmlns:a16="http://schemas.microsoft.com/office/drawing/2014/main" id="{969BFB38-A3FC-4484-9857-4A6AE7E63574}"/>
                  </a:ext>
                </a:extLst>
              </p:cNvPr>
              <p:cNvSpPr/>
              <p:nvPr/>
            </p:nvSpPr>
            <p:spPr>
              <a:xfrm>
                <a:off x="6832303" y="2480467"/>
                <a:ext cx="871200" cy="869442"/>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7" name="iṩlïḋê">
                <a:extLst>
                  <a:ext uri="{FF2B5EF4-FFF2-40B4-BE49-F238E27FC236}">
                    <a16:creationId xmlns:a16="http://schemas.microsoft.com/office/drawing/2014/main" id="{DA76808D-76E3-4321-94D4-ED00BCB1729F}"/>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grpSp>
          <p:nvGrpSpPr>
            <p:cNvPr id="38" name="iṣlïḋè">
              <a:extLst>
                <a:ext uri="{FF2B5EF4-FFF2-40B4-BE49-F238E27FC236}">
                  <a16:creationId xmlns:a16="http://schemas.microsoft.com/office/drawing/2014/main" id="{91385AA4-BAE4-4B7C-86E5-19B32AAA592D}"/>
                </a:ext>
              </a:extLst>
            </p:cNvPr>
            <p:cNvGrpSpPr/>
            <p:nvPr/>
          </p:nvGrpSpPr>
          <p:grpSpPr>
            <a:xfrm>
              <a:off x="7115395" y="3982583"/>
              <a:ext cx="758865" cy="757334"/>
              <a:chOff x="6832303" y="2480467"/>
              <a:chExt cx="871200" cy="869442"/>
            </a:xfrm>
          </p:grpSpPr>
          <p:sp>
            <p:nvSpPr>
              <p:cNvPr id="54" name="îŝľïdè">
                <a:extLst>
                  <a:ext uri="{FF2B5EF4-FFF2-40B4-BE49-F238E27FC236}">
                    <a16:creationId xmlns:a16="http://schemas.microsoft.com/office/drawing/2014/main" id="{CCEEB318-80F8-4944-8B8D-A60CE6A39E57}"/>
                  </a:ext>
                </a:extLst>
              </p:cNvPr>
              <p:cNvSpPr/>
              <p:nvPr/>
            </p:nvSpPr>
            <p:spPr>
              <a:xfrm>
                <a:off x="6832303" y="2480467"/>
                <a:ext cx="871200" cy="869442"/>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5" name="î$ḻídê">
                <a:extLst>
                  <a:ext uri="{FF2B5EF4-FFF2-40B4-BE49-F238E27FC236}">
                    <a16:creationId xmlns:a16="http://schemas.microsoft.com/office/drawing/2014/main" id="{805F167E-3A66-4D62-841D-E37D4BA6293B}"/>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grpSp>
          <p:nvGrpSpPr>
            <p:cNvPr id="39" name="iṩḻíḑê">
              <a:extLst>
                <a:ext uri="{FF2B5EF4-FFF2-40B4-BE49-F238E27FC236}">
                  <a16:creationId xmlns:a16="http://schemas.microsoft.com/office/drawing/2014/main" id="{0B7E88FD-8E53-4FD4-A341-36FAF79C3204}"/>
                </a:ext>
              </a:extLst>
            </p:cNvPr>
            <p:cNvGrpSpPr/>
            <p:nvPr/>
          </p:nvGrpSpPr>
          <p:grpSpPr>
            <a:xfrm>
              <a:off x="9897076" y="2275828"/>
              <a:ext cx="758865" cy="757334"/>
              <a:chOff x="6832303" y="2480467"/>
              <a:chExt cx="871200" cy="869442"/>
            </a:xfrm>
          </p:grpSpPr>
          <p:sp>
            <p:nvSpPr>
              <p:cNvPr id="52" name="ïŝļiḍe">
                <a:extLst>
                  <a:ext uri="{FF2B5EF4-FFF2-40B4-BE49-F238E27FC236}">
                    <a16:creationId xmlns:a16="http://schemas.microsoft.com/office/drawing/2014/main" id="{41CC30CC-5B54-428F-8ACA-4F52A731CA00}"/>
                  </a:ext>
                </a:extLst>
              </p:cNvPr>
              <p:cNvSpPr/>
              <p:nvPr/>
            </p:nvSpPr>
            <p:spPr>
              <a:xfrm>
                <a:off x="6832303" y="2480467"/>
                <a:ext cx="871200" cy="869442"/>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3" name="ísḷíḋe">
                <a:extLst>
                  <a:ext uri="{FF2B5EF4-FFF2-40B4-BE49-F238E27FC236}">
                    <a16:creationId xmlns:a16="http://schemas.microsoft.com/office/drawing/2014/main" id="{76BEF663-1F79-440C-95E2-17256AAE2F82}"/>
                  </a:ext>
                </a:extLst>
              </p:cNvPr>
              <p:cNvSpPr/>
              <p:nvPr/>
            </p:nvSpPr>
            <p:spPr bwMode="auto">
              <a:xfrm>
                <a:off x="7066352" y="2733675"/>
                <a:ext cx="403102" cy="363026"/>
              </a:xfrm>
              <a:custGeom>
                <a:avLst/>
                <a:gdLst/>
                <a:ahLst/>
                <a:cxnLst>
                  <a:cxn ang="0">
                    <a:pos x="59" y="51"/>
                  </a:cxn>
                  <a:cxn ang="0">
                    <a:pos x="56" y="55"/>
                  </a:cxn>
                  <a:cxn ang="0">
                    <a:pos x="3" y="55"/>
                  </a:cxn>
                  <a:cxn ang="0">
                    <a:pos x="0" y="51"/>
                  </a:cxn>
                  <a:cxn ang="0">
                    <a:pos x="0" y="40"/>
                  </a:cxn>
                  <a:cxn ang="0">
                    <a:pos x="3" y="37"/>
                  </a:cxn>
                  <a:cxn ang="0">
                    <a:pos x="20" y="37"/>
                  </a:cxn>
                  <a:cxn ang="0">
                    <a:pos x="25" y="41"/>
                  </a:cxn>
                  <a:cxn ang="0">
                    <a:pos x="29" y="43"/>
                  </a:cxn>
                  <a:cxn ang="0">
                    <a:pos x="34" y="41"/>
                  </a:cxn>
                  <a:cxn ang="0">
                    <a:pos x="39" y="37"/>
                  </a:cxn>
                  <a:cxn ang="0">
                    <a:pos x="56" y="37"/>
                  </a:cxn>
                  <a:cxn ang="0">
                    <a:pos x="59" y="40"/>
                  </a:cxn>
                  <a:cxn ang="0">
                    <a:pos x="59" y="51"/>
                  </a:cxn>
                  <a:cxn ang="0">
                    <a:pos x="47" y="22"/>
                  </a:cxn>
                  <a:cxn ang="0">
                    <a:pos x="31" y="38"/>
                  </a:cxn>
                  <a:cxn ang="0">
                    <a:pos x="29" y="39"/>
                  </a:cxn>
                  <a:cxn ang="0">
                    <a:pos x="28" y="38"/>
                  </a:cxn>
                  <a:cxn ang="0">
                    <a:pos x="12" y="22"/>
                  </a:cxn>
                  <a:cxn ang="0">
                    <a:pos x="11" y="20"/>
                  </a:cxn>
                  <a:cxn ang="0">
                    <a:pos x="13" y="18"/>
                  </a:cxn>
                  <a:cxn ang="0">
                    <a:pos x="23" y="18"/>
                  </a:cxn>
                  <a:cxn ang="0">
                    <a:pos x="23" y="2"/>
                  </a:cxn>
                  <a:cxn ang="0">
                    <a:pos x="25" y="0"/>
                  </a:cxn>
                  <a:cxn ang="0">
                    <a:pos x="34" y="0"/>
                  </a:cxn>
                  <a:cxn ang="0">
                    <a:pos x="36" y="2"/>
                  </a:cxn>
                  <a:cxn ang="0">
                    <a:pos x="36" y="18"/>
                  </a:cxn>
                  <a:cxn ang="0">
                    <a:pos x="45" y="18"/>
                  </a:cxn>
                  <a:cxn ang="0">
                    <a:pos x="48" y="20"/>
                  </a:cxn>
                  <a:cxn ang="0">
                    <a:pos x="47" y="22"/>
                  </a:cxn>
                  <a:cxn ang="0">
                    <a:pos x="43" y="46"/>
                  </a:cxn>
                  <a:cxn ang="0">
                    <a:pos x="41" y="48"/>
                  </a:cxn>
                  <a:cxn ang="0">
                    <a:pos x="43" y="50"/>
                  </a:cxn>
                  <a:cxn ang="0">
                    <a:pos x="45" y="48"/>
                  </a:cxn>
                  <a:cxn ang="0">
                    <a:pos x="43" y="46"/>
                  </a:cxn>
                  <a:cxn ang="0">
                    <a:pos x="52" y="46"/>
                  </a:cxn>
                  <a:cxn ang="0">
                    <a:pos x="50" y="48"/>
                  </a:cxn>
                  <a:cxn ang="0">
                    <a:pos x="52" y="50"/>
                  </a:cxn>
                  <a:cxn ang="0">
                    <a:pos x="55" y="48"/>
                  </a:cxn>
                  <a:cxn ang="0">
                    <a:pos x="52" y="46"/>
                  </a:cxn>
                </a:cxnLst>
                <a:rect l="0" t="0" r="r" b="b"/>
                <a:pathLst>
                  <a:path w="59" h="55">
                    <a:moveTo>
                      <a:pt x="59" y="51"/>
                    </a:moveTo>
                    <a:cubicBezTo>
                      <a:pt x="59" y="53"/>
                      <a:pt x="58" y="55"/>
                      <a:pt x="56" y="55"/>
                    </a:cubicBezTo>
                    <a:cubicBezTo>
                      <a:pt x="3" y="55"/>
                      <a:pt x="3" y="55"/>
                      <a:pt x="3" y="55"/>
                    </a:cubicBezTo>
                    <a:cubicBezTo>
                      <a:pt x="1" y="55"/>
                      <a:pt x="0" y="53"/>
                      <a:pt x="0" y="51"/>
                    </a:cubicBezTo>
                    <a:cubicBezTo>
                      <a:pt x="0" y="40"/>
                      <a:pt x="0" y="40"/>
                      <a:pt x="0" y="40"/>
                    </a:cubicBezTo>
                    <a:cubicBezTo>
                      <a:pt x="0" y="38"/>
                      <a:pt x="1" y="37"/>
                      <a:pt x="3" y="37"/>
                    </a:cubicBezTo>
                    <a:cubicBezTo>
                      <a:pt x="20" y="37"/>
                      <a:pt x="20" y="37"/>
                      <a:pt x="20" y="37"/>
                    </a:cubicBezTo>
                    <a:cubicBezTo>
                      <a:pt x="25" y="41"/>
                      <a:pt x="25" y="41"/>
                      <a:pt x="25" y="41"/>
                    </a:cubicBezTo>
                    <a:cubicBezTo>
                      <a:pt x="26" y="43"/>
                      <a:pt x="28" y="43"/>
                      <a:pt x="29" y="43"/>
                    </a:cubicBezTo>
                    <a:cubicBezTo>
                      <a:pt x="31" y="43"/>
                      <a:pt x="33" y="43"/>
                      <a:pt x="34" y="41"/>
                    </a:cubicBezTo>
                    <a:cubicBezTo>
                      <a:pt x="39" y="37"/>
                      <a:pt x="39" y="37"/>
                      <a:pt x="39" y="37"/>
                    </a:cubicBezTo>
                    <a:cubicBezTo>
                      <a:pt x="56" y="37"/>
                      <a:pt x="56" y="37"/>
                      <a:pt x="56" y="37"/>
                    </a:cubicBezTo>
                    <a:cubicBezTo>
                      <a:pt x="58" y="37"/>
                      <a:pt x="59" y="38"/>
                      <a:pt x="59" y="40"/>
                    </a:cubicBezTo>
                    <a:lnTo>
                      <a:pt x="59" y="51"/>
                    </a:lnTo>
                    <a:close/>
                    <a:moveTo>
                      <a:pt x="47" y="22"/>
                    </a:moveTo>
                    <a:cubicBezTo>
                      <a:pt x="31" y="38"/>
                      <a:pt x="31" y="38"/>
                      <a:pt x="31" y="38"/>
                    </a:cubicBezTo>
                    <a:cubicBezTo>
                      <a:pt x="31" y="39"/>
                      <a:pt x="30" y="39"/>
                      <a:pt x="29" y="39"/>
                    </a:cubicBezTo>
                    <a:cubicBezTo>
                      <a:pt x="29" y="39"/>
                      <a:pt x="28" y="39"/>
                      <a:pt x="28" y="38"/>
                    </a:cubicBezTo>
                    <a:cubicBezTo>
                      <a:pt x="12" y="22"/>
                      <a:pt x="12" y="22"/>
                      <a:pt x="12" y="22"/>
                    </a:cubicBezTo>
                    <a:cubicBezTo>
                      <a:pt x="11" y="21"/>
                      <a:pt x="11" y="20"/>
                      <a:pt x="11" y="20"/>
                    </a:cubicBezTo>
                    <a:cubicBezTo>
                      <a:pt x="12" y="19"/>
                      <a:pt x="13" y="18"/>
                      <a:pt x="13" y="18"/>
                    </a:cubicBezTo>
                    <a:cubicBezTo>
                      <a:pt x="23" y="18"/>
                      <a:pt x="23" y="18"/>
                      <a:pt x="23" y="18"/>
                    </a:cubicBezTo>
                    <a:cubicBezTo>
                      <a:pt x="23" y="2"/>
                      <a:pt x="23" y="2"/>
                      <a:pt x="23" y="2"/>
                    </a:cubicBezTo>
                    <a:cubicBezTo>
                      <a:pt x="23" y="1"/>
                      <a:pt x="24" y="0"/>
                      <a:pt x="25" y="0"/>
                    </a:cubicBezTo>
                    <a:cubicBezTo>
                      <a:pt x="34" y="0"/>
                      <a:pt x="34" y="0"/>
                      <a:pt x="34" y="0"/>
                    </a:cubicBezTo>
                    <a:cubicBezTo>
                      <a:pt x="35" y="0"/>
                      <a:pt x="36" y="1"/>
                      <a:pt x="36" y="2"/>
                    </a:cubicBezTo>
                    <a:cubicBezTo>
                      <a:pt x="36" y="18"/>
                      <a:pt x="36" y="18"/>
                      <a:pt x="36" y="18"/>
                    </a:cubicBezTo>
                    <a:cubicBezTo>
                      <a:pt x="45" y="18"/>
                      <a:pt x="45" y="18"/>
                      <a:pt x="45" y="18"/>
                    </a:cubicBezTo>
                    <a:cubicBezTo>
                      <a:pt x="46" y="18"/>
                      <a:pt x="47" y="19"/>
                      <a:pt x="48" y="20"/>
                    </a:cubicBezTo>
                    <a:cubicBezTo>
                      <a:pt x="48" y="20"/>
                      <a:pt x="48" y="21"/>
                      <a:pt x="47" y="22"/>
                    </a:cubicBezTo>
                    <a:close/>
                    <a:moveTo>
                      <a:pt x="43" y="46"/>
                    </a:moveTo>
                    <a:cubicBezTo>
                      <a:pt x="42" y="46"/>
                      <a:pt x="41" y="47"/>
                      <a:pt x="41" y="48"/>
                    </a:cubicBezTo>
                    <a:cubicBezTo>
                      <a:pt x="41" y="49"/>
                      <a:pt x="42" y="50"/>
                      <a:pt x="43" y="50"/>
                    </a:cubicBezTo>
                    <a:cubicBezTo>
                      <a:pt x="44" y="50"/>
                      <a:pt x="45" y="49"/>
                      <a:pt x="45" y="48"/>
                    </a:cubicBezTo>
                    <a:cubicBezTo>
                      <a:pt x="45" y="47"/>
                      <a:pt x="44" y="46"/>
                      <a:pt x="43" y="46"/>
                    </a:cubicBezTo>
                    <a:close/>
                    <a:moveTo>
                      <a:pt x="52" y="46"/>
                    </a:moveTo>
                    <a:cubicBezTo>
                      <a:pt x="51" y="46"/>
                      <a:pt x="50" y="47"/>
                      <a:pt x="50" y="48"/>
                    </a:cubicBezTo>
                    <a:cubicBezTo>
                      <a:pt x="50" y="49"/>
                      <a:pt x="51" y="50"/>
                      <a:pt x="52" y="50"/>
                    </a:cubicBezTo>
                    <a:cubicBezTo>
                      <a:pt x="54" y="50"/>
                      <a:pt x="55" y="49"/>
                      <a:pt x="55" y="48"/>
                    </a:cubicBezTo>
                    <a:cubicBezTo>
                      <a:pt x="55" y="47"/>
                      <a:pt x="54" y="46"/>
                      <a:pt x="52" y="46"/>
                    </a:cubicBezTo>
                    <a:close/>
                  </a:path>
                </a:pathLst>
              </a:custGeom>
              <a:solidFill>
                <a:schemeClr val="bg1"/>
              </a:solidFill>
              <a:ln w="9525">
                <a:noFill/>
                <a:round/>
                <a:headEnd/>
                <a:tailEnd/>
              </a:ln>
            </p:spPr>
            <p:txBody>
              <a:bodyPr anchor="ctr"/>
              <a:lstStyle/>
              <a:p>
                <a:pPr algn="ctr"/>
                <a:endParaRPr>
                  <a:cs typeface="+mn-ea"/>
                  <a:sym typeface="+mn-lt"/>
                </a:endParaRPr>
              </a:p>
            </p:txBody>
          </p:sp>
        </p:grpSp>
        <p:sp>
          <p:nvSpPr>
            <p:cNvPr id="50" name="í$ḻiḑe">
              <a:extLst>
                <a:ext uri="{FF2B5EF4-FFF2-40B4-BE49-F238E27FC236}">
                  <a16:creationId xmlns:a16="http://schemas.microsoft.com/office/drawing/2014/main" id="{95AE6C6B-3E70-460B-A8E4-F3EE07FC1258}"/>
                </a:ext>
              </a:extLst>
            </p:cNvPr>
            <p:cNvSpPr txBox="1"/>
            <p:nvPr/>
          </p:nvSpPr>
          <p:spPr bwMode="auto">
            <a:xfrm>
              <a:off x="3511820" y="3033162"/>
              <a:ext cx="2393680" cy="1169979"/>
            </a:xfrm>
            <a:prstGeom prst="rect">
              <a:avLst/>
            </a:prstGeom>
            <a:noFill/>
          </p:spPr>
          <p:txBody>
            <a:bodyPr wrap="square" lIns="91440" tIns="45720" rIns="91440" bIns="45720" anchor="t" anchorCtr="0">
              <a:normAutofit/>
            </a:bodyPr>
            <a:lstStyle/>
            <a:p>
              <a:pPr algn="ctr">
                <a:lnSpc>
                  <a:spcPct val="170000"/>
                </a:lnSpc>
              </a:pPr>
              <a:r>
                <a:rPr lang="zh-CN" altLang="en-US" sz="2000" b="1" dirty="0">
                  <a:cs typeface="+mn-ea"/>
                  <a:sym typeface="+mn-lt"/>
                </a:rPr>
                <a:t>调用业务逻辑方法</a:t>
              </a:r>
            </a:p>
          </p:txBody>
        </p:sp>
        <p:sp>
          <p:nvSpPr>
            <p:cNvPr id="48" name="îṥliḍe">
              <a:extLst>
                <a:ext uri="{FF2B5EF4-FFF2-40B4-BE49-F238E27FC236}">
                  <a16:creationId xmlns:a16="http://schemas.microsoft.com/office/drawing/2014/main" id="{BDFCBD48-42CB-4984-8902-B36C893A2FD0}"/>
                </a:ext>
              </a:extLst>
            </p:cNvPr>
            <p:cNvSpPr txBox="1"/>
            <p:nvPr/>
          </p:nvSpPr>
          <p:spPr bwMode="auto">
            <a:xfrm>
              <a:off x="588196" y="2637152"/>
              <a:ext cx="2625082" cy="1747121"/>
            </a:xfrm>
            <a:prstGeom prst="rect">
              <a:avLst/>
            </a:prstGeom>
            <a:noFill/>
          </p:spPr>
          <p:txBody>
            <a:bodyPr wrap="square" lIns="91440" tIns="45720" rIns="91440" bIns="45720" anchor="t" anchorCtr="0">
              <a:normAutofit/>
            </a:bodyPr>
            <a:lstStyle/>
            <a:p>
              <a:pPr algn="ctr">
                <a:lnSpc>
                  <a:spcPct val="170000"/>
                </a:lnSpc>
              </a:pPr>
              <a:r>
                <a:rPr lang="zh-CN" altLang="en-US" sz="2000" b="1" dirty="0">
                  <a:cs typeface="+mn-ea"/>
                  <a:sym typeface="+mn-lt"/>
                </a:rPr>
                <a:t>校验输入数据</a:t>
              </a:r>
            </a:p>
          </p:txBody>
        </p:sp>
        <p:sp>
          <p:nvSpPr>
            <p:cNvPr id="46" name="îšḻiḍe">
              <a:extLst>
                <a:ext uri="{FF2B5EF4-FFF2-40B4-BE49-F238E27FC236}">
                  <a16:creationId xmlns:a16="http://schemas.microsoft.com/office/drawing/2014/main" id="{C3B9AAD4-A0C6-4D39-B4B5-03F30BECA5FA}"/>
                </a:ext>
              </a:extLst>
            </p:cNvPr>
            <p:cNvSpPr txBox="1"/>
            <p:nvPr/>
          </p:nvSpPr>
          <p:spPr bwMode="auto">
            <a:xfrm>
              <a:off x="6228854" y="2637152"/>
              <a:ext cx="2573102" cy="1777282"/>
            </a:xfrm>
            <a:prstGeom prst="rect">
              <a:avLst/>
            </a:prstGeom>
            <a:noFill/>
          </p:spPr>
          <p:txBody>
            <a:bodyPr wrap="square" lIns="91440" tIns="45720" rIns="91440" bIns="45720" anchor="t" anchorCtr="0">
              <a:normAutofit/>
            </a:bodyPr>
            <a:lstStyle/>
            <a:p>
              <a:pPr algn="ctr">
                <a:lnSpc>
                  <a:spcPct val="170000"/>
                </a:lnSpc>
              </a:pPr>
              <a:r>
                <a:rPr lang="zh-CN" altLang="en-US" sz="2000" b="1" dirty="0">
                  <a:cs typeface="+mn-ea"/>
                  <a:sym typeface="+mn-lt"/>
                </a:rPr>
                <a:t>检测处理异常</a:t>
              </a:r>
            </a:p>
          </p:txBody>
        </p:sp>
        <p:sp>
          <p:nvSpPr>
            <p:cNvPr id="44" name="íṡļîḑè">
              <a:extLst>
                <a:ext uri="{FF2B5EF4-FFF2-40B4-BE49-F238E27FC236}">
                  <a16:creationId xmlns:a16="http://schemas.microsoft.com/office/drawing/2014/main" id="{67AAEEC3-0DF6-45AD-A015-1F4B46E076EA}"/>
                </a:ext>
              </a:extLst>
            </p:cNvPr>
            <p:cNvSpPr txBox="1"/>
            <p:nvPr/>
          </p:nvSpPr>
          <p:spPr bwMode="auto">
            <a:xfrm>
              <a:off x="8964672" y="3167653"/>
              <a:ext cx="2526018" cy="2070975"/>
            </a:xfrm>
            <a:prstGeom prst="rect">
              <a:avLst/>
            </a:prstGeom>
            <a:noFill/>
          </p:spPr>
          <p:txBody>
            <a:bodyPr wrap="square" lIns="91440" tIns="45720" rIns="91440" bIns="45720" anchor="t" anchorCtr="0">
              <a:normAutofit/>
            </a:bodyPr>
            <a:lstStyle/>
            <a:p>
              <a:pPr algn="ctr">
                <a:lnSpc>
                  <a:spcPct val="150000"/>
                </a:lnSpc>
              </a:pPr>
              <a:r>
                <a:rPr lang="zh-CN" altLang="en-US" sz="2000" b="1" dirty="0">
                  <a:cs typeface="+mn-ea"/>
                  <a:sym typeface="+mn-lt"/>
                </a:rPr>
                <a:t>根据逻辑进行转向操作</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42371691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I18N</a:t>
            </a:r>
            <a:r>
              <a:rPr lang="zh-CN" altLang="en-US" sz="2400" b="1" dirty="0">
                <a:cs typeface="+mn-ea"/>
                <a:sym typeface="+mn-lt"/>
              </a:rPr>
              <a:t>问题</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008150" y="1672412"/>
            <a:ext cx="5435311" cy="3727239"/>
          </a:xfrm>
          <a:prstGeom prst="rect">
            <a:avLst/>
          </a:prstGeom>
          <a:noFill/>
        </p:spPr>
        <p:txBody>
          <a:bodyPr wrap="square" rtlCol="0" anchor="ctr">
            <a:spAutoFit/>
          </a:bodyPr>
          <a:lstStyle/>
          <a:p>
            <a:pPr>
              <a:lnSpc>
                <a:spcPct val="150000"/>
              </a:lnSpc>
            </a:pPr>
            <a:r>
              <a:rPr lang="zh-CN" altLang="en-US" sz="2000" dirty="0">
                <a:cs typeface="+mn-ea"/>
                <a:sym typeface="+mn-lt"/>
              </a:rPr>
              <a:t>什么是</a:t>
            </a:r>
            <a:r>
              <a:rPr lang="en-US" altLang="zh-CN" sz="2000" dirty="0">
                <a:cs typeface="+mn-ea"/>
                <a:sym typeface="+mn-lt"/>
              </a:rPr>
              <a:t>I18N</a:t>
            </a:r>
            <a:r>
              <a:rPr lang="zh-CN" altLang="en-US" sz="2000" dirty="0">
                <a:cs typeface="+mn-ea"/>
                <a:sym typeface="+mn-lt"/>
              </a:rPr>
              <a:t>问题？</a:t>
            </a:r>
          </a:p>
          <a:p>
            <a:pPr marL="342900" indent="-342900">
              <a:lnSpc>
                <a:spcPct val="150000"/>
              </a:lnSpc>
              <a:buFont typeface="Wingdings" panose="05000000000000000000" pitchFamily="2" charset="2"/>
              <a:buChar char="u"/>
            </a:pPr>
            <a:r>
              <a:rPr lang="zh-CN" altLang="en-US" sz="2000" dirty="0">
                <a:cs typeface="+mn-ea"/>
                <a:sym typeface="+mn-lt"/>
              </a:rPr>
              <a:t>在英文中， 国际化（</a:t>
            </a:r>
            <a:r>
              <a:rPr lang="en-US" altLang="zh-CN" sz="2000" dirty="0">
                <a:cs typeface="+mn-ea"/>
                <a:sym typeface="+mn-lt"/>
              </a:rPr>
              <a:t>Internationalization</a:t>
            </a:r>
            <a:r>
              <a:rPr lang="zh-CN" altLang="en-US" sz="2000" dirty="0">
                <a:cs typeface="+mn-ea"/>
                <a:sym typeface="+mn-lt"/>
              </a:rPr>
              <a:t>）被缩写为</a:t>
            </a:r>
            <a:r>
              <a:rPr lang="en-US" altLang="zh-CN" sz="2000" dirty="0">
                <a:cs typeface="+mn-ea"/>
                <a:sym typeface="+mn-lt"/>
              </a:rPr>
              <a:t>I18N</a:t>
            </a:r>
            <a:r>
              <a:rPr lang="zh-CN" altLang="en-US" sz="2000" dirty="0">
                <a:cs typeface="+mn-ea"/>
                <a:sym typeface="+mn-lt"/>
              </a:rPr>
              <a:t>， 即只取首尾两个字母， 中间字母为</a:t>
            </a:r>
            <a:r>
              <a:rPr lang="en-US" altLang="zh-CN" sz="2000" dirty="0">
                <a:cs typeface="+mn-ea"/>
                <a:sym typeface="+mn-lt"/>
              </a:rPr>
              <a:t>18</a:t>
            </a:r>
            <a:r>
              <a:rPr lang="zh-CN" altLang="en-US" sz="2000" dirty="0">
                <a:cs typeface="+mn-ea"/>
                <a:sym typeface="+mn-lt"/>
              </a:rPr>
              <a:t>个 </a:t>
            </a:r>
          </a:p>
          <a:p>
            <a:pPr marL="342900" indent="-342900">
              <a:lnSpc>
                <a:spcPct val="150000"/>
              </a:lnSpc>
              <a:buFont typeface="Wingdings" panose="05000000000000000000" pitchFamily="2" charset="2"/>
              <a:buChar char="u"/>
            </a:pPr>
            <a:r>
              <a:rPr lang="zh-CN" altLang="en-US" sz="2000" dirty="0">
                <a:cs typeface="+mn-ea"/>
                <a:sym typeface="+mn-lt"/>
              </a:rPr>
              <a:t>问题在哪里？</a:t>
            </a:r>
          </a:p>
          <a:p>
            <a:pPr marL="720000" indent="-342900">
              <a:lnSpc>
                <a:spcPct val="150000"/>
              </a:lnSpc>
              <a:buFont typeface="Wingdings" panose="05000000000000000000" pitchFamily="2" charset="2"/>
              <a:buChar char="u"/>
            </a:pPr>
            <a:r>
              <a:rPr lang="zh-CN" altLang="en-US" sz="2000" dirty="0">
                <a:cs typeface="+mn-ea"/>
                <a:sym typeface="+mn-lt"/>
              </a:rPr>
              <a:t>页面字符串硬编码</a:t>
            </a:r>
          </a:p>
          <a:p>
            <a:pPr marL="720000" indent="-342900">
              <a:lnSpc>
                <a:spcPct val="150000"/>
              </a:lnSpc>
              <a:buFont typeface="Wingdings" panose="05000000000000000000" pitchFamily="2" charset="2"/>
              <a:buChar char="u"/>
            </a:pPr>
            <a:r>
              <a:rPr lang="zh-CN" altLang="en-US" sz="2000" dirty="0">
                <a:cs typeface="+mn-ea"/>
                <a:sym typeface="+mn-lt"/>
              </a:rPr>
              <a:t>异常消息的硬编码</a:t>
            </a:r>
          </a:p>
          <a:p>
            <a:pPr marL="720000" indent="-342900">
              <a:lnSpc>
                <a:spcPct val="150000"/>
              </a:lnSpc>
              <a:buFont typeface="Wingdings" panose="05000000000000000000" pitchFamily="2" charset="2"/>
              <a:buChar char="u"/>
            </a:pPr>
            <a:r>
              <a:rPr lang="zh-CN" altLang="en-US" sz="2000" dirty="0">
                <a:cs typeface="+mn-ea"/>
                <a:sym typeface="+mn-lt"/>
              </a:rPr>
              <a:t>提示信息的硬编码</a:t>
            </a: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6443461" y="1730849"/>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06164290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Java</a:t>
            </a:r>
            <a:r>
              <a:rPr lang="zh-CN" altLang="en-US" sz="2400" b="1" dirty="0">
                <a:cs typeface="+mn-ea"/>
                <a:sym typeface="+mn-lt"/>
              </a:rPr>
              <a:t>如何支持</a:t>
            </a:r>
            <a:r>
              <a:rPr lang="en-US" altLang="zh-CN" sz="2400" b="1" dirty="0">
                <a:cs typeface="+mn-ea"/>
                <a:sym typeface="+mn-lt"/>
              </a:rPr>
              <a:t>I18N</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800316" y="983246"/>
            <a:ext cx="8646102"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一个简单的例子</a:t>
            </a:r>
          </a:p>
          <a:p>
            <a:pPr marL="342900" indent="342900">
              <a:lnSpc>
                <a:spcPct val="150000"/>
              </a:lnSpc>
              <a:buFont typeface="Wingdings" panose="05000000000000000000" pitchFamily="2" charset="2"/>
              <a:buChar char="u"/>
            </a:pPr>
            <a:r>
              <a:rPr lang="zh-CN" altLang="en-US" sz="2000" dirty="0">
                <a:solidFill>
                  <a:srgbClr val="0070C0"/>
                </a:solidFill>
                <a:cs typeface="+mn-ea"/>
                <a:sym typeface="+mn-lt"/>
              </a:rPr>
              <a:t>不支持</a:t>
            </a:r>
            <a:r>
              <a:rPr lang="en-US" altLang="zh-CN" sz="2000" dirty="0">
                <a:solidFill>
                  <a:srgbClr val="0070C0"/>
                </a:solidFill>
                <a:cs typeface="+mn-ea"/>
                <a:sym typeface="+mn-lt"/>
              </a:rPr>
              <a:t>I18N</a:t>
            </a:r>
            <a:r>
              <a:rPr lang="zh-CN" altLang="en-US" sz="2000" dirty="0">
                <a:solidFill>
                  <a:srgbClr val="0070C0"/>
                </a:solidFill>
                <a:cs typeface="+mn-ea"/>
                <a:sym typeface="+mn-lt"/>
              </a:rPr>
              <a:t>的例子 </a:t>
            </a:r>
            <a:r>
              <a:rPr lang="en-US" altLang="zh-CN" sz="2000" dirty="0">
                <a:solidFill>
                  <a:srgbClr val="0070C0"/>
                </a:solidFill>
                <a:cs typeface="+mn-ea"/>
                <a:sym typeface="+mn-lt"/>
              </a:rPr>
              <a:t>– NoI18NSample.java</a:t>
            </a:r>
          </a:p>
          <a:p>
            <a:pPr marL="342900" indent="342900">
              <a:lnSpc>
                <a:spcPct val="150000"/>
              </a:lnSpc>
              <a:buFont typeface="Wingdings" panose="05000000000000000000" pitchFamily="2" charset="2"/>
              <a:buChar char="u"/>
            </a:pPr>
            <a:r>
              <a:rPr lang="zh-CN" altLang="en-US" sz="2000" dirty="0">
                <a:solidFill>
                  <a:srgbClr val="0070C0"/>
                </a:solidFill>
                <a:cs typeface="+mn-ea"/>
                <a:sym typeface="+mn-lt"/>
              </a:rPr>
              <a:t>支持</a:t>
            </a:r>
            <a:r>
              <a:rPr lang="en-US" altLang="zh-CN" sz="2000" dirty="0">
                <a:solidFill>
                  <a:srgbClr val="0070C0"/>
                </a:solidFill>
                <a:cs typeface="+mn-ea"/>
                <a:sym typeface="+mn-lt"/>
              </a:rPr>
              <a:t>I18N</a:t>
            </a:r>
            <a:r>
              <a:rPr lang="zh-CN" altLang="en-US" sz="2000" dirty="0">
                <a:solidFill>
                  <a:srgbClr val="0070C0"/>
                </a:solidFill>
                <a:cs typeface="+mn-ea"/>
                <a:sym typeface="+mn-lt"/>
              </a:rPr>
              <a:t>的例子</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我们需要将硬编码文本转移到外部的资源文件</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编写</a:t>
            </a:r>
            <a:r>
              <a:rPr lang="en-US" altLang="zh-CN" sz="2000" dirty="0" err="1">
                <a:solidFill>
                  <a:srgbClr val="0070C0"/>
                </a:solidFill>
                <a:cs typeface="+mn-ea"/>
                <a:sym typeface="+mn-lt"/>
              </a:rPr>
              <a:t>MessagesBundle.properties</a:t>
            </a:r>
            <a:endParaRPr lang="en-US" altLang="zh-CN" sz="2000" dirty="0">
              <a:solidFill>
                <a:srgbClr val="0070C0"/>
              </a:solidFill>
              <a:cs typeface="+mn-ea"/>
              <a:sym typeface="+mn-lt"/>
            </a:endParaRP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编写</a:t>
            </a:r>
            <a:r>
              <a:rPr lang="en-US" altLang="zh-CN" sz="2000" dirty="0" err="1">
                <a:solidFill>
                  <a:srgbClr val="0070C0"/>
                </a:solidFill>
                <a:cs typeface="+mn-ea"/>
                <a:sym typeface="+mn-lt"/>
              </a:rPr>
              <a:t>MessagesBundle_zh_CN.properties</a:t>
            </a:r>
            <a:endParaRPr lang="en-US" altLang="zh-CN" sz="2000" dirty="0">
              <a:solidFill>
                <a:srgbClr val="0070C0"/>
              </a:solidFill>
              <a:cs typeface="+mn-ea"/>
              <a:sym typeface="+mn-lt"/>
            </a:endParaRP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编写</a:t>
            </a:r>
            <a:r>
              <a:rPr lang="en-US" altLang="zh-CN" sz="2000" dirty="0" err="1">
                <a:solidFill>
                  <a:srgbClr val="0070C0"/>
                </a:solidFill>
                <a:cs typeface="+mn-ea"/>
                <a:sym typeface="+mn-lt"/>
              </a:rPr>
              <a:t>MessagesBundle_en_US.properties</a:t>
            </a:r>
            <a:endParaRPr lang="en-US" altLang="zh-CN" sz="2000" dirty="0">
              <a:solidFill>
                <a:srgbClr val="0070C0"/>
              </a:solidFill>
              <a:cs typeface="+mn-ea"/>
              <a:sym typeface="+mn-lt"/>
            </a:endParaRP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编写</a:t>
            </a:r>
            <a:r>
              <a:rPr lang="en-US" altLang="zh-CN" sz="2000" dirty="0">
                <a:solidFill>
                  <a:srgbClr val="0070C0"/>
                </a:solidFill>
                <a:cs typeface="+mn-ea"/>
                <a:sym typeface="+mn-lt"/>
              </a:rPr>
              <a:t>I18NSample.java</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运行</a:t>
            </a:r>
            <a:r>
              <a:rPr lang="en-US" altLang="zh-CN" sz="2000" dirty="0">
                <a:solidFill>
                  <a:srgbClr val="0070C0"/>
                </a:solidFill>
                <a:cs typeface="+mn-ea"/>
                <a:sym typeface="+mn-lt"/>
              </a:rPr>
              <a:t>I18NSample.java</a:t>
            </a:r>
          </a:p>
          <a:p>
            <a:pPr marL="1080000" indent="342900">
              <a:lnSpc>
                <a:spcPct val="150000"/>
              </a:lnSpc>
              <a:buFont typeface="Wingdings" panose="05000000000000000000" pitchFamily="2" charset="2"/>
              <a:buChar char="u"/>
            </a:pPr>
            <a:r>
              <a:rPr lang="zh-CN" altLang="en-US" sz="2000" dirty="0">
                <a:solidFill>
                  <a:srgbClr val="0070C0"/>
                </a:solidFill>
                <a:cs typeface="+mn-ea"/>
                <a:sym typeface="+mn-lt"/>
              </a:rPr>
              <a:t>乱码？</a:t>
            </a:r>
          </a:p>
          <a:p>
            <a:pPr marL="1080000" indent="342900">
              <a:lnSpc>
                <a:spcPct val="150000"/>
              </a:lnSpc>
              <a:buFont typeface="Wingdings" panose="05000000000000000000" pitchFamily="2" charset="2"/>
              <a:buChar char="u"/>
            </a:pPr>
            <a:r>
              <a:rPr lang="zh-CN" altLang="en-US" sz="2000" dirty="0">
                <a:solidFill>
                  <a:srgbClr val="0070C0"/>
                </a:solidFill>
                <a:cs typeface="+mn-ea"/>
                <a:sym typeface="+mn-lt"/>
              </a:rPr>
              <a:t>因为资源文件必须是</a:t>
            </a:r>
            <a:r>
              <a:rPr lang="en-US" altLang="zh-CN" sz="2000" dirty="0">
                <a:solidFill>
                  <a:srgbClr val="0070C0"/>
                </a:solidFill>
                <a:cs typeface="+mn-ea"/>
                <a:sym typeface="+mn-lt"/>
              </a:rPr>
              <a:t>Latin-1</a:t>
            </a:r>
            <a:r>
              <a:rPr lang="zh-CN" altLang="en-US" sz="2000" dirty="0">
                <a:solidFill>
                  <a:srgbClr val="0070C0"/>
                </a:solidFill>
                <a:cs typeface="+mn-ea"/>
                <a:sym typeface="+mn-lt"/>
              </a:rPr>
              <a:t>或</a:t>
            </a:r>
            <a:r>
              <a:rPr lang="en-US" altLang="zh-CN" sz="2000" dirty="0">
                <a:solidFill>
                  <a:srgbClr val="0070C0"/>
                </a:solidFill>
                <a:cs typeface="+mn-ea"/>
                <a:sym typeface="+mn-lt"/>
              </a:rPr>
              <a:t>Unicode</a:t>
            </a:r>
            <a:r>
              <a:rPr lang="zh-CN" altLang="en-US" sz="2000" dirty="0">
                <a:solidFill>
                  <a:srgbClr val="0070C0"/>
                </a:solidFill>
                <a:cs typeface="+mn-ea"/>
                <a:sym typeface="+mn-lt"/>
              </a:rPr>
              <a:t>编码（如</a:t>
            </a:r>
            <a:r>
              <a:rPr lang="en-US" altLang="zh-CN" sz="2000" dirty="0">
                <a:solidFill>
                  <a:srgbClr val="0070C0"/>
                </a:solidFill>
                <a:cs typeface="+mn-ea"/>
                <a:sym typeface="+mn-lt"/>
              </a:rPr>
              <a:t>\</a:t>
            </a:r>
            <a:r>
              <a:rPr lang="en-US" altLang="zh-CN" sz="2000" dirty="0" err="1">
                <a:solidFill>
                  <a:srgbClr val="0070C0"/>
                </a:solidFill>
                <a:cs typeface="+mn-ea"/>
                <a:sym typeface="+mn-lt"/>
              </a:rPr>
              <a:t>udddd</a:t>
            </a:r>
            <a:r>
              <a:rPr lang="zh-CN" altLang="en-US" sz="2000" dirty="0">
                <a:solidFill>
                  <a:srgbClr val="0070C0"/>
                </a:solidFill>
                <a:cs typeface="+mn-ea"/>
                <a:sym typeface="+mn-lt"/>
              </a:rPr>
              <a:t>）的字符</a:t>
            </a:r>
          </a:p>
          <a:p>
            <a:pPr marL="1080000" indent="342900">
              <a:lnSpc>
                <a:spcPct val="150000"/>
              </a:lnSpc>
              <a:buFont typeface="Wingdings" panose="05000000000000000000" pitchFamily="2" charset="2"/>
              <a:buChar char="u"/>
            </a:pPr>
            <a:r>
              <a:rPr lang="zh-CN" altLang="en-US" sz="2000" dirty="0">
                <a:solidFill>
                  <a:srgbClr val="0070C0"/>
                </a:solidFill>
                <a:cs typeface="+mn-ea"/>
                <a:sym typeface="+mn-lt"/>
              </a:rPr>
              <a:t>使用</a:t>
            </a:r>
            <a:r>
              <a:rPr lang="en-US" altLang="zh-CN" sz="2000" dirty="0">
                <a:solidFill>
                  <a:srgbClr val="0070C0"/>
                </a:solidFill>
                <a:cs typeface="+mn-ea"/>
                <a:sym typeface="+mn-lt"/>
              </a:rPr>
              <a:t>native2ascii</a:t>
            </a:r>
            <a:r>
              <a:rPr lang="zh-CN" altLang="en-US" sz="2000" dirty="0">
                <a:solidFill>
                  <a:srgbClr val="0070C0"/>
                </a:solidFill>
                <a:cs typeface="+mn-ea"/>
                <a:sym typeface="+mn-lt"/>
              </a:rPr>
              <a:t>工具，将中文资源文件进行转换</a:t>
            </a: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6610490" y="1468458"/>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0258558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Java</a:t>
            </a:r>
            <a:r>
              <a:rPr lang="zh-CN" altLang="en-US" sz="2400" b="1" dirty="0">
                <a:cs typeface="+mn-ea"/>
                <a:sym typeface="+mn-lt"/>
              </a:rPr>
              <a:t>支持</a:t>
            </a:r>
            <a:r>
              <a:rPr lang="en-US" altLang="zh-CN" sz="2400" b="1" dirty="0">
                <a:cs typeface="+mn-ea"/>
                <a:sym typeface="+mn-lt"/>
              </a:rPr>
              <a:t>I18N</a:t>
            </a:r>
            <a:r>
              <a:rPr lang="zh-CN" altLang="en-US" sz="2400" b="1" dirty="0">
                <a:cs typeface="+mn-ea"/>
                <a:sym typeface="+mn-lt"/>
              </a:rPr>
              <a:t>的编码过程总结</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583456" y="1118205"/>
            <a:ext cx="7998943" cy="5439246"/>
          </a:xfrm>
          <a:prstGeom prst="rect">
            <a:avLst/>
          </a:prstGeom>
          <a:noFill/>
        </p:spPr>
        <p:txBody>
          <a:bodyPr wrap="square" rtlCol="0" anchor="ctr">
            <a:spAutoFit/>
          </a:bodyPr>
          <a:lstStyle/>
          <a:p>
            <a:pPr>
              <a:lnSpc>
                <a:spcPts val="3000"/>
              </a:lnSpc>
            </a:pPr>
            <a:r>
              <a:rPr lang="en-US" altLang="zh-CN" sz="2000" dirty="0">
                <a:cs typeface="+mn-ea"/>
                <a:sym typeface="+mn-lt"/>
              </a:rPr>
              <a:t>1.</a:t>
            </a:r>
            <a:r>
              <a:rPr lang="zh-CN" altLang="en-US" sz="2000" dirty="0">
                <a:cs typeface="+mn-ea"/>
                <a:sym typeface="+mn-lt"/>
              </a:rPr>
              <a:t>创建属性文件（可能要用</a:t>
            </a:r>
            <a:r>
              <a:rPr lang="en-US" altLang="zh-CN" sz="2000" dirty="0">
                <a:cs typeface="+mn-ea"/>
                <a:sym typeface="+mn-lt"/>
              </a:rPr>
              <a:t>native2ascii</a:t>
            </a:r>
            <a:r>
              <a:rPr lang="zh-CN" altLang="en-US" sz="2000" dirty="0">
                <a:cs typeface="+mn-ea"/>
                <a:sym typeface="+mn-lt"/>
              </a:rPr>
              <a:t>工具转换）</a:t>
            </a:r>
          </a:p>
          <a:p>
            <a:pPr>
              <a:lnSpc>
                <a:spcPts val="3000"/>
              </a:lnSpc>
            </a:pPr>
            <a:r>
              <a:rPr lang="en-US" altLang="zh-CN" sz="2000" dirty="0">
                <a:cs typeface="+mn-ea"/>
                <a:sym typeface="+mn-lt"/>
              </a:rPr>
              <a:t>2.</a:t>
            </a:r>
            <a:r>
              <a:rPr lang="zh-CN" altLang="en-US" sz="2000" dirty="0">
                <a:cs typeface="+mn-ea"/>
                <a:sym typeface="+mn-lt"/>
              </a:rPr>
              <a:t>定义</a:t>
            </a:r>
            <a:r>
              <a:rPr lang="en-US" altLang="zh-CN" sz="2000" dirty="0">
                <a:cs typeface="+mn-ea"/>
                <a:sym typeface="+mn-lt"/>
              </a:rPr>
              <a:t>Locale</a:t>
            </a:r>
            <a:r>
              <a:rPr lang="zh-CN" altLang="en-US" sz="2000" dirty="0">
                <a:cs typeface="+mn-ea"/>
                <a:sym typeface="+mn-lt"/>
              </a:rPr>
              <a:t>对象</a:t>
            </a:r>
          </a:p>
          <a:p>
            <a:pPr>
              <a:lnSpc>
                <a:spcPts val="3000"/>
              </a:lnSpc>
            </a:pPr>
            <a:r>
              <a:rPr lang="en-US" altLang="zh-CN" sz="2000" dirty="0">
                <a:cs typeface="+mn-ea"/>
                <a:sym typeface="+mn-lt"/>
              </a:rPr>
              <a:t>3.</a:t>
            </a:r>
            <a:r>
              <a:rPr lang="zh-CN" altLang="en-US" sz="2000" dirty="0">
                <a:cs typeface="+mn-ea"/>
                <a:sym typeface="+mn-lt"/>
              </a:rPr>
              <a:t>创建一个</a:t>
            </a:r>
            <a:r>
              <a:rPr lang="en-US" altLang="zh-CN" sz="2000" dirty="0">
                <a:cs typeface="+mn-ea"/>
                <a:sym typeface="+mn-lt"/>
              </a:rPr>
              <a:t>ResourceBundle</a:t>
            </a:r>
            <a:r>
              <a:rPr lang="zh-CN" altLang="en-US" sz="2000" dirty="0">
                <a:cs typeface="+mn-ea"/>
                <a:sym typeface="+mn-lt"/>
              </a:rPr>
              <a:t>对象</a:t>
            </a:r>
          </a:p>
          <a:p>
            <a:pPr marL="720000" indent="-342900">
              <a:lnSpc>
                <a:spcPts val="3000"/>
              </a:lnSpc>
              <a:buFont typeface="Wingdings" panose="05000000000000000000" pitchFamily="2" charset="2"/>
              <a:buChar char="u"/>
            </a:pPr>
            <a:r>
              <a:rPr lang="en-US" altLang="zh-CN" sz="2000" dirty="0">
                <a:cs typeface="+mn-ea"/>
                <a:sym typeface="+mn-lt"/>
              </a:rPr>
              <a:t>ResourceBundle</a:t>
            </a:r>
            <a:r>
              <a:rPr lang="zh-CN" altLang="en-US" sz="2000" dirty="0">
                <a:cs typeface="+mn-ea"/>
                <a:sym typeface="+mn-lt"/>
              </a:rPr>
              <a:t>对象用于分离跟本地相关的数据</a:t>
            </a:r>
          </a:p>
          <a:p>
            <a:pPr marL="720000" indent="-342900">
              <a:lnSpc>
                <a:spcPts val="3000"/>
              </a:lnSpc>
              <a:buFont typeface="Wingdings" panose="05000000000000000000" pitchFamily="2" charset="2"/>
              <a:buChar char="u"/>
            </a:pPr>
            <a:r>
              <a:rPr lang="zh-CN" altLang="en-US" sz="2000" dirty="0">
                <a:cs typeface="+mn-ea"/>
                <a:sym typeface="+mn-lt"/>
              </a:rPr>
              <a:t>如果找不到相应语言或国家代码的属性文件，将使用默认的属性文件（即没有标识语言和国家代码的属性文件：</a:t>
            </a:r>
            <a:r>
              <a:rPr lang="en-US" altLang="zh-CN" sz="2000" dirty="0" err="1">
                <a:cs typeface="+mn-ea"/>
                <a:sym typeface="+mn-lt"/>
              </a:rPr>
              <a:t>MessagesBundle.properties</a:t>
            </a:r>
            <a:r>
              <a:rPr lang="zh-CN" altLang="en-US" sz="2000" dirty="0">
                <a:cs typeface="+mn-ea"/>
                <a:sym typeface="+mn-lt"/>
              </a:rPr>
              <a:t>）</a:t>
            </a:r>
          </a:p>
          <a:p>
            <a:pPr marL="720000" indent="-342900">
              <a:lnSpc>
                <a:spcPts val="3000"/>
              </a:lnSpc>
              <a:buFont typeface="Wingdings" panose="05000000000000000000" pitchFamily="2" charset="2"/>
              <a:buChar char="u"/>
            </a:pPr>
            <a:r>
              <a:rPr lang="zh-CN" altLang="en-US" sz="2000" dirty="0">
                <a:cs typeface="+mn-ea"/>
                <a:sym typeface="+mn-lt"/>
              </a:rPr>
              <a:t>其创建方式如下：</a:t>
            </a:r>
          </a:p>
          <a:p>
            <a:pPr marL="720000" indent="-342900">
              <a:lnSpc>
                <a:spcPts val="3000"/>
              </a:lnSpc>
              <a:buFont typeface="Wingdings" panose="05000000000000000000" pitchFamily="2" charset="2"/>
              <a:buChar char="u"/>
            </a:pPr>
            <a:r>
              <a:rPr lang="en-US" altLang="zh-CN" sz="2000" dirty="0">
                <a:cs typeface="+mn-ea"/>
                <a:sym typeface="+mn-lt"/>
              </a:rPr>
              <a:t>message = </a:t>
            </a:r>
            <a:r>
              <a:rPr lang="en-US" altLang="zh-CN" sz="2000" dirty="0" err="1">
                <a:cs typeface="+mn-ea"/>
                <a:sym typeface="+mn-lt"/>
              </a:rPr>
              <a:t>ResourceBundle.getBundle</a:t>
            </a:r>
            <a:r>
              <a:rPr lang="en-US" altLang="zh-CN" sz="2000" dirty="0">
                <a:cs typeface="+mn-ea"/>
                <a:sym typeface="+mn-lt"/>
              </a:rPr>
              <a:t>("</a:t>
            </a:r>
            <a:r>
              <a:rPr lang="en-US" altLang="zh-CN" sz="2000" dirty="0" err="1">
                <a:cs typeface="+mn-ea"/>
                <a:sym typeface="+mn-lt"/>
              </a:rPr>
              <a:t>MessagesBundle</a:t>
            </a:r>
            <a:r>
              <a:rPr lang="en-US" altLang="zh-CN" sz="2000" dirty="0">
                <a:cs typeface="+mn-ea"/>
                <a:sym typeface="+mn-lt"/>
              </a:rPr>
              <a:t>", </a:t>
            </a:r>
            <a:r>
              <a:rPr lang="en-US" altLang="zh-CN" sz="2000" dirty="0" err="1">
                <a:cs typeface="+mn-ea"/>
                <a:sym typeface="+mn-lt"/>
              </a:rPr>
              <a:t>currentLocale</a:t>
            </a:r>
            <a:r>
              <a:rPr lang="en-US" altLang="zh-CN" sz="2000" dirty="0">
                <a:cs typeface="+mn-ea"/>
                <a:sym typeface="+mn-lt"/>
              </a:rPr>
              <a:t>); </a:t>
            </a:r>
          </a:p>
          <a:p>
            <a:pPr marL="720000" indent="-342900">
              <a:lnSpc>
                <a:spcPts val="3000"/>
              </a:lnSpc>
              <a:buFont typeface="Wingdings" panose="05000000000000000000" pitchFamily="2" charset="2"/>
              <a:buChar char="u"/>
            </a:pPr>
            <a:r>
              <a:rPr lang="zh-CN" altLang="en-US" sz="2000" dirty="0">
                <a:cs typeface="+mn-ea"/>
                <a:sym typeface="+mn-lt"/>
              </a:rPr>
              <a:t>第一个参数，表示要从哪些资源属性文件中（</a:t>
            </a:r>
            <a:r>
              <a:rPr lang="en-US" altLang="zh-CN" sz="2000" dirty="0" err="1">
                <a:cs typeface="+mn-ea"/>
                <a:sym typeface="+mn-lt"/>
              </a:rPr>
              <a:t>MessagesBundle_XX.properties</a:t>
            </a:r>
            <a:r>
              <a:rPr lang="zh-CN" altLang="en-US" sz="2000" dirty="0">
                <a:cs typeface="+mn-ea"/>
                <a:sym typeface="+mn-lt"/>
              </a:rPr>
              <a:t>）获取数据</a:t>
            </a:r>
          </a:p>
          <a:p>
            <a:pPr marL="720000" indent="-342900">
              <a:lnSpc>
                <a:spcPts val="3000"/>
              </a:lnSpc>
              <a:buFont typeface="Wingdings" panose="05000000000000000000" pitchFamily="2" charset="2"/>
              <a:buChar char="u"/>
            </a:pPr>
            <a:r>
              <a:rPr lang="zh-CN" altLang="en-US" sz="2000" dirty="0">
                <a:cs typeface="+mn-ea"/>
                <a:sym typeface="+mn-lt"/>
              </a:rPr>
              <a:t>第二个参数，是一个</a:t>
            </a:r>
            <a:r>
              <a:rPr lang="en-US" altLang="zh-CN" sz="2000" dirty="0">
                <a:cs typeface="+mn-ea"/>
                <a:sym typeface="+mn-lt"/>
              </a:rPr>
              <a:t>Locale</a:t>
            </a:r>
            <a:r>
              <a:rPr lang="zh-CN" altLang="en-US" sz="2000" dirty="0">
                <a:cs typeface="+mn-ea"/>
                <a:sym typeface="+mn-lt"/>
              </a:rPr>
              <a:t>对象，表示要选择哪个资源属性文件</a:t>
            </a:r>
          </a:p>
          <a:p>
            <a:pPr>
              <a:lnSpc>
                <a:spcPts val="3000"/>
              </a:lnSpc>
            </a:pPr>
            <a:r>
              <a:rPr lang="en-US" altLang="zh-CN" sz="2000" dirty="0">
                <a:cs typeface="+mn-ea"/>
                <a:sym typeface="+mn-lt"/>
              </a:rPr>
              <a:t>4.</a:t>
            </a:r>
            <a:r>
              <a:rPr lang="zh-CN" altLang="en-US" sz="2000" dirty="0">
                <a:cs typeface="+mn-ea"/>
                <a:sym typeface="+mn-lt"/>
              </a:rPr>
              <a:t>从</a:t>
            </a:r>
            <a:r>
              <a:rPr lang="en-US" altLang="zh-CN" sz="2000" dirty="0">
                <a:cs typeface="+mn-ea"/>
                <a:sym typeface="+mn-lt"/>
              </a:rPr>
              <a:t>ResourceBundle</a:t>
            </a:r>
            <a:r>
              <a:rPr lang="zh-CN" altLang="en-US" sz="2000" dirty="0">
                <a:cs typeface="+mn-ea"/>
                <a:sym typeface="+mn-lt"/>
              </a:rPr>
              <a:t>对象中获取数据</a:t>
            </a: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856130" y="1432765"/>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2785178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1000"/>
                                        <p:tgtEl>
                                          <p:spTgt spid="168"/>
                                        </p:tgtEl>
                                      </p:cBhvr>
                                    </p:animEffect>
                                    <p:anim calcmode="lin" valueType="num">
                                      <p:cBhvr>
                                        <p:cTn id="8" dur="1000" fill="hold"/>
                                        <p:tgtEl>
                                          <p:spTgt spid="168"/>
                                        </p:tgtEl>
                                        <p:attrNameLst>
                                          <p:attrName>ppt_x</p:attrName>
                                        </p:attrNameLst>
                                      </p:cBhvr>
                                      <p:tavLst>
                                        <p:tav tm="0">
                                          <p:val>
                                            <p:strVal val="#ppt_x"/>
                                          </p:val>
                                        </p:tav>
                                        <p:tav tm="100000">
                                          <p:val>
                                            <p:strVal val="#ppt_x"/>
                                          </p:val>
                                        </p:tav>
                                      </p:tavLst>
                                    </p:anim>
                                    <p:anim calcmode="lin" valueType="num">
                                      <p:cBhvr>
                                        <p:cTn id="9" dur="1000" fill="hold"/>
                                        <p:tgtEl>
                                          <p:spTgt spid="1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Locale</a:t>
            </a:r>
            <a:r>
              <a:rPr lang="zh-CN" altLang="en-US" sz="2400" b="1" dirty="0">
                <a:cs typeface="+mn-ea"/>
                <a:sym typeface="+mn-lt"/>
              </a:rPr>
              <a:t>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871538" y="762214"/>
            <a:ext cx="7800507" cy="5823967"/>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我们通过指定一个语言代码和国家代码来创建一个</a:t>
            </a:r>
            <a:r>
              <a:rPr lang="en-US" altLang="zh-CN" sz="2000" dirty="0">
                <a:cs typeface="+mn-ea"/>
                <a:sym typeface="+mn-lt"/>
              </a:rPr>
              <a:t>Locale</a:t>
            </a:r>
            <a:r>
              <a:rPr lang="zh-CN" altLang="en-US" sz="2000" dirty="0">
                <a:cs typeface="+mn-ea"/>
                <a:sym typeface="+mn-lt"/>
              </a:rPr>
              <a:t>对象</a:t>
            </a:r>
          </a:p>
          <a:p>
            <a:pPr marL="342900" indent="-342900">
              <a:lnSpc>
                <a:spcPts val="3000"/>
              </a:lnSpc>
              <a:buFont typeface="Wingdings" panose="05000000000000000000" pitchFamily="2" charset="2"/>
              <a:buChar char="u"/>
            </a:pPr>
            <a:r>
              <a:rPr lang="zh-CN" altLang="en-US" sz="2000" dirty="0">
                <a:cs typeface="+mn-ea"/>
                <a:sym typeface="+mn-lt"/>
              </a:rPr>
              <a:t>国家代码是可选的</a:t>
            </a:r>
          </a:p>
          <a:p>
            <a:pPr marL="342900" indent="-342900">
              <a:lnSpc>
                <a:spcPts val="3000"/>
              </a:lnSpc>
              <a:buFont typeface="Wingdings" panose="05000000000000000000" pitchFamily="2" charset="2"/>
              <a:buChar char="u"/>
            </a:pPr>
            <a:r>
              <a:rPr lang="zh-CN" altLang="en-US" sz="2000" dirty="0">
                <a:solidFill>
                  <a:srgbClr val="C00000"/>
                </a:solidFill>
                <a:cs typeface="+mn-ea"/>
                <a:sym typeface="+mn-lt"/>
              </a:rPr>
              <a:t>语言代码是小写字母；国家代码是大写字母</a:t>
            </a:r>
          </a:p>
          <a:p>
            <a:pPr marL="342900" indent="-342900">
              <a:lnSpc>
                <a:spcPts val="3000"/>
              </a:lnSpc>
              <a:buFont typeface="Wingdings" panose="05000000000000000000" pitchFamily="2" charset="2"/>
              <a:buChar char="u"/>
            </a:pPr>
            <a:r>
              <a:rPr lang="en-US" altLang="zh-CN" sz="2000" dirty="0" err="1">
                <a:cs typeface="+mn-ea"/>
                <a:sym typeface="+mn-lt"/>
              </a:rPr>
              <a:t>Locale.getDefault</a:t>
            </a:r>
            <a:r>
              <a:rPr lang="en-US" altLang="zh-CN" sz="2000" dirty="0">
                <a:cs typeface="+mn-ea"/>
                <a:sym typeface="+mn-lt"/>
              </a:rPr>
              <a:t>()</a:t>
            </a:r>
            <a:r>
              <a:rPr lang="zh-CN" altLang="en-US" sz="2000" dirty="0">
                <a:cs typeface="+mn-ea"/>
                <a:sym typeface="+mn-lt"/>
              </a:rPr>
              <a:t>可以获得系统当前的</a:t>
            </a:r>
            <a:r>
              <a:rPr lang="en-US" altLang="zh-CN" sz="2000" dirty="0">
                <a:cs typeface="+mn-ea"/>
                <a:sym typeface="+mn-lt"/>
              </a:rPr>
              <a:t>Locale</a:t>
            </a:r>
          </a:p>
          <a:p>
            <a:pPr marL="342900" indent="-342900">
              <a:lnSpc>
                <a:spcPts val="3000"/>
              </a:lnSpc>
              <a:buFont typeface="Wingdings" panose="05000000000000000000" pitchFamily="2" charset="2"/>
              <a:buChar char="u"/>
            </a:pPr>
            <a:r>
              <a:rPr lang="en-US" altLang="zh-CN" sz="2000" dirty="0">
                <a:cs typeface="+mn-ea"/>
                <a:sym typeface="+mn-lt"/>
              </a:rPr>
              <a:t>Java</a:t>
            </a:r>
            <a:r>
              <a:rPr lang="zh-CN" altLang="en-US" sz="2000" dirty="0">
                <a:cs typeface="+mn-ea"/>
                <a:sym typeface="+mn-lt"/>
              </a:rPr>
              <a:t>都支持哪些语言代码和国家代码？</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DateFormat.getAvailableLocales() </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语言代码标准：</a:t>
            </a:r>
            <a:r>
              <a:rPr lang="en-US" altLang="zh-CN" sz="2000" dirty="0">
                <a:solidFill>
                  <a:srgbClr val="0070C0"/>
                </a:solidFill>
                <a:cs typeface="+mn-ea"/>
                <a:sym typeface="+mn-lt"/>
              </a:rPr>
              <a:t>http://ftp.ics.uci.edu/pub/ietf/http/related/iso639.txt</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国家代码标准：</a:t>
            </a:r>
            <a:r>
              <a:rPr lang="en-US" altLang="zh-CN" sz="2000" dirty="0">
                <a:solidFill>
                  <a:srgbClr val="0070C0"/>
                </a:solidFill>
                <a:cs typeface="+mn-ea"/>
                <a:sym typeface="+mn-lt"/>
              </a:rPr>
              <a:t>http://userpage.chemie.fu-berlin.de/diverse/doc/ISO_3166.html</a:t>
            </a:r>
          </a:p>
          <a:p>
            <a:pPr marL="342900" indent="-342900">
              <a:lnSpc>
                <a:spcPts val="3000"/>
              </a:lnSpc>
              <a:buFont typeface="Wingdings" panose="05000000000000000000" pitchFamily="2" charset="2"/>
              <a:buChar char="u"/>
            </a:pPr>
            <a:r>
              <a:rPr lang="zh-CN" altLang="en-US" sz="2000" dirty="0">
                <a:cs typeface="+mn-ea"/>
                <a:sym typeface="+mn-lt"/>
              </a:rPr>
              <a:t>与</a:t>
            </a:r>
            <a:r>
              <a:rPr lang="en-US" altLang="zh-CN" sz="2000" dirty="0">
                <a:cs typeface="+mn-ea"/>
                <a:sym typeface="+mn-lt"/>
              </a:rPr>
              <a:t>Locale</a:t>
            </a:r>
            <a:r>
              <a:rPr lang="zh-CN" altLang="en-US" sz="2000" dirty="0">
                <a:cs typeface="+mn-ea"/>
                <a:sym typeface="+mn-lt"/>
              </a:rPr>
              <a:t>相关的数据：</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消息文本（带参数？）</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日期（时间）</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货币（数字）</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等等。。。</a:t>
            </a: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1143602" y="1128063"/>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50182604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如何支持</a:t>
            </a:r>
            <a:r>
              <a:rPr lang="en-US" altLang="zh-CN" sz="2400" b="1" dirty="0">
                <a:cs typeface="+mn-ea"/>
                <a:sym typeface="+mn-lt"/>
              </a:rPr>
              <a:t>I18N</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67371" y="1675820"/>
            <a:ext cx="6813176" cy="4188904"/>
          </a:xfrm>
          <a:prstGeom prst="rect">
            <a:avLst/>
          </a:prstGeom>
          <a:noFill/>
        </p:spPr>
        <p:txBody>
          <a:bodyPr wrap="square" rtlCol="0" anchor="ctr">
            <a:spAutoFit/>
          </a:bodyPr>
          <a:lstStyle/>
          <a:p>
            <a:pPr marL="457200" indent="-457200">
              <a:lnSpc>
                <a:spcPct val="150000"/>
              </a:lnSpc>
              <a:buFont typeface="+mj-lt"/>
              <a:buAutoNum type="arabicPeriod"/>
            </a:pPr>
            <a:r>
              <a:rPr lang="zh-CN" altLang="en-US" sz="2000" dirty="0">
                <a:cs typeface="+mn-ea"/>
                <a:sym typeface="+mn-lt"/>
              </a:rPr>
              <a:t>需要在</a:t>
            </a:r>
            <a:r>
              <a:rPr lang="en-US" altLang="zh-CN" sz="2000" dirty="0">
                <a:cs typeface="+mn-ea"/>
                <a:sym typeface="+mn-lt"/>
              </a:rPr>
              <a:t>struts</a:t>
            </a:r>
            <a:r>
              <a:rPr lang="zh-CN" altLang="en-US" sz="2000" dirty="0">
                <a:cs typeface="+mn-ea"/>
                <a:sym typeface="+mn-lt"/>
              </a:rPr>
              <a:t>配置文件中指定资源属性文件的位置和名称，如</a:t>
            </a:r>
            <a:r>
              <a:rPr lang="en-US" altLang="zh-CN" sz="2000" dirty="0">
                <a:cs typeface="+mn-ea"/>
                <a:sym typeface="+mn-lt"/>
              </a:rPr>
              <a:t>&lt;message-resources parameter="</a:t>
            </a:r>
            <a:r>
              <a:rPr lang="en-US" altLang="zh-CN" sz="2000" dirty="0" err="1">
                <a:cs typeface="+mn-ea"/>
                <a:sym typeface="+mn-lt"/>
              </a:rPr>
              <a:t>MessageResources</a:t>
            </a:r>
            <a:r>
              <a:rPr lang="en-US" altLang="zh-CN" sz="2000" dirty="0">
                <a:cs typeface="+mn-ea"/>
                <a:sym typeface="+mn-lt"/>
              </a:rPr>
              <a:t>" /&gt;</a:t>
            </a:r>
          </a:p>
          <a:p>
            <a:pPr marL="457200" indent="-457200">
              <a:lnSpc>
                <a:spcPct val="150000"/>
              </a:lnSpc>
              <a:buFont typeface="+mj-lt"/>
              <a:buAutoNum type="arabicPeriod"/>
            </a:pPr>
            <a:r>
              <a:rPr lang="zh-CN" altLang="en-US" sz="2000" dirty="0">
                <a:cs typeface="+mn-ea"/>
                <a:sym typeface="+mn-lt"/>
              </a:rPr>
              <a:t>在相应的位置放置相应的文件</a:t>
            </a:r>
          </a:p>
          <a:p>
            <a:pPr marL="457200" indent="-457200">
              <a:lnSpc>
                <a:spcPct val="150000"/>
              </a:lnSpc>
              <a:buFont typeface="+mj-lt"/>
              <a:buAutoNum type="arabicPeriod"/>
            </a:pPr>
            <a:r>
              <a:rPr lang="zh-CN" altLang="en-US" sz="2000" dirty="0">
                <a:cs typeface="+mn-ea"/>
                <a:sym typeface="+mn-lt"/>
              </a:rPr>
              <a:t>在</a:t>
            </a:r>
            <a:r>
              <a:rPr lang="en-US" altLang="zh-CN" sz="2000" dirty="0">
                <a:cs typeface="+mn-ea"/>
                <a:sym typeface="+mn-lt"/>
              </a:rPr>
              <a:t>JSP</a:t>
            </a:r>
            <a:r>
              <a:rPr lang="zh-CN" altLang="en-US" sz="2000" dirty="0">
                <a:cs typeface="+mn-ea"/>
                <a:sym typeface="+mn-lt"/>
              </a:rPr>
              <a:t>页面中使用</a:t>
            </a:r>
            <a:r>
              <a:rPr lang="en-US" altLang="zh-CN" sz="2000" dirty="0">
                <a:cs typeface="+mn-ea"/>
                <a:sym typeface="+mn-lt"/>
              </a:rPr>
              <a:t>&lt;</a:t>
            </a:r>
            <a:r>
              <a:rPr lang="en-US" altLang="zh-CN" sz="2000" dirty="0" err="1">
                <a:cs typeface="+mn-ea"/>
                <a:sym typeface="+mn-lt"/>
              </a:rPr>
              <a:t>bean:message</a:t>
            </a:r>
            <a:r>
              <a:rPr lang="en-US" altLang="zh-CN" sz="2000" dirty="0">
                <a:cs typeface="+mn-ea"/>
                <a:sym typeface="+mn-lt"/>
              </a:rPr>
              <a:t> key=“key string”/&gt;</a:t>
            </a:r>
            <a:r>
              <a:rPr lang="zh-CN" altLang="en-US" sz="2000" dirty="0">
                <a:cs typeface="+mn-ea"/>
                <a:sym typeface="+mn-lt"/>
              </a:rPr>
              <a:t>来输出文本，以避免硬编码</a:t>
            </a:r>
          </a:p>
          <a:p>
            <a:pPr marL="342900" indent="-342900">
              <a:lnSpc>
                <a:spcPct val="150000"/>
              </a:lnSpc>
              <a:buFont typeface="Wingdings" panose="05000000000000000000" pitchFamily="2" charset="2"/>
              <a:buChar char="u"/>
            </a:pPr>
            <a:r>
              <a:rPr lang="zh-CN" altLang="en-US" sz="2000" dirty="0">
                <a:cs typeface="+mn-ea"/>
                <a:sym typeface="+mn-lt"/>
              </a:rPr>
              <a:t>以登录页面的国际化作为例子讲解</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创建相应的资源属性文件</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用</a:t>
            </a:r>
            <a:r>
              <a:rPr lang="en-US" altLang="zh-CN" sz="2000" dirty="0">
                <a:solidFill>
                  <a:srgbClr val="0070C0"/>
                </a:solidFill>
                <a:cs typeface="+mn-ea"/>
                <a:sym typeface="+mn-lt"/>
              </a:rPr>
              <a:t>&lt;</a:t>
            </a:r>
            <a:r>
              <a:rPr lang="en-US" altLang="zh-CN" sz="2000" dirty="0" err="1">
                <a:solidFill>
                  <a:srgbClr val="0070C0"/>
                </a:solidFill>
                <a:cs typeface="+mn-ea"/>
                <a:sym typeface="+mn-lt"/>
              </a:rPr>
              <a:t>bean:message</a:t>
            </a:r>
            <a:r>
              <a:rPr lang="en-US" altLang="zh-CN" sz="2000" dirty="0">
                <a:solidFill>
                  <a:srgbClr val="0070C0"/>
                </a:solidFill>
                <a:cs typeface="+mn-ea"/>
                <a:sym typeface="+mn-lt"/>
              </a:rPr>
              <a:t>/&gt;</a:t>
            </a:r>
            <a:r>
              <a:rPr lang="zh-CN" altLang="en-US" sz="2000" dirty="0">
                <a:solidFill>
                  <a:srgbClr val="0070C0"/>
                </a:solidFill>
                <a:cs typeface="+mn-ea"/>
                <a:sym typeface="+mn-lt"/>
              </a:rPr>
              <a:t>标签替换登录页面的硬编码文本</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测试（更改网页显示语言，以便测试不同的版本）</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7548282" y="1949069"/>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362020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课程目标</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69925" y="1412183"/>
            <a:ext cx="10850563" cy="5019675"/>
            <a:chOff x="669925" y="1123950"/>
            <a:chExt cx="10850563" cy="5019675"/>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non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non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non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non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non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669925" y="2472053"/>
              <a:ext cx="3551878" cy="4616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sz="2800" b="1" dirty="0">
                  <a:cs typeface="+mn-ea"/>
                  <a:sym typeface="+mn-lt"/>
                </a:rPr>
                <a:t>深入理解</a:t>
              </a:r>
              <a:r>
                <a:rPr lang="en-US" altLang="zh-CN" sz="2800" b="1" dirty="0">
                  <a:cs typeface="+mn-ea"/>
                  <a:sym typeface="+mn-lt"/>
                </a:rPr>
                <a:t>MVC</a:t>
              </a:r>
              <a:r>
                <a:rPr lang="zh-CN" altLang="en-US" sz="2800" b="1" dirty="0">
                  <a:cs typeface="+mn-ea"/>
                  <a:sym typeface="+mn-lt"/>
                </a:rPr>
                <a:t>模式</a:t>
              </a: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669925" y="3893437"/>
              <a:ext cx="3551878" cy="450189"/>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sz="2800" b="1" dirty="0">
                  <a:cs typeface="+mn-ea"/>
                  <a:sym typeface="+mn-lt"/>
                </a:rPr>
                <a:t>掌握</a:t>
              </a:r>
              <a:r>
                <a:rPr lang="en-US" altLang="zh-CN" sz="2800" b="1" dirty="0">
                  <a:cs typeface="+mn-ea"/>
                  <a:sym typeface="+mn-lt"/>
                </a:rPr>
                <a:t>Struts</a:t>
              </a:r>
              <a:r>
                <a:rPr lang="zh-CN" altLang="en-US" sz="2800" b="1" dirty="0">
                  <a:cs typeface="+mn-ea"/>
                  <a:sym typeface="+mn-lt"/>
                </a:rPr>
                <a:t>开发流程</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7968610" y="2472054"/>
              <a:ext cx="3551878" cy="4616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spcBef>
                  <a:spcPct val="0"/>
                </a:spcBef>
              </a:pPr>
              <a:r>
                <a:rPr lang="zh-CN" altLang="en-US" sz="2800" b="1" dirty="0">
                  <a:cs typeface="+mn-ea"/>
                  <a:sym typeface="+mn-lt"/>
                </a:rPr>
                <a:t>掌握</a:t>
              </a:r>
              <a:r>
                <a:rPr lang="en-US" altLang="zh-CN" sz="2800" b="1" dirty="0">
                  <a:cs typeface="+mn-ea"/>
                  <a:sym typeface="+mn-lt"/>
                </a:rPr>
                <a:t>Struts</a:t>
              </a:r>
              <a:r>
                <a:rPr lang="zh-CN" altLang="en-US" sz="2800" b="1" dirty="0">
                  <a:cs typeface="+mn-ea"/>
                  <a:sym typeface="+mn-lt"/>
                </a:rPr>
                <a:t>体系架构</a:t>
              </a: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051800" y="3812106"/>
              <a:ext cx="4468688" cy="6128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a:spcBef>
                  <a:spcPct val="0"/>
                </a:spcBef>
              </a:pPr>
              <a:r>
                <a:rPr lang="zh-CN" altLang="en-US" sz="2800" b="1" dirty="0">
                  <a:cs typeface="+mn-ea"/>
                  <a:sym typeface="+mn-lt"/>
                </a:rPr>
                <a:t>熟练掌握</a:t>
              </a:r>
              <a:r>
                <a:rPr lang="en-US" altLang="zh-CN" sz="2800" b="1" dirty="0">
                  <a:cs typeface="+mn-ea"/>
                  <a:sym typeface="+mn-lt"/>
                </a:rPr>
                <a:t>Struts</a:t>
              </a:r>
              <a:r>
                <a:rPr lang="zh-CN" altLang="en-US" sz="2800" b="1" dirty="0">
                  <a:cs typeface="+mn-ea"/>
                  <a:sym typeface="+mn-lt"/>
                </a:rPr>
                <a:t>的配置方法</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7949518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barn(inVertical)">
                                      <p:cBhvr>
                                        <p:cTn id="7"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关于</a:t>
            </a:r>
            <a:r>
              <a:rPr lang="en-US" altLang="zh-CN" sz="2400" b="1" dirty="0">
                <a:cs typeface="+mn-ea"/>
                <a:sym typeface="+mn-lt"/>
              </a:rPr>
              <a:t>message-resources </a:t>
            </a:r>
            <a:r>
              <a:rPr lang="zh-CN" altLang="en-US" sz="2400" b="1" dirty="0">
                <a:cs typeface="+mn-ea"/>
                <a:sym typeface="+mn-lt"/>
              </a:rPr>
              <a:t>配置中</a:t>
            </a:r>
            <a:r>
              <a:rPr lang="en-US" altLang="zh-CN" sz="2400" b="1" dirty="0">
                <a:cs typeface="+mn-ea"/>
                <a:sym typeface="+mn-lt"/>
              </a:rPr>
              <a:t>parameter</a:t>
            </a:r>
            <a:r>
              <a:rPr lang="zh-CN" altLang="en-US" sz="2400" b="1" dirty="0">
                <a:cs typeface="+mn-ea"/>
                <a:sym typeface="+mn-lt"/>
              </a:rPr>
              <a:t>的值</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93232" y="1213171"/>
            <a:ext cx="6466545" cy="5112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parameter</a:t>
            </a:r>
            <a:r>
              <a:rPr lang="zh-CN" altLang="en-US" sz="2000" dirty="0">
                <a:cs typeface="+mn-ea"/>
                <a:sym typeface="+mn-lt"/>
              </a:rPr>
              <a:t>的值，可以指定资源文件的位置和名称</a:t>
            </a:r>
          </a:p>
          <a:p>
            <a:pPr marL="342900" indent="-342900">
              <a:lnSpc>
                <a:spcPct val="150000"/>
              </a:lnSpc>
              <a:buFont typeface="Wingdings" panose="05000000000000000000" pitchFamily="2" charset="2"/>
              <a:buChar char="u"/>
            </a:pPr>
            <a:r>
              <a:rPr lang="zh-CN" altLang="en-US" sz="2000" dirty="0">
                <a:cs typeface="+mn-ea"/>
                <a:sym typeface="+mn-lt"/>
              </a:rPr>
              <a:t>举例：</a:t>
            </a:r>
          </a:p>
          <a:p>
            <a:pPr marL="342900" indent="-342900">
              <a:lnSpc>
                <a:spcPct val="150000"/>
              </a:lnSpc>
              <a:buFont typeface="Wingdings" panose="05000000000000000000" pitchFamily="2" charset="2"/>
              <a:buChar char="u"/>
            </a:pPr>
            <a:r>
              <a:rPr lang="en-US" altLang="zh-CN" sz="2000" dirty="0">
                <a:cs typeface="+mn-ea"/>
                <a:sym typeface="+mn-lt"/>
              </a:rPr>
              <a:t>&lt;message-resources parameter="</a:t>
            </a:r>
            <a:r>
              <a:rPr lang="en-US" altLang="zh-CN" sz="2000" dirty="0" err="1">
                <a:cs typeface="+mn-ea"/>
                <a:sym typeface="+mn-lt"/>
              </a:rPr>
              <a:t>MessageResources</a:t>
            </a:r>
            <a:r>
              <a:rPr lang="en-US" altLang="zh-CN" sz="2000" dirty="0">
                <a:cs typeface="+mn-ea"/>
                <a:sym typeface="+mn-lt"/>
              </a:rPr>
              <a:t>" /&g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表示在类路径根目录（</a:t>
            </a:r>
            <a:r>
              <a:rPr lang="en-US" altLang="zh-CN" sz="2000" dirty="0">
                <a:solidFill>
                  <a:srgbClr val="0070C0"/>
                </a:solidFill>
                <a:cs typeface="+mn-ea"/>
                <a:sym typeface="+mn-lt"/>
              </a:rPr>
              <a:t>WEB-INF/classes</a:t>
            </a:r>
            <a:r>
              <a:rPr lang="zh-CN" altLang="en-US" sz="2000" dirty="0">
                <a:solidFill>
                  <a:srgbClr val="0070C0"/>
                </a:solidFill>
                <a:cs typeface="+mn-ea"/>
                <a:sym typeface="+mn-lt"/>
              </a:rPr>
              <a:t>目录）下有</a:t>
            </a:r>
            <a:r>
              <a:rPr lang="en-US" altLang="zh-CN" sz="2000" dirty="0" err="1">
                <a:solidFill>
                  <a:srgbClr val="0070C0"/>
                </a:solidFill>
                <a:cs typeface="+mn-ea"/>
                <a:sym typeface="+mn-lt"/>
              </a:rPr>
              <a:t>MessageResources_XX_XX.properties</a:t>
            </a:r>
            <a:r>
              <a:rPr lang="zh-CN" altLang="en-US" sz="2000" dirty="0">
                <a:solidFill>
                  <a:srgbClr val="0070C0"/>
                </a:solidFill>
                <a:cs typeface="+mn-ea"/>
                <a:sym typeface="+mn-lt"/>
              </a:rPr>
              <a:t>文件（注意：国家代码可以省略，跟</a:t>
            </a:r>
            <a:r>
              <a:rPr lang="en-US" altLang="zh-CN" sz="2000" dirty="0">
                <a:solidFill>
                  <a:srgbClr val="0070C0"/>
                </a:solidFill>
                <a:cs typeface="+mn-ea"/>
                <a:sym typeface="+mn-lt"/>
              </a:rPr>
              <a:t>java</a:t>
            </a:r>
            <a:r>
              <a:rPr lang="zh-CN" altLang="en-US" sz="2000" dirty="0">
                <a:solidFill>
                  <a:srgbClr val="0070C0"/>
                </a:solidFill>
                <a:cs typeface="+mn-ea"/>
                <a:sym typeface="+mn-lt"/>
              </a:rPr>
              <a:t>中对资源属性文件的处理一样）</a:t>
            </a:r>
          </a:p>
          <a:p>
            <a:pPr marL="342900" indent="-342900">
              <a:lnSpc>
                <a:spcPct val="150000"/>
              </a:lnSpc>
              <a:buFont typeface="Wingdings" panose="05000000000000000000" pitchFamily="2" charset="2"/>
              <a:buChar char="u"/>
            </a:pPr>
            <a:r>
              <a:rPr lang="en-US" altLang="zh-CN" sz="2000" dirty="0">
                <a:cs typeface="+mn-ea"/>
                <a:sym typeface="+mn-lt"/>
              </a:rPr>
              <a:t>&lt;message-resources parameter="</a:t>
            </a:r>
            <a:r>
              <a:rPr lang="en-US" altLang="zh-CN" sz="2000" dirty="0" err="1">
                <a:cs typeface="+mn-ea"/>
                <a:sym typeface="+mn-lt"/>
              </a:rPr>
              <a:t>resources.application</a:t>
            </a:r>
            <a:r>
              <a:rPr lang="en-US" altLang="zh-CN" sz="2000" dirty="0">
                <a:cs typeface="+mn-ea"/>
                <a:sym typeface="+mn-lt"/>
              </a:rPr>
              <a:t>"/&gt; </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表示在类路径根目录下，有一个</a:t>
            </a:r>
            <a:r>
              <a:rPr lang="en-US" altLang="zh-CN" sz="2000" dirty="0">
                <a:solidFill>
                  <a:srgbClr val="0070C0"/>
                </a:solidFill>
                <a:cs typeface="+mn-ea"/>
                <a:sym typeface="+mn-lt"/>
              </a:rPr>
              <a:t>resources</a:t>
            </a:r>
            <a:r>
              <a:rPr lang="zh-CN" altLang="en-US" sz="2000" dirty="0">
                <a:solidFill>
                  <a:srgbClr val="0070C0"/>
                </a:solidFill>
                <a:cs typeface="+mn-ea"/>
                <a:sym typeface="+mn-lt"/>
              </a:rPr>
              <a:t>目录，在这个</a:t>
            </a:r>
            <a:r>
              <a:rPr lang="en-US" altLang="zh-CN" sz="2000" dirty="0">
                <a:solidFill>
                  <a:srgbClr val="0070C0"/>
                </a:solidFill>
                <a:cs typeface="+mn-ea"/>
                <a:sym typeface="+mn-lt"/>
              </a:rPr>
              <a:t>resources</a:t>
            </a:r>
            <a:r>
              <a:rPr lang="zh-CN" altLang="en-US" sz="2000" dirty="0">
                <a:solidFill>
                  <a:srgbClr val="0070C0"/>
                </a:solidFill>
                <a:cs typeface="+mn-ea"/>
                <a:sym typeface="+mn-lt"/>
              </a:rPr>
              <a:t>目录中存放着所有的</a:t>
            </a:r>
            <a:r>
              <a:rPr lang="en-US" altLang="zh-CN" sz="2000" dirty="0" err="1">
                <a:solidFill>
                  <a:srgbClr val="0070C0"/>
                </a:solidFill>
                <a:cs typeface="+mn-ea"/>
                <a:sym typeface="+mn-lt"/>
              </a:rPr>
              <a:t>application_XX_XX.properties</a:t>
            </a:r>
            <a:r>
              <a:rPr lang="zh-CN" altLang="en-US" sz="2000" dirty="0">
                <a:solidFill>
                  <a:srgbClr val="0070C0"/>
                </a:solidFill>
                <a:cs typeface="+mn-ea"/>
                <a:sym typeface="+mn-lt"/>
              </a:rPr>
              <a:t>资源属性文件</a:t>
            </a:r>
          </a:p>
        </p:txBody>
      </p:sp>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6860801" y="1617264"/>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2491090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fade">
                                      <p:cBhvr>
                                        <p:cTn id="11" dur="1000"/>
                                        <p:tgtEl>
                                          <p:spTgt spid="71"/>
                                        </p:tgtEl>
                                      </p:cBhvr>
                                    </p:animEffect>
                                    <p:anim calcmode="lin" valueType="num">
                                      <p:cBhvr>
                                        <p:cTn id="12" dur="1000" fill="hold"/>
                                        <p:tgtEl>
                                          <p:spTgt spid="71"/>
                                        </p:tgtEl>
                                        <p:attrNameLst>
                                          <p:attrName>ppt_x</p:attrName>
                                        </p:attrNameLst>
                                      </p:cBhvr>
                                      <p:tavLst>
                                        <p:tav tm="0">
                                          <p:val>
                                            <p:strVal val="#ppt_x"/>
                                          </p:val>
                                        </p:tav>
                                        <p:tav tm="100000">
                                          <p:val>
                                            <p:strVal val="#ppt_x"/>
                                          </p:val>
                                        </p:tav>
                                      </p:tavLst>
                                    </p:anim>
                                    <p:anim calcmode="lin" valueType="num">
                                      <p:cBhvr>
                                        <p:cTn id="13"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如何用程序切换网页显示的语言</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37687" y="1147970"/>
            <a:ext cx="6256970" cy="5057603"/>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利用在</a:t>
            </a:r>
            <a:r>
              <a:rPr lang="en-US" altLang="zh-CN" sz="2000" dirty="0">
                <a:cs typeface="+mn-ea"/>
                <a:sym typeface="+mn-lt"/>
              </a:rPr>
              <a:t>session</a:t>
            </a:r>
            <a:r>
              <a:rPr lang="zh-CN" altLang="en-US" sz="2000" dirty="0">
                <a:cs typeface="+mn-ea"/>
                <a:sym typeface="+mn-lt"/>
              </a:rPr>
              <a:t>中存放一个</a:t>
            </a:r>
            <a:r>
              <a:rPr lang="en-US" altLang="zh-CN" sz="2000" dirty="0">
                <a:cs typeface="+mn-ea"/>
                <a:sym typeface="+mn-lt"/>
              </a:rPr>
              <a:t>Locale</a:t>
            </a:r>
            <a:r>
              <a:rPr lang="zh-CN" altLang="en-US" sz="2000" dirty="0">
                <a:cs typeface="+mn-ea"/>
                <a:sym typeface="+mn-lt"/>
              </a:rPr>
              <a:t>对象来达到设置当前语言的目的</a:t>
            </a:r>
          </a:p>
          <a:p>
            <a:pPr marL="342900" indent="-342900">
              <a:lnSpc>
                <a:spcPts val="3000"/>
              </a:lnSpc>
              <a:buFont typeface="Wingdings" panose="05000000000000000000" pitchFamily="2" charset="2"/>
              <a:buChar char="u"/>
            </a:pPr>
            <a:r>
              <a:rPr lang="zh-CN" altLang="en-US" sz="2000" dirty="0">
                <a:cs typeface="+mn-ea"/>
                <a:sym typeface="+mn-lt"/>
              </a:rPr>
              <a:t>默认的情况下，</a:t>
            </a:r>
            <a:r>
              <a:rPr lang="en-US" altLang="zh-CN" sz="2000" dirty="0">
                <a:cs typeface="+mn-ea"/>
                <a:sym typeface="+mn-lt"/>
              </a:rPr>
              <a:t>struts</a:t>
            </a:r>
            <a:r>
              <a:rPr lang="zh-CN" altLang="en-US" sz="2000" dirty="0">
                <a:cs typeface="+mn-ea"/>
                <a:sym typeface="+mn-lt"/>
              </a:rPr>
              <a:t>根据网页向后台提交时所包含的语言编码信息来提供缺省的</a:t>
            </a:r>
            <a:r>
              <a:rPr lang="en-US" altLang="zh-CN" sz="2000" dirty="0">
                <a:cs typeface="+mn-ea"/>
                <a:sym typeface="+mn-lt"/>
              </a:rPr>
              <a:t>Locale</a:t>
            </a:r>
            <a:r>
              <a:rPr lang="zh-CN" altLang="en-US" sz="2000" dirty="0">
                <a:cs typeface="+mn-ea"/>
                <a:sym typeface="+mn-lt"/>
              </a:rPr>
              <a:t>对象，这就是我们为什么可以通过更改网页显示语言设置，就能显示不同的语言文字的原因。</a:t>
            </a:r>
          </a:p>
          <a:p>
            <a:pPr marL="342900" indent="-342900">
              <a:lnSpc>
                <a:spcPts val="3000"/>
              </a:lnSpc>
              <a:buFont typeface="Wingdings" panose="05000000000000000000" pitchFamily="2" charset="2"/>
              <a:buChar char="u"/>
            </a:pPr>
            <a:r>
              <a:rPr lang="en-US" altLang="zh-CN" sz="2000" dirty="0">
                <a:cs typeface="+mn-ea"/>
                <a:sym typeface="+mn-lt"/>
              </a:rPr>
              <a:t>struts</a:t>
            </a:r>
            <a:r>
              <a:rPr lang="zh-CN" altLang="en-US" sz="2000" dirty="0">
                <a:cs typeface="+mn-ea"/>
                <a:sym typeface="+mn-lt"/>
              </a:rPr>
              <a:t>在</a:t>
            </a:r>
            <a:r>
              <a:rPr lang="en-US" altLang="zh-CN" sz="2000" dirty="0">
                <a:cs typeface="+mn-ea"/>
                <a:sym typeface="+mn-lt"/>
              </a:rPr>
              <a:t>session</a:t>
            </a:r>
            <a:r>
              <a:rPr lang="zh-CN" altLang="en-US" sz="2000" dirty="0">
                <a:cs typeface="+mn-ea"/>
                <a:sym typeface="+mn-lt"/>
              </a:rPr>
              <a:t>中存放的这个</a:t>
            </a:r>
            <a:r>
              <a:rPr lang="en-US" altLang="zh-CN" sz="2000" dirty="0">
                <a:cs typeface="+mn-ea"/>
                <a:sym typeface="+mn-lt"/>
              </a:rPr>
              <a:t>Locale</a:t>
            </a:r>
            <a:r>
              <a:rPr lang="zh-CN" altLang="en-US" sz="2000" dirty="0">
                <a:cs typeface="+mn-ea"/>
                <a:sym typeface="+mn-lt"/>
              </a:rPr>
              <a:t>对象，取名为：</a:t>
            </a:r>
            <a:r>
              <a:rPr lang="en-US" altLang="zh-CN" sz="2000" dirty="0" err="1">
                <a:cs typeface="+mn-ea"/>
                <a:sym typeface="+mn-lt"/>
              </a:rPr>
              <a:t>Globals.LOCALE_KEY</a:t>
            </a:r>
            <a:r>
              <a:rPr lang="en-US" altLang="zh-CN" sz="2000" dirty="0">
                <a:cs typeface="+mn-ea"/>
                <a:sym typeface="+mn-lt"/>
              </a:rPr>
              <a:t> </a:t>
            </a:r>
            <a:r>
              <a:rPr lang="zh-CN" altLang="en-US" sz="2000" dirty="0">
                <a:cs typeface="+mn-ea"/>
                <a:sym typeface="+mn-lt"/>
              </a:rPr>
              <a:t>的值</a:t>
            </a:r>
            <a:r>
              <a:rPr lang="en-US" altLang="zh-CN" sz="2000" dirty="0">
                <a:cs typeface="+mn-ea"/>
                <a:sym typeface="+mn-lt"/>
              </a:rPr>
              <a:t>,</a:t>
            </a:r>
            <a:r>
              <a:rPr lang="en-US" altLang="zh-CN" sz="2000" dirty="0" err="1">
                <a:cs typeface="+mn-ea"/>
                <a:sym typeface="+mn-lt"/>
              </a:rPr>
              <a:t>Globals</a:t>
            </a:r>
            <a:r>
              <a:rPr lang="zh-CN" altLang="en-US" sz="2000" dirty="0">
                <a:cs typeface="+mn-ea"/>
                <a:sym typeface="+mn-lt"/>
              </a:rPr>
              <a:t>是</a:t>
            </a:r>
            <a:r>
              <a:rPr lang="en-US" altLang="zh-CN" sz="2000" dirty="0">
                <a:cs typeface="+mn-ea"/>
                <a:sym typeface="+mn-lt"/>
              </a:rPr>
              <a:t>struts</a:t>
            </a:r>
            <a:r>
              <a:rPr lang="zh-CN" altLang="en-US" sz="2000" dirty="0">
                <a:cs typeface="+mn-ea"/>
                <a:sym typeface="+mn-lt"/>
              </a:rPr>
              <a:t>框架提供的一个对象</a:t>
            </a:r>
          </a:p>
          <a:p>
            <a:pPr marL="342900" indent="-342900">
              <a:lnSpc>
                <a:spcPts val="3000"/>
              </a:lnSpc>
              <a:buFont typeface="Wingdings" panose="05000000000000000000" pitchFamily="2" charset="2"/>
              <a:buChar char="u"/>
            </a:pPr>
            <a:r>
              <a:rPr lang="zh-CN" altLang="en-US" sz="2000" dirty="0">
                <a:cs typeface="+mn-ea"/>
                <a:sym typeface="+mn-lt"/>
              </a:rPr>
              <a:t>利用这个原理，我们可以用编程的方式来手工切换整个应用系统的语言。</a:t>
            </a:r>
          </a:p>
          <a:p>
            <a:pPr marL="342900" indent="-342900">
              <a:lnSpc>
                <a:spcPts val="3000"/>
              </a:lnSpc>
              <a:buFont typeface="Wingdings" panose="05000000000000000000" pitchFamily="2" charset="2"/>
              <a:buChar char="u"/>
            </a:pPr>
            <a:r>
              <a:rPr lang="zh-CN" altLang="en-US" sz="2000" dirty="0">
                <a:cs typeface="+mn-ea"/>
                <a:sym typeface="+mn-lt"/>
              </a:rPr>
              <a:t>举例说明</a:t>
            </a:r>
          </a:p>
          <a:p>
            <a:pPr marL="720000" indent="-342900">
              <a:lnSpc>
                <a:spcPts val="3000"/>
              </a:lnSpc>
              <a:buFont typeface="Wingdings" panose="05000000000000000000" pitchFamily="2" charset="2"/>
              <a:buChar char="u"/>
            </a:pPr>
            <a:r>
              <a:rPr lang="en-US" altLang="zh-CN" sz="2000" dirty="0" err="1">
                <a:solidFill>
                  <a:srgbClr val="0070C0"/>
                </a:solidFill>
                <a:cs typeface="+mn-ea"/>
                <a:sym typeface="+mn-lt"/>
              </a:rPr>
              <a:t>ChangeLanguageAction</a:t>
            </a:r>
            <a:endParaRPr lang="en-US" altLang="zh-CN" sz="2000" dirty="0">
              <a:solidFill>
                <a:srgbClr val="0070C0"/>
              </a:solidFill>
              <a:cs typeface="+mn-ea"/>
              <a:sym typeface="+mn-lt"/>
            </a:endParaRP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6794657" y="1640250"/>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27525312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fltVal val="0"/>
                                          </p:val>
                                        </p:tav>
                                        <p:tav tm="100000">
                                          <p:val>
                                            <p:strVal val="#ppt_h"/>
                                          </p:val>
                                        </p:tav>
                                      </p:tavLst>
                                    </p:anim>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229182" y="300549"/>
            <a:ext cx="7733636"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消息处理</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78189" y="784365"/>
            <a:ext cx="10961651" cy="5431637"/>
            <a:chOff x="587699" y="711988"/>
            <a:chExt cx="10961651" cy="5431637"/>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non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non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non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non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non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669925" y="711988"/>
              <a:ext cx="4524994" cy="197618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u"/>
              </a:pPr>
              <a:r>
                <a:rPr lang="zh-CN" altLang="en-US" b="1" dirty="0">
                  <a:cs typeface="+mn-ea"/>
                  <a:sym typeface="+mn-lt"/>
                </a:rPr>
                <a:t>为什么需要消息处理？</a:t>
              </a:r>
            </a:p>
            <a:p>
              <a:pPr marL="72000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比如登录成功的提示</a:t>
              </a:r>
            </a:p>
            <a:p>
              <a:pPr marL="72000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比如创建失败的提示</a:t>
              </a:r>
            </a:p>
            <a:p>
              <a:pPr marL="72000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等等</a:t>
              </a:r>
              <a:r>
                <a:rPr lang="en-US" altLang="zh-CN" b="1" dirty="0">
                  <a:solidFill>
                    <a:srgbClr val="0070C0"/>
                  </a:solidFill>
                  <a:cs typeface="+mn-ea"/>
                  <a:sym typeface="+mn-lt"/>
                </a:rPr>
                <a:t>……</a:t>
              </a:r>
              <a:r>
                <a:rPr lang="zh-CN" altLang="en-US" b="1" dirty="0">
                  <a:solidFill>
                    <a:srgbClr val="0070C0"/>
                  </a:solidFill>
                  <a:cs typeface="+mn-ea"/>
                  <a:sym typeface="+mn-lt"/>
                </a:rPr>
                <a:t>总之，程序总是要通过界面来跟用户交互，所以，</a:t>
              </a:r>
              <a:r>
                <a:rPr lang="zh-CN" altLang="en-US" b="1" dirty="0">
                  <a:solidFill>
                    <a:srgbClr val="C00000"/>
                  </a:solidFill>
                  <a:cs typeface="+mn-ea"/>
                  <a:sym typeface="+mn-lt"/>
                </a:rPr>
                <a:t>在交互的过程中</a:t>
              </a:r>
              <a:r>
                <a:rPr lang="zh-CN" altLang="en-US" b="1" dirty="0">
                  <a:solidFill>
                    <a:srgbClr val="0070C0"/>
                  </a:solidFill>
                  <a:cs typeface="+mn-ea"/>
                  <a:sym typeface="+mn-lt"/>
                </a:rPr>
                <a:t>，就产生了众多的消息文本</a:t>
              </a: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587699" y="4929583"/>
              <a:ext cx="5621927" cy="118937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ts val="3000"/>
                </a:lnSpc>
                <a:spcBef>
                  <a:spcPct val="0"/>
                </a:spcBef>
                <a:buFont typeface="Wingdings" panose="05000000000000000000" pitchFamily="2" charset="2"/>
                <a:buChar char="u"/>
              </a:pPr>
              <a:r>
                <a:rPr lang="zh-CN" altLang="en-US" b="1" dirty="0">
                  <a:cs typeface="+mn-ea"/>
                  <a:sym typeface="+mn-lt"/>
                </a:rPr>
                <a:t>消息处理，就是在</a:t>
              </a:r>
              <a:r>
                <a:rPr lang="en-US" altLang="zh-CN" b="1" dirty="0">
                  <a:cs typeface="+mn-ea"/>
                  <a:sym typeface="+mn-lt"/>
                </a:rPr>
                <a:t>Action</a:t>
              </a:r>
              <a:r>
                <a:rPr lang="zh-CN" altLang="en-US" b="1" dirty="0">
                  <a:cs typeface="+mn-ea"/>
                  <a:sym typeface="+mn-lt"/>
                </a:rPr>
                <a:t>和</a:t>
              </a:r>
              <a:r>
                <a:rPr lang="en-US" altLang="zh-CN" b="1" dirty="0">
                  <a:cs typeface="+mn-ea"/>
                  <a:sym typeface="+mn-lt"/>
                </a:rPr>
                <a:t>JSP</a:t>
              </a:r>
              <a:r>
                <a:rPr lang="zh-CN" altLang="en-US" b="1" dirty="0">
                  <a:cs typeface="+mn-ea"/>
                  <a:sym typeface="+mn-lt"/>
                </a:rPr>
                <a:t>之间传递的消息文本的处理（区别于</a:t>
              </a:r>
              <a:r>
                <a:rPr lang="en-US" altLang="zh-CN" b="1" dirty="0">
                  <a:cs typeface="+mn-ea"/>
                  <a:sym typeface="+mn-lt"/>
                </a:rPr>
                <a:t>JSP</a:t>
              </a:r>
              <a:r>
                <a:rPr lang="zh-CN" altLang="en-US" b="1" dirty="0">
                  <a:cs typeface="+mn-ea"/>
                  <a:sym typeface="+mn-lt"/>
                </a:rPr>
                <a:t>页面硬编码文本的消息，</a:t>
              </a:r>
              <a:r>
                <a:rPr lang="en-US" altLang="zh-CN" b="1" dirty="0">
                  <a:cs typeface="+mn-ea"/>
                  <a:sym typeface="+mn-lt"/>
                </a:rPr>
                <a:t>JSP</a:t>
              </a:r>
              <a:r>
                <a:rPr lang="zh-CN" altLang="en-US" b="1" dirty="0">
                  <a:cs typeface="+mn-ea"/>
                  <a:sym typeface="+mn-lt"/>
                </a:rPr>
                <a:t>页面消息可以使用</a:t>
              </a:r>
              <a:r>
                <a:rPr lang="en-US" altLang="zh-CN" b="1" dirty="0">
                  <a:cs typeface="+mn-ea"/>
                  <a:sym typeface="+mn-lt"/>
                </a:rPr>
                <a:t>&lt;</a:t>
              </a:r>
              <a:r>
                <a:rPr lang="en-US" altLang="zh-CN" b="1" dirty="0" err="1">
                  <a:cs typeface="+mn-ea"/>
                  <a:sym typeface="+mn-lt"/>
                </a:rPr>
                <a:t>bean:message</a:t>
              </a:r>
              <a:r>
                <a:rPr lang="en-US" altLang="zh-CN" b="1" dirty="0">
                  <a:cs typeface="+mn-ea"/>
                  <a:sym typeface="+mn-lt"/>
                </a:rPr>
                <a:t>/&gt;</a:t>
              </a:r>
              <a:r>
                <a:rPr lang="zh-CN" altLang="en-US" b="1" dirty="0">
                  <a:cs typeface="+mn-ea"/>
                  <a:sym typeface="+mn-lt"/>
                </a:rPr>
                <a:t>标签来处理）</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7996402" y="757651"/>
              <a:ext cx="3551878" cy="4616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u"/>
              </a:pPr>
              <a:r>
                <a:rPr lang="en-US" altLang="zh-CN" b="1" dirty="0">
                  <a:cs typeface="+mn-ea"/>
                  <a:sym typeface="+mn-lt"/>
                </a:rPr>
                <a:t>struts</a:t>
              </a:r>
              <a:r>
                <a:rPr lang="zh-CN" altLang="en-US" b="1" dirty="0">
                  <a:cs typeface="+mn-ea"/>
                  <a:sym typeface="+mn-lt"/>
                </a:rPr>
                <a:t>提供了专门的处理机制，来将这些消息文本国际化，避免消息文本的硬编码</a:t>
              </a: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582800" y="4768140"/>
              <a:ext cx="3966550" cy="131504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u"/>
              </a:pPr>
              <a:r>
                <a:rPr lang="en-US" altLang="zh-CN" b="1" dirty="0">
                  <a:cs typeface="+mn-ea"/>
                  <a:sym typeface="+mn-lt"/>
                </a:rPr>
                <a:t>Struts</a:t>
              </a:r>
              <a:r>
                <a:rPr lang="zh-CN" altLang="en-US" b="1" dirty="0">
                  <a:cs typeface="+mn-ea"/>
                  <a:sym typeface="+mn-lt"/>
                </a:rPr>
                <a:t>交互消息，是通过</a:t>
              </a:r>
              <a:r>
                <a:rPr lang="en-US" altLang="zh-CN" b="1" dirty="0">
                  <a:cs typeface="+mn-ea"/>
                  <a:sym typeface="+mn-lt"/>
                </a:rPr>
                <a:t>ActionMessages</a:t>
              </a:r>
              <a:r>
                <a:rPr lang="zh-CN" altLang="en-US" b="1" dirty="0">
                  <a:cs typeface="+mn-ea"/>
                  <a:sym typeface="+mn-lt"/>
                </a:rPr>
                <a:t>等对象，以及相应的</a:t>
              </a:r>
              <a:r>
                <a:rPr lang="en-US" altLang="zh-CN" b="1" dirty="0">
                  <a:cs typeface="+mn-ea"/>
                  <a:sym typeface="+mn-lt"/>
                </a:rPr>
                <a:t>&lt;</a:t>
              </a:r>
              <a:r>
                <a:rPr lang="en-US" altLang="zh-CN" b="1" dirty="0" err="1">
                  <a:cs typeface="+mn-ea"/>
                  <a:sym typeface="+mn-lt"/>
                </a:rPr>
                <a:t>html:messages</a:t>
              </a:r>
              <a:r>
                <a:rPr lang="en-US" altLang="zh-CN" b="1" dirty="0">
                  <a:cs typeface="+mn-ea"/>
                  <a:sym typeface="+mn-lt"/>
                </a:rPr>
                <a:t>/&gt;</a:t>
              </a:r>
              <a:r>
                <a:rPr lang="zh-CN" altLang="en-US" b="1" dirty="0">
                  <a:cs typeface="+mn-ea"/>
                  <a:sym typeface="+mn-lt"/>
                </a:rPr>
                <a:t>标签来处理的</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741348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 calcmode="lin" valueType="num">
                                      <p:cBhvr>
                                        <p:cTn id="7" dur="500" fill="hold"/>
                                        <p:tgtEl>
                                          <p:spTgt spid="328"/>
                                        </p:tgtEl>
                                        <p:attrNameLst>
                                          <p:attrName>ppt_w</p:attrName>
                                        </p:attrNameLst>
                                      </p:cBhvr>
                                      <p:tavLst>
                                        <p:tav tm="0">
                                          <p:val>
                                            <p:fltVal val="0"/>
                                          </p:val>
                                        </p:tav>
                                        <p:tav tm="100000">
                                          <p:val>
                                            <p:strVal val="#ppt_w"/>
                                          </p:val>
                                        </p:tav>
                                      </p:tavLst>
                                    </p:anim>
                                    <p:anim calcmode="lin" valueType="num">
                                      <p:cBhvr>
                                        <p:cTn id="8" dur="500" fill="hold"/>
                                        <p:tgtEl>
                                          <p:spTgt spid="328"/>
                                        </p:tgtEl>
                                        <p:attrNameLst>
                                          <p:attrName>ppt_h</p:attrName>
                                        </p:attrNameLst>
                                      </p:cBhvr>
                                      <p:tavLst>
                                        <p:tav tm="0">
                                          <p:val>
                                            <p:fltVal val="0"/>
                                          </p:val>
                                        </p:tav>
                                        <p:tav tm="100000">
                                          <p:val>
                                            <p:strVal val="#ppt_h"/>
                                          </p:val>
                                        </p:tav>
                                      </p:tavLst>
                                    </p:anim>
                                    <p:animEffect transition="in" filter="fade">
                                      <p:cBhvr>
                                        <p:cTn id="9"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229182" y="300549"/>
            <a:ext cx="7733636" cy="461665"/>
          </a:xfrm>
          <a:prstGeom prst="rect">
            <a:avLst/>
          </a:prstGeom>
        </p:spPr>
        <p:txBody>
          <a:bodyPr wrap="square">
            <a:spAutoFit/>
          </a:bodyPr>
          <a:lstStyle/>
          <a:p>
            <a:pPr algn="ctr"/>
            <a:r>
              <a:rPr lang="zh-CN" altLang="en-US" sz="2400" b="1" dirty="0">
                <a:cs typeface="+mn-ea"/>
                <a:sym typeface="+mn-lt"/>
              </a:rPr>
              <a:t>如何创建消息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499602" y="784365"/>
            <a:ext cx="11040238" cy="5431637"/>
            <a:chOff x="509112" y="711988"/>
            <a:chExt cx="11040238" cy="5431637"/>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non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non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non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non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non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669925" y="711988"/>
              <a:ext cx="4524994" cy="197618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u"/>
              </a:pPr>
              <a:r>
                <a:rPr lang="en-US" altLang="zh-CN" b="1" dirty="0">
                  <a:cs typeface="+mn-ea"/>
                  <a:sym typeface="+mn-lt"/>
                </a:rPr>
                <a:t>ActionMessages</a:t>
              </a:r>
              <a:r>
                <a:rPr lang="zh-CN" altLang="en-US" b="1" dirty="0">
                  <a:cs typeface="+mn-ea"/>
                  <a:sym typeface="+mn-lt"/>
                </a:rPr>
                <a:t>与</a:t>
              </a:r>
              <a:r>
                <a:rPr lang="en-US" altLang="zh-CN" b="1" dirty="0">
                  <a:cs typeface="+mn-ea"/>
                  <a:sym typeface="+mn-lt"/>
                </a:rPr>
                <a:t>ActionMessage</a:t>
              </a:r>
              <a:r>
                <a:rPr lang="zh-CN" altLang="en-US" b="1" dirty="0">
                  <a:cs typeface="+mn-ea"/>
                  <a:sym typeface="+mn-lt"/>
                </a:rPr>
                <a:t>对象</a:t>
              </a:r>
            </a:p>
            <a:p>
              <a:pPr marL="720000" indent="-285750">
                <a:lnSpc>
                  <a:spcPct val="150000"/>
                </a:lnSpc>
                <a:spcBef>
                  <a:spcPct val="0"/>
                </a:spcBef>
                <a:buFont typeface="Wingdings" panose="05000000000000000000" pitchFamily="2" charset="2"/>
                <a:buChar char="u"/>
              </a:pPr>
              <a:r>
                <a:rPr lang="en-US" altLang="zh-CN" b="1" dirty="0">
                  <a:solidFill>
                    <a:srgbClr val="0070C0"/>
                  </a:solidFill>
                  <a:cs typeface="+mn-ea"/>
                  <a:sym typeface="+mn-lt"/>
                </a:rPr>
                <a:t>ActionMessages</a:t>
              </a:r>
              <a:r>
                <a:rPr lang="zh-CN" altLang="en-US" b="1" dirty="0">
                  <a:solidFill>
                    <a:srgbClr val="0070C0"/>
                  </a:solidFill>
                  <a:cs typeface="+mn-ea"/>
                  <a:sym typeface="+mn-lt"/>
                </a:rPr>
                <a:t>对象是</a:t>
              </a:r>
              <a:r>
                <a:rPr lang="en-US" altLang="zh-CN" b="1" dirty="0">
                  <a:solidFill>
                    <a:srgbClr val="0070C0"/>
                  </a:solidFill>
                  <a:cs typeface="+mn-ea"/>
                  <a:sym typeface="+mn-lt"/>
                </a:rPr>
                <a:t>ActionMessage</a:t>
              </a:r>
              <a:r>
                <a:rPr lang="zh-CN" altLang="en-US" b="1" dirty="0">
                  <a:solidFill>
                    <a:srgbClr val="0070C0"/>
                  </a:solidFill>
                  <a:cs typeface="+mn-ea"/>
                  <a:sym typeface="+mn-lt"/>
                </a:rPr>
                <a:t>对象的集合</a:t>
              </a:r>
            </a:p>
            <a:p>
              <a:pPr marL="72000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一个</a:t>
              </a:r>
              <a:r>
                <a:rPr lang="en-US" altLang="zh-CN" b="1" dirty="0">
                  <a:solidFill>
                    <a:srgbClr val="0070C0"/>
                  </a:solidFill>
                  <a:cs typeface="+mn-ea"/>
                  <a:sym typeface="+mn-lt"/>
                </a:rPr>
                <a:t>ActionMessage</a:t>
              </a:r>
              <a:r>
                <a:rPr lang="zh-CN" altLang="en-US" b="1" dirty="0">
                  <a:solidFill>
                    <a:srgbClr val="0070C0"/>
                  </a:solidFill>
                  <a:cs typeface="+mn-ea"/>
                  <a:sym typeface="+mn-lt"/>
                </a:rPr>
                <a:t>对象，代表一个国际化消息文本（字符串）</a:t>
              </a: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509112" y="3422840"/>
              <a:ext cx="5895301" cy="164836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ts val="3000"/>
                </a:lnSpc>
                <a:spcBef>
                  <a:spcPct val="0"/>
                </a:spcBef>
                <a:buFont typeface="Wingdings" panose="05000000000000000000" pitchFamily="2" charset="2"/>
                <a:buChar char="u"/>
              </a:pPr>
              <a:r>
                <a:rPr lang="zh-CN" altLang="en-US" b="1" dirty="0">
                  <a:cs typeface="+mn-ea"/>
                  <a:sym typeface="+mn-lt"/>
                </a:rPr>
                <a:t>如何创建</a:t>
              </a:r>
              <a:r>
                <a:rPr lang="en-US" altLang="zh-CN" b="1" dirty="0">
                  <a:cs typeface="+mn-ea"/>
                  <a:sym typeface="+mn-lt"/>
                </a:rPr>
                <a:t>ActionMessage</a:t>
              </a:r>
              <a:r>
                <a:rPr lang="zh-CN" altLang="en-US" b="1" dirty="0">
                  <a:cs typeface="+mn-ea"/>
                  <a:sym typeface="+mn-lt"/>
                </a:rPr>
                <a:t>对象？</a:t>
              </a:r>
            </a:p>
            <a:p>
              <a:pPr marL="720000" indent="-285750">
                <a:lnSpc>
                  <a:spcPts val="3000"/>
                </a:lnSpc>
                <a:spcBef>
                  <a:spcPct val="0"/>
                </a:spcBef>
                <a:buFont typeface="Wingdings" panose="05000000000000000000" pitchFamily="2" charset="2"/>
                <a:buChar char="u"/>
              </a:pPr>
              <a:r>
                <a:rPr lang="en-US" altLang="zh-CN" b="1" dirty="0">
                  <a:solidFill>
                    <a:srgbClr val="0070C0"/>
                  </a:solidFill>
                  <a:cs typeface="+mn-ea"/>
                  <a:sym typeface="+mn-lt"/>
                </a:rPr>
                <a:t>ActionMessage msg = new ActionMessage(“key”);</a:t>
              </a:r>
            </a:p>
            <a:p>
              <a:pPr marL="720000" indent="-285750">
                <a:lnSpc>
                  <a:spcPts val="3000"/>
                </a:lnSpc>
                <a:spcBef>
                  <a:spcPct val="0"/>
                </a:spcBef>
                <a:buFont typeface="Wingdings" panose="05000000000000000000" pitchFamily="2" charset="2"/>
                <a:buChar char="u"/>
              </a:pPr>
              <a:r>
                <a:rPr lang="zh-CN" altLang="en-US" b="1" dirty="0">
                  <a:solidFill>
                    <a:srgbClr val="0070C0"/>
                  </a:solidFill>
                  <a:cs typeface="+mn-ea"/>
                  <a:sym typeface="+mn-lt"/>
                </a:rPr>
                <a:t>其构造方法带的参数，就是一个在资源属性文件中的</a:t>
              </a:r>
              <a:r>
                <a:rPr lang="en-US" altLang="zh-CN" b="1" dirty="0">
                  <a:solidFill>
                    <a:srgbClr val="0070C0"/>
                  </a:solidFill>
                  <a:cs typeface="+mn-ea"/>
                  <a:sym typeface="+mn-lt"/>
                </a:rPr>
                <a:t>key</a:t>
              </a:r>
              <a:r>
                <a:rPr lang="zh-CN" altLang="en-US" b="1" dirty="0">
                  <a:solidFill>
                    <a:srgbClr val="0070C0"/>
                  </a:solidFill>
                  <a:cs typeface="+mn-ea"/>
                  <a:sym typeface="+mn-lt"/>
                </a:rPr>
                <a:t>，所以，它能表示一个国际化消息文本</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7996402" y="757651"/>
              <a:ext cx="3551878" cy="4616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u"/>
              </a:pPr>
              <a:r>
                <a:rPr lang="zh-CN" altLang="en-US" b="1" dirty="0">
                  <a:cs typeface="+mn-ea"/>
                  <a:sym typeface="+mn-lt"/>
                </a:rPr>
                <a:t>如何创建</a:t>
              </a:r>
              <a:r>
                <a:rPr lang="en-US" altLang="zh-CN" b="1" dirty="0">
                  <a:cs typeface="+mn-ea"/>
                  <a:sym typeface="+mn-lt"/>
                </a:rPr>
                <a:t>ActionMessages</a:t>
              </a:r>
              <a:r>
                <a:rPr lang="zh-CN" altLang="en-US" b="1" dirty="0">
                  <a:cs typeface="+mn-ea"/>
                  <a:sym typeface="+mn-lt"/>
                </a:rPr>
                <a:t>对象？</a:t>
              </a:r>
              <a:endParaRPr lang="en-US" altLang="zh-CN" b="1" dirty="0">
                <a:cs typeface="+mn-ea"/>
                <a:sym typeface="+mn-lt"/>
              </a:endParaRPr>
            </a:p>
            <a:p>
              <a:pPr marL="720000" indent="-285750">
                <a:lnSpc>
                  <a:spcPct val="150000"/>
                </a:lnSpc>
                <a:spcBef>
                  <a:spcPct val="0"/>
                </a:spcBef>
                <a:buFont typeface="Wingdings" panose="05000000000000000000" pitchFamily="2" charset="2"/>
                <a:buChar char="u"/>
              </a:pPr>
              <a:r>
                <a:rPr lang="en-US" altLang="zh-CN" b="1" dirty="0">
                  <a:solidFill>
                    <a:srgbClr val="0070C0"/>
                  </a:solidFill>
                  <a:cs typeface="+mn-ea"/>
                  <a:sym typeface="+mn-lt"/>
                </a:rPr>
                <a:t>ActionMessages messages = new ActionMessages();</a:t>
              </a:r>
            </a:p>
            <a:p>
              <a:pPr>
                <a:lnSpc>
                  <a:spcPct val="150000"/>
                </a:lnSpc>
                <a:spcBef>
                  <a:spcPct val="0"/>
                </a:spcBef>
              </a:pPr>
              <a:endParaRPr lang="zh-CN" altLang="en-US" b="1" dirty="0">
                <a:cs typeface="+mn-ea"/>
                <a:sym typeface="+mn-lt"/>
              </a:endParaRP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051800" y="3356623"/>
              <a:ext cx="4497550" cy="27265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u"/>
              </a:pPr>
              <a:r>
                <a:rPr lang="zh-CN" altLang="en-US" b="1" dirty="0">
                  <a:cs typeface="+mn-ea"/>
                  <a:sym typeface="+mn-lt"/>
                </a:rPr>
                <a:t>如何将</a:t>
              </a:r>
              <a:r>
                <a:rPr lang="en-US" altLang="zh-CN" b="1" dirty="0">
                  <a:cs typeface="+mn-ea"/>
                  <a:sym typeface="+mn-lt"/>
                </a:rPr>
                <a:t>ActionMessage</a:t>
              </a:r>
              <a:r>
                <a:rPr lang="zh-CN" altLang="en-US" b="1" dirty="0">
                  <a:cs typeface="+mn-ea"/>
                  <a:sym typeface="+mn-lt"/>
                </a:rPr>
                <a:t>对象添加到</a:t>
              </a:r>
              <a:r>
                <a:rPr lang="en-US" altLang="zh-CN" b="1" dirty="0">
                  <a:cs typeface="+mn-ea"/>
                  <a:sym typeface="+mn-lt"/>
                </a:rPr>
                <a:t>ActionMessages</a:t>
              </a:r>
              <a:r>
                <a:rPr lang="zh-CN" altLang="en-US" b="1" dirty="0">
                  <a:cs typeface="+mn-ea"/>
                  <a:sym typeface="+mn-lt"/>
                </a:rPr>
                <a:t>对象中？</a:t>
              </a:r>
            </a:p>
            <a:p>
              <a:pPr marL="720000" indent="-285750">
                <a:lnSpc>
                  <a:spcPct val="150000"/>
                </a:lnSpc>
                <a:spcBef>
                  <a:spcPct val="0"/>
                </a:spcBef>
                <a:buFont typeface="Wingdings" panose="05000000000000000000" pitchFamily="2" charset="2"/>
                <a:buChar char="u"/>
              </a:pPr>
              <a:r>
                <a:rPr lang="en-US" altLang="zh-CN" b="1" dirty="0">
                  <a:solidFill>
                    <a:srgbClr val="0070C0"/>
                  </a:solidFill>
                  <a:cs typeface="+mn-ea"/>
                  <a:sym typeface="+mn-lt"/>
                </a:rPr>
                <a:t>messages.add(“</a:t>
              </a:r>
              <a:r>
                <a:rPr lang="en-US" altLang="zh-CN" b="1" dirty="0" err="1">
                  <a:solidFill>
                    <a:srgbClr val="0070C0"/>
                  </a:solidFill>
                  <a:cs typeface="+mn-ea"/>
                  <a:sym typeface="+mn-lt"/>
                </a:rPr>
                <a:t>message_id”,msg</a:t>
              </a:r>
              <a:r>
                <a:rPr lang="en-US" altLang="zh-CN" b="1" dirty="0">
                  <a:solidFill>
                    <a:srgbClr val="0070C0"/>
                  </a:solidFill>
                  <a:cs typeface="+mn-ea"/>
                  <a:sym typeface="+mn-lt"/>
                </a:rPr>
                <a:t>);</a:t>
              </a:r>
            </a:p>
            <a:p>
              <a:pPr marL="72000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第一个参数</a:t>
              </a:r>
              <a:r>
                <a:rPr lang="en-US" altLang="zh-CN" b="1" dirty="0">
                  <a:solidFill>
                    <a:srgbClr val="0070C0"/>
                  </a:solidFill>
                  <a:cs typeface="+mn-ea"/>
                  <a:sym typeface="+mn-lt"/>
                </a:rPr>
                <a:t>(</a:t>
              </a:r>
              <a:r>
                <a:rPr lang="en-US" altLang="zh-CN" b="1" dirty="0" err="1">
                  <a:solidFill>
                    <a:srgbClr val="0070C0"/>
                  </a:solidFill>
                  <a:cs typeface="+mn-ea"/>
                  <a:sym typeface="+mn-lt"/>
                </a:rPr>
                <a:t>message_id</a:t>
              </a:r>
              <a:r>
                <a:rPr lang="en-US" altLang="zh-CN" b="1" dirty="0">
                  <a:solidFill>
                    <a:srgbClr val="0070C0"/>
                  </a:solidFill>
                  <a:cs typeface="+mn-ea"/>
                  <a:sym typeface="+mn-lt"/>
                </a:rPr>
                <a:t>)</a:t>
              </a:r>
              <a:r>
                <a:rPr lang="zh-CN" altLang="en-US" b="1" dirty="0">
                  <a:solidFill>
                    <a:srgbClr val="0070C0"/>
                  </a:solidFill>
                  <a:cs typeface="+mn-ea"/>
                  <a:sym typeface="+mn-lt"/>
                </a:rPr>
                <a:t>表示本</a:t>
              </a:r>
              <a:r>
                <a:rPr lang="en-US" altLang="zh-CN" b="1" dirty="0">
                  <a:solidFill>
                    <a:srgbClr val="0070C0"/>
                  </a:solidFill>
                  <a:cs typeface="+mn-ea"/>
                  <a:sym typeface="+mn-lt"/>
                </a:rPr>
                <a:t>ActionMessage</a:t>
              </a:r>
              <a:r>
                <a:rPr lang="zh-CN" altLang="en-US" b="1" dirty="0">
                  <a:solidFill>
                    <a:srgbClr val="0070C0"/>
                  </a:solidFill>
                  <a:cs typeface="+mn-ea"/>
                  <a:sym typeface="+mn-lt"/>
                </a:rPr>
                <a:t>对象在</a:t>
              </a:r>
              <a:r>
                <a:rPr lang="en-US" altLang="zh-CN" b="1" dirty="0">
                  <a:solidFill>
                    <a:srgbClr val="0070C0"/>
                  </a:solidFill>
                  <a:cs typeface="+mn-ea"/>
                  <a:sym typeface="+mn-lt"/>
                </a:rPr>
                <a:t>ActionMessages</a:t>
              </a:r>
              <a:r>
                <a:rPr lang="zh-CN" altLang="en-US" b="1" dirty="0">
                  <a:solidFill>
                    <a:srgbClr val="0070C0"/>
                  </a:solidFill>
                  <a:cs typeface="+mn-ea"/>
                  <a:sym typeface="+mn-lt"/>
                </a:rPr>
                <a:t>对象中区别于其它</a:t>
              </a:r>
              <a:r>
                <a:rPr lang="en-US" altLang="zh-CN" b="1" dirty="0">
                  <a:solidFill>
                    <a:srgbClr val="0070C0"/>
                  </a:solidFill>
                  <a:cs typeface="+mn-ea"/>
                  <a:sym typeface="+mn-lt"/>
                </a:rPr>
                <a:t>ActionMessage</a:t>
              </a:r>
              <a:r>
                <a:rPr lang="zh-CN" altLang="en-US" b="1" dirty="0">
                  <a:solidFill>
                    <a:srgbClr val="0070C0"/>
                  </a:solidFill>
                  <a:cs typeface="+mn-ea"/>
                  <a:sym typeface="+mn-lt"/>
                </a:rPr>
                <a:t>对象的标识符</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9298124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 calcmode="lin" valueType="num">
                                      <p:cBhvr>
                                        <p:cTn id="7" dur="500" fill="hold"/>
                                        <p:tgtEl>
                                          <p:spTgt spid="328"/>
                                        </p:tgtEl>
                                        <p:attrNameLst>
                                          <p:attrName>ppt_w</p:attrName>
                                        </p:attrNameLst>
                                      </p:cBhvr>
                                      <p:tavLst>
                                        <p:tav tm="0">
                                          <p:val>
                                            <p:fltVal val="0"/>
                                          </p:val>
                                        </p:tav>
                                        <p:tav tm="100000">
                                          <p:val>
                                            <p:strVal val="#ppt_w"/>
                                          </p:val>
                                        </p:tav>
                                      </p:tavLst>
                                    </p:anim>
                                    <p:anim calcmode="lin" valueType="num">
                                      <p:cBhvr>
                                        <p:cTn id="8" dur="500" fill="hold"/>
                                        <p:tgtEl>
                                          <p:spTgt spid="328"/>
                                        </p:tgtEl>
                                        <p:attrNameLst>
                                          <p:attrName>ppt_h</p:attrName>
                                        </p:attrNameLst>
                                      </p:cBhvr>
                                      <p:tavLst>
                                        <p:tav tm="0">
                                          <p:val>
                                            <p:fltVal val="0"/>
                                          </p:val>
                                        </p:tav>
                                        <p:tav tm="100000">
                                          <p:val>
                                            <p:strVal val="#ppt_h"/>
                                          </p:val>
                                        </p:tav>
                                      </p:tavLst>
                                    </p:anim>
                                    <p:animEffect transition="in" filter="fade">
                                      <p:cBhvr>
                                        <p:cTn id="9"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500793" y="300549"/>
            <a:ext cx="7190415" cy="461665"/>
          </a:xfrm>
          <a:prstGeom prst="rect">
            <a:avLst/>
          </a:prstGeom>
        </p:spPr>
        <p:txBody>
          <a:bodyPr wrap="square">
            <a:spAutoFit/>
          </a:bodyPr>
          <a:lstStyle/>
          <a:p>
            <a:pPr algn="ctr"/>
            <a:r>
              <a:rPr lang="zh-CN" altLang="en-US" sz="2400" b="1" dirty="0">
                <a:cs typeface="+mn-ea"/>
                <a:sym typeface="+mn-lt"/>
              </a:rPr>
              <a:t>如何将消息对象从</a:t>
            </a:r>
            <a:r>
              <a:rPr lang="en-US" altLang="zh-CN" sz="2400" b="1" dirty="0">
                <a:cs typeface="+mn-ea"/>
                <a:sym typeface="+mn-lt"/>
              </a:rPr>
              <a:t>Action</a:t>
            </a:r>
            <a:r>
              <a:rPr lang="zh-CN" altLang="en-US" sz="2400" b="1" dirty="0">
                <a:cs typeface="+mn-ea"/>
                <a:sym typeface="+mn-lt"/>
              </a:rPr>
              <a:t>中传递到下一个页面</a:t>
            </a:r>
            <a:r>
              <a:rPr lang="en-US" altLang="zh-CN" sz="2400" b="1" dirty="0">
                <a:cs typeface="+mn-ea"/>
                <a:sym typeface="+mn-lt"/>
              </a:rPr>
              <a:t>(JSP)</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270032" y="1985449"/>
            <a:ext cx="6342353" cy="3515642"/>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首先我们要决定的是，我们要传递的消息是普通消息还是错误消息？</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普通消息：即普通的消息文本</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错误消息：即提示错误的消息文本</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本质上，这两种消息没有什么区别，都是消息文本，但是如果一个页面同时需要显示普通的消息文本和错误消息文本的时候，就需要进行区分了，比如不同类型的消息文本可能要用不同的样式来显示</a:t>
            </a: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723051" y="1594453"/>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95743893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510281" y="300549"/>
            <a:ext cx="7171439" cy="461665"/>
          </a:xfrm>
          <a:prstGeom prst="rect">
            <a:avLst/>
          </a:prstGeom>
        </p:spPr>
        <p:txBody>
          <a:bodyPr wrap="square">
            <a:spAutoFit/>
          </a:bodyPr>
          <a:lstStyle/>
          <a:p>
            <a:pPr algn="ctr"/>
            <a:r>
              <a:rPr lang="zh-CN" altLang="en-US" sz="2400" b="1" dirty="0">
                <a:cs typeface="+mn-ea"/>
                <a:sym typeface="+mn-lt"/>
              </a:rPr>
              <a:t>如何将消息对象从</a:t>
            </a:r>
            <a:r>
              <a:rPr lang="en-US" altLang="zh-CN" sz="2400" b="1" dirty="0">
                <a:cs typeface="+mn-ea"/>
                <a:sym typeface="+mn-lt"/>
              </a:rPr>
              <a:t>Action</a:t>
            </a:r>
            <a:r>
              <a:rPr lang="zh-CN" altLang="en-US" sz="2400" b="1" dirty="0">
                <a:cs typeface="+mn-ea"/>
                <a:sym typeface="+mn-lt"/>
              </a:rPr>
              <a:t>中传递到下一个页面</a:t>
            </a:r>
            <a:r>
              <a:rPr lang="en-US" altLang="zh-CN" sz="2400" b="1" dirty="0">
                <a:cs typeface="+mn-ea"/>
                <a:sym typeface="+mn-lt"/>
              </a:rPr>
              <a:t>(JSP)</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26315" y="983553"/>
            <a:ext cx="6342353"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通过一句简单的代码，将</a:t>
            </a:r>
            <a:r>
              <a:rPr lang="en-US" altLang="zh-CN" sz="2000" dirty="0">
                <a:cs typeface="+mn-ea"/>
                <a:sym typeface="+mn-lt"/>
              </a:rPr>
              <a:t>ActionMessages</a:t>
            </a:r>
            <a:r>
              <a:rPr lang="zh-CN" altLang="en-US" sz="2000" dirty="0">
                <a:cs typeface="+mn-ea"/>
                <a:sym typeface="+mn-lt"/>
              </a:rPr>
              <a:t>对象保存到</a:t>
            </a:r>
            <a:r>
              <a:rPr lang="en-US" altLang="zh-CN" sz="2000" dirty="0" err="1">
                <a:cs typeface="+mn-ea"/>
                <a:sym typeface="+mn-lt"/>
              </a:rPr>
              <a:t>HttpServletRequest</a:t>
            </a:r>
            <a:r>
              <a:rPr lang="zh-CN" altLang="en-US" sz="2000" dirty="0">
                <a:cs typeface="+mn-ea"/>
                <a:sym typeface="+mn-lt"/>
              </a:rPr>
              <a:t>对象中</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保存普通消息：</a:t>
            </a:r>
            <a:r>
              <a:rPr lang="en-US" altLang="zh-CN" sz="2000" dirty="0" err="1">
                <a:solidFill>
                  <a:srgbClr val="0070C0"/>
                </a:solidFill>
                <a:cs typeface="+mn-ea"/>
                <a:sym typeface="+mn-lt"/>
              </a:rPr>
              <a:t>this.saveMessages</a:t>
            </a:r>
            <a:r>
              <a:rPr lang="en-US" altLang="zh-CN" sz="2000" dirty="0">
                <a:solidFill>
                  <a:srgbClr val="0070C0"/>
                </a:solidFill>
                <a:cs typeface="+mn-ea"/>
                <a:sym typeface="+mn-lt"/>
              </a:rPr>
              <a:t>(</a:t>
            </a:r>
            <a:r>
              <a:rPr lang="en-US" altLang="zh-CN" sz="2000" dirty="0" err="1">
                <a:solidFill>
                  <a:srgbClr val="0070C0"/>
                </a:solidFill>
                <a:cs typeface="+mn-ea"/>
                <a:sym typeface="+mn-lt"/>
              </a:rPr>
              <a:t>request,messages</a:t>
            </a:r>
            <a:r>
              <a:rPr lang="en-US" altLang="zh-CN"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保存错误消息：</a:t>
            </a:r>
            <a:r>
              <a:rPr lang="en-US" altLang="zh-CN" sz="2000" dirty="0" err="1">
                <a:solidFill>
                  <a:srgbClr val="0070C0"/>
                </a:solidFill>
                <a:cs typeface="+mn-ea"/>
                <a:sym typeface="+mn-lt"/>
              </a:rPr>
              <a:t>this.saveErrors</a:t>
            </a:r>
            <a:r>
              <a:rPr lang="en-US" altLang="zh-CN" sz="2000" dirty="0">
                <a:solidFill>
                  <a:srgbClr val="0070C0"/>
                </a:solidFill>
                <a:cs typeface="+mn-ea"/>
                <a:sym typeface="+mn-lt"/>
              </a:rPr>
              <a:t>(</a:t>
            </a:r>
            <a:r>
              <a:rPr lang="en-US" altLang="zh-CN" sz="2000" dirty="0" err="1">
                <a:solidFill>
                  <a:srgbClr val="0070C0"/>
                </a:solidFill>
                <a:cs typeface="+mn-ea"/>
                <a:sym typeface="+mn-lt"/>
              </a:rPr>
              <a:t>request,messages</a:t>
            </a:r>
            <a:r>
              <a:rPr lang="en-US" altLang="zh-CN" sz="2000" dirty="0">
                <a:solidFill>
                  <a:srgbClr val="0070C0"/>
                </a:solidFill>
                <a:cs typeface="+mn-ea"/>
                <a:sym typeface="+mn-lt"/>
              </a:rPr>
              <a:t>);</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这就是调用父类（</a:t>
            </a:r>
            <a:r>
              <a:rPr lang="en-US" altLang="zh-CN" sz="2000" dirty="0">
                <a:solidFill>
                  <a:srgbClr val="0070C0"/>
                </a:solidFill>
                <a:cs typeface="+mn-ea"/>
                <a:sym typeface="+mn-lt"/>
              </a:rPr>
              <a:t>Action</a:t>
            </a:r>
            <a:r>
              <a:rPr lang="zh-CN" altLang="en-US" sz="2000" dirty="0">
                <a:solidFill>
                  <a:srgbClr val="0070C0"/>
                </a:solidFill>
                <a:cs typeface="+mn-ea"/>
                <a:sym typeface="+mn-lt"/>
              </a:rPr>
              <a:t>）所提供的方法</a:t>
            </a:r>
            <a:r>
              <a:rPr lang="en-US" altLang="zh-CN" sz="2000" dirty="0" err="1">
                <a:solidFill>
                  <a:srgbClr val="0070C0"/>
                </a:solidFill>
                <a:cs typeface="+mn-ea"/>
                <a:sym typeface="+mn-lt"/>
              </a:rPr>
              <a:t>saveMessages</a:t>
            </a:r>
            <a:r>
              <a:rPr lang="en-US" altLang="zh-CN" sz="2000" dirty="0">
                <a:solidFill>
                  <a:srgbClr val="0070C0"/>
                </a:solidFill>
                <a:cs typeface="+mn-ea"/>
                <a:sym typeface="+mn-lt"/>
              </a:rPr>
              <a:t>()/</a:t>
            </a:r>
            <a:r>
              <a:rPr lang="en-US" altLang="zh-CN" sz="2000" dirty="0" err="1">
                <a:solidFill>
                  <a:srgbClr val="0070C0"/>
                </a:solidFill>
                <a:cs typeface="+mn-ea"/>
                <a:sym typeface="+mn-lt"/>
              </a:rPr>
              <a:t>saveErrors</a:t>
            </a:r>
            <a:r>
              <a:rPr lang="en-US" altLang="zh-CN" sz="2000" dirty="0">
                <a:solidFill>
                  <a:srgbClr val="0070C0"/>
                </a:solidFill>
                <a:cs typeface="+mn-ea"/>
                <a:sym typeface="+mn-lt"/>
              </a:rPr>
              <a:t>()</a:t>
            </a:r>
            <a:r>
              <a:rPr lang="zh-CN" altLang="en-US" sz="2000" dirty="0">
                <a:solidFill>
                  <a:srgbClr val="0070C0"/>
                </a:solidFill>
                <a:cs typeface="+mn-ea"/>
                <a:sym typeface="+mn-lt"/>
              </a:rPr>
              <a:t>来保存消息对象</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实际上，父类的</a:t>
            </a:r>
            <a:r>
              <a:rPr lang="en-US" altLang="zh-CN" sz="2000" dirty="0" err="1">
                <a:solidFill>
                  <a:srgbClr val="0070C0"/>
                </a:solidFill>
                <a:cs typeface="+mn-ea"/>
                <a:sym typeface="+mn-lt"/>
              </a:rPr>
              <a:t>saveMessages</a:t>
            </a:r>
            <a:r>
              <a:rPr lang="en-US" altLang="zh-CN" sz="2000" dirty="0">
                <a:solidFill>
                  <a:srgbClr val="0070C0"/>
                </a:solidFill>
                <a:cs typeface="+mn-ea"/>
                <a:sym typeface="+mn-lt"/>
              </a:rPr>
              <a:t>()</a:t>
            </a:r>
            <a:r>
              <a:rPr lang="zh-CN" altLang="en-US" sz="2000" dirty="0">
                <a:solidFill>
                  <a:srgbClr val="0070C0"/>
                </a:solidFill>
                <a:cs typeface="+mn-ea"/>
                <a:sym typeface="+mn-lt"/>
              </a:rPr>
              <a:t>方法，将消息对象保存在了</a:t>
            </a:r>
            <a:r>
              <a:rPr lang="en-US" altLang="zh-CN" sz="2000" dirty="0">
                <a:solidFill>
                  <a:srgbClr val="0070C0"/>
                </a:solidFill>
                <a:cs typeface="+mn-ea"/>
                <a:sym typeface="+mn-lt"/>
              </a:rPr>
              <a:t>request</a:t>
            </a:r>
            <a:r>
              <a:rPr lang="zh-CN" altLang="en-US" sz="2000" dirty="0">
                <a:solidFill>
                  <a:srgbClr val="0070C0"/>
                </a:solidFill>
                <a:cs typeface="+mn-ea"/>
                <a:sym typeface="+mn-lt"/>
              </a:rPr>
              <a:t>中，并命名为</a:t>
            </a:r>
            <a:r>
              <a:rPr lang="en-US" altLang="zh-CN" sz="2000" dirty="0" err="1">
                <a:solidFill>
                  <a:srgbClr val="0070C0"/>
                </a:solidFill>
                <a:cs typeface="+mn-ea"/>
                <a:sym typeface="+mn-lt"/>
              </a:rPr>
              <a:t>Globals.MESSAGE_KEY</a:t>
            </a:r>
            <a:r>
              <a:rPr lang="en-US" altLang="zh-CN" sz="2000" dirty="0">
                <a:solidFill>
                  <a:srgbClr val="0070C0"/>
                </a:solidFill>
                <a:cs typeface="+mn-ea"/>
                <a:sym typeface="+mn-lt"/>
              </a:rPr>
              <a:t> </a:t>
            </a:r>
          </a:p>
          <a:p>
            <a:pPr marL="720000" indent="-342900">
              <a:lnSpc>
                <a:spcPct val="150000"/>
              </a:lnSpc>
              <a:buFont typeface="Wingdings" panose="05000000000000000000" pitchFamily="2" charset="2"/>
              <a:buChar char="u"/>
            </a:pPr>
            <a:r>
              <a:rPr lang="en-US" altLang="zh-CN" sz="2000" dirty="0" err="1">
                <a:solidFill>
                  <a:srgbClr val="0070C0"/>
                </a:solidFill>
                <a:cs typeface="+mn-ea"/>
                <a:sym typeface="+mn-lt"/>
              </a:rPr>
              <a:t>saveErrors</a:t>
            </a:r>
            <a:r>
              <a:rPr lang="en-US" altLang="zh-CN" sz="2000" dirty="0">
                <a:solidFill>
                  <a:srgbClr val="0070C0"/>
                </a:solidFill>
                <a:cs typeface="+mn-ea"/>
                <a:sym typeface="+mn-lt"/>
              </a:rPr>
              <a:t>()</a:t>
            </a:r>
            <a:r>
              <a:rPr lang="zh-CN" altLang="en-US" sz="2000" dirty="0">
                <a:solidFill>
                  <a:srgbClr val="0070C0"/>
                </a:solidFill>
                <a:cs typeface="+mn-ea"/>
                <a:sym typeface="+mn-lt"/>
              </a:rPr>
              <a:t>方法，将消息对象保存在了</a:t>
            </a:r>
            <a:r>
              <a:rPr lang="en-US" altLang="zh-CN" sz="2000" dirty="0">
                <a:solidFill>
                  <a:srgbClr val="0070C0"/>
                </a:solidFill>
                <a:cs typeface="+mn-ea"/>
                <a:sym typeface="+mn-lt"/>
              </a:rPr>
              <a:t>request</a:t>
            </a:r>
            <a:r>
              <a:rPr lang="zh-CN" altLang="en-US" sz="2000" dirty="0">
                <a:solidFill>
                  <a:srgbClr val="0070C0"/>
                </a:solidFill>
                <a:cs typeface="+mn-ea"/>
                <a:sym typeface="+mn-lt"/>
              </a:rPr>
              <a:t>中，并命名为</a:t>
            </a:r>
            <a:r>
              <a:rPr lang="en-US" altLang="zh-CN" sz="2000" dirty="0" err="1">
                <a:solidFill>
                  <a:srgbClr val="0070C0"/>
                </a:solidFill>
                <a:cs typeface="+mn-ea"/>
                <a:sym typeface="+mn-lt"/>
              </a:rPr>
              <a:t>Globals.ERROR_KEY</a:t>
            </a:r>
            <a:r>
              <a:rPr lang="en-US" altLang="zh-CN" sz="2000" dirty="0">
                <a:solidFill>
                  <a:srgbClr val="0070C0"/>
                </a:solidFill>
                <a:cs typeface="+mn-ea"/>
                <a:sym typeface="+mn-lt"/>
              </a:rPr>
              <a:t> </a:t>
            </a:r>
          </a:p>
        </p:txBody>
      </p:sp>
      <p:grpSp>
        <p:nvGrpSpPr>
          <p:cNvPr id="50" name="878934c4-8076-4725-88e2-a65ee8d25a7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70037DA-2753-4BBE-AE65-22F1A08C203A}"/>
              </a:ext>
            </a:extLst>
          </p:cNvPr>
          <p:cNvGrpSpPr>
            <a:grpSpLocks noChangeAspect="1"/>
          </p:cNvGrpSpPr>
          <p:nvPr>
            <p:custDataLst>
              <p:tags r:id="rId2"/>
            </p:custDataLst>
          </p:nvPr>
        </p:nvGrpSpPr>
        <p:grpSpPr>
          <a:xfrm>
            <a:off x="6245218" y="1629955"/>
            <a:ext cx="5079805" cy="4281094"/>
            <a:chOff x="3411763" y="1166813"/>
            <a:chExt cx="5368474" cy="4524375"/>
          </a:xfrm>
        </p:grpSpPr>
        <p:sp>
          <p:nvSpPr>
            <p:cNvPr id="51" name="îṥḷiḋè">
              <a:extLst>
                <a:ext uri="{FF2B5EF4-FFF2-40B4-BE49-F238E27FC236}">
                  <a16:creationId xmlns:a16="http://schemas.microsoft.com/office/drawing/2014/main" id="{4ACFB64A-F417-4379-A89D-C1DCB106B8F1}"/>
                </a:ext>
              </a:extLst>
            </p:cNvPr>
            <p:cNvSpPr/>
            <p:nvPr/>
          </p:nvSpPr>
          <p:spPr bwMode="auto">
            <a:xfrm>
              <a:off x="4597475" y="4217488"/>
              <a:ext cx="222445" cy="287988"/>
            </a:xfrm>
            <a:custGeom>
              <a:avLst/>
              <a:gdLst>
                <a:gd name="T0" fmla="*/ 2 w 54"/>
                <a:gd name="T1" fmla="*/ 70 h 70"/>
                <a:gd name="T2" fmla="*/ 0 w 54"/>
                <a:gd name="T3" fmla="*/ 66 h 70"/>
                <a:gd name="T4" fmla="*/ 49 w 54"/>
                <a:gd name="T5" fmla="*/ 37 h 70"/>
                <a:gd name="T6" fmla="*/ 50 w 54"/>
                <a:gd name="T7" fmla="*/ 34 h 70"/>
                <a:gd name="T8" fmla="*/ 49 w 54"/>
                <a:gd name="T9" fmla="*/ 32 h 70"/>
                <a:gd name="T10" fmla="*/ 1 w 54"/>
                <a:gd name="T11" fmla="*/ 3 h 70"/>
                <a:gd name="T12" fmla="*/ 3 w 54"/>
                <a:gd name="T13" fmla="*/ 0 h 70"/>
                <a:gd name="T14" fmla="*/ 51 w 54"/>
                <a:gd name="T15" fmla="*/ 28 h 70"/>
                <a:gd name="T16" fmla="*/ 54 w 54"/>
                <a:gd name="T17" fmla="*/ 34 h 70"/>
                <a:gd name="T18" fmla="*/ 51 w 54"/>
                <a:gd name="T19" fmla="*/ 41 h 70"/>
                <a:gd name="T20" fmla="*/ 2 w 54"/>
                <a:gd name="T21"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70">
                  <a:moveTo>
                    <a:pt x="2" y="70"/>
                  </a:moveTo>
                  <a:cubicBezTo>
                    <a:pt x="0" y="66"/>
                    <a:pt x="0" y="66"/>
                    <a:pt x="0" y="66"/>
                  </a:cubicBezTo>
                  <a:cubicBezTo>
                    <a:pt x="49" y="37"/>
                    <a:pt x="49" y="37"/>
                    <a:pt x="49" y="37"/>
                  </a:cubicBezTo>
                  <a:cubicBezTo>
                    <a:pt x="50" y="36"/>
                    <a:pt x="50" y="35"/>
                    <a:pt x="50" y="34"/>
                  </a:cubicBezTo>
                  <a:cubicBezTo>
                    <a:pt x="50" y="33"/>
                    <a:pt x="50" y="32"/>
                    <a:pt x="49" y="32"/>
                  </a:cubicBezTo>
                  <a:cubicBezTo>
                    <a:pt x="1" y="3"/>
                    <a:pt x="1" y="3"/>
                    <a:pt x="1" y="3"/>
                  </a:cubicBezTo>
                  <a:cubicBezTo>
                    <a:pt x="3" y="0"/>
                    <a:pt x="3" y="0"/>
                    <a:pt x="3" y="0"/>
                  </a:cubicBezTo>
                  <a:cubicBezTo>
                    <a:pt x="51" y="28"/>
                    <a:pt x="51" y="28"/>
                    <a:pt x="51" y="28"/>
                  </a:cubicBezTo>
                  <a:cubicBezTo>
                    <a:pt x="53" y="29"/>
                    <a:pt x="54" y="32"/>
                    <a:pt x="54" y="34"/>
                  </a:cubicBezTo>
                  <a:cubicBezTo>
                    <a:pt x="54" y="37"/>
                    <a:pt x="53" y="39"/>
                    <a:pt x="51" y="41"/>
                  </a:cubicBezTo>
                  <a:lnTo>
                    <a:pt x="2" y="7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52" name="iṧļîdé">
              <a:extLst>
                <a:ext uri="{FF2B5EF4-FFF2-40B4-BE49-F238E27FC236}">
                  <a16:creationId xmlns:a16="http://schemas.microsoft.com/office/drawing/2014/main" id="{B49578B4-793B-48BA-A42F-60C09634084B}"/>
                </a:ext>
              </a:extLst>
            </p:cNvPr>
            <p:cNvSpPr/>
            <p:nvPr/>
          </p:nvSpPr>
          <p:spPr bwMode="auto">
            <a:xfrm>
              <a:off x="4605420" y="4696143"/>
              <a:ext cx="818280" cy="240321"/>
            </a:xfrm>
            <a:custGeom>
              <a:avLst/>
              <a:gdLst>
                <a:gd name="T0" fmla="*/ 99 w 198"/>
                <a:gd name="T1" fmla="*/ 58 h 58"/>
                <a:gd name="T2" fmla="*/ 86 w 198"/>
                <a:gd name="T3" fmla="*/ 54 h 58"/>
                <a:gd name="T4" fmla="*/ 0 w 198"/>
                <a:gd name="T5" fmla="*/ 4 h 58"/>
                <a:gd name="T6" fmla="*/ 2 w 198"/>
                <a:gd name="T7" fmla="*/ 0 h 58"/>
                <a:gd name="T8" fmla="*/ 89 w 198"/>
                <a:gd name="T9" fmla="*/ 50 h 58"/>
                <a:gd name="T10" fmla="*/ 110 w 198"/>
                <a:gd name="T11" fmla="*/ 50 h 58"/>
                <a:gd name="T12" fmla="*/ 195 w 198"/>
                <a:gd name="T13" fmla="*/ 1 h 58"/>
                <a:gd name="T14" fmla="*/ 198 w 198"/>
                <a:gd name="T15" fmla="*/ 5 h 58"/>
                <a:gd name="T16" fmla="*/ 112 w 198"/>
                <a:gd name="T17" fmla="*/ 54 h 58"/>
                <a:gd name="T18" fmla="*/ 99 w 198"/>
                <a:gd name="T19"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58">
                  <a:moveTo>
                    <a:pt x="99" y="58"/>
                  </a:moveTo>
                  <a:cubicBezTo>
                    <a:pt x="95" y="58"/>
                    <a:pt x="90" y="56"/>
                    <a:pt x="86" y="54"/>
                  </a:cubicBezTo>
                  <a:cubicBezTo>
                    <a:pt x="0" y="4"/>
                    <a:pt x="0" y="4"/>
                    <a:pt x="0" y="4"/>
                  </a:cubicBezTo>
                  <a:cubicBezTo>
                    <a:pt x="2" y="0"/>
                    <a:pt x="2" y="0"/>
                    <a:pt x="2" y="0"/>
                  </a:cubicBezTo>
                  <a:cubicBezTo>
                    <a:pt x="89" y="50"/>
                    <a:pt x="89" y="50"/>
                    <a:pt x="89" y="50"/>
                  </a:cubicBezTo>
                  <a:cubicBezTo>
                    <a:pt x="95" y="54"/>
                    <a:pt x="103" y="54"/>
                    <a:pt x="110" y="50"/>
                  </a:cubicBezTo>
                  <a:cubicBezTo>
                    <a:pt x="195" y="1"/>
                    <a:pt x="195" y="1"/>
                    <a:pt x="195" y="1"/>
                  </a:cubicBezTo>
                  <a:cubicBezTo>
                    <a:pt x="198" y="5"/>
                    <a:pt x="198" y="5"/>
                    <a:pt x="198" y="5"/>
                  </a:cubicBezTo>
                  <a:cubicBezTo>
                    <a:pt x="112" y="54"/>
                    <a:pt x="112" y="54"/>
                    <a:pt x="112" y="54"/>
                  </a:cubicBezTo>
                  <a:cubicBezTo>
                    <a:pt x="108" y="56"/>
                    <a:pt x="104" y="58"/>
                    <a:pt x="99" y="58"/>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2" name="íSľiḓê">
              <a:extLst>
                <a:ext uri="{FF2B5EF4-FFF2-40B4-BE49-F238E27FC236}">
                  <a16:creationId xmlns:a16="http://schemas.microsoft.com/office/drawing/2014/main" id="{B78D809E-BC2C-4F13-B410-89E2C883E9DB}"/>
                </a:ext>
              </a:extLst>
            </p:cNvPr>
            <p:cNvSpPr/>
            <p:nvPr/>
          </p:nvSpPr>
          <p:spPr bwMode="auto">
            <a:xfrm>
              <a:off x="4216141" y="4473698"/>
              <a:ext cx="401196" cy="252237"/>
            </a:xfrm>
            <a:custGeom>
              <a:avLst/>
              <a:gdLst>
                <a:gd name="T0" fmla="*/ 48 w 97"/>
                <a:gd name="T1" fmla="*/ 61 h 61"/>
                <a:gd name="T2" fmla="*/ 14 w 97"/>
                <a:gd name="T3" fmla="*/ 53 h 61"/>
                <a:gd name="T4" fmla="*/ 14 w 97"/>
                <a:gd name="T5" fmla="*/ 53 h 61"/>
                <a:gd name="T6" fmla="*/ 0 w 97"/>
                <a:gd name="T7" fmla="*/ 32 h 61"/>
                <a:gd name="T8" fmla="*/ 14 w 97"/>
                <a:gd name="T9" fmla="*/ 11 h 61"/>
                <a:gd name="T10" fmla="*/ 82 w 97"/>
                <a:gd name="T11" fmla="*/ 11 h 61"/>
                <a:gd name="T12" fmla="*/ 97 w 97"/>
                <a:gd name="T13" fmla="*/ 32 h 61"/>
                <a:gd name="T14" fmla="*/ 82 w 97"/>
                <a:gd name="T15" fmla="*/ 53 h 61"/>
                <a:gd name="T16" fmla="*/ 48 w 97"/>
                <a:gd name="T17" fmla="*/ 61 h 61"/>
                <a:gd name="T18" fmla="*/ 48 w 97"/>
                <a:gd name="T19" fmla="*/ 7 h 61"/>
                <a:gd name="T20" fmla="*/ 16 w 97"/>
                <a:gd name="T21" fmla="*/ 15 h 61"/>
                <a:gd name="T22" fmla="*/ 4 w 97"/>
                <a:gd name="T23" fmla="*/ 32 h 61"/>
                <a:gd name="T24" fmla="*/ 16 w 97"/>
                <a:gd name="T25" fmla="*/ 49 h 61"/>
                <a:gd name="T26" fmla="*/ 16 w 97"/>
                <a:gd name="T27" fmla="*/ 49 h 61"/>
                <a:gd name="T28" fmla="*/ 80 w 97"/>
                <a:gd name="T29" fmla="*/ 49 h 61"/>
                <a:gd name="T30" fmla="*/ 92 w 97"/>
                <a:gd name="T31" fmla="*/ 32 h 61"/>
                <a:gd name="T32" fmla="*/ 80 w 97"/>
                <a:gd name="T33" fmla="*/ 15 h 61"/>
                <a:gd name="T34" fmla="*/ 48 w 97"/>
                <a:gd name="T35" fmla="*/ 7 h 61"/>
                <a:gd name="T36" fmla="*/ 48 w 97"/>
                <a:gd name="T37" fmla="*/ 49 h 61"/>
                <a:gd name="T38" fmla="*/ 29 w 97"/>
                <a:gd name="T39" fmla="*/ 44 h 61"/>
                <a:gd name="T40" fmla="*/ 21 w 97"/>
                <a:gd name="T41" fmla="*/ 32 h 61"/>
                <a:gd name="T42" fmla="*/ 29 w 97"/>
                <a:gd name="T43" fmla="*/ 20 h 61"/>
                <a:gd name="T44" fmla="*/ 67 w 97"/>
                <a:gd name="T45" fmla="*/ 20 h 61"/>
                <a:gd name="T46" fmla="*/ 75 w 97"/>
                <a:gd name="T47" fmla="*/ 32 h 61"/>
                <a:gd name="T48" fmla="*/ 67 w 97"/>
                <a:gd name="T49" fmla="*/ 44 h 61"/>
                <a:gd name="T50" fmla="*/ 48 w 97"/>
                <a:gd name="T51" fmla="*/ 49 h 61"/>
                <a:gd name="T52" fmla="*/ 48 w 97"/>
                <a:gd name="T53" fmla="*/ 20 h 61"/>
                <a:gd name="T54" fmla="*/ 31 w 97"/>
                <a:gd name="T55" fmla="*/ 24 h 61"/>
                <a:gd name="T56" fmla="*/ 25 w 97"/>
                <a:gd name="T57" fmla="*/ 32 h 61"/>
                <a:gd name="T58" fmla="*/ 31 w 97"/>
                <a:gd name="T59" fmla="*/ 40 h 61"/>
                <a:gd name="T60" fmla="*/ 65 w 97"/>
                <a:gd name="T61" fmla="*/ 40 h 61"/>
                <a:gd name="T62" fmla="*/ 71 w 97"/>
                <a:gd name="T63" fmla="*/ 32 h 61"/>
                <a:gd name="T64" fmla="*/ 65 w 97"/>
                <a:gd name="T65" fmla="*/ 24 h 61"/>
                <a:gd name="T66" fmla="*/ 48 w 97"/>
                <a:gd name="T67" fmla="*/ 2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61">
                  <a:moveTo>
                    <a:pt x="48" y="61"/>
                  </a:moveTo>
                  <a:cubicBezTo>
                    <a:pt x="36" y="61"/>
                    <a:pt x="24" y="58"/>
                    <a:pt x="14" y="53"/>
                  </a:cubicBezTo>
                  <a:cubicBezTo>
                    <a:pt x="14" y="53"/>
                    <a:pt x="14" y="53"/>
                    <a:pt x="14" y="53"/>
                  </a:cubicBezTo>
                  <a:cubicBezTo>
                    <a:pt x="5" y="47"/>
                    <a:pt x="0" y="40"/>
                    <a:pt x="0" y="32"/>
                  </a:cubicBezTo>
                  <a:cubicBezTo>
                    <a:pt x="0" y="24"/>
                    <a:pt x="5" y="17"/>
                    <a:pt x="14" y="11"/>
                  </a:cubicBezTo>
                  <a:cubicBezTo>
                    <a:pt x="33" y="0"/>
                    <a:pt x="63" y="0"/>
                    <a:pt x="82" y="11"/>
                  </a:cubicBezTo>
                  <a:cubicBezTo>
                    <a:pt x="92" y="17"/>
                    <a:pt x="97" y="24"/>
                    <a:pt x="97" y="32"/>
                  </a:cubicBezTo>
                  <a:cubicBezTo>
                    <a:pt x="97" y="40"/>
                    <a:pt x="92" y="47"/>
                    <a:pt x="82" y="53"/>
                  </a:cubicBezTo>
                  <a:cubicBezTo>
                    <a:pt x="73" y="58"/>
                    <a:pt x="60" y="61"/>
                    <a:pt x="48" y="61"/>
                  </a:cubicBezTo>
                  <a:close/>
                  <a:moveTo>
                    <a:pt x="48" y="7"/>
                  </a:moveTo>
                  <a:cubicBezTo>
                    <a:pt x="37" y="7"/>
                    <a:pt x="25" y="10"/>
                    <a:pt x="16" y="15"/>
                  </a:cubicBezTo>
                  <a:cubicBezTo>
                    <a:pt x="8" y="20"/>
                    <a:pt x="4" y="26"/>
                    <a:pt x="4" y="32"/>
                  </a:cubicBezTo>
                  <a:cubicBezTo>
                    <a:pt x="4" y="38"/>
                    <a:pt x="8" y="45"/>
                    <a:pt x="16" y="49"/>
                  </a:cubicBezTo>
                  <a:cubicBezTo>
                    <a:pt x="16" y="49"/>
                    <a:pt x="16" y="49"/>
                    <a:pt x="16" y="49"/>
                  </a:cubicBezTo>
                  <a:cubicBezTo>
                    <a:pt x="34" y="59"/>
                    <a:pt x="62" y="59"/>
                    <a:pt x="80" y="49"/>
                  </a:cubicBezTo>
                  <a:cubicBezTo>
                    <a:pt x="88" y="45"/>
                    <a:pt x="92" y="38"/>
                    <a:pt x="92" y="32"/>
                  </a:cubicBezTo>
                  <a:cubicBezTo>
                    <a:pt x="92" y="26"/>
                    <a:pt x="88" y="20"/>
                    <a:pt x="80" y="15"/>
                  </a:cubicBezTo>
                  <a:cubicBezTo>
                    <a:pt x="71" y="10"/>
                    <a:pt x="60" y="7"/>
                    <a:pt x="48" y="7"/>
                  </a:cubicBezTo>
                  <a:close/>
                  <a:moveTo>
                    <a:pt x="48" y="49"/>
                  </a:moveTo>
                  <a:cubicBezTo>
                    <a:pt x="41" y="49"/>
                    <a:pt x="35" y="47"/>
                    <a:pt x="29" y="44"/>
                  </a:cubicBezTo>
                  <a:cubicBezTo>
                    <a:pt x="24" y="41"/>
                    <a:pt x="21" y="37"/>
                    <a:pt x="21" y="32"/>
                  </a:cubicBezTo>
                  <a:cubicBezTo>
                    <a:pt x="21" y="27"/>
                    <a:pt x="24" y="23"/>
                    <a:pt x="29" y="20"/>
                  </a:cubicBezTo>
                  <a:cubicBezTo>
                    <a:pt x="40" y="14"/>
                    <a:pt x="57" y="14"/>
                    <a:pt x="67" y="20"/>
                  </a:cubicBezTo>
                  <a:cubicBezTo>
                    <a:pt x="72" y="23"/>
                    <a:pt x="75" y="27"/>
                    <a:pt x="75" y="32"/>
                  </a:cubicBezTo>
                  <a:cubicBezTo>
                    <a:pt x="75" y="37"/>
                    <a:pt x="72" y="41"/>
                    <a:pt x="67" y="44"/>
                  </a:cubicBezTo>
                  <a:cubicBezTo>
                    <a:pt x="62" y="47"/>
                    <a:pt x="55" y="49"/>
                    <a:pt x="48" y="49"/>
                  </a:cubicBezTo>
                  <a:close/>
                  <a:moveTo>
                    <a:pt x="48" y="20"/>
                  </a:moveTo>
                  <a:cubicBezTo>
                    <a:pt x="42" y="20"/>
                    <a:pt x="36" y="21"/>
                    <a:pt x="31" y="24"/>
                  </a:cubicBezTo>
                  <a:cubicBezTo>
                    <a:pt x="27" y="26"/>
                    <a:pt x="25" y="29"/>
                    <a:pt x="25" y="32"/>
                  </a:cubicBezTo>
                  <a:cubicBezTo>
                    <a:pt x="25" y="35"/>
                    <a:pt x="27" y="38"/>
                    <a:pt x="31" y="40"/>
                  </a:cubicBezTo>
                  <a:cubicBezTo>
                    <a:pt x="41" y="46"/>
                    <a:pt x="56" y="46"/>
                    <a:pt x="65" y="40"/>
                  </a:cubicBezTo>
                  <a:cubicBezTo>
                    <a:pt x="69" y="38"/>
                    <a:pt x="71" y="35"/>
                    <a:pt x="71" y="32"/>
                  </a:cubicBezTo>
                  <a:cubicBezTo>
                    <a:pt x="71" y="29"/>
                    <a:pt x="69" y="26"/>
                    <a:pt x="65" y="24"/>
                  </a:cubicBezTo>
                  <a:cubicBezTo>
                    <a:pt x="60" y="21"/>
                    <a:pt x="54" y="20"/>
                    <a:pt x="48" y="20"/>
                  </a:cubicBez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3" name="íş1îďe">
              <a:extLst>
                <a:ext uri="{FF2B5EF4-FFF2-40B4-BE49-F238E27FC236}">
                  <a16:creationId xmlns:a16="http://schemas.microsoft.com/office/drawing/2014/main" id="{F7323C49-8806-4CF5-A5C8-68D86D0E5B37}"/>
                </a:ext>
              </a:extLst>
            </p:cNvPr>
            <p:cNvSpPr/>
            <p:nvPr/>
          </p:nvSpPr>
          <p:spPr bwMode="auto">
            <a:xfrm>
              <a:off x="4146626" y="4431989"/>
              <a:ext cx="540224" cy="333668"/>
            </a:xfrm>
            <a:custGeom>
              <a:avLst/>
              <a:gdLst>
                <a:gd name="T0" fmla="*/ 65 w 131"/>
                <a:gd name="T1" fmla="*/ 81 h 81"/>
                <a:gd name="T2" fmla="*/ 19 w 131"/>
                <a:gd name="T3" fmla="*/ 70 h 81"/>
                <a:gd name="T4" fmla="*/ 0 w 131"/>
                <a:gd name="T5" fmla="*/ 42 h 81"/>
                <a:gd name="T6" fmla="*/ 19 w 131"/>
                <a:gd name="T7" fmla="*/ 14 h 81"/>
                <a:gd name="T8" fmla="*/ 111 w 131"/>
                <a:gd name="T9" fmla="*/ 14 h 81"/>
                <a:gd name="T10" fmla="*/ 131 w 131"/>
                <a:gd name="T11" fmla="*/ 42 h 81"/>
                <a:gd name="T12" fmla="*/ 111 w 131"/>
                <a:gd name="T13" fmla="*/ 70 h 81"/>
                <a:gd name="T14" fmla="*/ 65 w 131"/>
                <a:gd name="T15" fmla="*/ 81 h 81"/>
                <a:gd name="T16" fmla="*/ 65 w 131"/>
                <a:gd name="T17" fmla="*/ 8 h 81"/>
                <a:gd name="T18" fmla="*/ 22 w 131"/>
                <a:gd name="T19" fmla="*/ 18 h 81"/>
                <a:gd name="T20" fmla="*/ 4 w 131"/>
                <a:gd name="T21" fmla="*/ 42 h 81"/>
                <a:gd name="T22" fmla="*/ 22 w 131"/>
                <a:gd name="T23" fmla="*/ 66 h 81"/>
                <a:gd name="T24" fmla="*/ 22 w 131"/>
                <a:gd name="T25" fmla="*/ 66 h 81"/>
                <a:gd name="T26" fmla="*/ 109 w 131"/>
                <a:gd name="T27" fmla="*/ 66 h 81"/>
                <a:gd name="T28" fmla="*/ 126 w 131"/>
                <a:gd name="T29" fmla="*/ 42 h 81"/>
                <a:gd name="T30" fmla="*/ 109 w 131"/>
                <a:gd name="T31" fmla="*/ 18 h 81"/>
                <a:gd name="T32" fmla="*/ 65 w 131"/>
                <a:gd name="T33"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1" h="81">
                  <a:moveTo>
                    <a:pt x="65" y="81"/>
                  </a:moveTo>
                  <a:cubicBezTo>
                    <a:pt x="49" y="81"/>
                    <a:pt x="32" y="77"/>
                    <a:pt x="19" y="70"/>
                  </a:cubicBezTo>
                  <a:cubicBezTo>
                    <a:pt x="7" y="62"/>
                    <a:pt x="0" y="53"/>
                    <a:pt x="0" y="42"/>
                  </a:cubicBezTo>
                  <a:cubicBezTo>
                    <a:pt x="0" y="32"/>
                    <a:pt x="7" y="22"/>
                    <a:pt x="19" y="14"/>
                  </a:cubicBezTo>
                  <a:cubicBezTo>
                    <a:pt x="45" y="0"/>
                    <a:pt x="86" y="0"/>
                    <a:pt x="111" y="14"/>
                  </a:cubicBezTo>
                  <a:cubicBezTo>
                    <a:pt x="124" y="22"/>
                    <a:pt x="131" y="32"/>
                    <a:pt x="131" y="42"/>
                  </a:cubicBezTo>
                  <a:cubicBezTo>
                    <a:pt x="131" y="53"/>
                    <a:pt x="124" y="62"/>
                    <a:pt x="111" y="70"/>
                  </a:cubicBezTo>
                  <a:cubicBezTo>
                    <a:pt x="98" y="77"/>
                    <a:pt x="82" y="81"/>
                    <a:pt x="65" y="81"/>
                  </a:cubicBezTo>
                  <a:close/>
                  <a:moveTo>
                    <a:pt x="65" y="8"/>
                  </a:moveTo>
                  <a:cubicBezTo>
                    <a:pt x="49" y="8"/>
                    <a:pt x="34" y="11"/>
                    <a:pt x="22" y="18"/>
                  </a:cubicBezTo>
                  <a:cubicBezTo>
                    <a:pt x="10" y="25"/>
                    <a:pt x="4" y="33"/>
                    <a:pt x="4" y="42"/>
                  </a:cubicBezTo>
                  <a:cubicBezTo>
                    <a:pt x="4" y="51"/>
                    <a:pt x="10" y="60"/>
                    <a:pt x="22" y="66"/>
                  </a:cubicBezTo>
                  <a:cubicBezTo>
                    <a:pt x="22" y="66"/>
                    <a:pt x="22" y="66"/>
                    <a:pt x="22" y="66"/>
                  </a:cubicBezTo>
                  <a:cubicBezTo>
                    <a:pt x="46" y="80"/>
                    <a:pt x="85" y="80"/>
                    <a:pt x="109" y="66"/>
                  </a:cubicBezTo>
                  <a:cubicBezTo>
                    <a:pt x="120" y="60"/>
                    <a:pt x="126" y="51"/>
                    <a:pt x="126" y="42"/>
                  </a:cubicBezTo>
                  <a:cubicBezTo>
                    <a:pt x="126" y="33"/>
                    <a:pt x="120" y="25"/>
                    <a:pt x="109" y="18"/>
                  </a:cubicBezTo>
                  <a:cubicBezTo>
                    <a:pt x="97" y="11"/>
                    <a:pt x="81" y="8"/>
                    <a:pt x="65" y="8"/>
                  </a:cubicBezTo>
                  <a:close/>
                </a:path>
              </a:pathLst>
            </a:custGeom>
            <a:gradFill>
              <a:gsLst>
                <a:gs pos="39000">
                  <a:srgbClr val="5189D8"/>
                </a:gs>
                <a:gs pos="0">
                  <a:srgbClr val="4B6AC6"/>
                </a:gs>
                <a:gs pos="98000">
                  <a:srgbClr val="4AEFE8"/>
                </a:gs>
              </a:gsLst>
              <a:lin ang="10200000" scaled="0"/>
            </a:gradFill>
            <a:ln>
              <a:noFill/>
            </a:ln>
          </p:spPr>
          <p:txBody>
            <a:bodyPr anchor="ctr"/>
            <a:lstStyle/>
            <a:p>
              <a:pPr algn="ctr"/>
              <a:endParaRPr/>
            </a:p>
          </p:txBody>
        </p:sp>
        <p:sp>
          <p:nvSpPr>
            <p:cNvPr id="84" name="iṧľiḓé">
              <a:extLst>
                <a:ext uri="{FF2B5EF4-FFF2-40B4-BE49-F238E27FC236}">
                  <a16:creationId xmlns:a16="http://schemas.microsoft.com/office/drawing/2014/main" id="{7769D398-0271-47EC-A531-38979557625C}"/>
                </a:ext>
              </a:extLst>
            </p:cNvPr>
            <p:cNvSpPr/>
            <p:nvPr/>
          </p:nvSpPr>
          <p:spPr bwMode="auto">
            <a:xfrm>
              <a:off x="5159546" y="3838141"/>
              <a:ext cx="3183746" cy="1853047"/>
            </a:xfrm>
            <a:custGeom>
              <a:avLst/>
              <a:gdLst>
                <a:gd name="T0" fmla="*/ 482 w 771"/>
                <a:gd name="T1" fmla="*/ 449 h 449"/>
                <a:gd name="T2" fmla="*/ 461 w 771"/>
                <a:gd name="T3" fmla="*/ 443 h 449"/>
                <a:gd name="T4" fmla="*/ 4 w 771"/>
                <a:gd name="T5" fmla="*/ 179 h 449"/>
                <a:gd name="T6" fmla="*/ 0 w 771"/>
                <a:gd name="T7" fmla="*/ 172 h 449"/>
                <a:gd name="T8" fmla="*/ 4 w 771"/>
                <a:gd name="T9" fmla="*/ 165 h 449"/>
                <a:gd name="T10" fmla="*/ 289 w 771"/>
                <a:gd name="T11" fmla="*/ 0 h 449"/>
                <a:gd name="T12" fmla="*/ 290 w 771"/>
                <a:gd name="T13" fmla="*/ 1 h 449"/>
                <a:gd name="T14" fmla="*/ 767 w 771"/>
                <a:gd name="T15" fmla="*/ 276 h 449"/>
                <a:gd name="T16" fmla="*/ 771 w 771"/>
                <a:gd name="T17" fmla="*/ 283 h 449"/>
                <a:gd name="T18" fmla="*/ 767 w 771"/>
                <a:gd name="T19" fmla="*/ 291 h 449"/>
                <a:gd name="T20" fmla="*/ 502 w 771"/>
                <a:gd name="T21" fmla="*/ 443 h 449"/>
                <a:gd name="T22" fmla="*/ 482 w 771"/>
                <a:gd name="T23" fmla="*/ 449 h 449"/>
                <a:gd name="T24" fmla="*/ 289 w 771"/>
                <a:gd name="T25" fmla="*/ 5 h 449"/>
                <a:gd name="T26" fmla="*/ 6 w 771"/>
                <a:gd name="T27" fmla="*/ 169 h 449"/>
                <a:gd name="T28" fmla="*/ 4 w 771"/>
                <a:gd name="T29" fmla="*/ 172 h 449"/>
                <a:gd name="T30" fmla="*/ 6 w 771"/>
                <a:gd name="T31" fmla="*/ 176 h 449"/>
                <a:gd name="T32" fmla="*/ 463 w 771"/>
                <a:gd name="T33" fmla="*/ 440 h 449"/>
                <a:gd name="T34" fmla="*/ 500 w 771"/>
                <a:gd name="T35" fmla="*/ 440 h 449"/>
                <a:gd name="T36" fmla="*/ 765 w 771"/>
                <a:gd name="T37" fmla="*/ 287 h 449"/>
                <a:gd name="T38" fmla="*/ 767 w 771"/>
                <a:gd name="T39" fmla="*/ 283 h 449"/>
                <a:gd name="T40" fmla="*/ 765 w 771"/>
                <a:gd name="T41" fmla="*/ 280 h 449"/>
                <a:gd name="T42" fmla="*/ 289 w 771"/>
                <a:gd name="T43" fmla="*/ 5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71" h="449">
                  <a:moveTo>
                    <a:pt x="482" y="449"/>
                  </a:moveTo>
                  <a:cubicBezTo>
                    <a:pt x="474" y="449"/>
                    <a:pt x="467" y="447"/>
                    <a:pt x="461" y="443"/>
                  </a:cubicBezTo>
                  <a:cubicBezTo>
                    <a:pt x="4" y="179"/>
                    <a:pt x="4" y="179"/>
                    <a:pt x="4" y="179"/>
                  </a:cubicBezTo>
                  <a:cubicBezTo>
                    <a:pt x="1" y="178"/>
                    <a:pt x="0" y="175"/>
                    <a:pt x="0" y="172"/>
                  </a:cubicBezTo>
                  <a:cubicBezTo>
                    <a:pt x="0" y="169"/>
                    <a:pt x="1" y="166"/>
                    <a:pt x="4" y="165"/>
                  </a:cubicBezTo>
                  <a:cubicBezTo>
                    <a:pt x="289" y="0"/>
                    <a:pt x="289" y="0"/>
                    <a:pt x="289" y="0"/>
                  </a:cubicBezTo>
                  <a:cubicBezTo>
                    <a:pt x="290" y="1"/>
                    <a:pt x="290" y="1"/>
                    <a:pt x="290" y="1"/>
                  </a:cubicBezTo>
                  <a:cubicBezTo>
                    <a:pt x="767" y="276"/>
                    <a:pt x="767" y="276"/>
                    <a:pt x="767" y="276"/>
                  </a:cubicBezTo>
                  <a:cubicBezTo>
                    <a:pt x="769" y="278"/>
                    <a:pt x="771" y="280"/>
                    <a:pt x="771" y="283"/>
                  </a:cubicBezTo>
                  <a:cubicBezTo>
                    <a:pt x="771" y="286"/>
                    <a:pt x="769" y="289"/>
                    <a:pt x="767" y="291"/>
                  </a:cubicBezTo>
                  <a:cubicBezTo>
                    <a:pt x="502" y="443"/>
                    <a:pt x="502" y="443"/>
                    <a:pt x="502" y="443"/>
                  </a:cubicBezTo>
                  <a:cubicBezTo>
                    <a:pt x="496" y="447"/>
                    <a:pt x="489" y="449"/>
                    <a:pt x="482" y="449"/>
                  </a:cubicBezTo>
                  <a:close/>
                  <a:moveTo>
                    <a:pt x="289" y="5"/>
                  </a:moveTo>
                  <a:cubicBezTo>
                    <a:pt x="6" y="169"/>
                    <a:pt x="6" y="169"/>
                    <a:pt x="6" y="169"/>
                  </a:cubicBezTo>
                  <a:cubicBezTo>
                    <a:pt x="5" y="169"/>
                    <a:pt x="4" y="171"/>
                    <a:pt x="4" y="172"/>
                  </a:cubicBezTo>
                  <a:cubicBezTo>
                    <a:pt x="4" y="174"/>
                    <a:pt x="5" y="175"/>
                    <a:pt x="6" y="176"/>
                  </a:cubicBezTo>
                  <a:cubicBezTo>
                    <a:pt x="463" y="440"/>
                    <a:pt x="463" y="440"/>
                    <a:pt x="463" y="440"/>
                  </a:cubicBezTo>
                  <a:cubicBezTo>
                    <a:pt x="475" y="446"/>
                    <a:pt x="489" y="446"/>
                    <a:pt x="500" y="440"/>
                  </a:cubicBezTo>
                  <a:cubicBezTo>
                    <a:pt x="765" y="287"/>
                    <a:pt x="765" y="287"/>
                    <a:pt x="765" y="287"/>
                  </a:cubicBezTo>
                  <a:cubicBezTo>
                    <a:pt x="766" y="286"/>
                    <a:pt x="767" y="285"/>
                    <a:pt x="767" y="283"/>
                  </a:cubicBezTo>
                  <a:cubicBezTo>
                    <a:pt x="767" y="282"/>
                    <a:pt x="766" y="281"/>
                    <a:pt x="765" y="280"/>
                  </a:cubicBezTo>
                  <a:lnTo>
                    <a:pt x="289" y="5"/>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85" name="ïṧḷíḑe">
              <a:extLst>
                <a:ext uri="{FF2B5EF4-FFF2-40B4-BE49-F238E27FC236}">
                  <a16:creationId xmlns:a16="http://schemas.microsoft.com/office/drawing/2014/main" id="{7D305677-7D51-4D7C-A175-7C5BDBA48097}"/>
                </a:ext>
              </a:extLst>
            </p:cNvPr>
            <p:cNvSpPr/>
            <p:nvPr/>
          </p:nvSpPr>
          <p:spPr bwMode="auto">
            <a:xfrm>
              <a:off x="6347243" y="1786481"/>
              <a:ext cx="2432994" cy="2879869"/>
            </a:xfrm>
            <a:custGeom>
              <a:avLst/>
              <a:gdLst>
                <a:gd name="T0" fmla="*/ 0 w 589"/>
                <a:gd name="T1" fmla="*/ 386 h 698"/>
                <a:gd name="T2" fmla="*/ 64 w 589"/>
                <a:gd name="T3" fmla="*/ 8 h 698"/>
                <a:gd name="T4" fmla="*/ 59 w 589"/>
                <a:gd name="T5" fmla="*/ 6 h 698"/>
                <a:gd name="T6" fmla="*/ 67 w 589"/>
                <a:gd name="T7" fmla="*/ 1 h 698"/>
                <a:gd name="T8" fmla="*/ 67 w 589"/>
                <a:gd name="T9" fmla="*/ 1 h 698"/>
                <a:gd name="T10" fmla="*/ 73 w 589"/>
                <a:gd name="T11" fmla="*/ 2 h 698"/>
                <a:gd name="T12" fmla="*/ 582 w 589"/>
                <a:gd name="T13" fmla="*/ 296 h 698"/>
                <a:gd name="T14" fmla="*/ 588 w 589"/>
                <a:gd name="T15" fmla="*/ 308 h 698"/>
                <a:gd name="T16" fmla="*/ 524 w 589"/>
                <a:gd name="T17" fmla="*/ 689 h 698"/>
                <a:gd name="T18" fmla="*/ 521 w 589"/>
                <a:gd name="T19" fmla="*/ 693 h 698"/>
                <a:gd name="T20" fmla="*/ 521 w 589"/>
                <a:gd name="T21" fmla="*/ 693 h 698"/>
                <a:gd name="T22" fmla="*/ 514 w 589"/>
                <a:gd name="T23" fmla="*/ 698 h 698"/>
                <a:gd name="T24" fmla="*/ 513 w 589"/>
                <a:gd name="T25" fmla="*/ 690 h 698"/>
                <a:gd name="T26" fmla="*/ 513 w 589"/>
                <a:gd name="T27" fmla="*/ 691 h 698"/>
                <a:gd name="T28" fmla="*/ 7 w 589"/>
                <a:gd name="T29" fmla="*/ 399 h 698"/>
                <a:gd name="T30" fmla="*/ 0 w 589"/>
                <a:gd name="T31" fmla="*/ 386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9" h="698">
                  <a:moveTo>
                    <a:pt x="0" y="386"/>
                  </a:moveTo>
                  <a:cubicBezTo>
                    <a:pt x="64" y="8"/>
                    <a:pt x="64" y="8"/>
                    <a:pt x="64" y="8"/>
                  </a:cubicBezTo>
                  <a:cubicBezTo>
                    <a:pt x="59" y="6"/>
                    <a:pt x="59" y="6"/>
                    <a:pt x="59" y="6"/>
                  </a:cubicBezTo>
                  <a:cubicBezTo>
                    <a:pt x="67" y="1"/>
                    <a:pt x="67" y="1"/>
                    <a:pt x="67" y="1"/>
                  </a:cubicBezTo>
                  <a:cubicBezTo>
                    <a:pt x="67" y="1"/>
                    <a:pt x="67" y="1"/>
                    <a:pt x="67" y="1"/>
                  </a:cubicBezTo>
                  <a:cubicBezTo>
                    <a:pt x="68" y="0"/>
                    <a:pt x="70" y="0"/>
                    <a:pt x="73" y="2"/>
                  </a:cubicBezTo>
                  <a:cubicBezTo>
                    <a:pt x="582" y="296"/>
                    <a:pt x="582" y="296"/>
                    <a:pt x="582" y="296"/>
                  </a:cubicBezTo>
                  <a:cubicBezTo>
                    <a:pt x="586" y="298"/>
                    <a:pt x="589" y="304"/>
                    <a:pt x="588" y="308"/>
                  </a:cubicBezTo>
                  <a:cubicBezTo>
                    <a:pt x="524" y="689"/>
                    <a:pt x="524" y="689"/>
                    <a:pt x="524" y="689"/>
                  </a:cubicBezTo>
                  <a:cubicBezTo>
                    <a:pt x="524" y="691"/>
                    <a:pt x="523" y="693"/>
                    <a:pt x="521" y="693"/>
                  </a:cubicBezTo>
                  <a:cubicBezTo>
                    <a:pt x="521" y="693"/>
                    <a:pt x="521" y="693"/>
                    <a:pt x="521" y="693"/>
                  </a:cubicBezTo>
                  <a:cubicBezTo>
                    <a:pt x="514" y="698"/>
                    <a:pt x="514" y="698"/>
                    <a:pt x="514" y="698"/>
                  </a:cubicBezTo>
                  <a:cubicBezTo>
                    <a:pt x="513" y="690"/>
                    <a:pt x="513" y="690"/>
                    <a:pt x="513" y="690"/>
                  </a:cubicBezTo>
                  <a:cubicBezTo>
                    <a:pt x="513" y="691"/>
                    <a:pt x="513" y="691"/>
                    <a:pt x="513" y="691"/>
                  </a:cubicBezTo>
                  <a:cubicBezTo>
                    <a:pt x="7" y="399"/>
                    <a:pt x="7" y="399"/>
                    <a:pt x="7" y="399"/>
                  </a:cubicBezTo>
                  <a:cubicBezTo>
                    <a:pt x="3" y="396"/>
                    <a:pt x="0" y="390"/>
                    <a:pt x="0" y="386"/>
                  </a:cubicBezTo>
                </a:path>
              </a:pathLst>
            </a:custGeom>
            <a:gradFill>
              <a:gsLst>
                <a:gs pos="0">
                  <a:srgbClr val="A9A8D9"/>
                </a:gs>
                <a:gs pos="98000">
                  <a:srgbClr val="B0B0EA"/>
                </a:gs>
              </a:gsLst>
              <a:lin ang="12000000" scaled="0"/>
            </a:gradFill>
            <a:ln>
              <a:noFill/>
            </a:ln>
          </p:spPr>
          <p:txBody>
            <a:bodyPr anchor="ctr"/>
            <a:lstStyle/>
            <a:p>
              <a:pPr algn="ctr"/>
              <a:endParaRPr/>
            </a:p>
          </p:txBody>
        </p:sp>
        <p:sp>
          <p:nvSpPr>
            <p:cNvPr id="86" name="îşļiḍê">
              <a:extLst>
                <a:ext uri="{FF2B5EF4-FFF2-40B4-BE49-F238E27FC236}">
                  <a16:creationId xmlns:a16="http://schemas.microsoft.com/office/drawing/2014/main" id="{31768CA9-147F-4401-808A-5A0316816FB9}"/>
                </a:ext>
              </a:extLst>
            </p:cNvPr>
            <p:cNvSpPr/>
            <p:nvPr/>
          </p:nvSpPr>
          <p:spPr bwMode="auto">
            <a:xfrm>
              <a:off x="8359180" y="3031777"/>
              <a:ext cx="421057" cy="1634575"/>
            </a:xfrm>
            <a:custGeom>
              <a:avLst/>
              <a:gdLst>
                <a:gd name="T0" fmla="*/ 92 w 102"/>
                <a:gd name="T1" fmla="*/ 4 h 396"/>
                <a:gd name="T2" fmla="*/ 100 w 102"/>
                <a:gd name="T3" fmla="*/ 0 h 396"/>
                <a:gd name="T4" fmla="*/ 101 w 102"/>
                <a:gd name="T5" fmla="*/ 6 h 396"/>
                <a:gd name="T6" fmla="*/ 37 w 102"/>
                <a:gd name="T7" fmla="*/ 387 h 396"/>
                <a:gd name="T8" fmla="*/ 34 w 102"/>
                <a:gd name="T9" fmla="*/ 391 h 396"/>
                <a:gd name="T10" fmla="*/ 34 w 102"/>
                <a:gd name="T11" fmla="*/ 391 h 396"/>
                <a:gd name="T12" fmla="*/ 27 w 102"/>
                <a:gd name="T13" fmla="*/ 396 h 396"/>
                <a:gd name="T14" fmla="*/ 26 w 102"/>
                <a:gd name="T15" fmla="*/ 388 h 396"/>
                <a:gd name="T16" fmla="*/ 26 w 102"/>
                <a:gd name="T17" fmla="*/ 389 h 396"/>
                <a:gd name="T18" fmla="*/ 0 w 102"/>
                <a:gd name="T19" fmla="*/ 374 h 396"/>
                <a:gd name="T20" fmla="*/ 92 w 102"/>
                <a:gd name="T2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396">
                  <a:moveTo>
                    <a:pt x="92" y="4"/>
                  </a:moveTo>
                  <a:cubicBezTo>
                    <a:pt x="100" y="0"/>
                    <a:pt x="100" y="0"/>
                    <a:pt x="100" y="0"/>
                  </a:cubicBezTo>
                  <a:cubicBezTo>
                    <a:pt x="101" y="2"/>
                    <a:pt x="102" y="5"/>
                    <a:pt x="101" y="6"/>
                  </a:cubicBezTo>
                  <a:cubicBezTo>
                    <a:pt x="37" y="387"/>
                    <a:pt x="37" y="387"/>
                    <a:pt x="37" y="387"/>
                  </a:cubicBezTo>
                  <a:cubicBezTo>
                    <a:pt x="37" y="389"/>
                    <a:pt x="36" y="391"/>
                    <a:pt x="34" y="391"/>
                  </a:cubicBezTo>
                  <a:cubicBezTo>
                    <a:pt x="34" y="391"/>
                    <a:pt x="34" y="391"/>
                    <a:pt x="34" y="391"/>
                  </a:cubicBezTo>
                  <a:cubicBezTo>
                    <a:pt x="27" y="396"/>
                    <a:pt x="27" y="396"/>
                    <a:pt x="27" y="396"/>
                  </a:cubicBezTo>
                  <a:cubicBezTo>
                    <a:pt x="26" y="388"/>
                    <a:pt x="26" y="388"/>
                    <a:pt x="26" y="388"/>
                  </a:cubicBezTo>
                  <a:cubicBezTo>
                    <a:pt x="26" y="389"/>
                    <a:pt x="26" y="389"/>
                    <a:pt x="26" y="389"/>
                  </a:cubicBezTo>
                  <a:cubicBezTo>
                    <a:pt x="0" y="374"/>
                    <a:pt x="0" y="374"/>
                    <a:pt x="0" y="374"/>
                  </a:cubicBezTo>
                  <a:cubicBezTo>
                    <a:pt x="92" y="4"/>
                    <a:pt x="92" y="4"/>
                    <a:pt x="92" y="4"/>
                  </a:cubicBezTo>
                </a:path>
              </a:pathLst>
            </a:custGeom>
            <a:gradFill>
              <a:gsLst>
                <a:gs pos="0">
                  <a:srgbClr val="7274D1"/>
                </a:gs>
                <a:gs pos="98000">
                  <a:srgbClr val="3E389E"/>
                </a:gs>
              </a:gsLst>
              <a:lin ang="16200000" scaled="0"/>
            </a:gradFill>
            <a:ln>
              <a:noFill/>
            </a:ln>
          </p:spPr>
          <p:txBody>
            <a:bodyPr anchor="ctr"/>
            <a:lstStyle/>
            <a:p>
              <a:pPr algn="ctr"/>
              <a:endParaRPr/>
            </a:p>
          </p:txBody>
        </p:sp>
        <p:sp>
          <p:nvSpPr>
            <p:cNvPr id="87" name="îṣľídè">
              <a:extLst>
                <a:ext uri="{FF2B5EF4-FFF2-40B4-BE49-F238E27FC236}">
                  <a16:creationId xmlns:a16="http://schemas.microsoft.com/office/drawing/2014/main" id="{ADFAEBCD-2D41-45A6-B46D-BB49CE817DC9}"/>
                </a:ext>
              </a:extLst>
            </p:cNvPr>
            <p:cNvSpPr/>
            <p:nvPr/>
          </p:nvSpPr>
          <p:spPr bwMode="auto">
            <a:xfrm>
              <a:off x="6315466" y="1802370"/>
              <a:ext cx="2432994" cy="2869939"/>
            </a:xfrm>
            <a:custGeom>
              <a:avLst/>
              <a:gdLst>
                <a:gd name="T0" fmla="*/ 7 w 589"/>
                <a:gd name="T1" fmla="*/ 399 h 695"/>
                <a:gd name="T2" fmla="*/ 516 w 589"/>
                <a:gd name="T3" fmla="*/ 693 h 695"/>
                <a:gd name="T4" fmla="*/ 524 w 589"/>
                <a:gd name="T5" fmla="*/ 690 h 695"/>
                <a:gd name="T6" fmla="*/ 588 w 589"/>
                <a:gd name="T7" fmla="*/ 309 h 695"/>
                <a:gd name="T8" fmla="*/ 582 w 589"/>
                <a:gd name="T9" fmla="*/ 296 h 695"/>
                <a:gd name="T10" fmla="*/ 73 w 589"/>
                <a:gd name="T11" fmla="*/ 2 h 695"/>
                <a:gd name="T12" fmla="*/ 65 w 589"/>
                <a:gd name="T13" fmla="*/ 5 h 695"/>
                <a:gd name="T14" fmla="*/ 0 w 589"/>
                <a:gd name="T15" fmla="*/ 386 h 695"/>
                <a:gd name="T16" fmla="*/ 7 w 589"/>
                <a:gd name="T17" fmla="*/ 399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9" h="695">
                  <a:moveTo>
                    <a:pt x="7" y="399"/>
                  </a:moveTo>
                  <a:cubicBezTo>
                    <a:pt x="516" y="693"/>
                    <a:pt x="516" y="693"/>
                    <a:pt x="516" y="693"/>
                  </a:cubicBezTo>
                  <a:cubicBezTo>
                    <a:pt x="520" y="695"/>
                    <a:pt x="523" y="694"/>
                    <a:pt x="524" y="690"/>
                  </a:cubicBezTo>
                  <a:cubicBezTo>
                    <a:pt x="588" y="309"/>
                    <a:pt x="588" y="309"/>
                    <a:pt x="588" y="309"/>
                  </a:cubicBezTo>
                  <a:cubicBezTo>
                    <a:pt x="589" y="305"/>
                    <a:pt x="586" y="299"/>
                    <a:pt x="582" y="296"/>
                  </a:cubicBezTo>
                  <a:cubicBezTo>
                    <a:pt x="73" y="2"/>
                    <a:pt x="73" y="2"/>
                    <a:pt x="73" y="2"/>
                  </a:cubicBezTo>
                  <a:cubicBezTo>
                    <a:pt x="69" y="0"/>
                    <a:pt x="65" y="1"/>
                    <a:pt x="65" y="5"/>
                  </a:cubicBezTo>
                  <a:cubicBezTo>
                    <a:pt x="0" y="386"/>
                    <a:pt x="0" y="386"/>
                    <a:pt x="0" y="386"/>
                  </a:cubicBezTo>
                  <a:cubicBezTo>
                    <a:pt x="0" y="391"/>
                    <a:pt x="3" y="397"/>
                    <a:pt x="7" y="399"/>
                  </a:cubicBezTo>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ïŝ1ïḍê">
              <a:extLst>
                <a:ext uri="{FF2B5EF4-FFF2-40B4-BE49-F238E27FC236}">
                  <a16:creationId xmlns:a16="http://schemas.microsoft.com/office/drawing/2014/main" id="{4AD15155-3A41-4F0B-98F8-4D50E94842B4}"/>
                </a:ext>
              </a:extLst>
            </p:cNvPr>
            <p:cNvSpPr/>
            <p:nvPr/>
          </p:nvSpPr>
          <p:spPr bwMode="auto">
            <a:xfrm>
              <a:off x="6392925" y="1913593"/>
              <a:ext cx="2276090" cy="2645507"/>
            </a:xfrm>
            <a:custGeom>
              <a:avLst/>
              <a:gdLst>
                <a:gd name="T0" fmla="*/ 125 w 1146"/>
                <a:gd name="T1" fmla="*/ 0 h 1332"/>
                <a:gd name="T2" fmla="*/ 0 w 1146"/>
                <a:gd name="T3" fmla="*/ 744 h 1332"/>
                <a:gd name="T4" fmla="*/ 1019 w 1146"/>
                <a:gd name="T5" fmla="*/ 1332 h 1332"/>
                <a:gd name="T6" fmla="*/ 1146 w 1146"/>
                <a:gd name="T7" fmla="*/ 588 h 1332"/>
                <a:gd name="T8" fmla="*/ 125 w 1146"/>
                <a:gd name="T9" fmla="*/ 0 h 1332"/>
              </a:gdLst>
              <a:ahLst/>
              <a:cxnLst>
                <a:cxn ang="0">
                  <a:pos x="T0" y="T1"/>
                </a:cxn>
                <a:cxn ang="0">
                  <a:pos x="T2" y="T3"/>
                </a:cxn>
                <a:cxn ang="0">
                  <a:pos x="T4" y="T5"/>
                </a:cxn>
                <a:cxn ang="0">
                  <a:pos x="T6" y="T7"/>
                </a:cxn>
                <a:cxn ang="0">
                  <a:pos x="T8" y="T9"/>
                </a:cxn>
              </a:cxnLst>
              <a:rect l="0" t="0" r="r" b="b"/>
              <a:pathLst>
                <a:path w="1146" h="1332">
                  <a:moveTo>
                    <a:pt x="125" y="0"/>
                  </a:moveTo>
                  <a:lnTo>
                    <a:pt x="0" y="744"/>
                  </a:lnTo>
                  <a:lnTo>
                    <a:pt x="1019" y="1332"/>
                  </a:lnTo>
                  <a:lnTo>
                    <a:pt x="1146" y="588"/>
                  </a:lnTo>
                  <a:lnTo>
                    <a:pt x="125" y="0"/>
                  </a:lnTo>
                  <a:close/>
                </a:path>
              </a:pathLst>
            </a:custGeom>
            <a:solidFill>
              <a:srgbClr val="3527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íšļídé">
              <a:extLst>
                <a:ext uri="{FF2B5EF4-FFF2-40B4-BE49-F238E27FC236}">
                  <a16:creationId xmlns:a16="http://schemas.microsoft.com/office/drawing/2014/main" id="{ACE53A26-0ED1-4A4A-9273-DF1B93E90AF7}"/>
                </a:ext>
              </a:extLst>
            </p:cNvPr>
            <p:cNvSpPr/>
            <p:nvPr/>
          </p:nvSpPr>
          <p:spPr bwMode="auto">
            <a:xfrm>
              <a:off x="5022504" y="3577959"/>
              <a:ext cx="3432010" cy="1940437"/>
            </a:xfrm>
            <a:custGeom>
              <a:avLst/>
              <a:gdLst>
                <a:gd name="T0" fmla="*/ 0 w 831"/>
                <a:gd name="T1" fmla="*/ 149 h 470"/>
                <a:gd name="T2" fmla="*/ 28 w 831"/>
                <a:gd name="T3" fmla="*/ 164 h 470"/>
                <a:gd name="T4" fmla="*/ 306 w 831"/>
                <a:gd name="T5" fmla="*/ 3 h 470"/>
                <a:gd name="T6" fmla="*/ 325 w 831"/>
                <a:gd name="T7" fmla="*/ 4 h 470"/>
                <a:gd name="T8" fmla="*/ 805 w 831"/>
                <a:gd name="T9" fmla="*/ 281 h 470"/>
                <a:gd name="T10" fmla="*/ 831 w 831"/>
                <a:gd name="T11" fmla="*/ 269 h 470"/>
                <a:gd name="T12" fmla="*/ 820 w 831"/>
                <a:gd name="T13" fmla="*/ 295 h 470"/>
                <a:gd name="T14" fmla="*/ 820 w 831"/>
                <a:gd name="T15" fmla="*/ 295 h 470"/>
                <a:gd name="T16" fmla="*/ 817 w 831"/>
                <a:gd name="T17" fmla="*/ 298 h 470"/>
                <a:gd name="T18" fmla="*/ 524 w 831"/>
                <a:gd name="T19" fmla="*/ 468 h 470"/>
                <a:gd name="T20" fmla="*/ 506 w 831"/>
                <a:gd name="T21" fmla="*/ 467 h 470"/>
                <a:gd name="T22" fmla="*/ 14 w 831"/>
                <a:gd name="T23" fmla="*/ 183 h 470"/>
                <a:gd name="T24" fmla="*/ 10 w 831"/>
                <a:gd name="T25" fmla="*/ 179 h 470"/>
                <a:gd name="T26" fmla="*/ 10 w 831"/>
                <a:gd name="T27" fmla="*/ 179 h 470"/>
                <a:gd name="T28" fmla="*/ 0 w 831"/>
                <a:gd name="T29" fmla="*/ 149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1" h="470">
                  <a:moveTo>
                    <a:pt x="0" y="149"/>
                  </a:moveTo>
                  <a:cubicBezTo>
                    <a:pt x="28" y="164"/>
                    <a:pt x="28" y="164"/>
                    <a:pt x="28" y="164"/>
                  </a:cubicBezTo>
                  <a:cubicBezTo>
                    <a:pt x="306" y="3"/>
                    <a:pt x="306" y="3"/>
                    <a:pt x="306" y="3"/>
                  </a:cubicBezTo>
                  <a:cubicBezTo>
                    <a:pt x="311" y="0"/>
                    <a:pt x="319" y="1"/>
                    <a:pt x="325" y="4"/>
                  </a:cubicBezTo>
                  <a:cubicBezTo>
                    <a:pt x="805" y="281"/>
                    <a:pt x="805" y="281"/>
                    <a:pt x="805" y="281"/>
                  </a:cubicBezTo>
                  <a:cubicBezTo>
                    <a:pt x="810" y="279"/>
                    <a:pt x="831" y="269"/>
                    <a:pt x="831" y="269"/>
                  </a:cubicBezTo>
                  <a:cubicBezTo>
                    <a:pt x="820" y="295"/>
                    <a:pt x="820" y="295"/>
                    <a:pt x="820" y="295"/>
                  </a:cubicBezTo>
                  <a:cubicBezTo>
                    <a:pt x="820" y="295"/>
                    <a:pt x="820" y="295"/>
                    <a:pt x="820" y="295"/>
                  </a:cubicBezTo>
                  <a:cubicBezTo>
                    <a:pt x="820" y="296"/>
                    <a:pt x="819" y="297"/>
                    <a:pt x="817" y="298"/>
                  </a:cubicBezTo>
                  <a:cubicBezTo>
                    <a:pt x="524" y="468"/>
                    <a:pt x="524" y="468"/>
                    <a:pt x="524" y="468"/>
                  </a:cubicBezTo>
                  <a:cubicBezTo>
                    <a:pt x="519" y="470"/>
                    <a:pt x="511" y="470"/>
                    <a:pt x="506" y="467"/>
                  </a:cubicBezTo>
                  <a:cubicBezTo>
                    <a:pt x="14" y="183"/>
                    <a:pt x="14" y="183"/>
                    <a:pt x="14" y="183"/>
                  </a:cubicBezTo>
                  <a:cubicBezTo>
                    <a:pt x="12" y="182"/>
                    <a:pt x="11" y="180"/>
                    <a:pt x="10" y="179"/>
                  </a:cubicBezTo>
                  <a:cubicBezTo>
                    <a:pt x="10" y="179"/>
                    <a:pt x="10" y="179"/>
                    <a:pt x="10" y="179"/>
                  </a:cubicBezTo>
                  <a:lnTo>
                    <a:pt x="0" y="149"/>
                  </a:lnTo>
                  <a:close/>
                </a:path>
              </a:pathLst>
            </a:custGeom>
            <a:gradFill>
              <a:gsLst>
                <a:gs pos="100000">
                  <a:srgbClr val="B9BAFD"/>
                </a:gs>
                <a:gs pos="45000">
                  <a:srgbClr val="959BF0"/>
                </a:gs>
                <a:gs pos="0">
                  <a:srgbClr val="5661DC"/>
                </a:gs>
              </a:gsLst>
              <a:lin ang="12000000" scaled="0"/>
            </a:gradFill>
            <a:ln>
              <a:noFill/>
            </a:ln>
          </p:spPr>
          <p:txBody>
            <a:bodyPr anchor="ctr"/>
            <a:lstStyle/>
            <a:p>
              <a:pPr algn="ctr"/>
              <a:endParaRPr/>
            </a:p>
          </p:txBody>
        </p:sp>
        <p:sp>
          <p:nvSpPr>
            <p:cNvPr id="90" name="ïş1ïḓè">
              <a:extLst>
                <a:ext uri="{FF2B5EF4-FFF2-40B4-BE49-F238E27FC236}">
                  <a16:creationId xmlns:a16="http://schemas.microsoft.com/office/drawing/2014/main" id="{E42C7F24-97EB-4F34-B0A5-BC7A3DE3F1AE}"/>
                </a:ext>
              </a:extLst>
            </p:cNvPr>
            <p:cNvSpPr/>
            <p:nvPr/>
          </p:nvSpPr>
          <p:spPr bwMode="auto">
            <a:xfrm>
              <a:off x="5014560" y="3440917"/>
              <a:ext cx="3443926" cy="1986117"/>
            </a:xfrm>
            <a:custGeom>
              <a:avLst/>
              <a:gdLst>
                <a:gd name="T0" fmla="*/ 6 w 834"/>
                <a:gd name="T1" fmla="*/ 187 h 481"/>
                <a:gd name="T2" fmla="*/ 510 w 834"/>
                <a:gd name="T3" fmla="*/ 478 h 481"/>
                <a:gd name="T4" fmla="*/ 529 w 834"/>
                <a:gd name="T5" fmla="*/ 479 h 481"/>
                <a:gd name="T6" fmla="*/ 829 w 834"/>
                <a:gd name="T7" fmla="*/ 305 h 481"/>
                <a:gd name="T8" fmla="*/ 828 w 834"/>
                <a:gd name="T9" fmla="*/ 294 h 481"/>
                <a:gd name="T10" fmla="*/ 324 w 834"/>
                <a:gd name="T11" fmla="*/ 3 h 481"/>
                <a:gd name="T12" fmla="*/ 306 w 834"/>
                <a:gd name="T13" fmla="*/ 3 h 481"/>
                <a:gd name="T14" fmla="*/ 5 w 834"/>
                <a:gd name="T15" fmla="*/ 176 h 481"/>
                <a:gd name="T16" fmla="*/ 6 w 834"/>
                <a:gd name="T17" fmla="*/ 187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4" h="481">
                  <a:moveTo>
                    <a:pt x="6" y="187"/>
                  </a:moveTo>
                  <a:cubicBezTo>
                    <a:pt x="510" y="478"/>
                    <a:pt x="510" y="478"/>
                    <a:pt x="510" y="478"/>
                  </a:cubicBezTo>
                  <a:cubicBezTo>
                    <a:pt x="516" y="481"/>
                    <a:pt x="524" y="481"/>
                    <a:pt x="529" y="479"/>
                  </a:cubicBezTo>
                  <a:cubicBezTo>
                    <a:pt x="829" y="305"/>
                    <a:pt x="829" y="305"/>
                    <a:pt x="829" y="305"/>
                  </a:cubicBezTo>
                  <a:cubicBezTo>
                    <a:pt x="834" y="302"/>
                    <a:pt x="834" y="297"/>
                    <a:pt x="828" y="294"/>
                  </a:cubicBezTo>
                  <a:cubicBezTo>
                    <a:pt x="324" y="3"/>
                    <a:pt x="324" y="3"/>
                    <a:pt x="324" y="3"/>
                  </a:cubicBezTo>
                  <a:cubicBezTo>
                    <a:pt x="319" y="0"/>
                    <a:pt x="311" y="0"/>
                    <a:pt x="306" y="3"/>
                  </a:cubicBezTo>
                  <a:cubicBezTo>
                    <a:pt x="5" y="176"/>
                    <a:pt x="5" y="176"/>
                    <a:pt x="5" y="176"/>
                  </a:cubicBezTo>
                  <a:cubicBezTo>
                    <a:pt x="0" y="179"/>
                    <a:pt x="1" y="184"/>
                    <a:pt x="6" y="187"/>
                  </a:cubicBezTo>
                  <a:close/>
                </a:path>
              </a:pathLst>
            </a:custGeom>
            <a:gradFill>
              <a:gsLst>
                <a:gs pos="0">
                  <a:srgbClr val="C0C0F6"/>
                </a:gs>
                <a:gs pos="100000">
                  <a:srgbClr val="D3D3F9"/>
                </a:gs>
              </a:gsLst>
              <a:lin ang="12000000" scaled="0"/>
            </a:gradFill>
            <a:ln>
              <a:noFill/>
            </a:ln>
          </p:spPr>
          <p:txBody>
            <a:bodyPr anchor="ctr"/>
            <a:lstStyle/>
            <a:p>
              <a:pPr algn="ctr"/>
              <a:endParaRPr/>
            </a:p>
          </p:txBody>
        </p:sp>
        <p:sp>
          <p:nvSpPr>
            <p:cNvPr id="91" name="ïSľiḋê">
              <a:extLst>
                <a:ext uri="{FF2B5EF4-FFF2-40B4-BE49-F238E27FC236}">
                  <a16:creationId xmlns:a16="http://schemas.microsoft.com/office/drawing/2014/main" id="{64E8E98C-A4E3-4C11-8F1E-56570D850883}"/>
                </a:ext>
              </a:extLst>
            </p:cNvPr>
            <p:cNvSpPr/>
            <p:nvPr/>
          </p:nvSpPr>
          <p:spPr bwMode="auto">
            <a:xfrm>
              <a:off x="7662053" y="5129116"/>
              <a:ext cx="85404" cy="79445"/>
            </a:xfrm>
            <a:custGeom>
              <a:avLst/>
              <a:gdLst>
                <a:gd name="T0" fmla="*/ 21 w 21"/>
                <a:gd name="T1" fmla="*/ 6 h 19"/>
                <a:gd name="T2" fmla="*/ 21 w 21"/>
                <a:gd name="T3" fmla="*/ 0 h 19"/>
                <a:gd name="T4" fmla="*/ 20 w 21"/>
                <a:gd name="T5" fmla="*/ 0 h 19"/>
                <a:gd name="T6" fmla="*/ 1 w 21"/>
                <a:gd name="T7" fmla="*/ 11 h 19"/>
                <a:gd name="T8" fmla="*/ 0 w 21"/>
                <a:gd name="T9" fmla="*/ 12 h 19"/>
                <a:gd name="T10" fmla="*/ 0 w 21"/>
                <a:gd name="T11" fmla="*/ 18 h 19"/>
                <a:gd name="T12" fmla="*/ 1 w 21"/>
                <a:gd name="T13" fmla="*/ 19 h 19"/>
                <a:gd name="T14" fmla="*/ 20 w 21"/>
                <a:gd name="T15" fmla="*/ 7 h 19"/>
                <a:gd name="T16" fmla="*/ 21 w 21"/>
                <a:gd name="T17" fmla="*/ 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19">
                  <a:moveTo>
                    <a:pt x="21" y="6"/>
                  </a:moveTo>
                  <a:cubicBezTo>
                    <a:pt x="21" y="0"/>
                    <a:pt x="21" y="0"/>
                    <a:pt x="21" y="0"/>
                  </a:cubicBezTo>
                  <a:cubicBezTo>
                    <a:pt x="21" y="0"/>
                    <a:pt x="21" y="0"/>
                    <a:pt x="20" y="0"/>
                  </a:cubicBezTo>
                  <a:cubicBezTo>
                    <a:pt x="1" y="11"/>
                    <a:pt x="1" y="11"/>
                    <a:pt x="1" y="11"/>
                  </a:cubicBezTo>
                  <a:cubicBezTo>
                    <a:pt x="1" y="11"/>
                    <a:pt x="0" y="12"/>
                    <a:pt x="0" y="12"/>
                  </a:cubicBezTo>
                  <a:cubicBezTo>
                    <a:pt x="0" y="18"/>
                    <a:pt x="0" y="18"/>
                    <a:pt x="0" y="18"/>
                  </a:cubicBezTo>
                  <a:cubicBezTo>
                    <a:pt x="0" y="19"/>
                    <a:pt x="1" y="19"/>
                    <a:pt x="1" y="19"/>
                  </a:cubicBezTo>
                  <a:cubicBezTo>
                    <a:pt x="20" y="7"/>
                    <a:pt x="20" y="7"/>
                    <a:pt x="20" y="7"/>
                  </a:cubicBezTo>
                  <a:cubicBezTo>
                    <a:pt x="21" y="7"/>
                    <a:pt x="21" y="6"/>
                    <a:pt x="21" y="6"/>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ľidè">
              <a:extLst>
                <a:ext uri="{FF2B5EF4-FFF2-40B4-BE49-F238E27FC236}">
                  <a16:creationId xmlns:a16="http://schemas.microsoft.com/office/drawing/2014/main" id="{5A418F97-5FEA-4C18-BAF9-D273624D418D}"/>
                </a:ext>
              </a:extLst>
            </p:cNvPr>
            <p:cNvSpPr/>
            <p:nvPr/>
          </p:nvSpPr>
          <p:spPr bwMode="auto">
            <a:xfrm>
              <a:off x="7540900" y="5194658"/>
              <a:ext cx="87389" cy="83417"/>
            </a:xfrm>
            <a:custGeom>
              <a:avLst/>
              <a:gdLst>
                <a:gd name="T0" fmla="*/ 21 w 21"/>
                <a:gd name="T1" fmla="*/ 7 h 20"/>
                <a:gd name="T2" fmla="*/ 21 w 21"/>
                <a:gd name="T3" fmla="*/ 1 h 20"/>
                <a:gd name="T4" fmla="*/ 20 w 21"/>
                <a:gd name="T5" fmla="*/ 1 h 20"/>
                <a:gd name="T6" fmla="*/ 1 w 21"/>
                <a:gd name="T7" fmla="*/ 12 h 20"/>
                <a:gd name="T8" fmla="*/ 0 w 21"/>
                <a:gd name="T9" fmla="*/ 13 h 20"/>
                <a:gd name="T10" fmla="*/ 0 w 21"/>
                <a:gd name="T11" fmla="*/ 19 h 20"/>
                <a:gd name="T12" fmla="*/ 1 w 21"/>
                <a:gd name="T13" fmla="*/ 19 h 20"/>
                <a:gd name="T14" fmla="*/ 20 w 21"/>
                <a:gd name="T15" fmla="*/ 8 h 20"/>
                <a:gd name="T16" fmla="*/ 21 w 21"/>
                <a:gd name="T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0">
                  <a:moveTo>
                    <a:pt x="21" y="7"/>
                  </a:moveTo>
                  <a:cubicBezTo>
                    <a:pt x="21" y="1"/>
                    <a:pt x="21" y="1"/>
                    <a:pt x="21" y="1"/>
                  </a:cubicBezTo>
                  <a:cubicBezTo>
                    <a:pt x="21" y="1"/>
                    <a:pt x="21" y="0"/>
                    <a:pt x="20" y="1"/>
                  </a:cubicBezTo>
                  <a:cubicBezTo>
                    <a:pt x="1" y="12"/>
                    <a:pt x="1" y="12"/>
                    <a:pt x="1" y="12"/>
                  </a:cubicBezTo>
                  <a:cubicBezTo>
                    <a:pt x="0" y="12"/>
                    <a:pt x="0" y="13"/>
                    <a:pt x="0" y="13"/>
                  </a:cubicBezTo>
                  <a:cubicBezTo>
                    <a:pt x="0" y="19"/>
                    <a:pt x="0" y="19"/>
                    <a:pt x="0" y="19"/>
                  </a:cubicBezTo>
                  <a:cubicBezTo>
                    <a:pt x="0" y="19"/>
                    <a:pt x="0" y="20"/>
                    <a:pt x="1" y="19"/>
                  </a:cubicBezTo>
                  <a:cubicBezTo>
                    <a:pt x="20" y="8"/>
                    <a:pt x="20" y="8"/>
                    <a:pt x="20" y="8"/>
                  </a:cubicBezTo>
                  <a:cubicBezTo>
                    <a:pt x="21" y="8"/>
                    <a:pt x="21" y="7"/>
                    <a:pt x="21" y="7"/>
                  </a:cubicBezTo>
                  <a:close/>
                </a:path>
              </a:pathLst>
            </a:custGeom>
            <a:solidFill>
              <a:srgbClr val="2842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šļiḋê">
              <a:extLst>
                <a:ext uri="{FF2B5EF4-FFF2-40B4-BE49-F238E27FC236}">
                  <a16:creationId xmlns:a16="http://schemas.microsoft.com/office/drawing/2014/main" id="{E5A1E76B-39FB-4745-AF22-AA456F46C737}"/>
                </a:ext>
              </a:extLst>
            </p:cNvPr>
            <p:cNvSpPr/>
            <p:nvPr/>
          </p:nvSpPr>
          <p:spPr bwMode="auto">
            <a:xfrm>
              <a:off x="5723603" y="3627612"/>
              <a:ext cx="2401216" cy="1390282"/>
            </a:xfrm>
            <a:custGeom>
              <a:avLst/>
              <a:gdLst>
                <a:gd name="T0" fmla="*/ 579 w 581"/>
                <a:gd name="T1" fmla="*/ 244 h 337"/>
                <a:gd name="T2" fmla="*/ 160 w 581"/>
                <a:gd name="T3" fmla="*/ 2 h 337"/>
                <a:gd name="T4" fmla="*/ 151 w 581"/>
                <a:gd name="T5" fmla="*/ 2 h 337"/>
                <a:gd name="T6" fmla="*/ 2 w 581"/>
                <a:gd name="T7" fmla="*/ 88 h 337"/>
                <a:gd name="T8" fmla="*/ 2 w 581"/>
                <a:gd name="T9" fmla="*/ 94 h 337"/>
                <a:gd name="T10" fmla="*/ 421 w 581"/>
                <a:gd name="T11" fmla="*/ 336 h 337"/>
                <a:gd name="T12" fmla="*/ 430 w 581"/>
                <a:gd name="T13" fmla="*/ 336 h 337"/>
                <a:gd name="T14" fmla="*/ 579 w 581"/>
                <a:gd name="T15" fmla="*/ 249 h 337"/>
                <a:gd name="T16" fmla="*/ 579 w 581"/>
                <a:gd name="T17" fmla="*/ 2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1" h="337">
                  <a:moveTo>
                    <a:pt x="579" y="244"/>
                  </a:moveTo>
                  <a:cubicBezTo>
                    <a:pt x="160" y="2"/>
                    <a:pt x="160" y="2"/>
                    <a:pt x="160" y="2"/>
                  </a:cubicBezTo>
                  <a:cubicBezTo>
                    <a:pt x="158" y="0"/>
                    <a:pt x="154" y="0"/>
                    <a:pt x="151" y="2"/>
                  </a:cubicBezTo>
                  <a:cubicBezTo>
                    <a:pt x="2" y="88"/>
                    <a:pt x="2" y="88"/>
                    <a:pt x="2" y="88"/>
                  </a:cubicBezTo>
                  <a:cubicBezTo>
                    <a:pt x="0" y="90"/>
                    <a:pt x="0" y="93"/>
                    <a:pt x="2" y="94"/>
                  </a:cubicBezTo>
                  <a:cubicBezTo>
                    <a:pt x="421" y="336"/>
                    <a:pt x="421" y="336"/>
                    <a:pt x="421" y="336"/>
                  </a:cubicBezTo>
                  <a:cubicBezTo>
                    <a:pt x="424" y="337"/>
                    <a:pt x="427" y="337"/>
                    <a:pt x="430" y="336"/>
                  </a:cubicBezTo>
                  <a:cubicBezTo>
                    <a:pt x="579" y="249"/>
                    <a:pt x="579" y="249"/>
                    <a:pt x="579" y="249"/>
                  </a:cubicBezTo>
                  <a:cubicBezTo>
                    <a:pt x="581" y="248"/>
                    <a:pt x="581" y="245"/>
                    <a:pt x="579" y="244"/>
                  </a:cubicBezTo>
                  <a:close/>
                </a:path>
              </a:pathLst>
            </a:custGeom>
            <a:solidFill>
              <a:srgbClr val="ADB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sľïďê">
              <a:extLst>
                <a:ext uri="{FF2B5EF4-FFF2-40B4-BE49-F238E27FC236}">
                  <a16:creationId xmlns:a16="http://schemas.microsoft.com/office/drawing/2014/main" id="{1A939F38-FB80-414F-B2D9-C753E9B31251}"/>
                </a:ext>
              </a:extLst>
            </p:cNvPr>
            <p:cNvSpPr/>
            <p:nvPr/>
          </p:nvSpPr>
          <p:spPr bwMode="auto">
            <a:xfrm>
              <a:off x="5723603" y="3627612"/>
              <a:ext cx="2401216" cy="1030795"/>
            </a:xfrm>
            <a:custGeom>
              <a:avLst/>
              <a:gdLst>
                <a:gd name="T0" fmla="*/ 579 w 581"/>
                <a:gd name="T1" fmla="*/ 249 h 250"/>
                <a:gd name="T2" fmla="*/ 578 w 581"/>
                <a:gd name="T3" fmla="*/ 250 h 250"/>
                <a:gd name="T4" fmla="*/ 160 w 581"/>
                <a:gd name="T5" fmla="*/ 9 h 250"/>
                <a:gd name="T6" fmla="*/ 151 w 581"/>
                <a:gd name="T7" fmla="*/ 9 h 250"/>
                <a:gd name="T8" fmla="*/ 4 w 581"/>
                <a:gd name="T9" fmla="*/ 95 h 250"/>
                <a:gd name="T10" fmla="*/ 2 w 581"/>
                <a:gd name="T11" fmla="*/ 94 h 250"/>
                <a:gd name="T12" fmla="*/ 2 w 581"/>
                <a:gd name="T13" fmla="*/ 88 h 250"/>
                <a:gd name="T14" fmla="*/ 151 w 581"/>
                <a:gd name="T15" fmla="*/ 2 h 250"/>
                <a:gd name="T16" fmla="*/ 160 w 581"/>
                <a:gd name="T17" fmla="*/ 2 h 250"/>
                <a:gd name="T18" fmla="*/ 579 w 581"/>
                <a:gd name="T19" fmla="*/ 244 h 250"/>
                <a:gd name="T20" fmla="*/ 579 w 581"/>
                <a:gd name="T21" fmla="*/ 249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1" h="250">
                  <a:moveTo>
                    <a:pt x="579" y="249"/>
                  </a:moveTo>
                  <a:cubicBezTo>
                    <a:pt x="578" y="250"/>
                    <a:pt x="578" y="250"/>
                    <a:pt x="578" y="250"/>
                  </a:cubicBezTo>
                  <a:cubicBezTo>
                    <a:pt x="160" y="9"/>
                    <a:pt x="160" y="9"/>
                    <a:pt x="160" y="9"/>
                  </a:cubicBezTo>
                  <a:cubicBezTo>
                    <a:pt x="158" y="8"/>
                    <a:pt x="154" y="8"/>
                    <a:pt x="151" y="9"/>
                  </a:cubicBezTo>
                  <a:cubicBezTo>
                    <a:pt x="4" y="95"/>
                    <a:pt x="4" y="95"/>
                    <a:pt x="4" y="95"/>
                  </a:cubicBezTo>
                  <a:cubicBezTo>
                    <a:pt x="2" y="94"/>
                    <a:pt x="2" y="94"/>
                    <a:pt x="2" y="94"/>
                  </a:cubicBezTo>
                  <a:cubicBezTo>
                    <a:pt x="0" y="93"/>
                    <a:pt x="0" y="90"/>
                    <a:pt x="2" y="88"/>
                  </a:cubicBezTo>
                  <a:cubicBezTo>
                    <a:pt x="151" y="2"/>
                    <a:pt x="151" y="2"/>
                    <a:pt x="151" y="2"/>
                  </a:cubicBezTo>
                  <a:cubicBezTo>
                    <a:pt x="154" y="0"/>
                    <a:pt x="158" y="0"/>
                    <a:pt x="160" y="2"/>
                  </a:cubicBezTo>
                  <a:cubicBezTo>
                    <a:pt x="579" y="244"/>
                    <a:pt x="579" y="244"/>
                    <a:pt x="579" y="244"/>
                  </a:cubicBezTo>
                  <a:cubicBezTo>
                    <a:pt x="581" y="245"/>
                    <a:pt x="581" y="248"/>
                    <a:pt x="579" y="249"/>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śḻiḍé">
              <a:extLst>
                <a:ext uri="{FF2B5EF4-FFF2-40B4-BE49-F238E27FC236}">
                  <a16:creationId xmlns:a16="http://schemas.microsoft.com/office/drawing/2014/main" id="{BE04B5A0-1928-4DFF-AC2E-B7C2D53C8D79}"/>
                </a:ext>
              </a:extLst>
            </p:cNvPr>
            <p:cNvSpPr/>
            <p:nvPr/>
          </p:nvSpPr>
          <p:spPr bwMode="auto">
            <a:xfrm>
              <a:off x="6303549" y="3689181"/>
              <a:ext cx="1569032" cy="903684"/>
            </a:xfrm>
            <a:custGeom>
              <a:avLst/>
              <a:gdLst>
                <a:gd name="T0" fmla="*/ 0 w 790"/>
                <a:gd name="T1" fmla="*/ 19 h 455"/>
                <a:gd name="T2" fmla="*/ 756 w 790"/>
                <a:gd name="T3" fmla="*/ 455 h 455"/>
                <a:gd name="T4" fmla="*/ 790 w 790"/>
                <a:gd name="T5" fmla="*/ 436 h 455"/>
                <a:gd name="T6" fmla="*/ 33 w 790"/>
                <a:gd name="T7" fmla="*/ 0 h 455"/>
                <a:gd name="T8" fmla="*/ 0 w 790"/>
                <a:gd name="T9" fmla="*/ 19 h 455"/>
              </a:gdLst>
              <a:ahLst/>
              <a:cxnLst>
                <a:cxn ang="0">
                  <a:pos x="T0" y="T1"/>
                </a:cxn>
                <a:cxn ang="0">
                  <a:pos x="T2" y="T3"/>
                </a:cxn>
                <a:cxn ang="0">
                  <a:pos x="T4" y="T5"/>
                </a:cxn>
                <a:cxn ang="0">
                  <a:pos x="T6" y="T7"/>
                </a:cxn>
                <a:cxn ang="0">
                  <a:pos x="T8" y="T9"/>
                </a:cxn>
              </a:cxnLst>
              <a:rect l="0" t="0" r="r" b="b"/>
              <a:pathLst>
                <a:path w="790" h="455">
                  <a:moveTo>
                    <a:pt x="0" y="19"/>
                  </a:moveTo>
                  <a:lnTo>
                    <a:pt x="756" y="455"/>
                  </a:lnTo>
                  <a:lnTo>
                    <a:pt x="790" y="436"/>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ïṧḻiḋe">
              <a:extLst>
                <a:ext uri="{FF2B5EF4-FFF2-40B4-BE49-F238E27FC236}">
                  <a16:creationId xmlns:a16="http://schemas.microsoft.com/office/drawing/2014/main" id="{AC065AC0-9E37-4D76-A317-7504A46EB4F6}"/>
                </a:ext>
              </a:extLst>
            </p:cNvPr>
            <p:cNvSpPr/>
            <p:nvPr/>
          </p:nvSpPr>
          <p:spPr bwMode="auto">
            <a:xfrm>
              <a:off x="6140687" y="3784515"/>
              <a:ext cx="1475685" cy="850058"/>
            </a:xfrm>
            <a:custGeom>
              <a:avLst/>
              <a:gdLst>
                <a:gd name="T0" fmla="*/ 0 w 743"/>
                <a:gd name="T1" fmla="*/ 18 h 428"/>
                <a:gd name="T2" fmla="*/ 710 w 743"/>
                <a:gd name="T3" fmla="*/ 428 h 428"/>
                <a:gd name="T4" fmla="*/ 743 w 743"/>
                <a:gd name="T5" fmla="*/ 407 h 428"/>
                <a:gd name="T6" fmla="*/ 34 w 743"/>
                <a:gd name="T7" fmla="*/ 0 h 428"/>
                <a:gd name="T8" fmla="*/ 0 w 743"/>
                <a:gd name="T9" fmla="*/ 18 h 428"/>
              </a:gdLst>
              <a:ahLst/>
              <a:cxnLst>
                <a:cxn ang="0">
                  <a:pos x="T0" y="T1"/>
                </a:cxn>
                <a:cxn ang="0">
                  <a:pos x="T2" y="T3"/>
                </a:cxn>
                <a:cxn ang="0">
                  <a:pos x="T4" y="T5"/>
                </a:cxn>
                <a:cxn ang="0">
                  <a:pos x="T6" y="T7"/>
                </a:cxn>
                <a:cxn ang="0">
                  <a:pos x="T8" y="T9"/>
                </a:cxn>
              </a:cxnLst>
              <a:rect l="0" t="0" r="r" b="b"/>
              <a:pathLst>
                <a:path w="743" h="428">
                  <a:moveTo>
                    <a:pt x="0" y="18"/>
                  </a:moveTo>
                  <a:lnTo>
                    <a:pt x="710" y="428"/>
                  </a:lnTo>
                  <a:lnTo>
                    <a:pt x="743" y="407"/>
                  </a:lnTo>
                  <a:lnTo>
                    <a:pt x="34" y="0"/>
                  </a:lnTo>
                  <a:lnTo>
                    <a:pt x="0" y="18"/>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ṧľíḑe">
              <a:extLst>
                <a:ext uri="{FF2B5EF4-FFF2-40B4-BE49-F238E27FC236}">
                  <a16:creationId xmlns:a16="http://schemas.microsoft.com/office/drawing/2014/main" id="{14CF3F55-0966-4EF6-935C-A8CE2D659FE3}"/>
                </a:ext>
              </a:extLst>
            </p:cNvPr>
            <p:cNvSpPr/>
            <p:nvPr/>
          </p:nvSpPr>
          <p:spPr bwMode="auto">
            <a:xfrm>
              <a:off x="6033437" y="3842113"/>
              <a:ext cx="1727922" cy="999017"/>
            </a:xfrm>
            <a:custGeom>
              <a:avLst/>
              <a:gdLst>
                <a:gd name="T0" fmla="*/ 0 w 870"/>
                <a:gd name="T1" fmla="*/ 21 h 503"/>
                <a:gd name="T2" fmla="*/ 834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4"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śḻíḑe">
              <a:extLst>
                <a:ext uri="{FF2B5EF4-FFF2-40B4-BE49-F238E27FC236}">
                  <a16:creationId xmlns:a16="http://schemas.microsoft.com/office/drawing/2014/main" id="{F9F9B28A-83FF-4FAC-92FC-6B71F0BA62B2}"/>
                </a:ext>
              </a:extLst>
            </p:cNvPr>
            <p:cNvSpPr/>
            <p:nvPr/>
          </p:nvSpPr>
          <p:spPr bwMode="auto">
            <a:xfrm>
              <a:off x="5926187" y="3903682"/>
              <a:ext cx="1727922" cy="999017"/>
            </a:xfrm>
            <a:custGeom>
              <a:avLst/>
              <a:gdLst>
                <a:gd name="T0" fmla="*/ 0 w 870"/>
                <a:gd name="T1" fmla="*/ 21 h 503"/>
                <a:gd name="T2" fmla="*/ 836 w 870"/>
                <a:gd name="T3" fmla="*/ 503 h 503"/>
                <a:gd name="T4" fmla="*/ 870 w 870"/>
                <a:gd name="T5" fmla="*/ 482 h 503"/>
                <a:gd name="T6" fmla="*/ 34 w 870"/>
                <a:gd name="T7" fmla="*/ 0 h 503"/>
                <a:gd name="T8" fmla="*/ 0 w 870"/>
                <a:gd name="T9" fmla="*/ 21 h 503"/>
              </a:gdLst>
              <a:ahLst/>
              <a:cxnLst>
                <a:cxn ang="0">
                  <a:pos x="T0" y="T1"/>
                </a:cxn>
                <a:cxn ang="0">
                  <a:pos x="T2" y="T3"/>
                </a:cxn>
                <a:cxn ang="0">
                  <a:pos x="T4" y="T5"/>
                </a:cxn>
                <a:cxn ang="0">
                  <a:pos x="T6" y="T7"/>
                </a:cxn>
                <a:cxn ang="0">
                  <a:pos x="T8" y="T9"/>
                </a:cxn>
              </a:cxnLst>
              <a:rect l="0" t="0" r="r" b="b"/>
              <a:pathLst>
                <a:path w="870" h="503">
                  <a:moveTo>
                    <a:pt x="0" y="21"/>
                  </a:moveTo>
                  <a:lnTo>
                    <a:pt x="836" y="503"/>
                  </a:lnTo>
                  <a:lnTo>
                    <a:pt x="870"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ṣḷiḍé">
              <a:extLst>
                <a:ext uri="{FF2B5EF4-FFF2-40B4-BE49-F238E27FC236}">
                  <a16:creationId xmlns:a16="http://schemas.microsoft.com/office/drawing/2014/main" id="{A09CEB48-3966-4ACE-8D14-D8D66E810F01}"/>
                </a:ext>
              </a:extLst>
            </p:cNvPr>
            <p:cNvSpPr/>
            <p:nvPr/>
          </p:nvSpPr>
          <p:spPr bwMode="auto">
            <a:xfrm>
              <a:off x="5818936" y="3965252"/>
              <a:ext cx="1725936" cy="995045"/>
            </a:xfrm>
            <a:custGeom>
              <a:avLst/>
              <a:gdLst>
                <a:gd name="T0" fmla="*/ 0 w 869"/>
                <a:gd name="T1" fmla="*/ 21 h 501"/>
                <a:gd name="T2" fmla="*/ 836 w 869"/>
                <a:gd name="T3" fmla="*/ 501 h 501"/>
                <a:gd name="T4" fmla="*/ 869 w 869"/>
                <a:gd name="T5" fmla="*/ 482 h 501"/>
                <a:gd name="T6" fmla="*/ 34 w 869"/>
                <a:gd name="T7" fmla="*/ 0 h 501"/>
                <a:gd name="T8" fmla="*/ 0 w 869"/>
                <a:gd name="T9" fmla="*/ 21 h 501"/>
              </a:gdLst>
              <a:ahLst/>
              <a:cxnLst>
                <a:cxn ang="0">
                  <a:pos x="T0" y="T1"/>
                </a:cxn>
                <a:cxn ang="0">
                  <a:pos x="T2" y="T3"/>
                </a:cxn>
                <a:cxn ang="0">
                  <a:pos x="T4" y="T5"/>
                </a:cxn>
                <a:cxn ang="0">
                  <a:pos x="T6" y="T7"/>
                </a:cxn>
                <a:cxn ang="0">
                  <a:pos x="T8" y="T9"/>
                </a:cxn>
              </a:cxnLst>
              <a:rect l="0" t="0" r="r" b="b"/>
              <a:pathLst>
                <a:path w="869" h="501">
                  <a:moveTo>
                    <a:pt x="0" y="21"/>
                  </a:moveTo>
                  <a:lnTo>
                    <a:pt x="836" y="501"/>
                  </a:lnTo>
                  <a:lnTo>
                    <a:pt x="869" y="482"/>
                  </a:lnTo>
                  <a:lnTo>
                    <a:pt x="34"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1îḑê">
              <a:extLst>
                <a:ext uri="{FF2B5EF4-FFF2-40B4-BE49-F238E27FC236}">
                  <a16:creationId xmlns:a16="http://schemas.microsoft.com/office/drawing/2014/main" id="{7B3FAD0D-87D2-44C7-976B-6F5ADBA8F6DE}"/>
                </a:ext>
              </a:extLst>
            </p:cNvPr>
            <p:cNvSpPr/>
            <p:nvPr/>
          </p:nvSpPr>
          <p:spPr bwMode="auto">
            <a:xfrm>
              <a:off x="7896414" y="4604782"/>
              <a:ext cx="133070" cy="79445"/>
            </a:xfrm>
            <a:custGeom>
              <a:avLst/>
              <a:gdLst>
                <a:gd name="T0" fmla="*/ 0 w 67"/>
                <a:gd name="T1" fmla="*/ 21 h 40"/>
                <a:gd name="T2" fmla="*/ 33 w 67"/>
                <a:gd name="T3" fmla="*/ 40 h 40"/>
                <a:gd name="T4" fmla="*/ 67 w 67"/>
                <a:gd name="T5" fmla="*/ 21 h 40"/>
                <a:gd name="T6" fmla="*/ 33 w 67"/>
                <a:gd name="T7" fmla="*/ 0 h 40"/>
                <a:gd name="T8" fmla="*/ 0 w 67"/>
                <a:gd name="T9" fmla="*/ 21 h 40"/>
              </a:gdLst>
              <a:ahLst/>
              <a:cxnLst>
                <a:cxn ang="0">
                  <a:pos x="T0" y="T1"/>
                </a:cxn>
                <a:cxn ang="0">
                  <a:pos x="T2" y="T3"/>
                </a:cxn>
                <a:cxn ang="0">
                  <a:pos x="T4" y="T5"/>
                </a:cxn>
                <a:cxn ang="0">
                  <a:pos x="T6" y="T7"/>
                </a:cxn>
                <a:cxn ang="0">
                  <a:pos x="T8" y="T9"/>
                </a:cxn>
              </a:cxnLst>
              <a:rect l="0" t="0" r="r" b="b"/>
              <a:pathLst>
                <a:path w="67" h="40">
                  <a:moveTo>
                    <a:pt x="0" y="21"/>
                  </a:moveTo>
                  <a:lnTo>
                    <a:pt x="33" y="40"/>
                  </a:lnTo>
                  <a:lnTo>
                    <a:pt x="67" y="21"/>
                  </a:lnTo>
                  <a:lnTo>
                    <a:pt x="33" y="0"/>
                  </a:lnTo>
                  <a:lnTo>
                    <a:pt x="0" y="21"/>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śḷïḋè">
              <a:extLst>
                <a:ext uri="{FF2B5EF4-FFF2-40B4-BE49-F238E27FC236}">
                  <a16:creationId xmlns:a16="http://schemas.microsoft.com/office/drawing/2014/main" id="{D3A894BD-65B1-4C12-A685-253DAA4C78B6}"/>
                </a:ext>
              </a:extLst>
            </p:cNvPr>
            <p:cNvSpPr/>
            <p:nvPr/>
          </p:nvSpPr>
          <p:spPr bwMode="auto">
            <a:xfrm>
              <a:off x="7662053" y="4658406"/>
              <a:ext cx="206556" cy="121154"/>
            </a:xfrm>
            <a:custGeom>
              <a:avLst/>
              <a:gdLst>
                <a:gd name="T0" fmla="*/ 0 w 104"/>
                <a:gd name="T1" fmla="*/ 19 h 61"/>
                <a:gd name="T2" fmla="*/ 68 w 104"/>
                <a:gd name="T3" fmla="*/ 61 h 61"/>
                <a:gd name="T4" fmla="*/ 104 w 104"/>
                <a:gd name="T5" fmla="*/ 40 h 61"/>
                <a:gd name="T6" fmla="*/ 33 w 104"/>
                <a:gd name="T7" fmla="*/ 0 h 61"/>
                <a:gd name="T8" fmla="*/ 0 w 104"/>
                <a:gd name="T9" fmla="*/ 19 h 61"/>
              </a:gdLst>
              <a:ahLst/>
              <a:cxnLst>
                <a:cxn ang="0">
                  <a:pos x="T0" y="T1"/>
                </a:cxn>
                <a:cxn ang="0">
                  <a:pos x="T2" y="T3"/>
                </a:cxn>
                <a:cxn ang="0">
                  <a:pos x="T4" y="T5"/>
                </a:cxn>
                <a:cxn ang="0">
                  <a:pos x="T6" y="T7"/>
                </a:cxn>
                <a:cxn ang="0">
                  <a:pos x="T8" y="T9"/>
                </a:cxn>
              </a:cxnLst>
              <a:rect l="0" t="0" r="r" b="b"/>
              <a:pathLst>
                <a:path w="104" h="61">
                  <a:moveTo>
                    <a:pt x="0" y="19"/>
                  </a:moveTo>
                  <a:lnTo>
                    <a:pt x="68" y="61"/>
                  </a:lnTo>
                  <a:lnTo>
                    <a:pt x="104" y="40"/>
                  </a:lnTo>
                  <a:lnTo>
                    <a:pt x="33" y="0"/>
                  </a:lnTo>
                  <a:lnTo>
                    <a:pt x="0" y="19"/>
                  </a:lnTo>
                  <a:close/>
                </a:path>
              </a:pathLst>
            </a:custGeom>
            <a:solidFill>
              <a:srgbClr val="2412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íṣļîḍè">
              <a:extLst>
                <a:ext uri="{FF2B5EF4-FFF2-40B4-BE49-F238E27FC236}">
                  <a16:creationId xmlns:a16="http://schemas.microsoft.com/office/drawing/2014/main" id="{9A2F13A0-5A0B-4170-9007-917934A90F12}"/>
                </a:ext>
              </a:extLst>
            </p:cNvPr>
            <p:cNvSpPr/>
            <p:nvPr/>
          </p:nvSpPr>
          <p:spPr bwMode="auto">
            <a:xfrm>
              <a:off x="5836812" y="4374392"/>
              <a:ext cx="887795" cy="512418"/>
            </a:xfrm>
            <a:custGeom>
              <a:avLst/>
              <a:gdLst>
                <a:gd name="T0" fmla="*/ 117 w 215"/>
                <a:gd name="T1" fmla="*/ 121 h 124"/>
                <a:gd name="T2" fmla="*/ 4 w 215"/>
                <a:gd name="T3" fmla="*/ 56 h 124"/>
                <a:gd name="T4" fmla="*/ 4 w 215"/>
                <a:gd name="T5" fmla="*/ 47 h 124"/>
                <a:gd name="T6" fmla="*/ 82 w 215"/>
                <a:gd name="T7" fmla="*/ 2 h 124"/>
                <a:gd name="T8" fmla="*/ 98 w 215"/>
                <a:gd name="T9" fmla="*/ 2 h 124"/>
                <a:gd name="T10" fmla="*/ 211 w 215"/>
                <a:gd name="T11" fmla="*/ 68 h 124"/>
                <a:gd name="T12" fmla="*/ 211 w 215"/>
                <a:gd name="T13" fmla="*/ 77 h 124"/>
                <a:gd name="T14" fmla="*/ 133 w 215"/>
                <a:gd name="T15" fmla="*/ 121 h 124"/>
                <a:gd name="T16" fmla="*/ 117 w 215"/>
                <a:gd name="T17" fmla="*/ 121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4">
                  <a:moveTo>
                    <a:pt x="117" y="121"/>
                  </a:moveTo>
                  <a:cubicBezTo>
                    <a:pt x="4" y="56"/>
                    <a:pt x="4" y="56"/>
                    <a:pt x="4" y="56"/>
                  </a:cubicBezTo>
                  <a:cubicBezTo>
                    <a:pt x="0" y="54"/>
                    <a:pt x="0" y="49"/>
                    <a:pt x="4" y="47"/>
                  </a:cubicBezTo>
                  <a:cubicBezTo>
                    <a:pt x="82" y="2"/>
                    <a:pt x="82" y="2"/>
                    <a:pt x="82" y="2"/>
                  </a:cubicBezTo>
                  <a:cubicBezTo>
                    <a:pt x="86" y="0"/>
                    <a:pt x="93" y="0"/>
                    <a:pt x="98" y="2"/>
                  </a:cubicBezTo>
                  <a:cubicBezTo>
                    <a:pt x="211" y="68"/>
                    <a:pt x="211" y="68"/>
                    <a:pt x="211" y="68"/>
                  </a:cubicBezTo>
                  <a:cubicBezTo>
                    <a:pt x="215" y="70"/>
                    <a:pt x="215" y="74"/>
                    <a:pt x="211" y="77"/>
                  </a:cubicBezTo>
                  <a:cubicBezTo>
                    <a:pt x="133" y="121"/>
                    <a:pt x="133" y="121"/>
                    <a:pt x="133" y="121"/>
                  </a:cubicBezTo>
                  <a:cubicBezTo>
                    <a:pt x="129" y="124"/>
                    <a:pt x="122" y="124"/>
                    <a:pt x="117" y="121"/>
                  </a:cubicBezTo>
                  <a:close/>
                </a:path>
              </a:pathLst>
            </a:custGeom>
            <a:gradFill>
              <a:gsLst>
                <a:gs pos="100000">
                  <a:srgbClr val="E1E1FB"/>
                </a:gs>
                <a:gs pos="0">
                  <a:srgbClr val="C1C1F7"/>
                </a:gs>
              </a:gsLst>
              <a:lin ang="12000000" scaled="0"/>
            </a:gradFill>
            <a:ln>
              <a:noFill/>
            </a:ln>
          </p:spPr>
          <p:txBody>
            <a:bodyPr anchor="ctr"/>
            <a:lstStyle/>
            <a:p>
              <a:pPr algn="ctr"/>
              <a:endParaRPr/>
            </a:p>
          </p:txBody>
        </p:sp>
        <p:sp>
          <p:nvSpPr>
            <p:cNvPr id="103" name="í$ļiḍé">
              <a:extLst>
                <a:ext uri="{FF2B5EF4-FFF2-40B4-BE49-F238E27FC236}">
                  <a16:creationId xmlns:a16="http://schemas.microsoft.com/office/drawing/2014/main" id="{56F114DF-037E-4CC8-B788-1CD6B49A2F42}"/>
                </a:ext>
              </a:extLst>
            </p:cNvPr>
            <p:cNvSpPr/>
            <p:nvPr/>
          </p:nvSpPr>
          <p:spPr bwMode="auto">
            <a:xfrm>
              <a:off x="5840784" y="4374392"/>
              <a:ext cx="879850" cy="305862"/>
            </a:xfrm>
            <a:custGeom>
              <a:avLst/>
              <a:gdLst>
                <a:gd name="T0" fmla="*/ 210 w 213"/>
                <a:gd name="T1" fmla="*/ 71 h 74"/>
                <a:gd name="T2" fmla="*/ 97 w 213"/>
                <a:gd name="T3" fmla="*/ 6 h 74"/>
                <a:gd name="T4" fmla="*/ 81 w 213"/>
                <a:gd name="T5" fmla="*/ 6 h 74"/>
                <a:gd name="T6" fmla="*/ 3 w 213"/>
                <a:gd name="T7" fmla="*/ 51 h 74"/>
                <a:gd name="T8" fmla="*/ 1 w 213"/>
                <a:gd name="T9" fmla="*/ 53 h 74"/>
                <a:gd name="T10" fmla="*/ 3 w 213"/>
                <a:gd name="T11" fmla="*/ 47 h 74"/>
                <a:gd name="T12" fmla="*/ 81 w 213"/>
                <a:gd name="T13" fmla="*/ 2 h 74"/>
                <a:gd name="T14" fmla="*/ 97 w 213"/>
                <a:gd name="T15" fmla="*/ 2 h 74"/>
                <a:gd name="T16" fmla="*/ 210 w 213"/>
                <a:gd name="T17" fmla="*/ 68 h 74"/>
                <a:gd name="T18" fmla="*/ 212 w 213"/>
                <a:gd name="T19" fmla="*/ 74 h 74"/>
                <a:gd name="T20" fmla="*/ 210 w 213"/>
                <a:gd name="T21" fmla="*/ 7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 h="74">
                  <a:moveTo>
                    <a:pt x="210" y="71"/>
                  </a:moveTo>
                  <a:cubicBezTo>
                    <a:pt x="97" y="6"/>
                    <a:pt x="97" y="6"/>
                    <a:pt x="97" y="6"/>
                  </a:cubicBezTo>
                  <a:cubicBezTo>
                    <a:pt x="92" y="4"/>
                    <a:pt x="85" y="4"/>
                    <a:pt x="81" y="6"/>
                  </a:cubicBezTo>
                  <a:cubicBezTo>
                    <a:pt x="3" y="51"/>
                    <a:pt x="3" y="51"/>
                    <a:pt x="3" y="51"/>
                  </a:cubicBezTo>
                  <a:cubicBezTo>
                    <a:pt x="2" y="51"/>
                    <a:pt x="1" y="52"/>
                    <a:pt x="1" y="53"/>
                  </a:cubicBezTo>
                  <a:cubicBezTo>
                    <a:pt x="0" y="51"/>
                    <a:pt x="0" y="49"/>
                    <a:pt x="3" y="47"/>
                  </a:cubicBezTo>
                  <a:cubicBezTo>
                    <a:pt x="81" y="2"/>
                    <a:pt x="81" y="2"/>
                    <a:pt x="81" y="2"/>
                  </a:cubicBezTo>
                  <a:cubicBezTo>
                    <a:pt x="85" y="0"/>
                    <a:pt x="92" y="0"/>
                    <a:pt x="97" y="2"/>
                  </a:cubicBezTo>
                  <a:cubicBezTo>
                    <a:pt x="210" y="68"/>
                    <a:pt x="210" y="68"/>
                    <a:pt x="210" y="68"/>
                  </a:cubicBezTo>
                  <a:cubicBezTo>
                    <a:pt x="213" y="69"/>
                    <a:pt x="213" y="72"/>
                    <a:pt x="212" y="74"/>
                  </a:cubicBezTo>
                  <a:cubicBezTo>
                    <a:pt x="212" y="73"/>
                    <a:pt x="211" y="72"/>
                    <a:pt x="210" y="71"/>
                  </a:cubicBezTo>
                  <a:close/>
                </a:path>
              </a:pathLst>
            </a:custGeom>
            <a:solidFill>
              <a:srgbClr val="9198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ļîdê">
              <a:extLst>
                <a:ext uri="{FF2B5EF4-FFF2-40B4-BE49-F238E27FC236}">
                  <a16:creationId xmlns:a16="http://schemas.microsoft.com/office/drawing/2014/main" id="{630A1F6F-8ADA-437D-BFDD-7B2404E9BB14}"/>
                </a:ext>
              </a:extLst>
            </p:cNvPr>
            <p:cNvSpPr/>
            <p:nvPr/>
          </p:nvSpPr>
          <p:spPr bwMode="auto">
            <a:xfrm>
              <a:off x="6333026" y="2685315"/>
              <a:ext cx="2309171" cy="1977943"/>
            </a:xfrm>
            <a:custGeom>
              <a:avLst/>
              <a:gdLst>
                <a:gd name="connsiteX0" fmla="*/ 1032300 w 1845717"/>
                <a:gd name="connsiteY0" fmla="*/ 0 h 1580967"/>
                <a:gd name="connsiteX1" fmla="*/ 1064894 w 1845717"/>
                <a:gd name="connsiteY1" fmla="*/ 7418 h 1580967"/>
                <a:gd name="connsiteX2" fmla="*/ 1766691 w 1845717"/>
                <a:gd name="connsiteY2" fmla="*/ 412191 h 1580967"/>
                <a:gd name="connsiteX3" fmla="*/ 1845717 w 1845717"/>
                <a:gd name="connsiteY3" fmla="*/ 457771 h 1580967"/>
                <a:gd name="connsiteX4" fmla="*/ 1665376 w 1845717"/>
                <a:gd name="connsiteY4" fmla="*/ 1500118 h 1580967"/>
                <a:gd name="connsiteX5" fmla="*/ 1736467 w 1845717"/>
                <a:gd name="connsiteY5" fmla="*/ 1512418 h 1580967"/>
                <a:gd name="connsiteX6" fmla="*/ 1724638 w 1845717"/>
                <a:gd name="connsiteY6" fmla="*/ 1577089 h 1580967"/>
                <a:gd name="connsiteX7" fmla="*/ 1709755 w 1845717"/>
                <a:gd name="connsiteY7" fmla="*/ 1580967 h 1580967"/>
                <a:gd name="connsiteX8" fmla="*/ 1678811 w 1845717"/>
                <a:gd name="connsiteY8" fmla="*/ 1573549 h 1580967"/>
                <a:gd name="connsiteX9" fmla="*/ 15294 w 1845717"/>
                <a:gd name="connsiteY9" fmla="*/ 614088 h 1580967"/>
                <a:gd name="connsiteX10" fmla="*/ 11993 w 1845717"/>
                <a:gd name="connsiteY10" fmla="*/ 577820 h 1580967"/>
                <a:gd name="connsiteX11" fmla="*/ 1002182 w 1845717"/>
                <a:gd name="connsiteY11" fmla="*/ 7418 h 1580967"/>
                <a:gd name="connsiteX12" fmla="*/ 1032300 w 1845717"/>
                <a:gd name="connsiteY12" fmla="*/ 0 h 158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45717" h="1580967">
                  <a:moveTo>
                    <a:pt x="1032300" y="0"/>
                  </a:moveTo>
                  <a:cubicBezTo>
                    <a:pt x="1043440" y="0"/>
                    <a:pt x="1054992" y="2473"/>
                    <a:pt x="1064894" y="7418"/>
                  </a:cubicBezTo>
                  <a:cubicBezTo>
                    <a:pt x="1064894" y="7418"/>
                    <a:pt x="1064894" y="7418"/>
                    <a:pt x="1766691" y="412191"/>
                  </a:cubicBezTo>
                  <a:lnTo>
                    <a:pt x="1845717" y="457771"/>
                  </a:lnTo>
                  <a:lnTo>
                    <a:pt x="1665376" y="1500118"/>
                  </a:lnTo>
                  <a:lnTo>
                    <a:pt x="1736467" y="1512418"/>
                  </a:lnTo>
                  <a:lnTo>
                    <a:pt x="1724638" y="1577089"/>
                  </a:lnTo>
                  <a:lnTo>
                    <a:pt x="1709755" y="1580967"/>
                  </a:lnTo>
                  <a:cubicBezTo>
                    <a:pt x="1698615" y="1580967"/>
                    <a:pt x="1687063" y="1578494"/>
                    <a:pt x="1678811" y="1573549"/>
                  </a:cubicBezTo>
                  <a:cubicBezTo>
                    <a:pt x="1678811" y="1573549"/>
                    <a:pt x="1678811" y="1573549"/>
                    <a:pt x="15294" y="614088"/>
                  </a:cubicBezTo>
                  <a:cubicBezTo>
                    <a:pt x="-4510" y="604197"/>
                    <a:pt x="-4510" y="587711"/>
                    <a:pt x="11993" y="577820"/>
                  </a:cubicBezTo>
                  <a:cubicBezTo>
                    <a:pt x="11993" y="577820"/>
                    <a:pt x="11993" y="577820"/>
                    <a:pt x="1002182" y="7418"/>
                  </a:cubicBezTo>
                  <a:cubicBezTo>
                    <a:pt x="1010434" y="2473"/>
                    <a:pt x="1021161" y="0"/>
                    <a:pt x="1032300" y="0"/>
                  </a:cubicBezTo>
                  <a:close/>
                </a:path>
              </a:pathLst>
            </a:custGeom>
            <a:gradFill>
              <a:gsLst>
                <a:gs pos="0">
                  <a:srgbClr val="D3D3F9">
                    <a:alpha val="15000"/>
                  </a:srgbClr>
                </a:gs>
                <a:gs pos="100000">
                  <a:srgbClr val="C3C3F7">
                    <a:alpha val="15000"/>
                  </a:srgbClr>
                </a:gs>
              </a:gsLst>
              <a:lin ang="12000000" scaled="0"/>
            </a:gradFill>
            <a:ln>
              <a:noFill/>
            </a:ln>
          </p:spPr>
          <p:txBody>
            <a:bodyPr anchor="ctr"/>
            <a:lstStyle/>
            <a:p>
              <a:pPr algn="ctr"/>
              <a:endParaRPr/>
            </a:p>
          </p:txBody>
        </p:sp>
        <p:sp>
          <p:nvSpPr>
            <p:cNvPr id="105" name="ïŝľíḋe">
              <a:extLst>
                <a:ext uri="{FF2B5EF4-FFF2-40B4-BE49-F238E27FC236}">
                  <a16:creationId xmlns:a16="http://schemas.microsoft.com/office/drawing/2014/main" id="{C7034508-FCF8-4D86-A3BB-FF9FE003AC1D}"/>
                </a:ext>
              </a:extLst>
            </p:cNvPr>
            <p:cNvSpPr/>
            <p:nvPr/>
          </p:nvSpPr>
          <p:spPr bwMode="auto">
            <a:xfrm>
              <a:off x="7958141" y="3167945"/>
              <a:ext cx="671636" cy="510192"/>
            </a:xfrm>
            <a:custGeom>
              <a:avLst/>
              <a:gdLst>
                <a:gd name="connsiteX0" fmla="*/ 291685 w 536838"/>
                <a:gd name="connsiteY0" fmla="*/ 0 h 407796"/>
                <a:gd name="connsiteX1" fmla="*/ 316851 w 536838"/>
                <a:gd name="connsiteY1" fmla="*/ 7429 h 407796"/>
                <a:gd name="connsiteX2" fmla="*/ 489764 w 536838"/>
                <a:gd name="connsiteY2" fmla="*/ 106936 h 407796"/>
                <a:gd name="connsiteX3" fmla="*/ 536838 w 536838"/>
                <a:gd name="connsiteY3" fmla="*/ 134027 h 407796"/>
                <a:gd name="connsiteX4" fmla="*/ 496957 w 536838"/>
                <a:gd name="connsiteY4" fmla="*/ 364535 h 407796"/>
                <a:gd name="connsiteX5" fmla="*/ 480902 w 536838"/>
                <a:gd name="connsiteY5" fmla="*/ 373921 h 407796"/>
                <a:gd name="connsiteX6" fmla="*/ 435670 w 536838"/>
                <a:gd name="connsiteY6" fmla="*/ 400367 h 407796"/>
                <a:gd name="connsiteX7" fmla="*/ 382862 w 536838"/>
                <a:gd name="connsiteY7" fmla="*/ 400367 h 407796"/>
                <a:gd name="connsiteX8" fmla="*/ 9902 w 536838"/>
                <a:gd name="connsiteY8" fmla="*/ 185737 h 407796"/>
                <a:gd name="connsiteX9" fmla="*/ 9902 w 536838"/>
                <a:gd name="connsiteY9" fmla="*/ 156019 h 407796"/>
                <a:gd name="connsiteX10" fmla="*/ 264043 w 536838"/>
                <a:gd name="connsiteY10" fmla="*/ 7429 h 407796"/>
                <a:gd name="connsiteX11" fmla="*/ 291685 w 536838"/>
                <a:gd name="connsiteY11" fmla="*/ 0 h 407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6838" h="407796">
                  <a:moveTo>
                    <a:pt x="291685" y="0"/>
                  </a:moveTo>
                  <a:cubicBezTo>
                    <a:pt x="301174" y="0"/>
                    <a:pt x="310250" y="2476"/>
                    <a:pt x="316851" y="7429"/>
                  </a:cubicBezTo>
                  <a:cubicBezTo>
                    <a:pt x="386781" y="47672"/>
                    <a:pt x="443599" y="80370"/>
                    <a:pt x="489764" y="106936"/>
                  </a:cubicBezTo>
                  <a:lnTo>
                    <a:pt x="536838" y="134027"/>
                  </a:lnTo>
                  <a:lnTo>
                    <a:pt x="496957" y="364535"/>
                  </a:lnTo>
                  <a:lnTo>
                    <a:pt x="480902" y="373921"/>
                  </a:lnTo>
                  <a:cubicBezTo>
                    <a:pt x="435670" y="400367"/>
                    <a:pt x="435670" y="400367"/>
                    <a:pt x="435670" y="400367"/>
                  </a:cubicBezTo>
                  <a:cubicBezTo>
                    <a:pt x="422468" y="410273"/>
                    <a:pt x="399364" y="410273"/>
                    <a:pt x="382862" y="400367"/>
                  </a:cubicBezTo>
                  <a:cubicBezTo>
                    <a:pt x="9902" y="185737"/>
                    <a:pt x="9902" y="185737"/>
                    <a:pt x="9902" y="185737"/>
                  </a:cubicBezTo>
                  <a:cubicBezTo>
                    <a:pt x="-3300" y="175831"/>
                    <a:pt x="-3300" y="162623"/>
                    <a:pt x="9902" y="156019"/>
                  </a:cubicBezTo>
                  <a:cubicBezTo>
                    <a:pt x="264043" y="7429"/>
                    <a:pt x="264043" y="7429"/>
                    <a:pt x="264043" y="7429"/>
                  </a:cubicBezTo>
                  <a:cubicBezTo>
                    <a:pt x="272294" y="2476"/>
                    <a:pt x="282196" y="0"/>
                    <a:pt x="291685" y="0"/>
                  </a:cubicBezTo>
                  <a:close/>
                </a:path>
              </a:pathLst>
            </a:custGeom>
            <a:gradFill>
              <a:gsLst>
                <a:gs pos="100000">
                  <a:srgbClr val="C9C9F8">
                    <a:alpha val="15000"/>
                  </a:srgbClr>
                </a:gs>
                <a:gs pos="0">
                  <a:srgbClr val="E0E0FB">
                    <a:alpha val="15000"/>
                  </a:srgbClr>
                </a:gs>
              </a:gsLst>
              <a:lin ang="12000000" scaled="0"/>
            </a:gradFill>
            <a:ln>
              <a:noFill/>
            </a:ln>
          </p:spPr>
          <p:txBody>
            <a:bodyPr anchor="ctr"/>
            <a:lstStyle/>
            <a:p>
              <a:pPr algn="ctr"/>
              <a:endParaRPr/>
            </a:p>
          </p:txBody>
        </p:sp>
        <p:sp>
          <p:nvSpPr>
            <p:cNvPr id="106" name="ï$líḍè">
              <a:extLst>
                <a:ext uri="{FF2B5EF4-FFF2-40B4-BE49-F238E27FC236}">
                  <a16:creationId xmlns:a16="http://schemas.microsoft.com/office/drawing/2014/main" id="{1475B05C-7651-4491-9DE5-DFD42E7C36C7}"/>
                </a:ext>
              </a:extLst>
            </p:cNvPr>
            <p:cNvSpPr/>
            <p:nvPr/>
          </p:nvSpPr>
          <p:spPr bwMode="auto">
            <a:xfrm>
              <a:off x="7957976" y="3167947"/>
              <a:ext cx="672780" cy="219982"/>
            </a:xfrm>
            <a:custGeom>
              <a:avLst/>
              <a:gdLst>
                <a:gd name="connsiteX0" fmla="*/ 291870 w 537752"/>
                <a:gd name="connsiteY0" fmla="*/ 0 h 175831"/>
                <a:gd name="connsiteX1" fmla="*/ 317041 w 537752"/>
                <a:gd name="connsiteY1" fmla="*/ 7429 h 175831"/>
                <a:gd name="connsiteX2" fmla="*/ 489985 w 537752"/>
                <a:gd name="connsiteY2" fmla="*/ 106936 h 175831"/>
                <a:gd name="connsiteX3" fmla="*/ 537752 w 537752"/>
                <a:gd name="connsiteY3" fmla="*/ 134420 h 175831"/>
                <a:gd name="connsiteX4" fmla="*/ 535674 w 537752"/>
                <a:gd name="connsiteY4" fmla="*/ 146433 h 175831"/>
                <a:gd name="connsiteX5" fmla="*/ 484453 w 537752"/>
                <a:gd name="connsiteY5" fmla="*/ 116962 h 175831"/>
                <a:gd name="connsiteX6" fmla="*/ 317041 w 537752"/>
                <a:gd name="connsiteY6" fmla="*/ 20637 h 175831"/>
                <a:gd name="connsiteX7" fmla="*/ 264223 w 537752"/>
                <a:gd name="connsiteY7" fmla="*/ 20637 h 175831"/>
                <a:gd name="connsiteX8" fmla="*/ 10038 w 537752"/>
                <a:gd name="connsiteY8" fmla="*/ 165925 h 175831"/>
                <a:gd name="connsiteX9" fmla="*/ 3435 w 537752"/>
                <a:gd name="connsiteY9" fmla="*/ 175831 h 175831"/>
                <a:gd name="connsiteX10" fmla="*/ 10038 w 537752"/>
                <a:gd name="connsiteY10" fmla="*/ 156019 h 175831"/>
                <a:gd name="connsiteX11" fmla="*/ 264223 w 537752"/>
                <a:gd name="connsiteY11" fmla="*/ 7429 h 175831"/>
                <a:gd name="connsiteX12" fmla="*/ 291870 w 537752"/>
                <a:gd name="connsiteY12" fmla="*/ 0 h 17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37752" h="175831">
                  <a:moveTo>
                    <a:pt x="291870" y="0"/>
                  </a:moveTo>
                  <a:cubicBezTo>
                    <a:pt x="301361" y="0"/>
                    <a:pt x="310439" y="2476"/>
                    <a:pt x="317041" y="7429"/>
                  </a:cubicBezTo>
                  <a:cubicBezTo>
                    <a:pt x="386984" y="47672"/>
                    <a:pt x="443812" y="80370"/>
                    <a:pt x="489985" y="106936"/>
                  </a:cubicBezTo>
                  <a:lnTo>
                    <a:pt x="537752" y="134420"/>
                  </a:lnTo>
                  <a:lnTo>
                    <a:pt x="535674" y="146433"/>
                  </a:lnTo>
                  <a:lnTo>
                    <a:pt x="484453" y="116962"/>
                  </a:lnTo>
                  <a:cubicBezTo>
                    <a:pt x="317041" y="20637"/>
                    <a:pt x="317041" y="20637"/>
                    <a:pt x="317041" y="20637"/>
                  </a:cubicBezTo>
                  <a:cubicBezTo>
                    <a:pt x="303837" y="10731"/>
                    <a:pt x="280729" y="10731"/>
                    <a:pt x="264223" y="20637"/>
                  </a:cubicBezTo>
                  <a:cubicBezTo>
                    <a:pt x="10038" y="165925"/>
                    <a:pt x="10038" y="165925"/>
                    <a:pt x="10038" y="165925"/>
                  </a:cubicBezTo>
                  <a:cubicBezTo>
                    <a:pt x="6737" y="169227"/>
                    <a:pt x="3435" y="172529"/>
                    <a:pt x="3435" y="175831"/>
                  </a:cubicBezTo>
                  <a:cubicBezTo>
                    <a:pt x="-3167" y="169227"/>
                    <a:pt x="134" y="159321"/>
                    <a:pt x="10038" y="156019"/>
                  </a:cubicBezTo>
                  <a:cubicBezTo>
                    <a:pt x="264223" y="7429"/>
                    <a:pt x="264223" y="7429"/>
                    <a:pt x="264223" y="7429"/>
                  </a:cubicBezTo>
                  <a:cubicBezTo>
                    <a:pt x="272476" y="2476"/>
                    <a:pt x="282379" y="0"/>
                    <a:pt x="291870" y="0"/>
                  </a:cubicBezTo>
                  <a:close/>
                </a:path>
              </a:pathLst>
            </a:custGeom>
            <a:solidFill>
              <a:srgbClr val="9198DB">
                <a:alpha val="15000"/>
              </a:srgbClr>
            </a:solidFill>
            <a:ln>
              <a:noFill/>
            </a:ln>
          </p:spPr>
          <p:txBody>
            <a:bodyPr anchor="ctr"/>
            <a:lstStyle/>
            <a:p>
              <a:pPr algn="ctr"/>
              <a:endParaRPr/>
            </a:p>
          </p:txBody>
        </p:sp>
        <p:sp>
          <p:nvSpPr>
            <p:cNvPr id="107" name="íṩḻîde">
              <a:extLst>
                <a:ext uri="{FF2B5EF4-FFF2-40B4-BE49-F238E27FC236}">
                  <a16:creationId xmlns:a16="http://schemas.microsoft.com/office/drawing/2014/main" id="{75D0517F-3B4C-4A1F-9BDB-0A1767C8864A}"/>
                </a:ext>
              </a:extLst>
            </p:cNvPr>
            <p:cNvSpPr/>
            <p:nvPr/>
          </p:nvSpPr>
          <p:spPr bwMode="auto">
            <a:xfrm>
              <a:off x="6639282" y="3086436"/>
              <a:ext cx="1907225" cy="1386229"/>
            </a:xfrm>
            <a:custGeom>
              <a:avLst/>
              <a:gdLst>
                <a:gd name="connsiteX0" fmla="*/ 512845 w 1524442"/>
                <a:gd name="connsiteY0" fmla="*/ 0 h 1108011"/>
                <a:gd name="connsiteX1" fmla="*/ 526460 w 1524442"/>
                <a:gd name="connsiteY1" fmla="*/ 2477 h 1108011"/>
                <a:gd name="connsiteX2" fmla="*/ 1452954 w 1524442"/>
                <a:gd name="connsiteY2" fmla="*/ 537893 h 1108011"/>
                <a:gd name="connsiteX3" fmla="*/ 1524442 w 1524442"/>
                <a:gd name="connsiteY3" fmla="*/ 579205 h 1108011"/>
                <a:gd name="connsiteX4" fmla="*/ 1435148 w 1524442"/>
                <a:gd name="connsiteY4" fmla="*/ 1095310 h 1108011"/>
                <a:gd name="connsiteX5" fmla="*/ 1417646 w 1524442"/>
                <a:gd name="connsiteY5" fmla="*/ 1105535 h 1108011"/>
                <a:gd name="connsiteX6" fmla="*/ 1387940 w 1524442"/>
                <a:gd name="connsiteY6" fmla="*/ 1105535 h 1108011"/>
                <a:gd name="connsiteX7" fmla="*/ 4952 w 1524442"/>
                <a:gd name="connsiteY7" fmla="*/ 306313 h 1108011"/>
                <a:gd name="connsiteX8" fmla="*/ 4952 w 1524442"/>
                <a:gd name="connsiteY8" fmla="*/ 286498 h 1108011"/>
                <a:gd name="connsiteX9" fmla="*/ 496754 w 1524442"/>
                <a:gd name="connsiteY9" fmla="*/ 2477 h 1108011"/>
                <a:gd name="connsiteX10" fmla="*/ 512845 w 1524442"/>
                <a:gd name="connsiteY10" fmla="*/ 0 h 110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24442" h="1108011">
                  <a:moveTo>
                    <a:pt x="512845" y="0"/>
                  </a:moveTo>
                  <a:cubicBezTo>
                    <a:pt x="518209" y="0"/>
                    <a:pt x="523160" y="826"/>
                    <a:pt x="526460" y="2477"/>
                  </a:cubicBezTo>
                  <a:cubicBezTo>
                    <a:pt x="526460" y="2477"/>
                    <a:pt x="526460" y="2477"/>
                    <a:pt x="1452954" y="537893"/>
                  </a:cubicBezTo>
                  <a:lnTo>
                    <a:pt x="1524442" y="579205"/>
                  </a:lnTo>
                  <a:lnTo>
                    <a:pt x="1435148" y="1095310"/>
                  </a:lnTo>
                  <a:lnTo>
                    <a:pt x="1417646" y="1105535"/>
                  </a:lnTo>
                  <a:cubicBezTo>
                    <a:pt x="1407744" y="1108837"/>
                    <a:pt x="1394541" y="1108837"/>
                    <a:pt x="1387940" y="1105535"/>
                  </a:cubicBezTo>
                  <a:cubicBezTo>
                    <a:pt x="1387940" y="1105535"/>
                    <a:pt x="1387940" y="1105535"/>
                    <a:pt x="4952" y="306313"/>
                  </a:cubicBezTo>
                  <a:cubicBezTo>
                    <a:pt x="-1650" y="303010"/>
                    <a:pt x="-1650" y="293103"/>
                    <a:pt x="4952" y="286498"/>
                  </a:cubicBezTo>
                  <a:cubicBezTo>
                    <a:pt x="4952" y="286498"/>
                    <a:pt x="4952" y="286498"/>
                    <a:pt x="496754" y="2477"/>
                  </a:cubicBezTo>
                  <a:cubicBezTo>
                    <a:pt x="501705" y="826"/>
                    <a:pt x="507482" y="0"/>
                    <a:pt x="512845" y="0"/>
                  </a:cubicBezTo>
                  <a:close/>
                </a:path>
              </a:pathLst>
            </a:custGeom>
            <a:solidFill>
              <a:srgbClr val="ADB1F2">
                <a:alpha val="15000"/>
              </a:srgbClr>
            </a:solidFill>
            <a:ln>
              <a:noFill/>
            </a:ln>
          </p:spPr>
          <p:txBody>
            <a:bodyPr anchor="ctr"/>
            <a:lstStyle/>
            <a:p>
              <a:pPr algn="ctr"/>
              <a:endParaRPr/>
            </a:p>
          </p:txBody>
        </p:sp>
        <p:sp>
          <p:nvSpPr>
            <p:cNvPr id="108" name="îślíḓe">
              <a:extLst>
                <a:ext uri="{FF2B5EF4-FFF2-40B4-BE49-F238E27FC236}">
                  <a16:creationId xmlns:a16="http://schemas.microsoft.com/office/drawing/2014/main" id="{90D32D80-0EEA-4A7C-A2E6-E511E8B10CD9}"/>
                </a:ext>
              </a:extLst>
            </p:cNvPr>
            <p:cNvSpPr/>
            <p:nvPr/>
          </p:nvSpPr>
          <p:spPr bwMode="auto">
            <a:xfrm>
              <a:off x="6639282" y="3086434"/>
              <a:ext cx="1908514" cy="752090"/>
            </a:xfrm>
            <a:custGeom>
              <a:avLst/>
              <a:gdLst>
                <a:gd name="connsiteX0" fmla="*/ 496754 w 1525472"/>
                <a:gd name="connsiteY0" fmla="*/ 2478 h 601144"/>
                <a:gd name="connsiteX1" fmla="*/ 526460 w 1525472"/>
                <a:gd name="connsiteY1" fmla="*/ 2478 h 601144"/>
                <a:gd name="connsiteX2" fmla="*/ 1489995 w 1525472"/>
                <a:gd name="connsiteY2" fmla="*/ 559290 h 601144"/>
                <a:gd name="connsiteX3" fmla="*/ 1525472 w 1525472"/>
                <a:gd name="connsiteY3" fmla="*/ 579791 h 601144"/>
                <a:gd name="connsiteX4" fmla="*/ 1521777 w 1525472"/>
                <a:gd name="connsiteY4" fmla="*/ 601144 h 601144"/>
                <a:gd name="connsiteX5" fmla="*/ 1448532 w 1525472"/>
                <a:gd name="connsiteY5" fmla="*/ 558789 h 601144"/>
                <a:gd name="connsiteX6" fmla="*/ 526460 w 1525472"/>
                <a:gd name="connsiteY6" fmla="*/ 25595 h 601144"/>
                <a:gd name="connsiteX7" fmla="*/ 496754 w 1525472"/>
                <a:gd name="connsiteY7" fmla="*/ 25595 h 601144"/>
                <a:gd name="connsiteX8" fmla="*/ 11553 w 1525472"/>
                <a:gd name="connsiteY8" fmla="*/ 309611 h 601144"/>
                <a:gd name="connsiteX9" fmla="*/ 4952 w 1525472"/>
                <a:gd name="connsiteY9" fmla="*/ 306309 h 601144"/>
                <a:gd name="connsiteX10" fmla="*/ 4952 w 1525472"/>
                <a:gd name="connsiteY10" fmla="*/ 286494 h 601144"/>
                <a:gd name="connsiteX11" fmla="*/ 496754 w 1525472"/>
                <a:gd name="connsiteY11" fmla="*/ 2478 h 601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25472" h="601144">
                  <a:moveTo>
                    <a:pt x="496754" y="2478"/>
                  </a:moveTo>
                  <a:cubicBezTo>
                    <a:pt x="506656" y="-825"/>
                    <a:pt x="519859" y="-825"/>
                    <a:pt x="526460" y="2478"/>
                  </a:cubicBezTo>
                  <a:cubicBezTo>
                    <a:pt x="980254" y="264717"/>
                    <a:pt x="1285146" y="440910"/>
                    <a:pt x="1489995" y="559290"/>
                  </a:cubicBezTo>
                  <a:lnTo>
                    <a:pt x="1525472" y="579791"/>
                  </a:lnTo>
                  <a:lnTo>
                    <a:pt x="1521777" y="601144"/>
                  </a:lnTo>
                  <a:lnTo>
                    <a:pt x="1448532" y="558789"/>
                  </a:lnTo>
                  <a:cubicBezTo>
                    <a:pt x="526460" y="25595"/>
                    <a:pt x="526460" y="25595"/>
                    <a:pt x="526460" y="25595"/>
                  </a:cubicBezTo>
                  <a:cubicBezTo>
                    <a:pt x="519859" y="22293"/>
                    <a:pt x="506656" y="22293"/>
                    <a:pt x="496754" y="25595"/>
                  </a:cubicBezTo>
                  <a:cubicBezTo>
                    <a:pt x="11553" y="309611"/>
                    <a:pt x="11553" y="309611"/>
                    <a:pt x="11553" y="309611"/>
                  </a:cubicBezTo>
                  <a:cubicBezTo>
                    <a:pt x="4952" y="306309"/>
                    <a:pt x="4952" y="306309"/>
                    <a:pt x="4952" y="306309"/>
                  </a:cubicBezTo>
                  <a:cubicBezTo>
                    <a:pt x="-1650" y="303006"/>
                    <a:pt x="-1650" y="293099"/>
                    <a:pt x="4952" y="286494"/>
                  </a:cubicBezTo>
                  <a:cubicBezTo>
                    <a:pt x="496754" y="2478"/>
                    <a:pt x="496754" y="2478"/>
                    <a:pt x="496754" y="2478"/>
                  </a:cubicBezTo>
                  <a:close/>
                </a:path>
              </a:pathLst>
            </a:custGeom>
            <a:solidFill>
              <a:srgbClr val="9198DB">
                <a:alpha val="15000"/>
              </a:srgbClr>
            </a:solidFill>
            <a:ln>
              <a:noFill/>
            </a:ln>
          </p:spPr>
          <p:txBody>
            <a:bodyPr anchor="ctr"/>
            <a:lstStyle/>
            <a:p>
              <a:pPr algn="ctr"/>
              <a:endParaRPr/>
            </a:p>
          </p:txBody>
        </p:sp>
        <p:sp>
          <p:nvSpPr>
            <p:cNvPr id="109" name="iŝḷíḓè">
              <a:extLst>
                <a:ext uri="{FF2B5EF4-FFF2-40B4-BE49-F238E27FC236}">
                  <a16:creationId xmlns:a16="http://schemas.microsoft.com/office/drawing/2014/main" id="{9022EFC5-8E7D-47D1-90CE-BB4BAA1663BF}"/>
                </a:ext>
              </a:extLst>
            </p:cNvPr>
            <p:cNvSpPr/>
            <p:nvPr/>
          </p:nvSpPr>
          <p:spPr bwMode="auto">
            <a:xfrm>
              <a:off x="6748439" y="3425028"/>
              <a:ext cx="1565060" cy="899711"/>
            </a:xfrm>
            <a:custGeom>
              <a:avLst/>
              <a:gdLst>
                <a:gd name="T0" fmla="*/ 29 w 788"/>
                <a:gd name="T1" fmla="*/ 0 h 453"/>
                <a:gd name="T2" fmla="*/ 788 w 788"/>
                <a:gd name="T3" fmla="*/ 436 h 453"/>
                <a:gd name="T4" fmla="*/ 757 w 788"/>
                <a:gd name="T5" fmla="*/ 453 h 453"/>
                <a:gd name="T6" fmla="*/ 0 w 788"/>
                <a:gd name="T7" fmla="*/ 17 h 453"/>
                <a:gd name="T8" fmla="*/ 29 w 788"/>
                <a:gd name="T9" fmla="*/ 0 h 453"/>
              </a:gdLst>
              <a:ahLst/>
              <a:cxnLst>
                <a:cxn ang="0">
                  <a:pos x="T0" y="T1"/>
                </a:cxn>
                <a:cxn ang="0">
                  <a:pos x="T2" y="T3"/>
                </a:cxn>
                <a:cxn ang="0">
                  <a:pos x="T4" y="T5"/>
                </a:cxn>
                <a:cxn ang="0">
                  <a:pos x="T6" y="T7"/>
                </a:cxn>
                <a:cxn ang="0">
                  <a:pos x="T8" y="T9"/>
                </a:cxn>
              </a:cxnLst>
              <a:rect l="0" t="0" r="r" b="b"/>
              <a:pathLst>
                <a:path w="788" h="453">
                  <a:moveTo>
                    <a:pt x="29" y="0"/>
                  </a:moveTo>
                  <a:lnTo>
                    <a:pt x="788" y="436"/>
                  </a:lnTo>
                  <a:lnTo>
                    <a:pt x="757" y="453"/>
                  </a:lnTo>
                  <a:lnTo>
                    <a:pt x="0" y="17"/>
                  </a:lnTo>
                  <a:lnTo>
                    <a:pt x="29" y="0"/>
                  </a:lnTo>
                  <a:close/>
                </a:path>
              </a:pathLst>
            </a:custGeom>
            <a:solidFill>
              <a:srgbClr val="24126A">
                <a:alpha val="15000"/>
              </a:srgbClr>
            </a:solidFill>
            <a:ln>
              <a:noFill/>
            </a:ln>
          </p:spPr>
          <p:txBody>
            <a:bodyPr anchor="ctr"/>
            <a:lstStyle/>
            <a:p>
              <a:pPr algn="ctr"/>
              <a:endParaRPr/>
            </a:p>
          </p:txBody>
        </p:sp>
        <p:sp>
          <p:nvSpPr>
            <p:cNvPr id="110" name="íś1ïdé">
              <a:extLst>
                <a:ext uri="{FF2B5EF4-FFF2-40B4-BE49-F238E27FC236}">
                  <a16:creationId xmlns:a16="http://schemas.microsoft.com/office/drawing/2014/main" id="{3204716C-7752-4B6D-B6F7-1B54BB406F86}"/>
                </a:ext>
              </a:extLst>
            </p:cNvPr>
            <p:cNvSpPr/>
            <p:nvPr/>
          </p:nvSpPr>
          <p:spPr bwMode="auto">
            <a:xfrm>
              <a:off x="6905343" y="3329695"/>
              <a:ext cx="1491574" cy="861975"/>
            </a:xfrm>
            <a:custGeom>
              <a:avLst/>
              <a:gdLst>
                <a:gd name="T0" fmla="*/ 31 w 751"/>
                <a:gd name="T1" fmla="*/ 0 h 434"/>
                <a:gd name="T2" fmla="*/ 751 w 751"/>
                <a:gd name="T3" fmla="*/ 416 h 434"/>
                <a:gd name="T4" fmla="*/ 722 w 751"/>
                <a:gd name="T5" fmla="*/ 434 h 434"/>
                <a:gd name="T6" fmla="*/ 0 w 751"/>
                <a:gd name="T7" fmla="*/ 19 h 434"/>
                <a:gd name="T8" fmla="*/ 31 w 751"/>
                <a:gd name="T9" fmla="*/ 0 h 434"/>
              </a:gdLst>
              <a:ahLst/>
              <a:cxnLst>
                <a:cxn ang="0">
                  <a:pos x="T0" y="T1"/>
                </a:cxn>
                <a:cxn ang="0">
                  <a:pos x="T2" y="T3"/>
                </a:cxn>
                <a:cxn ang="0">
                  <a:pos x="T4" y="T5"/>
                </a:cxn>
                <a:cxn ang="0">
                  <a:pos x="T6" y="T7"/>
                </a:cxn>
                <a:cxn ang="0">
                  <a:pos x="T8" y="T9"/>
                </a:cxn>
              </a:cxnLst>
              <a:rect l="0" t="0" r="r" b="b"/>
              <a:pathLst>
                <a:path w="751" h="434">
                  <a:moveTo>
                    <a:pt x="31" y="0"/>
                  </a:moveTo>
                  <a:lnTo>
                    <a:pt x="751" y="416"/>
                  </a:lnTo>
                  <a:lnTo>
                    <a:pt x="722" y="434"/>
                  </a:lnTo>
                  <a:lnTo>
                    <a:pt x="0" y="19"/>
                  </a:lnTo>
                  <a:lnTo>
                    <a:pt x="31" y="0"/>
                  </a:lnTo>
                  <a:close/>
                </a:path>
              </a:pathLst>
            </a:custGeom>
            <a:solidFill>
              <a:srgbClr val="24126A">
                <a:alpha val="15000"/>
              </a:srgbClr>
            </a:solidFill>
            <a:ln>
              <a:noFill/>
            </a:ln>
          </p:spPr>
          <p:txBody>
            <a:bodyPr anchor="ctr"/>
            <a:lstStyle/>
            <a:p>
              <a:pPr algn="ctr"/>
              <a:endParaRPr/>
            </a:p>
          </p:txBody>
        </p:sp>
        <p:sp>
          <p:nvSpPr>
            <p:cNvPr id="111" name="ïSľíḑe">
              <a:extLst>
                <a:ext uri="{FF2B5EF4-FFF2-40B4-BE49-F238E27FC236}">
                  <a16:creationId xmlns:a16="http://schemas.microsoft.com/office/drawing/2014/main" id="{4CFE7112-3674-4302-A701-4C5D3C443A47}"/>
                </a:ext>
              </a:extLst>
            </p:cNvPr>
            <p:cNvSpPr/>
            <p:nvPr/>
          </p:nvSpPr>
          <p:spPr bwMode="auto">
            <a:xfrm>
              <a:off x="8446571" y="4217489"/>
              <a:ext cx="124708" cy="101558"/>
            </a:xfrm>
            <a:custGeom>
              <a:avLst/>
              <a:gdLst>
                <a:gd name="connsiteX0" fmla="*/ 46038 w 99679"/>
                <a:gd name="connsiteY0" fmla="*/ 0 h 81175"/>
                <a:gd name="connsiteX1" fmla="*/ 99679 w 99679"/>
                <a:gd name="connsiteY1" fmla="*/ 30765 h 81175"/>
                <a:gd name="connsiteX2" fmla="*/ 90996 w 99679"/>
                <a:gd name="connsiteY2" fmla="*/ 81175 h 81175"/>
                <a:gd name="connsiteX3" fmla="*/ 0 w 99679"/>
                <a:gd name="connsiteY3" fmla="*/ 30163 h 81175"/>
              </a:gdLst>
              <a:ahLst/>
              <a:cxnLst>
                <a:cxn ang="0">
                  <a:pos x="connsiteX0" y="connsiteY0"/>
                </a:cxn>
                <a:cxn ang="0">
                  <a:pos x="connsiteX1" y="connsiteY1"/>
                </a:cxn>
                <a:cxn ang="0">
                  <a:pos x="connsiteX2" y="connsiteY2"/>
                </a:cxn>
                <a:cxn ang="0">
                  <a:pos x="connsiteX3" y="connsiteY3"/>
                </a:cxn>
              </a:cxnLst>
              <a:rect l="l" t="t" r="r" b="b"/>
              <a:pathLst>
                <a:path w="99679" h="81175">
                  <a:moveTo>
                    <a:pt x="46038" y="0"/>
                  </a:moveTo>
                  <a:lnTo>
                    <a:pt x="99679" y="30765"/>
                  </a:lnTo>
                  <a:lnTo>
                    <a:pt x="90996" y="81175"/>
                  </a:lnTo>
                  <a:lnTo>
                    <a:pt x="0" y="30163"/>
                  </a:lnTo>
                  <a:close/>
                </a:path>
              </a:pathLst>
            </a:custGeom>
            <a:solidFill>
              <a:srgbClr val="24126A">
                <a:alpha val="15000"/>
              </a:srgbClr>
            </a:solidFill>
            <a:ln>
              <a:noFill/>
            </a:ln>
          </p:spPr>
          <p:txBody>
            <a:bodyPr anchor="ctr"/>
            <a:lstStyle/>
            <a:p>
              <a:pPr algn="ctr"/>
              <a:endParaRPr/>
            </a:p>
          </p:txBody>
        </p:sp>
        <p:sp>
          <p:nvSpPr>
            <p:cNvPr id="112" name="işḷiḓê">
              <a:extLst>
                <a:ext uri="{FF2B5EF4-FFF2-40B4-BE49-F238E27FC236}">
                  <a16:creationId xmlns:a16="http://schemas.microsoft.com/office/drawing/2014/main" id="{08A253A2-3CE7-4721-B53B-31B01913EF4E}"/>
                </a:ext>
              </a:extLst>
            </p:cNvPr>
            <p:cNvSpPr/>
            <p:nvPr/>
          </p:nvSpPr>
          <p:spPr bwMode="auto">
            <a:xfrm>
              <a:off x="8325416" y="4332683"/>
              <a:ext cx="152932" cy="91361"/>
            </a:xfrm>
            <a:custGeom>
              <a:avLst/>
              <a:gdLst>
                <a:gd name="T0" fmla="*/ 32 w 77"/>
                <a:gd name="T1" fmla="*/ 0 h 46"/>
                <a:gd name="T2" fmla="*/ 77 w 77"/>
                <a:gd name="T3" fmla="*/ 27 h 46"/>
                <a:gd name="T4" fmla="*/ 48 w 77"/>
                <a:gd name="T5" fmla="*/ 46 h 46"/>
                <a:gd name="T6" fmla="*/ 0 w 77"/>
                <a:gd name="T7" fmla="*/ 19 h 46"/>
                <a:gd name="T8" fmla="*/ 32 w 77"/>
                <a:gd name="T9" fmla="*/ 0 h 46"/>
              </a:gdLst>
              <a:ahLst/>
              <a:cxnLst>
                <a:cxn ang="0">
                  <a:pos x="T0" y="T1"/>
                </a:cxn>
                <a:cxn ang="0">
                  <a:pos x="T2" y="T3"/>
                </a:cxn>
                <a:cxn ang="0">
                  <a:pos x="T4" y="T5"/>
                </a:cxn>
                <a:cxn ang="0">
                  <a:pos x="T6" y="T7"/>
                </a:cxn>
                <a:cxn ang="0">
                  <a:pos x="T8" y="T9"/>
                </a:cxn>
              </a:cxnLst>
              <a:rect l="0" t="0" r="r" b="b"/>
              <a:pathLst>
                <a:path w="77" h="46">
                  <a:moveTo>
                    <a:pt x="32" y="0"/>
                  </a:moveTo>
                  <a:lnTo>
                    <a:pt x="77" y="27"/>
                  </a:lnTo>
                  <a:lnTo>
                    <a:pt x="48" y="46"/>
                  </a:lnTo>
                  <a:lnTo>
                    <a:pt x="0" y="19"/>
                  </a:lnTo>
                  <a:lnTo>
                    <a:pt x="32" y="0"/>
                  </a:lnTo>
                  <a:close/>
                </a:path>
              </a:pathLst>
            </a:custGeom>
            <a:solidFill>
              <a:srgbClr val="24126A">
                <a:alpha val="15000"/>
              </a:srgbClr>
            </a:solidFill>
            <a:ln>
              <a:noFill/>
            </a:ln>
          </p:spPr>
          <p:txBody>
            <a:bodyPr anchor="ctr"/>
            <a:lstStyle/>
            <a:p>
              <a:pPr algn="ctr"/>
              <a:endParaRPr/>
            </a:p>
          </p:txBody>
        </p:sp>
        <p:sp>
          <p:nvSpPr>
            <p:cNvPr id="113" name="ïślîdê">
              <a:extLst>
                <a:ext uri="{FF2B5EF4-FFF2-40B4-BE49-F238E27FC236}">
                  <a16:creationId xmlns:a16="http://schemas.microsoft.com/office/drawing/2014/main" id="{C0F703F2-77C6-4022-9601-494C8282474C}"/>
                </a:ext>
              </a:extLst>
            </p:cNvPr>
            <p:cNvSpPr/>
            <p:nvPr/>
          </p:nvSpPr>
          <p:spPr bwMode="auto">
            <a:xfrm>
              <a:off x="7004650" y="3272097"/>
              <a:ext cx="1585366" cy="946180"/>
            </a:xfrm>
            <a:custGeom>
              <a:avLst/>
              <a:gdLst>
                <a:gd name="connsiteX0" fmla="*/ 49213 w 1267181"/>
                <a:gd name="connsiteY0" fmla="*/ 0 h 756280"/>
                <a:gd name="connsiteX1" fmla="*/ 1267181 w 1267181"/>
                <a:gd name="connsiteY1" fmla="*/ 703008 h 756280"/>
                <a:gd name="connsiteX2" fmla="*/ 1258005 w 1267181"/>
                <a:gd name="connsiteY2" fmla="*/ 756280 h 756280"/>
                <a:gd name="connsiteX3" fmla="*/ 0 w 1267181"/>
                <a:gd name="connsiteY3" fmla="*/ 30163 h 756280"/>
              </a:gdLst>
              <a:ahLst/>
              <a:cxnLst>
                <a:cxn ang="0">
                  <a:pos x="connsiteX0" y="connsiteY0"/>
                </a:cxn>
                <a:cxn ang="0">
                  <a:pos x="connsiteX1" y="connsiteY1"/>
                </a:cxn>
                <a:cxn ang="0">
                  <a:pos x="connsiteX2" y="connsiteY2"/>
                </a:cxn>
                <a:cxn ang="0">
                  <a:pos x="connsiteX3" y="connsiteY3"/>
                </a:cxn>
              </a:cxnLst>
              <a:rect l="l" t="t" r="r" b="b"/>
              <a:pathLst>
                <a:path w="1267181" h="756280">
                  <a:moveTo>
                    <a:pt x="49213" y="0"/>
                  </a:moveTo>
                  <a:lnTo>
                    <a:pt x="1267181" y="703008"/>
                  </a:lnTo>
                  <a:lnTo>
                    <a:pt x="1258005" y="756280"/>
                  </a:lnTo>
                  <a:lnTo>
                    <a:pt x="0" y="30163"/>
                  </a:lnTo>
                  <a:close/>
                </a:path>
              </a:pathLst>
            </a:custGeom>
            <a:solidFill>
              <a:srgbClr val="24126A">
                <a:alpha val="15000"/>
              </a:srgbClr>
            </a:solidFill>
            <a:ln>
              <a:noFill/>
            </a:ln>
          </p:spPr>
          <p:txBody>
            <a:bodyPr anchor="ctr"/>
            <a:lstStyle/>
            <a:p>
              <a:pPr algn="ctr"/>
              <a:endParaRPr/>
            </a:p>
          </p:txBody>
        </p:sp>
        <p:sp>
          <p:nvSpPr>
            <p:cNvPr id="114" name="îṥḻíḋè">
              <a:extLst>
                <a:ext uri="{FF2B5EF4-FFF2-40B4-BE49-F238E27FC236}">
                  <a16:creationId xmlns:a16="http://schemas.microsoft.com/office/drawing/2014/main" id="{8C642230-7AF0-40A6-8A55-110D08B3C358}"/>
                </a:ext>
              </a:extLst>
            </p:cNvPr>
            <p:cNvSpPr/>
            <p:nvPr/>
          </p:nvSpPr>
          <p:spPr bwMode="auto">
            <a:xfrm>
              <a:off x="7103955" y="3218473"/>
              <a:ext cx="1504362" cy="895502"/>
            </a:xfrm>
            <a:custGeom>
              <a:avLst/>
              <a:gdLst>
                <a:gd name="connsiteX0" fmla="*/ 49213 w 1202434"/>
                <a:gd name="connsiteY0" fmla="*/ 0 h 715773"/>
                <a:gd name="connsiteX1" fmla="*/ 1202434 w 1202434"/>
                <a:gd name="connsiteY1" fmla="*/ 662896 h 715773"/>
                <a:gd name="connsiteX2" fmla="*/ 1193326 w 1202434"/>
                <a:gd name="connsiteY2" fmla="*/ 715773 h 715773"/>
                <a:gd name="connsiteX3" fmla="*/ 0 w 1202434"/>
                <a:gd name="connsiteY3" fmla="*/ 26988 h 715773"/>
              </a:gdLst>
              <a:ahLst/>
              <a:cxnLst>
                <a:cxn ang="0">
                  <a:pos x="connsiteX0" y="connsiteY0"/>
                </a:cxn>
                <a:cxn ang="0">
                  <a:pos x="connsiteX1" y="connsiteY1"/>
                </a:cxn>
                <a:cxn ang="0">
                  <a:pos x="connsiteX2" y="connsiteY2"/>
                </a:cxn>
                <a:cxn ang="0">
                  <a:pos x="connsiteX3" y="connsiteY3"/>
                </a:cxn>
              </a:cxnLst>
              <a:rect l="l" t="t" r="r" b="b"/>
              <a:pathLst>
                <a:path w="1202434" h="715773">
                  <a:moveTo>
                    <a:pt x="49213" y="0"/>
                  </a:moveTo>
                  <a:lnTo>
                    <a:pt x="1202434" y="662896"/>
                  </a:lnTo>
                  <a:lnTo>
                    <a:pt x="1193326" y="715773"/>
                  </a:lnTo>
                  <a:lnTo>
                    <a:pt x="0" y="26988"/>
                  </a:lnTo>
                  <a:close/>
                </a:path>
              </a:pathLst>
            </a:custGeom>
            <a:solidFill>
              <a:srgbClr val="24126A">
                <a:alpha val="15000"/>
              </a:srgbClr>
            </a:solidFill>
            <a:ln>
              <a:noFill/>
            </a:ln>
          </p:spPr>
          <p:txBody>
            <a:bodyPr anchor="ctr"/>
            <a:lstStyle/>
            <a:p>
              <a:pPr algn="ctr"/>
              <a:endParaRPr/>
            </a:p>
          </p:txBody>
        </p:sp>
        <p:sp>
          <p:nvSpPr>
            <p:cNvPr id="115" name="íṣľïde">
              <a:extLst>
                <a:ext uri="{FF2B5EF4-FFF2-40B4-BE49-F238E27FC236}">
                  <a16:creationId xmlns:a16="http://schemas.microsoft.com/office/drawing/2014/main" id="{FF737433-B9D7-4CE6-8834-4914959DE724}"/>
                </a:ext>
              </a:extLst>
            </p:cNvPr>
            <p:cNvSpPr/>
            <p:nvPr/>
          </p:nvSpPr>
          <p:spPr bwMode="auto">
            <a:xfrm>
              <a:off x="7203260" y="3160874"/>
              <a:ext cx="1423781" cy="849007"/>
            </a:xfrm>
            <a:custGeom>
              <a:avLst/>
              <a:gdLst>
                <a:gd name="connsiteX0" fmla="*/ 49213 w 1138026"/>
                <a:gd name="connsiteY0" fmla="*/ 0 h 678610"/>
                <a:gd name="connsiteX1" fmla="*/ 1138026 w 1138026"/>
                <a:gd name="connsiteY1" fmla="*/ 625874 h 678610"/>
                <a:gd name="connsiteX2" fmla="*/ 1128943 w 1138026"/>
                <a:gd name="connsiteY2" fmla="*/ 678610 h 678610"/>
                <a:gd name="connsiteX3" fmla="*/ 0 w 1138026"/>
                <a:gd name="connsiteY3" fmla="*/ 26988 h 678610"/>
              </a:gdLst>
              <a:ahLst/>
              <a:cxnLst>
                <a:cxn ang="0">
                  <a:pos x="connsiteX0" y="connsiteY0"/>
                </a:cxn>
                <a:cxn ang="0">
                  <a:pos x="connsiteX1" y="connsiteY1"/>
                </a:cxn>
                <a:cxn ang="0">
                  <a:pos x="connsiteX2" y="connsiteY2"/>
                </a:cxn>
                <a:cxn ang="0">
                  <a:pos x="connsiteX3" y="connsiteY3"/>
                </a:cxn>
              </a:cxnLst>
              <a:rect l="l" t="t" r="r" b="b"/>
              <a:pathLst>
                <a:path w="1138026" h="678610">
                  <a:moveTo>
                    <a:pt x="49213" y="0"/>
                  </a:moveTo>
                  <a:lnTo>
                    <a:pt x="1138026" y="625874"/>
                  </a:lnTo>
                  <a:lnTo>
                    <a:pt x="1128943" y="678610"/>
                  </a:lnTo>
                  <a:lnTo>
                    <a:pt x="0" y="26988"/>
                  </a:lnTo>
                  <a:close/>
                </a:path>
              </a:pathLst>
            </a:custGeom>
            <a:solidFill>
              <a:srgbClr val="24126A">
                <a:alpha val="15000"/>
              </a:srgbClr>
            </a:solidFill>
            <a:ln>
              <a:noFill/>
            </a:ln>
          </p:spPr>
          <p:txBody>
            <a:bodyPr anchor="ctr"/>
            <a:lstStyle/>
            <a:p>
              <a:pPr algn="ctr"/>
              <a:endParaRPr/>
            </a:p>
          </p:txBody>
        </p:sp>
        <p:sp>
          <p:nvSpPr>
            <p:cNvPr id="116" name="iṩlíḓê">
              <a:extLst>
                <a:ext uri="{FF2B5EF4-FFF2-40B4-BE49-F238E27FC236}">
                  <a16:creationId xmlns:a16="http://schemas.microsoft.com/office/drawing/2014/main" id="{1D8A0B06-2C1D-4368-B537-EF9175199D50}"/>
                </a:ext>
              </a:extLst>
            </p:cNvPr>
            <p:cNvSpPr/>
            <p:nvPr/>
          </p:nvSpPr>
          <p:spPr bwMode="auto">
            <a:xfrm>
              <a:off x="3411763" y="3540223"/>
              <a:ext cx="1308852" cy="764656"/>
            </a:xfrm>
            <a:custGeom>
              <a:avLst/>
              <a:gdLst>
                <a:gd name="T0" fmla="*/ 255 w 317"/>
                <a:gd name="T1" fmla="*/ 185 h 185"/>
                <a:gd name="T2" fmla="*/ 249 w 317"/>
                <a:gd name="T3" fmla="*/ 184 h 185"/>
                <a:gd name="T4" fmla="*/ 3 w 317"/>
                <a:gd name="T5" fmla="*/ 42 h 185"/>
                <a:gd name="T6" fmla="*/ 0 w 317"/>
                <a:gd name="T7" fmla="*/ 37 h 185"/>
                <a:gd name="T8" fmla="*/ 4 w 317"/>
                <a:gd name="T9" fmla="*/ 32 h 185"/>
                <a:gd name="T10" fmla="*/ 55 w 317"/>
                <a:gd name="T11" fmla="*/ 2 h 185"/>
                <a:gd name="T12" fmla="*/ 68 w 317"/>
                <a:gd name="T13" fmla="*/ 2 h 185"/>
                <a:gd name="T14" fmla="*/ 314 w 317"/>
                <a:gd name="T15" fmla="*/ 144 h 185"/>
                <a:gd name="T16" fmla="*/ 317 w 317"/>
                <a:gd name="T17" fmla="*/ 149 h 185"/>
                <a:gd name="T18" fmla="*/ 313 w 317"/>
                <a:gd name="T19" fmla="*/ 154 h 185"/>
                <a:gd name="T20" fmla="*/ 262 w 317"/>
                <a:gd name="T21" fmla="*/ 184 h 185"/>
                <a:gd name="T22" fmla="*/ 255 w 317"/>
                <a:gd name="T23" fmla="*/ 185 h 185"/>
                <a:gd name="T24" fmla="*/ 251 w 317"/>
                <a:gd name="T25" fmla="*/ 180 h 185"/>
                <a:gd name="T26" fmla="*/ 260 w 317"/>
                <a:gd name="T27" fmla="*/ 179 h 185"/>
                <a:gd name="T28" fmla="*/ 311 w 317"/>
                <a:gd name="T29" fmla="*/ 150 h 185"/>
                <a:gd name="T30" fmla="*/ 312 w 317"/>
                <a:gd name="T31" fmla="*/ 149 h 185"/>
                <a:gd name="T32" fmla="*/ 311 w 317"/>
                <a:gd name="T33" fmla="*/ 148 h 185"/>
                <a:gd name="T34" fmla="*/ 66 w 317"/>
                <a:gd name="T35" fmla="*/ 6 h 185"/>
                <a:gd name="T36" fmla="*/ 57 w 317"/>
                <a:gd name="T37" fmla="*/ 7 h 185"/>
                <a:gd name="T38" fmla="*/ 6 w 317"/>
                <a:gd name="T39" fmla="*/ 36 h 185"/>
                <a:gd name="T40" fmla="*/ 5 w 317"/>
                <a:gd name="T41" fmla="*/ 37 h 185"/>
                <a:gd name="T42" fmla="*/ 6 w 317"/>
                <a:gd name="T43" fmla="*/ 38 h 185"/>
                <a:gd name="T44" fmla="*/ 251 w 317"/>
                <a:gd name="T45" fmla="*/ 18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7" h="185">
                  <a:moveTo>
                    <a:pt x="255" y="185"/>
                  </a:moveTo>
                  <a:cubicBezTo>
                    <a:pt x="253" y="185"/>
                    <a:pt x="250" y="185"/>
                    <a:pt x="249" y="184"/>
                  </a:cubicBezTo>
                  <a:cubicBezTo>
                    <a:pt x="3" y="42"/>
                    <a:pt x="3" y="42"/>
                    <a:pt x="3" y="42"/>
                  </a:cubicBezTo>
                  <a:cubicBezTo>
                    <a:pt x="1" y="41"/>
                    <a:pt x="0" y="39"/>
                    <a:pt x="0" y="37"/>
                  </a:cubicBezTo>
                  <a:cubicBezTo>
                    <a:pt x="0" y="35"/>
                    <a:pt x="1" y="33"/>
                    <a:pt x="4" y="32"/>
                  </a:cubicBezTo>
                  <a:cubicBezTo>
                    <a:pt x="55" y="2"/>
                    <a:pt x="55" y="2"/>
                    <a:pt x="55" y="2"/>
                  </a:cubicBezTo>
                  <a:cubicBezTo>
                    <a:pt x="59" y="0"/>
                    <a:pt x="65" y="0"/>
                    <a:pt x="68" y="2"/>
                  </a:cubicBezTo>
                  <a:cubicBezTo>
                    <a:pt x="314" y="144"/>
                    <a:pt x="314" y="144"/>
                    <a:pt x="314" y="144"/>
                  </a:cubicBezTo>
                  <a:cubicBezTo>
                    <a:pt x="316" y="145"/>
                    <a:pt x="317" y="147"/>
                    <a:pt x="317" y="149"/>
                  </a:cubicBezTo>
                  <a:cubicBezTo>
                    <a:pt x="317" y="151"/>
                    <a:pt x="315" y="153"/>
                    <a:pt x="313" y="154"/>
                  </a:cubicBezTo>
                  <a:cubicBezTo>
                    <a:pt x="262" y="184"/>
                    <a:pt x="262" y="184"/>
                    <a:pt x="262" y="184"/>
                  </a:cubicBezTo>
                  <a:cubicBezTo>
                    <a:pt x="260" y="185"/>
                    <a:pt x="257" y="185"/>
                    <a:pt x="255" y="185"/>
                  </a:cubicBezTo>
                  <a:close/>
                  <a:moveTo>
                    <a:pt x="251" y="180"/>
                  </a:moveTo>
                  <a:cubicBezTo>
                    <a:pt x="253" y="181"/>
                    <a:pt x="257" y="181"/>
                    <a:pt x="260" y="179"/>
                  </a:cubicBezTo>
                  <a:cubicBezTo>
                    <a:pt x="311" y="150"/>
                    <a:pt x="311" y="150"/>
                    <a:pt x="311" y="150"/>
                  </a:cubicBezTo>
                  <a:cubicBezTo>
                    <a:pt x="312" y="149"/>
                    <a:pt x="312" y="149"/>
                    <a:pt x="312" y="149"/>
                  </a:cubicBezTo>
                  <a:cubicBezTo>
                    <a:pt x="312" y="149"/>
                    <a:pt x="312" y="148"/>
                    <a:pt x="311" y="148"/>
                  </a:cubicBezTo>
                  <a:cubicBezTo>
                    <a:pt x="66" y="6"/>
                    <a:pt x="66" y="6"/>
                    <a:pt x="66" y="6"/>
                  </a:cubicBezTo>
                  <a:cubicBezTo>
                    <a:pt x="64" y="5"/>
                    <a:pt x="60" y="5"/>
                    <a:pt x="57" y="7"/>
                  </a:cubicBezTo>
                  <a:cubicBezTo>
                    <a:pt x="6" y="36"/>
                    <a:pt x="6" y="36"/>
                    <a:pt x="6" y="36"/>
                  </a:cubicBezTo>
                  <a:cubicBezTo>
                    <a:pt x="5" y="37"/>
                    <a:pt x="5" y="37"/>
                    <a:pt x="5" y="37"/>
                  </a:cubicBezTo>
                  <a:cubicBezTo>
                    <a:pt x="5" y="37"/>
                    <a:pt x="5" y="38"/>
                    <a:pt x="6" y="38"/>
                  </a:cubicBezTo>
                  <a:lnTo>
                    <a:pt x="251" y="180"/>
                  </a:lnTo>
                  <a:close/>
                </a:path>
              </a:pathLst>
            </a:custGeom>
            <a:gradFill>
              <a:gsLst>
                <a:gs pos="39000">
                  <a:srgbClr val="5189D8"/>
                </a:gs>
                <a:gs pos="0">
                  <a:srgbClr val="4B6AC6"/>
                </a:gs>
                <a:gs pos="98000">
                  <a:srgbClr val="4AEFE8"/>
                </a:gs>
              </a:gsLst>
              <a:lin ang="0" scaled="0"/>
            </a:gradFill>
            <a:ln>
              <a:noFill/>
            </a:ln>
          </p:spPr>
          <p:txBody>
            <a:bodyPr anchor="ctr"/>
            <a:lstStyle/>
            <a:p>
              <a:pPr algn="ctr"/>
              <a:endParaRPr/>
            </a:p>
          </p:txBody>
        </p:sp>
        <p:sp>
          <p:nvSpPr>
            <p:cNvPr id="117" name="îsḷidé">
              <a:extLst>
                <a:ext uri="{FF2B5EF4-FFF2-40B4-BE49-F238E27FC236}">
                  <a16:creationId xmlns:a16="http://schemas.microsoft.com/office/drawing/2014/main" id="{C4794908-CA65-4442-B118-9B8EEA32A130}"/>
                </a:ext>
              </a:extLst>
            </p:cNvPr>
            <p:cNvSpPr/>
            <p:nvPr/>
          </p:nvSpPr>
          <p:spPr bwMode="auto">
            <a:xfrm>
              <a:off x="3667973" y="3156902"/>
              <a:ext cx="1052642" cy="1002990"/>
            </a:xfrm>
            <a:custGeom>
              <a:avLst/>
              <a:gdLst>
                <a:gd name="T0" fmla="*/ 41 w 255"/>
                <a:gd name="T1" fmla="*/ 13 h 243"/>
                <a:gd name="T2" fmla="*/ 52 w 255"/>
                <a:gd name="T3" fmla="*/ 21 h 243"/>
                <a:gd name="T4" fmla="*/ 72 w 255"/>
                <a:gd name="T5" fmla="*/ 10 h 243"/>
                <a:gd name="T6" fmla="*/ 72 w 255"/>
                <a:gd name="T7" fmla="*/ 10 h 243"/>
                <a:gd name="T8" fmla="*/ 117 w 255"/>
                <a:gd name="T9" fmla="*/ 12 h 243"/>
                <a:gd name="T10" fmla="*/ 169 w 255"/>
                <a:gd name="T11" fmla="*/ 78 h 243"/>
                <a:gd name="T12" fmla="*/ 181 w 255"/>
                <a:gd name="T13" fmla="*/ 82 h 243"/>
                <a:gd name="T14" fmla="*/ 207 w 255"/>
                <a:gd name="T15" fmla="*/ 128 h 243"/>
                <a:gd name="T16" fmla="*/ 207 w 255"/>
                <a:gd name="T17" fmla="*/ 129 h 243"/>
                <a:gd name="T18" fmla="*/ 221 w 255"/>
                <a:gd name="T19" fmla="*/ 134 h 243"/>
                <a:gd name="T20" fmla="*/ 255 w 255"/>
                <a:gd name="T21" fmla="*/ 193 h 243"/>
                <a:gd name="T22" fmla="*/ 245 w 255"/>
                <a:gd name="T23" fmla="*/ 214 h 243"/>
                <a:gd name="T24" fmla="*/ 245 w 255"/>
                <a:gd name="T25" fmla="*/ 214 h 243"/>
                <a:gd name="T26" fmla="*/ 245 w 255"/>
                <a:gd name="T27" fmla="*/ 215 h 243"/>
                <a:gd name="T28" fmla="*/ 245 w 255"/>
                <a:gd name="T29" fmla="*/ 215 h 243"/>
                <a:gd name="T30" fmla="*/ 196 w 255"/>
                <a:gd name="T31" fmla="*/ 243 h 243"/>
                <a:gd name="T32" fmla="*/ 185 w 255"/>
                <a:gd name="T33" fmla="*/ 191 h 243"/>
                <a:gd name="T34" fmla="*/ 41 w 255"/>
                <a:gd name="T35" fmla="*/ 108 h 243"/>
                <a:gd name="T36" fmla="*/ 0 w 255"/>
                <a:gd name="T37" fmla="*/ 37 h 243"/>
                <a:gd name="T38" fmla="*/ 41 w 255"/>
                <a:gd name="T39" fmla="*/ 13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243">
                  <a:moveTo>
                    <a:pt x="41" y="13"/>
                  </a:moveTo>
                  <a:cubicBezTo>
                    <a:pt x="45" y="15"/>
                    <a:pt x="48" y="18"/>
                    <a:pt x="52" y="21"/>
                  </a:cubicBezTo>
                  <a:cubicBezTo>
                    <a:pt x="72" y="10"/>
                    <a:pt x="72" y="10"/>
                    <a:pt x="72" y="10"/>
                  </a:cubicBezTo>
                  <a:cubicBezTo>
                    <a:pt x="72" y="10"/>
                    <a:pt x="72" y="10"/>
                    <a:pt x="72" y="10"/>
                  </a:cubicBezTo>
                  <a:cubicBezTo>
                    <a:pt x="83" y="2"/>
                    <a:pt x="99" y="2"/>
                    <a:pt x="117" y="12"/>
                  </a:cubicBezTo>
                  <a:cubicBezTo>
                    <a:pt x="139" y="25"/>
                    <a:pt x="159" y="51"/>
                    <a:pt x="169" y="78"/>
                  </a:cubicBezTo>
                  <a:cubicBezTo>
                    <a:pt x="173" y="78"/>
                    <a:pt x="177" y="79"/>
                    <a:pt x="181" y="82"/>
                  </a:cubicBezTo>
                  <a:cubicBezTo>
                    <a:pt x="195" y="90"/>
                    <a:pt x="207" y="111"/>
                    <a:pt x="207" y="128"/>
                  </a:cubicBezTo>
                  <a:cubicBezTo>
                    <a:pt x="207" y="128"/>
                    <a:pt x="207" y="129"/>
                    <a:pt x="207" y="129"/>
                  </a:cubicBezTo>
                  <a:cubicBezTo>
                    <a:pt x="212" y="129"/>
                    <a:pt x="216" y="131"/>
                    <a:pt x="221" y="134"/>
                  </a:cubicBezTo>
                  <a:cubicBezTo>
                    <a:pt x="240" y="144"/>
                    <a:pt x="255" y="171"/>
                    <a:pt x="255" y="193"/>
                  </a:cubicBezTo>
                  <a:cubicBezTo>
                    <a:pt x="255" y="203"/>
                    <a:pt x="251" y="211"/>
                    <a:pt x="245" y="214"/>
                  </a:cubicBezTo>
                  <a:cubicBezTo>
                    <a:pt x="245" y="214"/>
                    <a:pt x="245" y="214"/>
                    <a:pt x="245" y="214"/>
                  </a:cubicBezTo>
                  <a:cubicBezTo>
                    <a:pt x="245" y="215"/>
                    <a:pt x="245" y="215"/>
                    <a:pt x="245" y="215"/>
                  </a:cubicBezTo>
                  <a:cubicBezTo>
                    <a:pt x="245" y="215"/>
                    <a:pt x="245" y="215"/>
                    <a:pt x="245" y="215"/>
                  </a:cubicBezTo>
                  <a:cubicBezTo>
                    <a:pt x="196" y="243"/>
                    <a:pt x="196" y="243"/>
                    <a:pt x="196" y="243"/>
                  </a:cubicBezTo>
                  <a:cubicBezTo>
                    <a:pt x="185" y="191"/>
                    <a:pt x="185" y="191"/>
                    <a:pt x="185" y="191"/>
                  </a:cubicBezTo>
                  <a:cubicBezTo>
                    <a:pt x="41" y="108"/>
                    <a:pt x="41" y="108"/>
                    <a:pt x="41" y="108"/>
                  </a:cubicBezTo>
                  <a:cubicBezTo>
                    <a:pt x="18" y="95"/>
                    <a:pt x="0" y="63"/>
                    <a:pt x="0" y="37"/>
                  </a:cubicBezTo>
                  <a:cubicBezTo>
                    <a:pt x="0" y="11"/>
                    <a:pt x="18" y="0"/>
                    <a:pt x="41" y="13"/>
                  </a:cubicBezTo>
                  <a:close/>
                </a:path>
              </a:pathLst>
            </a:custGeom>
            <a:solidFill>
              <a:srgbClr val="030A8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şḻïḑé">
              <a:extLst>
                <a:ext uri="{FF2B5EF4-FFF2-40B4-BE49-F238E27FC236}">
                  <a16:creationId xmlns:a16="http://schemas.microsoft.com/office/drawing/2014/main" id="{E739661B-0067-4ACF-A3E8-2DCD269F14D6}"/>
                </a:ext>
              </a:extLst>
            </p:cNvPr>
            <p:cNvSpPr/>
            <p:nvPr/>
          </p:nvSpPr>
          <p:spPr bwMode="auto">
            <a:xfrm>
              <a:off x="3507097" y="3164846"/>
              <a:ext cx="1213518" cy="995045"/>
            </a:xfrm>
            <a:custGeom>
              <a:avLst/>
              <a:gdLst>
                <a:gd name="T0" fmla="*/ 0 w 294"/>
                <a:gd name="T1" fmla="*/ 38 h 241"/>
                <a:gd name="T2" fmla="*/ 50 w 294"/>
                <a:gd name="T3" fmla="*/ 9 h 241"/>
                <a:gd name="T4" fmla="*/ 50 w 294"/>
                <a:gd name="T5" fmla="*/ 9 h 241"/>
                <a:gd name="T6" fmla="*/ 80 w 294"/>
                <a:gd name="T7" fmla="*/ 11 h 241"/>
                <a:gd name="T8" fmla="*/ 91 w 294"/>
                <a:gd name="T9" fmla="*/ 19 h 241"/>
                <a:gd name="T10" fmla="*/ 111 w 294"/>
                <a:gd name="T11" fmla="*/ 8 h 241"/>
                <a:gd name="T12" fmla="*/ 111 w 294"/>
                <a:gd name="T13" fmla="*/ 8 h 241"/>
                <a:gd name="T14" fmla="*/ 156 w 294"/>
                <a:gd name="T15" fmla="*/ 10 h 241"/>
                <a:gd name="T16" fmla="*/ 208 w 294"/>
                <a:gd name="T17" fmla="*/ 76 h 241"/>
                <a:gd name="T18" fmla="*/ 219 w 294"/>
                <a:gd name="T19" fmla="*/ 80 h 241"/>
                <a:gd name="T20" fmla="*/ 246 w 294"/>
                <a:gd name="T21" fmla="*/ 126 h 241"/>
                <a:gd name="T22" fmla="*/ 246 w 294"/>
                <a:gd name="T23" fmla="*/ 127 h 241"/>
                <a:gd name="T24" fmla="*/ 260 w 294"/>
                <a:gd name="T25" fmla="*/ 132 h 241"/>
                <a:gd name="T26" fmla="*/ 294 w 294"/>
                <a:gd name="T27" fmla="*/ 190 h 241"/>
                <a:gd name="T28" fmla="*/ 284 w 294"/>
                <a:gd name="T29" fmla="*/ 212 h 241"/>
                <a:gd name="T30" fmla="*/ 284 w 294"/>
                <a:gd name="T31" fmla="*/ 212 h 241"/>
                <a:gd name="T32" fmla="*/ 284 w 294"/>
                <a:gd name="T33" fmla="*/ 213 h 241"/>
                <a:gd name="T34" fmla="*/ 284 w 294"/>
                <a:gd name="T35" fmla="*/ 213 h 241"/>
                <a:gd name="T36" fmla="*/ 234 w 294"/>
                <a:gd name="T37" fmla="*/ 241 h 241"/>
                <a:gd name="T38" fmla="*/ 224 w 294"/>
                <a:gd name="T39" fmla="*/ 189 h 241"/>
                <a:gd name="T40" fmla="*/ 80 w 294"/>
                <a:gd name="T41" fmla="*/ 106 h 241"/>
                <a:gd name="T42" fmla="*/ 40 w 294"/>
                <a:gd name="T43" fmla="*/ 50 h 241"/>
                <a:gd name="T44" fmla="*/ 0 w 294"/>
                <a:gd name="T45" fmla="*/ 38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4" h="241">
                  <a:moveTo>
                    <a:pt x="0" y="38"/>
                  </a:moveTo>
                  <a:cubicBezTo>
                    <a:pt x="50" y="9"/>
                    <a:pt x="50" y="9"/>
                    <a:pt x="50" y="9"/>
                  </a:cubicBezTo>
                  <a:cubicBezTo>
                    <a:pt x="50" y="9"/>
                    <a:pt x="50" y="9"/>
                    <a:pt x="50" y="9"/>
                  </a:cubicBezTo>
                  <a:cubicBezTo>
                    <a:pt x="58" y="4"/>
                    <a:pt x="68" y="5"/>
                    <a:pt x="80" y="11"/>
                  </a:cubicBezTo>
                  <a:cubicBezTo>
                    <a:pt x="83" y="13"/>
                    <a:pt x="87" y="16"/>
                    <a:pt x="91" y="19"/>
                  </a:cubicBezTo>
                  <a:cubicBezTo>
                    <a:pt x="111" y="8"/>
                    <a:pt x="111" y="8"/>
                    <a:pt x="111" y="8"/>
                  </a:cubicBezTo>
                  <a:cubicBezTo>
                    <a:pt x="111" y="8"/>
                    <a:pt x="111" y="8"/>
                    <a:pt x="111" y="8"/>
                  </a:cubicBezTo>
                  <a:cubicBezTo>
                    <a:pt x="122" y="0"/>
                    <a:pt x="138" y="0"/>
                    <a:pt x="156" y="10"/>
                  </a:cubicBezTo>
                  <a:cubicBezTo>
                    <a:pt x="178" y="23"/>
                    <a:pt x="198" y="49"/>
                    <a:pt x="208" y="76"/>
                  </a:cubicBezTo>
                  <a:cubicBezTo>
                    <a:pt x="212" y="76"/>
                    <a:pt x="215" y="77"/>
                    <a:pt x="219" y="80"/>
                  </a:cubicBezTo>
                  <a:cubicBezTo>
                    <a:pt x="234" y="88"/>
                    <a:pt x="246" y="109"/>
                    <a:pt x="246" y="126"/>
                  </a:cubicBezTo>
                  <a:cubicBezTo>
                    <a:pt x="246" y="126"/>
                    <a:pt x="246" y="127"/>
                    <a:pt x="246" y="127"/>
                  </a:cubicBezTo>
                  <a:cubicBezTo>
                    <a:pt x="250" y="127"/>
                    <a:pt x="255" y="129"/>
                    <a:pt x="260" y="132"/>
                  </a:cubicBezTo>
                  <a:cubicBezTo>
                    <a:pt x="279" y="142"/>
                    <a:pt x="294" y="169"/>
                    <a:pt x="294" y="190"/>
                  </a:cubicBezTo>
                  <a:cubicBezTo>
                    <a:pt x="294" y="201"/>
                    <a:pt x="290" y="209"/>
                    <a:pt x="284" y="212"/>
                  </a:cubicBezTo>
                  <a:cubicBezTo>
                    <a:pt x="284" y="212"/>
                    <a:pt x="284" y="212"/>
                    <a:pt x="284" y="212"/>
                  </a:cubicBezTo>
                  <a:cubicBezTo>
                    <a:pt x="284" y="213"/>
                    <a:pt x="284" y="213"/>
                    <a:pt x="284" y="213"/>
                  </a:cubicBezTo>
                  <a:cubicBezTo>
                    <a:pt x="284" y="213"/>
                    <a:pt x="284" y="213"/>
                    <a:pt x="284" y="213"/>
                  </a:cubicBezTo>
                  <a:cubicBezTo>
                    <a:pt x="234" y="241"/>
                    <a:pt x="234" y="241"/>
                    <a:pt x="234" y="241"/>
                  </a:cubicBezTo>
                  <a:cubicBezTo>
                    <a:pt x="224" y="189"/>
                    <a:pt x="224" y="189"/>
                    <a:pt x="224" y="189"/>
                  </a:cubicBezTo>
                  <a:cubicBezTo>
                    <a:pt x="80" y="106"/>
                    <a:pt x="80" y="106"/>
                    <a:pt x="80" y="106"/>
                  </a:cubicBezTo>
                  <a:cubicBezTo>
                    <a:pt x="61" y="96"/>
                    <a:pt x="46" y="73"/>
                    <a:pt x="40" y="50"/>
                  </a:cubicBezTo>
                  <a:lnTo>
                    <a:pt x="0" y="38"/>
                  </a:lnTo>
                  <a:close/>
                </a:path>
              </a:pathLst>
            </a:custGeom>
            <a:gradFill>
              <a:gsLst>
                <a:gs pos="0">
                  <a:srgbClr val="A0A3F4"/>
                </a:gs>
                <a:gs pos="98000">
                  <a:srgbClr val="5761D6"/>
                </a:gs>
              </a:gsLst>
              <a:lin ang="0" scaled="0"/>
            </a:gradFill>
            <a:ln>
              <a:noFill/>
            </a:ln>
          </p:spPr>
          <p:txBody>
            <a:bodyPr anchor="ctr"/>
            <a:lstStyle/>
            <a:p>
              <a:pPr algn="ctr"/>
              <a:endParaRPr/>
            </a:p>
          </p:txBody>
        </p:sp>
        <p:sp>
          <p:nvSpPr>
            <p:cNvPr id="119" name="iŝlíḍé">
              <a:extLst>
                <a:ext uri="{FF2B5EF4-FFF2-40B4-BE49-F238E27FC236}">
                  <a16:creationId xmlns:a16="http://schemas.microsoft.com/office/drawing/2014/main" id="{4E7961AB-862F-4374-8B88-6F1A3197B07D}"/>
                </a:ext>
              </a:extLst>
            </p:cNvPr>
            <p:cNvSpPr/>
            <p:nvPr/>
          </p:nvSpPr>
          <p:spPr bwMode="auto">
            <a:xfrm>
              <a:off x="3461417" y="3260180"/>
              <a:ext cx="1056614" cy="937447"/>
            </a:xfrm>
            <a:custGeom>
              <a:avLst/>
              <a:gdLst>
                <a:gd name="T0" fmla="*/ 42 w 256"/>
                <a:gd name="T1" fmla="*/ 17 h 227"/>
                <a:gd name="T2" fmla="*/ 60 w 256"/>
                <a:gd name="T3" fmla="*/ 32 h 227"/>
                <a:gd name="T4" fmla="*/ 117 w 256"/>
                <a:gd name="T5" fmla="*/ 16 h 227"/>
                <a:gd name="T6" fmla="*/ 170 w 256"/>
                <a:gd name="T7" fmla="*/ 82 h 227"/>
                <a:gd name="T8" fmla="*/ 181 w 256"/>
                <a:gd name="T9" fmla="*/ 85 h 227"/>
                <a:gd name="T10" fmla="*/ 208 w 256"/>
                <a:gd name="T11" fmla="*/ 132 h 227"/>
                <a:gd name="T12" fmla="*/ 208 w 256"/>
                <a:gd name="T13" fmla="*/ 133 h 227"/>
                <a:gd name="T14" fmla="*/ 222 w 256"/>
                <a:gd name="T15" fmla="*/ 137 h 227"/>
                <a:gd name="T16" fmla="*/ 256 w 256"/>
                <a:gd name="T17" fmla="*/ 196 h 227"/>
                <a:gd name="T18" fmla="*/ 222 w 256"/>
                <a:gd name="T19" fmla="*/ 216 h 227"/>
                <a:gd name="T20" fmla="*/ 42 w 256"/>
                <a:gd name="T21" fmla="*/ 112 h 227"/>
                <a:gd name="T22" fmla="*/ 0 w 256"/>
                <a:gd name="T23" fmla="*/ 41 h 227"/>
                <a:gd name="T24" fmla="*/ 42 w 256"/>
                <a:gd name="T25" fmla="*/ 1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 h="227">
                  <a:moveTo>
                    <a:pt x="42" y="17"/>
                  </a:moveTo>
                  <a:cubicBezTo>
                    <a:pt x="48" y="21"/>
                    <a:pt x="54" y="26"/>
                    <a:pt x="60" y="32"/>
                  </a:cubicBezTo>
                  <a:cubicBezTo>
                    <a:pt x="67" y="8"/>
                    <a:pt x="90" y="0"/>
                    <a:pt x="117" y="16"/>
                  </a:cubicBezTo>
                  <a:cubicBezTo>
                    <a:pt x="140" y="29"/>
                    <a:pt x="160" y="55"/>
                    <a:pt x="170" y="82"/>
                  </a:cubicBezTo>
                  <a:cubicBezTo>
                    <a:pt x="173" y="82"/>
                    <a:pt x="177" y="83"/>
                    <a:pt x="181" y="85"/>
                  </a:cubicBezTo>
                  <a:cubicBezTo>
                    <a:pt x="196" y="94"/>
                    <a:pt x="208" y="115"/>
                    <a:pt x="208" y="132"/>
                  </a:cubicBezTo>
                  <a:cubicBezTo>
                    <a:pt x="208" y="132"/>
                    <a:pt x="208" y="132"/>
                    <a:pt x="208" y="133"/>
                  </a:cubicBezTo>
                  <a:cubicBezTo>
                    <a:pt x="212" y="133"/>
                    <a:pt x="217" y="134"/>
                    <a:pt x="222" y="137"/>
                  </a:cubicBezTo>
                  <a:cubicBezTo>
                    <a:pt x="240" y="148"/>
                    <a:pt x="256" y="175"/>
                    <a:pt x="256" y="196"/>
                  </a:cubicBezTo>
                  <a:cubicBezTo>
                    <a:pt x="256" y="218"/>
                    <a:pt x="240" y="227"/>
                    <a:pt x="222" y="216"/>
                  </a:cubicBezTo>
                  <a:cubicBezTo>
                    <a:pt x="42" y="112"/>
                    <a:pt x="42" y="112"/>
                    <a:pt x="42" y="112"/>
                  </a:cubicBezTo>
                  <a:cubicBezTo>
                    <a:pt x="19" y="99"/>
                    <a:pt x="0" y="67"/>
                    <a:pt x="0" y="41"/>
                  </a:cubicBezTo>
                  <a:cubicBezTo>
                    <a:pt x="0" y="15"/>
                    <a:pt x="19" y="4"/>
                    <a:pt x="42" y="17"/>
                  </a:cubicBezTo>
                  <a:close/>
                </a:path>
              </a:pathLst>
            </a:custGeom>
            <a:gradFill>
              <a:gsLst>
                <a:gs pos="0">
                  <a:srgbClr val="E4E4FC"/>
                </a:gs>
                <a:gs pos="98000">
                  <a:srgbClr val="C0C0F6"/>
                </a:gs>
              </a:gsLst>
              <a:lin ang="0" scaled="0"/>
            </a:gradFill>
            <a:ln>
              <a:noFill/>
            </a:ln>
          </p:spPr>
          <p:txBody>
            <a:bodyPr anchor="ctr"/>
            <a:lstStyle/>
            <a:p>
              <a:pPr algn="ctr"/>
              <a:endParaRPr/>
            </a:p>
          </p:txBody>
        </p:sp>
        <p:sp>
          <p:nvSpPr>
            <p:cNvPr id="120" name="îṥḷïdê">
              <a:extLst>
                <a:ext uri="{FF2B5EF4-FFF2-40B4-BE49-F238E27FC236}">
                  <a16:creationId xmlns:a16="http://schemas.microsoft.com/office/drawing/2014/main" id="{407D6DD0-053F-4081-B590-4F2C921BF2E7}"/>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îṡḻîďè">
              <a:extLst>
                <a:ext uri="{FF2B5EF4-FFF2-40B4-BE49-F238E27FC236}">
                  <a16:creationId xmlns:a16="http://schemas.microsoft.com/office/drawing/2014/main" id="{A2CB1D66-FC81-405F-A606-FCFCD161714C}"/>
                </a:ext>
              </a:extLst>
            </p:cNvPr>
            <p:cNvSpPr/>
            <p:nvPr/>
          </p:nvSpPr>
          <p:spPr bwMode="auto">
            <a:xfrm>
              <a:off x="6730563" y="1166813"/>
              <a:ext cx="224432" cy="178750"/>
            </a:xfrm>
            <a:custGeom>
              <a:avLst/>
              <a:gdLst>
                <a:gd name="T0" fmla="*/ 0 w 113"/>
                <a:gd name="T1" fmla="*/ 0 h 90"/>
                <a:gd name="T2" fmla="*/ 0 w 113"/>
                <a:gd name="T3" fmla="*/ 23 h 90"/>
                <a:gd name="T4" fmla="*/ 113 w 113"/>
                <a:gd name="T5" fmla="*/ 90 h 90"/>
                <a:gd name="T6" fmla="*/ 113 w 113"/>
                <a:gd name="T7" fmla="*/ 65 h 90"/>
                <a:gd name="T8" fmla="*/ 0 w 113"/>
                <a:gd name="T9" fmla="*/ 0 h 90"/>
              </a:gdLst>
              <a:ahLst/>
              <a:cxnLst>
                <a:cxn ang="0">
                  <a:pos x="T0" y="T1"/>
                </a:cxn>
                <a:cxn ang="0">
                  <a:pos x="T2" y="T3"/>
                </a:cxn>
                <a:cxn ang="0">
                  <a:pos x="T4" y="T5"/>
                </a:cxn>
                <a:cxn ang="0">
                  <a:pos x="T6" y="T7"/>
                </a:cxn>
                <a:cxn ang="0">
                  <a:pos x="T8" y="T9"/>
                </a:cxn>
              </a:cxnLst>
              <a:rect l="0" t="0" r="r" b="b"/>
              <a:pathLst>
                <a:path w="113" h="90">
                  <a:moveTo>
                    <a:pt x="0" y="0"/>
                  </a:moveTo>
                  <a:lnTo>
                    <a:pt x="0" y="23"/>
                  </a:lnTo>
                  <a:lnTo>
                    <a:pt x="113" y="90"/>
                  </a:lnTo>
                  <a:lnTo>
                    <a:pt x="113"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ṡľidê">
              <a:extLst>
                <a:ext uri="{FF2B5EF4-FFF2-40B4-BE49-F238E27FC236}">
                  <a16:creationId xmlns:a16="http://schemas.microsoft.com/office/drawing/2014/main" id="{80D971D3-3173-484A-A23A-F3E29E636770}"/>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ṩļíḓè">
              <a:extLst>
                <a:ext uri="{FF2B5EF4-FFF2-40B4-BE49-F238E27FC236}">
                  <a16:creationId xmlns:a16="http://schemas.microsoft.com/office/drawing/2014/main" id="{D8A0423E-365A-463D-A918-77BC84032928}"/>
                </a:ext>
              </a:extLst>
            </p:cNvPr>
            <p:cNvSpPr/>
            <p:nvPr/>
          </p:nvSpPr>
          <p:spPr bwMode="auto">
            <a:xfrm>
              <a:off x="6986773" y="1311800"/>
              <a:ext cx="79445" cy="95334"/>
            </a:xfrm>
            <a:custGeom>
              <a:avLst/>
              <a:gdLst>
                <a:gd name="T0" fmla="*/ 0 w 40"/>
                <a:gd name="T1" fmla="*/ 0 h 48"/>
                <a:gd name="T2" fmla="*/ 0 w 40"/>
                <a:gd name="T3" fmla="*/ 25 h 48"/>
                <a:gd name="T4" fmla="*/ 40 w 40"/>
                <a:gd name="T5" fmla="*/ 48 h 48"/>
                <a:gd name="T6" fmla="*/ 40 w 40"/>
                <a:gd name="T7" fmla="*/ 25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ṥ1ïḑè">
              <a:extLst>
                <a:ext uri="{FF2B5EF4-FFF2-40B4-BE49-F238E27FC236}">
                  <a16:creationId xmlns:a16="http://schemas.microsoft.com/office/drawing/2014/main" id="{1FD46F71-241E-4658-91FA-77D03FCF5171}"/>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ïşḻîḓe">
              <a:extLst>
                <a:ext uri="{FF2B5EF4-FFF2-40B4-BE49-F238E27FC236}">
                  <a16:creationId xmlns:a16="http://schemas.microsoft.com/office/drawing/2014/main" id="{72CA32A8-3A56-4169-97B7-F916EB235A17}"/>
                </a:ext>
              </a:extLst>
            </p:cNvPr>
            <p:cNvSpPr/>
            <p:nvPr/>
          </p:nvSpPr>
          <p:spPr bwMode="auto">
            <a:xfrm>
              <a:off x="7103953" y="137734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iṣ1îḍé">
              <a:extLst>
                <a:ext uri="{FF2B5EF4-FFF2-40B4-BE49-F238E27FC236}">
                  <a16:creationId xmlns:a16="http://schemas.microsoft.com/office/drawing/2014/main" id="{40780FCA-D43B-4019-8A5B-0568FAF3D0B7}"/>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šḻîḋe">
              <a:extLst>
                <a:ext uri="{FF2B5EF4-FFF2-40B4-BE49-F238E27FC236}">
                  <a16:creationId xmlns:a16="http://schemas.microsoft.com/office/drawing/2014/main" id="{0E327D1E-ECEF-4599-B91B-EC91351A1644}"/>
                </a:ext>
              </a:extLst>
            </p:cNvPr>
            <p:cNvSpPr/>
            <p:nvPr/>
          </p:nvSpPr>
          <p:spPr bwMode="auto">
            <a:xfrm>
              <a:off x="6730563" y="1278036"/>
              <a:ext cx="119167" cy="117182"/>
            </a:xfrm>
            <a:custGeom>
              <a:avLst/>
              <a:gdLst>
                <a:gd name="T0" fmla="*/ 0 w 60"/>
                <a:gd name="T1" fmla="*/ 0 h 59"/>
                <a:gd name="T2" fmla="*/ 0 w 60"/>
                <a:gd name="T3" fmla="*/ 23 h 59"/>
                <a:gd name="T4" fmla="*/ 60 w 60"/>
                <a:gd name="T5" fmla="*/ 59 h 59"/>
                <a:gd name="T6" fmla="*/ 60 w 60"/>
                <a:gd name="T7" fmla="*/ 36 h 59"/>
                <a:gd name="T8" fmla="*/ 0 w 60"/>
                <a:gd name="T9" fmla="*/ 0 h 59"/>
              </a:gdLst>
              <a:ahLst/>
              <a:cxnLst>
                <a:cxn ang="0">
                  <a:pos x="T0" y="T1"/>
                </a:cxn>
                <a:cxn ang="0">
                  <a:pos x="T2" y="T3"/>
                </a:cxn>
                <a:cxn ang="0">
                  <a:pos x="T4" y="T5"/>
                </a:cxn>
                <a:cxn ang="0">
                  <a:pos x="T6" y="T7"/>
                </a:cxn>
                <a:cxn ang="0">
                  <a:pos x="T8" y="T9"/>
                </a:cxn>
              </a:cxnLst>
              <a:rect l="0" t="0" r="r" b="b"/>
              <a:pathLst>
                <a:path w="60" h="59">
                  <a:moveTo>
                    <a:pt x="0" y="0"/>
                  </a:moveTo>
                  <a:lnTo>
                    <a:pt x="0" y="23"/>
                  </a:lnTo>
                  <a:lnTo>
                    <a:pt x="60" y="59"/>
                  </a:lnTo>
                  <a:lnTo>
                    <a:pt x="60"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işḷíde">
              <a:extLst>
                <a:ext uri="{FF2B5EF4-FFF2-40B4-BE49-F238E27FC236}">
                  <a16:creationId xmlns:a16="http://schemas.microsoft.com/office/drawing/2014/main" id="{20EDFA6E-FCF3-4B1D-9686-38550762CC60}"/>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ṡḷíḍé">
              <a:extLst>
                <a:ext uri="{FF2B5EF4-FFF2-40B4-BE49-F238E27FC236}">
                  <a16:creationId xmlns:a16="http://schemas.microsoft.com/office/drawing/2014/main" id="{E4EB32A6-0168-46BB-8D5E-6A95C73F9FC8}"/>
                </a:ext>
              </a:extLst>
            </p:cNvPr>
            <p:cNvSpPr/>
            <p:nvPr/>
          </p:nvSpPr>
          <p:spPr bwMode="auto">
            <a:xfrm>
              <a:off x="6887467" y="1365425"/>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ḷíḑe">
              <a:extLst>
                <a:ext uri="{FF2B5EF4-FFF2-40B4-BE49-F238E27FC236}">
                  <a16:creationId xmlns:a16="http://schemas.microsoft.com/office/drawing/2014/main" id="{E8CECCF2-B9E0-47C9-8812-495535C2C7C4}"/>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íşḷiďè">
              <a:extLst>
                <a:ext uri="{FF2B5EF4-FFF2-40B4-BE49-F238E27FC236}">
                  <a16:creationId xmlns:a16="http://schemas.microsoft.com/office/drawing/2014/main" id="{6E5D8CCC-27C1-4FE1-9BA7-0A901B685191}"/>
                </a:ext>
              </a:extLst>
            </p:cNvPr>
            <p:cNvSpPr/>
            <p:nvPr/>
          </p:nvSpPr>
          <p:spPr bwMode="auto">
            <a:xfrm>
              <a:off x="7070190" y="1472675"/>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ïṩ1ïḍê">
              <a:extLst>
                <a:ext uri="{FF2B5EF4-FFF2-40B4-BE49-F238E27FC236}">
                  <a16:creationId xmlns:a16="http://schemas.microsoft.com/office/drawing/2014/main" id="{11066BA7-4D65-49A9-B443-02AC3347AEC1}"/>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šľïďé">
              <a:extLst>
                <a:ext uri="{FF2B5EF4-FFF2-40B4-BE49-F238E27FC236}">
                  <a16:creationId xmlns:a16="http://schemas.microsoft.com/office/drawing/2014/main" id="{82EF5912-AC28-4983-83C9-049671F0AEA6}"/>
                </a:ext>
              </a:extLst>
            </p:cNvPr>
            <p:cNvSpPr/>
            <p:nvPr/>
          </p:nvSpPr>
          <p:spPr bwMode="auto">
            <a:xfrm>
              <a:off x="7153607" y="1522329"/>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ŝḻïḑè">
              <a:extLst>
                <a:ext uri="{FF2B5EF4-FFF2-40B4-BE49-F238E27FC236}">
                  <a16:creationId xmlns:a16="http://schemas.microsoft.com/office/drawing/2014/main" id="{48AF2ACE-B879-463A-AE79-D5A326679215}"/>
                </a:ext>
              </a:extLst>
            </p:cNvPr>
            <p:cNvSpPr/>
            <p:nvPr/>
          </p:nvSpPr>
          <p:spPr bwMode="auto">
            <a:xfrm>
              <a:off x="6730563" y="1389258"/>
              <a:ext cx="87389" cy="99306"/>
            </a:xfrm>
            <a:custGeom>
              <a:avLst/>
              <a:gdLst>
                <a:gd name="T0" fmla="*/ 44 w 44"/>
                <a:gd name="T1" fmla="*/ 50 h 50"/>
                <a:gd name="T2" fmla="*/ 0 w 44"/>
                <a:gd name="T3" fmla="*/ 23 h 50"/>
                <a:gd name="T4" fmla="*/ 0 w 44"/>
                <a:gd name="T5" fmla="*/ 0 h 50"/>
                <a:gd name="T6" fmla="*/ 44 w 44"/>
                <a:gd name="T7" fmla="*/ 25 h 50"/>
                <a:gd name="T8" fmla="*/ 44 w 44"/>
                <a:gd name="T9" fmla="*/ 50 h 50"/>
              </a:gdLst>
              <a:ahLst/>
              <a:cxnLst>
                <a:cxn ang="0">
                  <a:pos x="T0" y="T1"/>
                </a:cxn>
                <a:cxn ang="0">
                  <a:pos x="T2" y="T3"/>
                </a:cxn>
                <a:cxn ang="0">
                  <a:pos x="T4" y="T5"/>
                </a:cxn>
                <a:cxn ang="0">
                  <a:pos x="T6" y="T7"/>
                </a:cxn>
                <a:cxn ang="0">
                  <a:pos x="T8" y="T9"/>
                </a:cxn>
              </a:cxnLst>
              <a:rect l="0" t="0" r="r" b="b"/>
              <a:pathLst>
                <a:path w="44" h="50">
                  <a:moveTo>
                    <a:pt x="44" y="50"/>
                  </a:moveTo>
                  <a:lnTo>
                    <a:pt x="0" y="23"/>
                  </a:lnTo>
                  <a:lnTo>
                    <a:pt x="0" y="0"/>
                  </a:lnTo>
                  <a:lnTo>
                    <a:pt x="44" y="25"/>
                  </a:lnTo>
                  <a:lnTo>
                    <a:pt x="44" y="50"/>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ŝlíḓé">
              <a:extLst>
                <a:ext uri="{FF2B5EF4-FFF2-40B4-BE49-F238E27FC236}">
                  <a16:creationId xmlns:a16="http://schemas.microsoft.com/office/drawing/2014/main" id="{4D611E2A-4E20-41A5-84A1-1F85C4516528}"/>
                </a:ext>
              </a:extLst>
            </p:cNvPr>
            <p:cNvSpPr/>
            <p:nvPr/>
          </p:nvSpPr>
          <p:spPr bwMode="auto">
            <a:xfrm>
              <a:off x="6849730" y="1460758"/>
              <a:ext cx="33765" cy="65542"/>
            </a:xfrm>
            <a:custGeom>
              <a:avLst/>
              <a:gdLst>
                <a:gd name="T0" fmla="*/ 17 w 17"/>
                <a:gd name="T1" fmla="*/ 33 h 33"/>
                <a:gd name="T2" fmla="*/ 0 w 17"/>
                <a:gd name="T3" fmla="*/ 23 h 33"/>
                <a:gd name="T4" fmla="*/ 0 w 17"/>
                <a:gd name="T5" fmla="*/ 0 h 33"/>
                <a:gd name="T6" fmla="*/ 17 w 17"/>
                <a:gd name="T7" fmla="*/ 8 h 33"/>
                <a:gd name="T8" fmla="*/ 17 w 17"/>
                <a:gd name="T9" fmla="*/ 33 h 33"/>
              </a:gdLst>
              <a:ahLst/>
              <a:cxnLst>
                <a:cxn ang="0">
                  <a:pos x="T0" y="T1"/>
                </a:cxn>
                <a:cxn ang="0">
                  <a:pos x="T2" y="T3"/>
                </a:cxn>
                <a:cxn ang="0">
                  <a:pos x="T4" y="T5"/>
                </a:cxn>
                <a:cxn ang="0">
                  <a:pos x="T6" y="T7"/>
                </a:cxn>
                <a:cxn ang="0">
                  <a:pos x="T8" y="T9"/>
                </a:cxn>
              </a:cxnLst>
              <a:rect l="0" t="0" r="r" b="b"/>
              <a:pathLst>
                <a:path w="17" h="33">
                  <a:moveTo>
                    <a:pt x="17" y="33"/>
                  </a:moveTo>
                  <a:lnTo>
                    <a:pt x="0" y="23"/>
                  </a:lnTo>
                  <a:lnTo>
                    <a:pt x="0" y="0"/>
                  </a:lnTo>
                  <a:lnTo>
                    <a:pt x="17" y="8"/>
                  </a:lnTo>
                  <a:lnTo>
                    <a:pt x="17" y="3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ṡľïḋè">
              <a:extLst>
                <a:ext uri="{FF2B5EF4-FFF2-40B4-BE49-F238E27FC236}">
                  <a16:creationId xmlns:a16="http://schemas.microsoft.com/office/drawing/2014/main" id="{710F8ACB-FA06-400B-914D-C81B78972811}"/>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ṧ1íḍé">
              <a:extLst>
                <a:ext uri="{FF2B5EF4-FFF2-40B4-BE49-F238E27FC236}">
                  <a16:creationId xmlns:a16="http://schemas.microsoft.com/office/drawing/2014/main" id="{0DD5D18D-26B3-4DB7-8B97-5786902D118A}"/>
                </a:ext>
              </a:extLst>
            </p:cNvPr>
            <p:cNvSpPr/>
            <p:nvPr/>
          </p:nvSpPr>
          <p:spPr bwMode="auto">
            <a:xfrm>
              <a:off x="6917258" y="1498495"/>
              <a:ext cx="53626" cy="77459"/>
            </a:xfrm>
            <a:custGeom>
              <a:avLst/>
              <a:gdLst>
                <a:gd name="T0" fmla="*/ 0 w 27"/>
                <a:gd name="T1" fmla="*/ 0 h 39"/>
                <a:gd name="T2" fmla="*/ 0 w 27"/>
                <a:gd name="T3" fmla="*/ 22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2"/>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sḻïdé">
              <a:extLst>
                <a:ext uri="{FF2B5EF4-FFF2-40B4-BE49-F238E27FC236}">
                  <a16:creationId xmlns:a16="http://schemas.microsoft.com/office/drawing/2014/main" id="{51BE8FBA-8A00-42BB-BE73-1B004C10B0E5}"/>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Sḷiḓê">
              <a:extLst>
                <a:ext uri="{FF2B5EF4-FFF2-40B4-BE49-F238E27FC236}">
                  <a16:creationId xmlns:a16="http://schemas.microsoft.com/office/drawing/2014/main" id="{9E796438-28CF-4A03-84A3-0FC0426341B4}"/>
                </a:ext>
              </a:extLst>
            </p:cNvPr>
            <p:cNvSpPr/>
            <p:nvPr/>
          </p:nvSpPr>
          <p:spPr bwMode="auto">
            <a:xfrm>
              <a:off x="6730563" y="1502467"/>
              <a:ext cx="323738" cy="234362"/>
            </a:xfrm>
            <a:custGeom>
              <a:avLst/>
              <a:gdLst>
                <a:gd name="T0" fmla="*/ 0 w 163"/>
                <a:gd name="T1" fmla="*/ 0 h 118"/>
                <a:gd name="T2" fmla="*/ 0 w 163"/>
                <a:gd name="T3" fmla="*/ 23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3"/>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ṡlíḓe">
              <a:extLst>
                <a:ext uri="{FF2B5EF4-FFF2-40B4-BE49-F238E27FC236}">
                  <a16:creationId xmlns:a16="http://schemas.microsoft.com/office/drawing/2014/main" id="{2B72ACE1-048E-47B4-826C-314D972306DD}"/>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iṡḷíde">
              <a:extLst>
                <a:ext uri="{FF2B5EF4-FFF2-40B4-BE49-F238E27FC236}">
                  <a16:creationId xmlns:a16="http://schemas.microsoft.com/office/drawing/2014/main" id="{7281B46B-68EC-44F4-B92C-EAE04049C6DA}"/>
                </a:ext>
              </a:extLst>
            </p:cNvPr>
            <p:cNvSpPr/>
            <p:nvPr/>
          </p:nvSpPr>
          <p:spPr bwMode="auto">
            <a:xfrm>
              <a:off x="7092037" y="1709023"/>
              <a:ext cx="77459" cy="93348"/>
            </a:xfrm>
            <a:custGeom>
              <a:avLst/>
              <a:gdLst>
                <a:gd name="T0" fmla="*/ 0 w 39"/>
                <a:gd name="T1" fmla="*/ 0 h 47"/>
                <a:gd name="T2" fmla="*/ 0 w 39"/>
                <a:gd name="T3" fmla="*/ 23 h 47"/>
                <a:gd name="T4" fmla="*/ 39 w 39"/>
                <a:gd name="T5" fmla="*/ 47 h 47"/>
                <a:gd name="T6" fmla="*/ 39 w 39"/>
                <a:gd name="T7" fmla="*/ 23 h 47"/>
                <a:gd name="T8" fmla="*/ 0 w 39"/>
                <a:gd name="T9" fmla="*/ 0 h 47"/>
              </a:gdLst>
              <a:ahLst/>
              <a:cxnLst>
                <a:cxn ang="0">
                  <a:pos x="T0" y="T1"/>
                </a:cxn>
                <a:cxn ang="0">
                  <a:pos x="T2" y="T3"/>
                </a:cxn>
                <a:cxn ang="0">
                  <a:pos x="T4" y="T5"/>
                </a:cxn>
                <a:cxn ang="0">
                  <a:pos x="T6" y="T7"/>
                </a:cxn>
                <a:cxn ang="0">
                  <a:pos x="T8" y="T9"/>
                </a:cxn>
              </a:cxnLst>
              <a:rect l="0" t="0" r="r" b="b"/>
              <a:pathLst>
                <a:path w="39" h="47">
                  <a:moveTo>
                    <a:pt x="0" y="0"/>
                  </a:moveTo>
                  <a:lnTo>
                    <a:pt x="0" y="23"/>
                  </a:lnTo>
                  <a:lnTo>
                    <a:pt x="39" y="47"/>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îṩļiḍe">
              <a:extLst>
                <a:ext uri="{FF2B5EF4-FFF2-40B4-BE49-F238E27FC236}">
                  <a16:creationId xmlns:a16="http://schemas.microsoft.com/office/drawing/2014/main" id="{E1F8BF8B-8083-4501-BCC9-0FC4FD019DC3}"/>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îṡlíďè">
              <a:extLst>
                <a:ext uri="{FF2B5EF4-FFF2-40B4-BE49-F238E27FC236}">
                  <a16:creationId xmlns:a16="http://schemas.microsoft.com/office/drawing/2014/main" id="{57FFD66C-62A2-41EE-A7C4-E51D49A27930}"/>
                </a:ext>
              </a:extLst>
            </p:cNvPr>
            <p:cNvSpPr/>
            <p:nvPr/>
          </p:nvSpPr>
          <p:spPr bwMode="auto">
            <a:xfrm>
              <a:off x="6730563" y="1613690"/>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ṥļîḋê">
              <a:extLst>
                <a:ext uri="{FF2B5EF4-FFF2-40B4-BE49-F238E27FC236}">
                  <a16:creationId xmlns:a16="http://schemas.microsoft.com/office/drawing/2014/main" id="{C15FD6E5-B12A-4E9E-818A-A238D78C840B}"/>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ṧļîḓê">
              <a:extLst>
                <a:ext uri="{FF2B5EF4-FFF2-40B4-BE49-F238E27FC236}">
                  <a16:creationId xmlns:a16="http://schemas.microsoft.com/office/drawing/2014/main" id="{F7ED56D0-BAED-4AB4-9839-76AB9B26C4FC}"/>
                </a:ext>
              </a:extLst>
            </p:cNvPr>
            <p:cNvSpPr/>
            <p:nvPr/>
          </p:nvSpPr>
          <p:spPr bwMode="auto">
            <a:xfrm>
              <a:off x="6849730" y="1683203"/>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ï$ḻïde">
              <a:extLst>
                <a:ext uri="{FF2B5EF4-FFF2-40B4-BE49-F238E27FC236}">
                  <a16:creationId xmlns:a16="http://schemas.microsoft.com/office/drawing/2014/main" id="{5225DCB4-6B4E-4DC0-B6D5-1446B91B20CC}"/>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ŝ1ïḍé">
              <a:extLst>
                <a:ext uri="{FF2B5EF4-FFF2-40B4-BE49-F238E27FC236}">
                  <a16:creationId xmlns:a16="http://schemas.microsoft.com/office/drawing/2014/main" id="{191574AD-557A-4ECE-9CC4-7DCCDDDECF2E}"/>
                </a:ext>
              </a:extLst>
            </p:cNvPr>
            <p:cNvSpPr/>
            <p:nvPr/>
          </p:nvSpPr>
          <p:spPr bwMode="auto">
            <a:xfrm>
              <a:off x="7058273" y="179839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ļîḍè">
              <a:extLst>
                <a:ext uri="{FF2B5EF4-FFF2-40B4-BE49-F238E27FC236}">
                  <a16:creationId xmlns:a16="http://schemas.microsoft.com/office/drawing/2014/main" id="{6A319935-589F-4A3E-A38D-FA653E813CD2}"/>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šľïďe">
              <a:extLst>
                <a:ext uri="{FF2B5EF4-FFF2-40B4-BE49-F238E27FC236}">
                  <a16:creationId xmlns:a16="http://schemas.microsoft.com/office/drawing/2014/main" id="{E5668A59-2D77-40E9-B5EE-97152E92C446}"/>
                </a:ext>
              </a:extLst>
            </p:cNvPr>
            <p:cNvSpPr/>
            <p:nvPr/>
          </p:nvSpPr>
          <p:spPr bwMode="auto">
            <a:xfrm>
              <a:off x="6730563" y="1724912"/>
              <a:ext cx="178751" cy="152932"/>
            </a:xfrm>
            <a:custGeom>
              <a:avLst/>
              <a:gdLst>
                <a:gd name="T0" fmla="*/ 0 w 90"/>
                <a:gd name="T1" fmla="*/ 0 h 77"/>
                <a:gd name="T2" fmla="*/ 0 w 90"/>
                <a:gd name="T3" fmla="*/ 23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3"/>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ṥ1ïḍe">
              <a:extLst>
                <a:ext uri="{FF2B5EF4-FFF2-40B4-BE49-F238E27FC236}">
                  <a16:creationId xmlns:a16="http://schemas.microsoft.com/office/drawing/2014/main" id="{E5579D77-A462-4201-9A4A-F905F51D2676}"/>
                </a:ext>
              </a:extLst>
            </p:cNvPr>
            <p:cNvSpPr/>
            <p:nvPr/>
          </p:nvSpPr>
          <p:spPr bwMode="auto">
            <a:xfrm>
              <a:off x="6945064" y="1844079"/>
              <a:ext cx="129098" cy="125126"/>
            </a:xfrm>
            <a:custGeom>
              <a:avLst/>
              <a:gdLst>
                <a:gd name="T0" fmla="*/ 65 w 65"/>
                <a:gd name="T1" fmla="*/ 63 h 63"/>
                <a:gd name="T2" fmla="*/ 0 w 65"/>
                <a:gd name="T3" fmla="*/ 25 h 63"/>
                <a:gd name="T4" fmla="*/ 0 w 65"/>
                <a:gd name="T5" fmla="*/ 0 h 63"/>
                <a:gd name="T6" fmla="*/ 65 w 65"/>
                <a:gd name="T7" fmla="*/ 40 h 63"/>
                <a:gd name="T8" fmla="*/ 65 w 65"/>
                <a:gd name="T9" fmla="*/ 63 h 63"/>
              </a:gdLst>
              <a:ahLst/>
              <a:cxnLst>
                <a:cxn ang="0">
                  <a:pos x="T0" y="T1"/>
                </a:cxn>
                <a:cxn ang="0">
                  <a:pos x="T2" y="T3"/>
                </a:cxn>
                <a:cxn ang="0">
                  <a:pos x="T4" y="T5"/>
                </a:cxn>
                <a:cxn ang="0">
                  <a:pos x="T6" y="T7"/>
                </a:cxn>
                <a:cxn ang="0">
                  <a:pos x="T8" y="T9"/>
                </a:cxn>
              </a:cxnLst>
              <a:rect l="0" t="0" r="r" b="b"/>
              <a:pathLst>
                <a:path w="65" h="63">
                  <a:moveTo>
                    <a:pt x="65" y="63"/>
                  </a:moveTo>
                  <a:lnTo>
                    <a:pt x="0" y="25"/>
                  </a:lnTo>
                  <a:lnTo>
                    <a:pt x="0" y="0"/>
                  </a:lnTo>
                  <a:lnTo>
                    <a:pt x="65" y="40"/>
                  </a:lnTo>
                  <a:lnTo>
                    <a:pt x="65" y="63"/>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ḷîde">
              <a:extLst>
                <a:ext uri="{FF2B5EF4-FFF2-40B4-BE49-F238E27FC236}">
                  <a16:creationId xmlns:a16="http://schemas.microsoft.com/office/drawing/2014/main" id="{CF9EBDE4-08C4-40E8-9526-151708634123}"/>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šliḍè">
              <a:extLst>
                <a:ext uri="{FF2B5EF4-FFF2-40B4-BE49-F238E27FC236}">
                  <a16:creationId xmlns:a16="http://schemas.microsoft.com/office/drawing/2014/main" id="{E9682B51-E161-4954-84F1-A8F5D0102647}"/>
                </a:ext>
              </a:extLst>
            </p:cNvPr>
            <p:cNvSpPr/>
            <p:nvPr/>
          </p:nvSpPr>
          <p:spPr bwMode="auto">
            <a:xfrm>
              <a:off x="7107926" y="1939413"/>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íṩliḑè">
              <a:extLst>
                <a:ext uri="{FF2B5EF4-FFF2-40B4-BE49-F238E27FC236}">
                  <a16:creationId xmlns:a16="http://schemas.microsoft.com/office/drawing/2014/main" id="{6A50ED7A-CDED-4905-B540-477D5F8FEF41}"/>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slíďê">
              <a:extLst>
                <a:ext uri="{FF2B5EF4-FFF2-40B4-BE49-F238E27FC236}">
                  <a16:creationId xmlns:a16="http://schemas.microsoft.com/office/drawing/2014/main" id="{8A18D76C-4BA9-44CA-B02A-59A9A034D2E9}"/>
                </a:ext>
              </a:extLst>
            </p:cNvPr>
            <p:cNvSpPr/>
            <p:nvPr/>
          </p:nvSpPr>
          <p:spPr bwMode="auto">
            <a:xfrm>
              <a:off x="6730563" y="1836135"/>
              <a:ext cx="61570" cy="83417"/>
            </a:xfrm>
            <a:custGeom>
              <a:avLst/>
              <a:gdLst>
                <a:gd name="T0" fmla="*/ 0 w 31"/>
                <a:gd name="T1" fmla="*/ 0 h 42"/>
                <a:gd name="T2" fmla="*/ 0 w 31"/>
                <a:gd name="T3" fmla="*/ 23 h 42"/>
                <a:gd name="T4" fmla="*/ 31 w 31"/>
                <a:gd name="T5" fmla="*/ 42 h 42"/>
                <a:gd name="T6" fmla="*/ 31 w 31"/>
                <a:gd name="T7" fmla="*/ 17 h 42"/>
                <a:gd name="T8" fmla="*/ 0 w 31"/>
                <a:gd name="T9" fmla="*/ 0 h 42"/>
              </a:gdLst>
              <a:ahLst/>
              <a:cxnLst>
                <a:cxn ang="0">
                  <a:pos x="T0" y="T1"/>
                </a:cxn>
                <a:cxn ang="0">
                  <a:pos x="T2" y="T3"/>
                </a:cxn>
                <a:cxn ang="0">
                  <a:pos x="T4" y="T5"/>
                </a:cxn>
                <a:cxn ang="0">
                  <a:pos x="T6" y="T7"/>
                </a:cxn>
                <a:cxn ang="0">
                  <a:pos x="T8" y="T9"/>
                </a:cxn>
              </a:cxnLst>
              <a:rect l="0" t="0" r="r" b="b"/>
              <a:pathLst>
                <a:path w="31" h="42">
                  <a:moveTo>
                    <a:pt x="0" y="0"/>
                  </a:moveTo>
                  <a:lnTo>
                    <a:pt x="0" y="23"/>
                  </a:lnTo>
                  <a:lnTo>
                    <a:pt x="31" y="42"/>
                  </a:lnTo>
                  <a:lnTo>
                    <a:pt x="31"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lïḋé">
              <a:extLst>
                <a:ext uri="{FF2B5EF4-FFF2-40B4-BE49-F238E27FC236}">
                  <a16:creationId xmlns:a16="http://schemas.microsoft.com/office/drawing/2014/main" id="{F2093218-5DE8-4B30-AA24-8A6E0B1356E4}"/>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ïḑè">
              <a:extLst>
                <a:ext uri="{FF2B5EF4-FFF2-40B4-BE49-F238E27FC236}">
                  <a16:creationId xmlns:a16="http://schemas.microsoft.com/office/drawing/2014/main" id="{4168E410-BD8D-463D-94F1-CF401D33E468}"/>
                </a:ext>
              </a:extLst>
            </p:cNvPr>
            <p:cNvSpPr/>
            <p:nvPr/>
          </p:nvSpPr>
          <p:spPr bwMode="auto">
            <a:xfrm>
              <a:off x="6825897" y="188975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ïṩḻíḑé">
              <a:extLst>
                <a:ext uri="{FF2B5EF4-FFF2-40B4-BE49-F238E27FC236}">
                  <a16:creationId xmlns:a16="http://schemas.microsoft.com/office/drawing/2014/main" id="{51EACC46-5F64-42E4-B2FF-A07BBAEDF279}"/>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ṩļiḍè">
              <a:extLst>
                <a:ext uri="{FF2B5EF4-FFF2-40B4-BE49-F238E27FC236}">
                  <a16:creationId xmlns:a16="http://schemas.microsoft.com/office/drawing/2014/main" id="{D5B29774-A246-4C68-B15A-861AD6392EEC}"/>
                </a:ext>
              </a:extLst>
            </p:cNvPr>
            <p:cNvSpPr/>
            <p:nvPr/>
          </p:nvSpPr>
          <p:spPr bwMode="auto">
            <a:xfrm>
              <a:off x="6937119" y="1955302"/>
              <a:ext cx="133070" cy="125126"/>
            </a:xfrm>
            <a:custGeom>
              <a:avLst/>
              <a:gdLst>
                <a:gd name="T0" fmla="*/ 0 w 67"/>
                <a:gd name="T1" fmla="*/ 0 h 63"/>
                <a:gd name="T2" fmla="*/ 0 w 67"/>
                <a:gd name="T3" fmla="*/ 25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5"/>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ṣḻïḓè">
              <a:extLst>
                <a:ext uri="{FF2B5EF4-FFF2-40B4-BE49-F238E27FC236}">
                  <a16:creationId xmlns:a16="http://schemas.microsoft.com/office/drawing/2014/main" id="{C674BA2E-C914-4360-A074-8DE70E725479}"/>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s1ïdê">
              <a:extLst>
                <a:ext uri="{FF2B5EF4-FFF2-40B4-BE49-F238E27FC236}">
                  <a16:creationId xmlns:a16="http://schemas.microsoft.com/office/drawing/2014/main" id="{25CD2CEB-D01B-47B3-9E54-0859A6BB7E68}"/>
                </a:ext>
              </a:extLst>
            </p:cNvPr>
            <p:cNvSpPr/>
            <p:nvPr/>
          </p:nvSpPr>
          <p:spPr bwMode="auto">
            <a:xfrm>
              <a:off x="6730563" y="194735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ṡḷîdè">
              <a:extLst>
                <a:ext uri="{FF2B5EF4-FFF2-40B4-BE49-F238E27FC236}">
                  <a16:creationId xmlns:a16="http://schemas.microsoft.com/office/drawing/2014/main" id="{EA7BFEA7-8CC7-4ED7-8483-D770B4C93465}"/>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ṩḻïde">
              <a:extLst>
                <a:ext uri="{FF2B5EF4-FFF2-40B4-BE49-F238E27FC236}">
                  <a16:creationId xmlns:a16="http://schemas.microsoft.com/office/drawing/2014/main" id="{BBAF78B7-FA92-42A3-BBFC-77840560EEFB}"/>
                </a:ext>
              </a:extLst>
            </p:cNvPr>
            <p:cNvSpPr/>
            <p:nvPr/>
          </p:nvSpPr>
          <p:spPr bwMode="auto">
            <a:xfrm>
              <a:off x="6951023" y="2072482"/>
              <a:ext cx="172793" cy="148959"/>
            </a:xfrm>
            <a:custGeom>
              <a:avLst/>
              <a:gdLst>
                <a:gd name="T0" fmla="*/ 0 w 87"/>
                <a:gd name="T1" fmla="*/ 0 h 75"/>
                <a:gd name="T2" fmla="*/ 0 w 87"/>
                <a:gd name="T3" fmla="*/ 25 h 75"/>
                <a:gd name="T4" fmla="*/ 87 w 87"/>
                <a:gd name="T5" fmla="*/ 75 h 75"/>
                <a:gd name="T6" fmla="*/ 87 w 87"/>
                <a:gd name="T7" fmla="*/ 52 h 75"/>
                <a:gd name="T8" fmla="*/ 0 w 87"/>
                <a:gd name="T9" fmla="*/ 0 h 75"/>
              </a:gdLst>
              <a:ahLst/>
              <a:cxnLst>
                <a:cxn ang="0">
                  <a:pos x="T0" y="T1"/>
                </a:cxn>
                <a:cxn ang="0">
                  <a:pos x="T2" y="T3"/>
                </a:cxn>
                <a:cxn ang="0">
                  <a:pos x="T4" y="T5"/>
                </a:cxn>
                <a:cxn ang="0">
                  <a:pos x="T6" y="T7"/>
                </a:cxn>
                <a:cxn ang="0">
                  <a:pos x="T8" y="T9"/>
                </a:cxn>
              </a:cxnLst>
              <a:rect l="0" t="0" r="r" b="b"/>
              <a:pathLst>
                <a:path w="87" h="75">
                  <a:moveTo>
                    <a:pt x="0" y="0"/>
                  </a:moveTo>
                  <a:lnTo>
                    <a:pt x="0" y="25"/>
                  </a:lnTo>
                  <a:lnTo>
                    <a:pt x="87" y="75"/>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ŝļîḋè">
              <a:extLst>
                <a:ext uri="{FF2B5EF4-FFF2-40B4-BE49-F238E27FC236}">
                  <a16:creationId xmlns:a16="http://schemas.microsoft.com/office/drawing/2014/main" id="{481A34A8-46E5-4160-9FA7-537D83CC1A00}"/>
                </a:ext>
              </a:extLst>
            </p:cNvPr>
            <p:cNvSpPr/>
            <p:nvPr/>
          </p:nvSpPr>
          <p:spPr bwMode="auto">
            <a:xfrm>
              <a:off x="7157579" y="2191649"/>
              <a:ext cx="57598" cy="83417"/>
            </a:xfrm>
            <a:custGeom>
              <a:avLst/>
              <a:gdLst>
                <a:gd name="T0" fmla="*/ 29 w 29"/>
                <a:gd name="T1" fmla="*/ 42 h 42"/>
                <a:gd name="T2" fmla="*/ 0 w 29"/>
                <a:gd name="T3" fmla="*/ 25 h 42"/>
                <a:gd name="T4" fmla="*/ 0 w 29"/>
                <a:gd name="T5" fmla="*/ 0 h 42"/>
                <a:gd name="T6" fmla="*/ 29 w 29"/>
                <a:gd name="T7" fmla="*/ 17 h 42"/>
                <a:gd name="T8" fmla="*/ 29 w 29"/>
                <a:gd name="T9" fmla="*/ 42 h 42"/>
              </a:gdLst>
              <a:ahLst/>
              <a:cxnLst>
                <a:cxn ang="0">
                  <a:pos x="T0" y="T1"/>
                </a:cxn>
                <a:cxn ang="0">
                  <a:pos x="T2" y="T3"/>
                </a:cxn>
                <a:cxn ang="0">
                  <a:pos x="T4" y="T5"/>
                </a:cxn>
                <a:cxn ang="0">
                  <a:pos x="T6" y="T7"/>
                </a:cxn>
                <a:cxn ang="0">
                  <a:pos x="T8" y="T9"/>
                </a:cxn>
              </a:cxnLst>
              <a:rect l="0" t="0" r="r" b="b"/>
              <a:pathLst>
                <a:path w="29" h="42">
                  <a:moveTo>
                    <a:pt x="29" y="42"/>
                  </a:moveTo>
                  <a:lnTo>
                    <a:pt x="0" y="25"/>
                  </a:lnTo>
                  <a:lnTo>
                    <a:pt x="0" y="0"/>
                  </a:lnTo>
                  <a:lnTo>
                    <a:pt x="29" y="17"/>
                  </a:lnTo>
                  <a:lnTo>
                    <a:pt x="29" y="4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ṩḷïḓé">
              <a:extLst>
                <a:ext uri="{FF2B5EF4-FFF2-40B4-BE49-F238E27FC236}">
                  <a16:creationId xmlns:a16="http://schemas.microsoft.com/office/drawing/2014/main" id="{7A5CB38F-5AB1-4E06-B6C0-1B8B4655F0D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ślïďè">
              <a:extLst>
                <a:ext uri="{FF2B5EF4-FFF2-40B4-BE49-F238E27FC236}">
                  <a16:creationId xmlns:a16="http://schemas.microsoft.com/office/drawing/2014/main" id="{5A559C8D-6495-4C18-B458-32B8C7304DB4}"/>
                </a:ext>
              </a:extLst>
            </p:cNvPr>
            <p:cNvSpPr/>
            <p:nvPr/>
          </p:nvSpPr>
          <p:spPr bwMode="auto">
            <a:xfrm>
              <a:off x="7244968" y="2241303"/>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Sľiḑe">
              <a:extLst>
                <a:ext uri="{FF2B5EF4-FFF2-40B4-BE49-F238E27FC236}">
                  <a16:creationId xmlns:a16="http://schemas.microsoft.com/office/drawing/2014/main" id="{A17233F4-F04D-4FED-87BA-1B27A80DD5D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ľide">
              <a:extLst>
                <a:ext uri="{FF2B5EF4-FFF2-40B4-BE49-F238E27FC236}">
                  <a16:creationId xmlns:a16="http://schemas.microsoft.com/office/drawing/2014/main" id="{3B81918B-5596-4150-ACE9-0197DD150B70}"/>
                </a:ext>
              </a:extLst>
            </p:cNvPr>
            <p:cNvSpPr/>
            <p:nvPr/>
          </p:nvSpPr>
          <p:spPr bwMode="auto">
            <a:xfrm>
              <a:off x="6730563" y="2058580"/>
              <a:ext cx="111223" cy="113209"/>
            </a:xfrm>
            <a:custGeom>
              <a:avLst/>
              <a:gdLst>
                <a:gd name="T0" fmla="*/ 0 w 56"/>
                <a:gd name="T1" fmla="*/ 0 h 57"/>
                <a:gd name="T2" fmla="*/ 0 w 56"/>
                <a:gd name="T3" fmla="*/ 23 h 57"/>
                <a:gd name="T4" fmla="*/ 56 w 56"/>
                <a:gd name="T5" fmla="*/ 57 h 57"/>
                <a:gd name="T6" fmla="*/ 56 w 56"/>
                <a:gd name="T7" fmla="*/ 32 h 57"/>
                <a:gd name="T8" fmla="*/ 0 w 56"/>
                <a:gd name="T9" fmla="*/ 0 h 57"/>
              </a:gdLst>
              <a:ahLst/>
              <a:cxnLst>
                <a:cxn ang="0">
                  <a:pos x="T0" y="T1"/>
                </a:cxn>
                <a:cxn ang="0">
                  <a:pos x="T2" y="T3"/>
                </a:cxn>
                <a:cxn ang="0">
                  <a:pos x="T4" y="T5"/>
                </a:cxn>
                <a:cxn ang="0">
                  <a:pos x="T6" y="T7"/>
                </a:cxn>
                <a:cxn ang="0">
                  <a:pos x="T8" y="T9"/>
                </a:cxn>
              </a:cxnLst>
              <a:rect l="0" t="0" r="r" b="b"/>
              <a:pathLst>
                <a:path w="56" h="57">
                  <a:moveTo>
                    <a:pt x="0" y="0"/>
                  </a:moveTo>
                  <a:lnTo>
                    <a:pt x="0" y="23"/>
                  </a:lnTo>
                  <a:lnTo>
                    <a:pt x="56" y="57"/>
                  </a:lnTo>
                  <a:lnTo>
                    <a:pt x="56"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íSļîḍe">
              <a:extLst>
                <a:ext uri="{FF2B5EF4-FFF2-40B4-BE49-F238E27FC236}">
                  <a16:creationId xmlns:a16="http://schemas.microsoft.com/office/drawing/2014/main" id="{1BF18E0E-DBED-4F73-A1CE-3263AC8BC9C4}"/>
                </a:ext>
              </a:extLst>
            </p:cNvPr>
            <p:cNvSpPr/>
            <p:nvPr/>
          </p:nvSpPr>
          <p:spPr bwMode="auto">
            <a:xfrm>
              <a:off x="7306537" y="1498495"/>
              <a:ext cx="158889" cy="139028"/>
            </a:xfrm>
            <a:custGeom>
              <a:avLst/>
              <a:gdLst>
                <a:gd name="T0" fmla="*/ 0 w 80"/>
                <a:gd name="T1" fmla="*/ 25 h 70"/>
                <a:gd name="T2" fmla="*/ 80 w 80"/>
                <a:gd name="T3" fmla="*/ 70 h 70"/>
                <a:gd name="T4" fmla="*/ 80 w 80"/>
                <a:gd name="T5" fmla="*/ 45 h 70"/>
                <a:gd name="T6" fmla="*/ 0 w 80"/>
                <a:gd name="T7" fmla="*/ 0 h 70"/>
                <a:gd name="T8" fmla="*/ 0 w 80"/>
                <a:gd name="T9" fmla="*/ 25 h 70"/>
              </a:gdLst>
              <a:ahLst/>
              <a:cxnLst>
                <a:cxn ang="0">
                  <a:pos x="T0" y="T1"/>
                </a:cxn>
                <a:cxn ang="0">
                  <a:pos x="T2" y="T3"/>
                </a:cxn>
                <a:cxn ang="0">
                  <a:pos x="T4" y="T5"/>
                </a:cxn>
                <a:cxn ang="0">
                  <a:pos x="T6" y="T7"/>
                </a:cxn>
                <a:cxn ang="0">
                  <a:pos x="T8" y="T9"/>
                </a:cxn>
              </a:cxnLst>
              <a:rect l="0" t="0" r="r" b="b"/>
              <a:pathLst>
                <a:path w="80" h="70">
                  <a:moveTo>
                    <a:pt x="0" y="25"/>
                  </a:moveTo>
                  <a:lnTo>
                    <a:pt x="80" y="70"/>
                  </a:lnTo>
                  <a:lnTo>
                    <a:pt x="80" y="45"/>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îṡḻîḑé">
              <a:extLst>
                <a:ext uri="{FF2B5EF4-FFF2-40B4-BE49-F238E27FC236}">
                  <a16:creationId xmlns:a16="http://schemas.microsoft.com/office/drawing/2014/main" id="{A779299D-8E62-42F9-931D-A10E31A2831A}"/>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şļidê">
              <a:extLst>
                <a:ext uri="{FF2B5EF4-FFF2-40B4-BE49-F238E27FC236}">
                  <a16:creationId xmlns:a16="http://schemas.microsoft.com/office/drawing/2014/main" id="{1307AB34-44AE-462F-867D-D2F2834A8681}"/>
                </a:ext>
              </a:extLst>
            </p:cNvPr>
            <p:cNvSpPr/>
            <p:nvPr/>
          </p:nvSpPr>
          <p:spPr bwMode="auto">
            <a:xfrm>
              <a:off x="7340302" y="1629579"/>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ḓe">
              <a:extLst>
                <a:ext uri="{FF2B5EF4-FFF2-40B4-BE49-F238E27FC236}">
                  <a16:creationId xmlns:a16="http://schemas.microsoft.com/office/drawing/2014/main" id="{DA683662-70D1-4119-B956-D413B073E2F4}"/>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ïś1íḑê">
              <a:extLst>
                <a:ext uri="{FF2B5EF4-FFF2-40B4-BE49-F238E27FC236}">
                  <a16:creationId xmlns:a16="http://schemas.microsoft.com/office/drawing/2014/main" id="{64615394-B2A0-4343-A32C-222C6E53A73B}"/>
                </a:ext>
              </a:extLst>
            </p:cNvPr>
            <p:cNvSpPr/>
            <p:nvPr/>
          </p:nvSpPr>
          <p:spPr bwMode="auto">
            <a:xfrm>
              <a:off x="7378037" y="1758676"/>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sľïḍé">
              <a:extLst>
                <a:ext uri="{FF2B5EF4-FFF2-40B4-BE49-F238E27FC236}">
                  <a16:creationId xmlns:a16="http://schemas.microsoft.com/office/drawing/2014/main" id="{C11339F8-00C1-48FB-B5EF-AAC22BE64743}"/>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şḷiḋé">
              <a:extLst>
                <a:ext uri="{FF2B5EF4-FFF2-40B4-BE49-F238E27FC236}">
                  <a16:creationId xmlns:a16="http://schemas.microsoft.com/office/drawing/2014/main" id="{E7112C95-38D3-4FEB-AEF7-83716C1E8626}"/>
                </a:ext>
              </a:extLst>
            </p:cNvPr>
            <p:cNvSpPr/>
            <p:nvPr/>
          </p:nvSpPr>
          <p:spPr bwMode="auto">
            <a:xfrm>
              <a:off x="7336330" y="1848052"/>
              <a:ext cx="129098" cy="121154"/>
            </a:xfrm>
            <a:custGeom>
              <a:avLst/>
              <a:gdLst>
                <a:gd name="T0" fmla="*/ 0 w 65"/>
                <a:gd name="T1" fmla="*/ 0 h 61"/>
                <a:gd name="T2" fmla="*/ 0 w 65"/>
                <a:gd name="T3" fmla="*/ 25 h 61"/>
                <a:gd name="T4" fmla="*/ 65 w 65"/>
                <a:gd name="T5" fmla="*/ 61 h 61"/>
                <a:gd name="T6" fmla="*/ 65 w 65"/>
                <a:gd name="T7" fmla="*/ 38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5"/>
                  </a:lnTo>
                  <a:lnTo>
                    <a:pt x="65" y="61"/>
                  </a:lnTo>
                  <a:lnTo>
                    <a:pt x="65"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ṥľïďé">
              <a:extLst>
                <a:ext uri="{FF2B5EF4-FFF2-40B4-BE49-F238E27FC236}">
                  <a16:creationId xmlns:a16="http://schemas.microsoft.com/office/drawing/2014/main" id="{2D491604-E721-474D-910E-C8963CA010D1}"/>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šľîdê">
              <a:extLst>
                <a:ext uri="{FF2B5EF4-FFF2-40B4-BE49-F238E27FC236}">
                  <a16:creationId xmlns:a16="http://schemas.microsoft.com/office/drawing/2014/main" id="{767557EA-E124-4276-BDC0-C4C1C729036E}"/>
                </a:ext>
              </a:extLst>
            </p:cNvPr>
            <p:cNvSpPr/>
            <p:nvPr/>
          </p:nvSpPr>
          <p:spPr bwMode="auto">
            <a:xfrm>
              <a:off x="7378037" y="1981121"/>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şľíďe">
              <a:extLst>
                <a:ext uri="{FF2B5EF4-FFF2-40B4-BE49-F238E27FC236}">
                  <a16:creationId xmlns:a16="http://schemas.microsoft.com/office/drawing/2014/main" id="{AFD2B70F-8A02-422E-899B-9B42962E64DD}"/>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ïśḷiḑè">
              <a:extLst>
                <a:ext uri="{FF2B5EF4-FFF2-40B4-BE49-F238E27FC236}">
                  <a16:creationId xmlns:a16="http://schemas.microsoft.com/office/drawing/2014/main" id="{FEEB88B1-E499-4FF5-85A9-1BB72F9A1319}"/>
                </a:ext>
              </a:extLst>
            </p:cNvPr>
            <p:cNvSpPr/>
            <p:nvPr/>
          </p:nvSpPr>
          <p:spPr bwMode="auto">
            <a:xfrm>
              <a:off x="7352218" y="2080427"/>
              <a:ext cx="113209" cy="111223"/>
            </a:xfrm>
            <a:custGeom>
              <a:avLst/>
              <a:gdLst>
                <a:gd name="T0" fmla="*/ 0 w 57"/>
                <a:gd name="T1" fmla="*/ 0 h 56"/>
                <a:gd name="T2" fmla="*/ 0 w 57"/>
                <a:gd name="T3" fmla="*/ 25 h 56"/>
                <a:gd name="T4" fmla="*/ 57 w 57"/>
                <a:gd name="T5" fmla="*/ 56 h 56"/>
                <a:gd name="T6" fmla="*/ 57 w 57"/>
                <a:gd name="T7" fmla="*/ 33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ṡľïde">
              <a:extLst>
                <a:ext uri="{FF2B5EF4-FFF2-40B4-BE49-F238E27FC236}">
                  <a16:creationId xmlns:a16="http://schemas.microsoft.com/office/drawing/2014/main" id="{75E95FFB-072F-46C4-83ED-2578A4B45271}"/>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šḻïde">
              <a:extLst>
                <a:ext uri="{FF2B5EF4-FFF2-40B4-BE49-F238E27FC236}">
                  <a16:creationId xmlns:a16="http://schemas.microsoft.com/office/drawing/2014/main" id="{0191213B-C9DD-4A58-9A62-00F4DD583EF9}"/>
                </a:ext>
              </a:extLst>
            </p:cNvPr>
            <p:cNvSpPr/>
            <p:nvPr/>
          </p:nvSpPr>
          <p:spPr bwMode="auto">
            <a:xfrm>
              <a:off x="7401871" y="2221442"/>
              <a:ext cx="63556" cy="81431"/>
            </a:xfrm>
            <a:custGeom>
              <a:avLst/>
              <a:gdLst>
                <a:gd name="T0" fmla="*/ 0 w 32"/>
                <a:gd name="T1" fmla="*/ 0 h 41"/>
                <a:gd name="T2" fmla="*/ 0 w 32"/>
                <a:gd name="T3" fmla="*/ 25 h 41"/>
                <a:gd name="T4" fmla="*/ 32 w 32"/>
                <a:gd name="T5" fmla="*/ 41 h 41"/>
                <a:gd name="T6" fmla="*/ 32 w 32"/>
                <a:gd name="T7" fmla="*/ 18 h 41"/>
                <a:gd name="T8" fmla="*/ 0 w 32"/>
                <a:gd name="T9" fmla="*/ 0 h 41"/>
              </a:gdLst>
              <a:ahLst/>
              <a:cxnLst>
                <a:cxn ang="0">
                  <a:pos x="T0" y="T1"/>
                </a:cxn>
                <a:cxn ang="0">
                  <a:pos x="T2" y="T3"/>
                </a:cxn>
                <a:cxn ang="0">
                  <a:pos x="T4" y="T5"/>
                </a:cxn>
                <a:cxn ang="0">
                  <a:pos x="T6" y="T7"/>
                </a:cxn>
                <a:cxn ang="0">
                  <a:pos x="T8" y="T9"/>
                </a:cxn>
              </a:cxnLst>
              <a:rect l="0" t="0" r="r" b="b"/>
              <a:pathLst>
                <a:path w="32" h="41">
                  <a:moveTo>
                    <a:pt x="0" y="0"/>
                  </a:moveTo>
                  <a:lnTo>
                    <a:pt x="0" y="25"/>
                  </a:lnTo>
                  <a:lnTo>
                    <a:pt x="32" y="41"/>
                  </a:lnTo>
                  <a:lnTo>
                    <a:pt x="32"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şľíḓê">
              <a:extLst>
                <a:ext uri="{FF2B5EF4-FFF2-40B4-BE49-F238E27FC236}">
                  <a16:creationId xmlns:a16="http://schemas.microsoft.com/office/drawing/2014/main" id="{ABF33FB8-0553-4F20-8A7B-6A265AB61C1D}"/>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1íḋè">
              <a:extLst>
                <a:ext uri="{FF2B5EF4-FFF2-40B4-BE49-F238E27FC236}">
                  <a16:creationId xmlns:a16="http://schemas.microsoft.com/office/drawing/2014/main" id="{35936631-3AF7-4A3A-A4B0-3DF2DA941D36}"/>
                </a:ext>
              </a:extLst>
            </p:cNvPr>
            <p:cNvSpPr/>
            <p:nvPr/>
          </p:nvSpPr>
          <p:spPr bwMode="auto">
            <a:xfrm>
              <a:off x="7344274" y="2298899"/>
              <a:ext cx="121154" cy="115195"/>
            </a:xfrm>
            <a:custGeom>
              <a:avLst/>
              <a:gdLst>
                <a:gd name="T0" fmla="*/ 0 w 61"/>
                <a:gd name="T1" fmla="*/ 0 h 58"/>
                <a:gd name="T2" fmla="*/ 0 w 61"/>
                <a:gd name="T3" fmla="*/ 25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5"/>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íṣ1îḋê">
              <a:extLst>
                <a:ext uri="{FF2B5EF4-FFF2-40B4-BE49-F238E27FC236}">
                  <a16:creationId xmlns:a16="http://schemas.microsoft.com/office/drawing/2014/main" id="{8FEA6673-2DC9-47E7-A615-F8E9521CBBE1}"/>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ïśḻiḑé">
              <a:extLst>
                <a:ext uri="{FF2B5EF4-FFF2-40B4-BE49-F238E27FC236}">
                  <a16:creationId xmlns:a16="http://schemas.microsoft.com/office/drawing/2014/main" id="{57CC1EDB-E02C-4D69-A9D8-547C6A279576}"/>
                </a:ext>
              </a:extLst>
            </p:cNvPr>
            <p:cNvSpPr/>
            <p:nvPr/>
          </p:nvSpPr>
          <p:spPr bwMode="auto">
            <a:xfrm>
              <a:off x="7352218" y="2414094"/>
              <a:ext cx="113209" cy="111223"/>
            </a:xfrm>
            <a:custGeom>
              <a:avLst/>
              <a:gdLst>
                <a:gd name="T0" fmla="*/ 0 w 57"/>
                <a:gd name="T1" fmla="*/ 0 h 56"/>
                <a:gd name="T2" fmla="*/ 0 w 57"/>
                <a:gd name="T3" fmla="*/ 25 h 56"/>
                <a:gd name="T4" fmla="*/ 57 w 57"/>
                <a:gd name="T5" fmla="*/ 56 h 56"/>
                <a:gd name="T6" fmla="*/ 57 w 57"/>
                <a:gd name="T7" fmla="*/ 34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5"/>
                  </a:lnTo>
                  <a:lnTo>
                    <a:pt x="57" y="56"/>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ṧḻíḑe">
              <a:extLst>
                <a:ext uri="{FF2B5EF4-FFF2-40B4-BE49-F238E27FC236}">
                  <a16:creationId xmlns:a16="http://schemas.microsoft.com/office/drawing/2014/main" id="{8358AF25-C346-42A9-A123-1EB482201ACD}"/>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iṣḻiďe">
              <a:extLst>
                <a:ext uri="{FF2B5EF4-FFF2-40B4-BE49-F238E27FC236}">
                  <a16:creationId xmlns:a16="http://schemas.microsoft.com/office/drawing/2014/main" id="{D44DB64B-9A59-4ADE-916E-285581BCCCAE}"/>
                </a:ext>
              </a:extLst>
            </p:cNvPr>
            <p:cNvSpPr/>
            <p:nvPr/>
          </p:nvSpPr>
          <p:spPr bwMode="auto">
            <a:xfrm>
              <a:off x="6875550" y="2141997"/>
              <a:ext cx="49654" cy="73487"/>
            </a:xfrm>
            <a:custGeom>
              <a:avLst/>
              <a:gdLst>
                <a:gd name="T0" fmla="*/ 0 w 25"/>
                <a:gd name="T1" fmla="*/ 0 h 37"/>
                <a:gd name="T2" fmla="*/ 0 w 25"/>
                <a:gd name="T3" fmla="*/ 25 h 37"/>
                <a:gd name="T4" fmla="*/ 25 w 25"/>
                <a:gd name="T5" fmla="*/ 37 h 37"/>
                <a:gd name="T6" fmla="*/ 25 w 25"/>
                <a:gd name="T7" fmla="*/ 13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5"/>
                  </a:lnTo>
                  <a:lnTo>
                    <a:pt x="25" y="37"/>
                  </a:lnTo>
                  <a:lnTo>
                    <a:pt x="25" y="1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ṩļïḓe">
              <a:extLst>
                <a:ext uri="{FF2B5EF4-FFF2-40B4-BE49-F238E27FC236}">
                  <a16:creationId xmlns:a16="http://schemas.microsoft.com/office/drawing/2014/main" id="{395C0B92-B78B-46FC-A075-CA570050A082}"/>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ŝ1iḍè">
              <a:extLst>
                <a:ext uri="{FF2B5EF4-FFF2-40B4-BE49-F238E27FC236}">
                  <a16:creationId xmlns:a16="http://schemas.microsoft.com/office/drawing/2014/main" id="{C8324FB9-9CF6-4739-9254-E78AE2BD9409}"/>
                </a:ext>
              </a:extLst>
            </p:cNvPr>
            <p:cNvSpPr/>
            <p:nvPr/>
          </p:nvSpPr>
          <p:spPr bwMode="auto">
            <a:xfrm>
              <a:off x="6958967" y="2187677"/>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ṡḷïďé">
              <a:extLst>
                <a:ext uri="{FF2B5EF4-FFF2-40B4-BE49-F238E27FC236}">
                  <a16:creationId xmlns:a16="http://schemas.microsoft.com/office/drawing/2014/main" id="{86825DE9-2077-488E-93AF-70728AFDC770}"/>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lïḍe">
              <a:extLst>
                <a:ext uri="{FF2B5EF4-FFF2-40B4-BE49-F238E27FC236}">
                  <a16:creationId xmlns:a16="http://schemas.microsoft.com/office/drawing/2014/main" id="{2DC8EF5D-A52D-49C4-BD3B-E13E8300846F}"/>
                </a:ext>
              </a:extLst>
            </p:cNvPr>
            <p:cNvSpPr/>
            <p:nvPr/>
          </p:nvSpPr>
          <p:spPr bwMode="auto">
            <a:xfrm>
              <a:off x="7596510" y="1663342"/>
              <a:ext cx="220460" cy="176765"/>
            </a:xfrm>
            <a:custGeom>
              <a:avLst/>
              <a:gdLst>
                <a:gd name="T0" fmla="*/ 0 w 111"/>
                <a:gd name="T1" fmla="*/ 0 h 89"/>
                <a:gd name="T2" fmla="*/ 0 w 111"/>
                <a:gd name="T3" fmla="*/ 23 h 89"/>
                <a:gd name="T4" fmla="*/ 111 w 111"/>
                <a:gd name="T5" fmla="*/ 89 h 89"/>
                <a:gd name="T6" fmla="*/ 111 w 111"/>
                <a:gd name="T7" fmla="*/ 64 h 89"/>
                <a:gd name="T8" fmla="*/ 0 w 111"/>
                <a:gd name="T9" fmla="*/ 0 h 89"/>
              </a:gdLst>
              <a:ahLst/>
              <a:cxnLst>
                <a:cxn ang="0">
                  <a:pos x="T0" y="T1"/>
                </a:cxn>
                <a:cxn ang="0">
                  <a:pos x="T2" y="T3"/>
                </a:cxn>
                <a:cxn ang="0">
                  <a:pos x="T4" y="T5"/>
                </a:cxn>
                <a:cxn ang="0">
                  <a:pos x="T6" y="T7"/>
                </a:cxn>
                <a:cxn ang="0">
                  <a:pos x="T8" y="T9"/>
                </a:cxn>
              </a:cxnLst>
              <a:rect l="0" t="0" r="r" b="b"/>
              <a:pathLst>
                <a:path w="111" h="89">
                  <a:moveTo>
                    <a:pt x="0" y="0"/>
                  </a:moveTo>
                  <a:lnTo>
                    <a:pt x="0" y="23"/>
                  </a:lnTo>
                  <a:lnTo>
                    <a:pt x="111" y="89"/>
                  </a:lnTo>
                  <a:lnTo>
                    <a:pt x="111"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sḻïḍé">
              <a:extLst>
                <a:ext uri="{FF2B5EF4-FFF2-40B4-BE49-F238E27FC236}">
                  <a16:creationId xmlns:a16="http://schemas.microsoft.com/office/drawing/2014/main" id="{F0DFAE11-81A7-47D6-8C5B-F8FF6DD8D946}"/>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ḷiḓê">
              <a:extLst>
                <a:ext uri="{FF2B5EF4-FFF2-40B4-BE49-F238E27FC236}">
                  <a16:creationId xmlns:a16="http://schemas.microsoft.com/office/drawing/2014/main" id="{1CD83275-AE15-4FB7-BC36-9E7E2340A704}"/>
                </a:ext>
              </a:extLst>
            </p:cNvPr>
            <p:cNvSpPr/>
            <p:nvPr/>
          </p:nvSpPr>
          <p:spPr bwMode="auto">
            <a:xfrm>
              <a:off x="7854705" y="1808329"/>
              <a:ext cx="79445" cy="93348"/>
            </a:xfrm>
            <a:custGeom>
              <a:avLst/>
              <a:gdLst>
                <a:gd name="T0" fmla="*/ 0 w 40"/>
                <a:gd name="T1" fmla="*/ 0 h 47"/>
                <a:gd name="T2" fmla="*/ 0 w 40"/>
                <a:gd name="T3" fmla="*/ 25 h 47"/>
                <a:gd name="T4" fmla="*/ 40 w 40"/>
                <a:gd name="T5" fmla="*/ 47 h 47"/>
                <a:gd name="T6" fmla="*/ 40 w 40"/>
                <a:gd name="T7" fmla="*/ 25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şļîḑê">
              <a:extLst>
                <a:ext uri="{FF2B5EF4-FFF2-40B4-BE49-F238E27FC236}">
                  <a16:creationId xmlns:a16="http://schemas.microsoft.com/office/drawing/2014/main" id="{8B7134DB-BEAA-42E5-868E-D9CEBE370412}"/>
                </a:ext>
              </a:extLst>
            </p:cNvPr>
            <p:cNvSpPr/>
            <p:nvPr/>
          </p:nvSpPr>
          <p:spPr bwMode="auto">
            <a:xfrm>
              <a:off x="7965928" y="1873871"/>
              <a:ext cx="53626" cy="81431"/>
            </a:xfrm>
            <a:custGeom>
              <a:avLst/>
              <a:gdLst>
                <a:gd name="T0" fmla="*/ 27 w 27"/>
                <a:gd name="T1" fmla="*/ 41 h 41"/>
                <a:gd name="T2" fmla="*/ 0 w 27"/>
                <a:gd name="T3" fmla="*/ 25 h 41"/>
                <a:gd name="T4" fmla="*/ 0 w 27"/>
                <a:gd name="T5" fmla="*/ 0 h 41"/>
                <a:gd name="T6" fmla="*/ 27 w 27"/>
                <a:gd name="T7" fmla="*/ 16 h 41"/>
                <a:gd name="T8" fmla="*/ 27 w 27"/>
                <a:gd name="T9" fmla="*/ 41 h 41"/>
              </a:gdLst>
              <a:ahLst/>
              <a:cxnLst>
                <a:cxn ang="0">
                  <a:pos x="T0" y="T1"/>
                </a:cxn>
                <a:cxn ang="0">
                  <a:pos x="T2" y="T3"/>
                </a:cxn>
                <a:cxn ang="0">
                  <a:pos x="T4" y="T5"/>
                </a:cxn>
                <a:cxn ang="0">
                  <a:pos x="T6" y="T7"/>
                </a:cxn>
                <a:cxn ang="0">
                  <a:pos x="T8" y="T9"/>
                </a:cxn>
              </a:cxnLst>
              <a:rect l="0" t="0" r="r" b="b"/>
              <a:pathLst>
                <a:path w="27" h="41">
                  <a:moveTo>
                    <a:pt x="27" y="41"/>
                  </a:moveTo>
                  <a:lnTo>
                    <a:pt x="0" y="25"/>
                  </a:lnTo>
                  <a:lnTo>
                    <a:pt x="0" y="0"/>
                  </a:lnTo>
                  <a:lnTo>
                    <a:pt x="27" y="16"/>
                  </a:lnTo>
                  <a:lnTo>
                    <a:pt x="27" y="41"/>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slîḋe">
              <a:extLst>
                <a:ext uri="{FF2B5EF4-FFF2-40B4-BE49-F238E27FC236}">
                  <a16:creationId xmlns:a16="http://schemas.microsoft.com/office/drawing/2014/main" id="{533A1AE3-6E6F-4632-AB74-E261BD6321A1}"/>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îsļíďè">
              <a:extLst>
                <a:ext uri="{FF2B5EF4-FFF2-40B4-BE49-F238E27FC236}">
                  <a16:creationId xmlns:a16="http://schemas.microsoft.com/office/drawing/2014/main" id="{0D493E79-BD50-4F0E-BA8F-6241B858314C}"/>
                </a:ext>
              </a:extLst>
            </p:cNvPr>
            <p:cNvSpPr/>
            <p:nvPr/>
          </p:nvSpPr>
          <p:spPr bwMode="auto">
            <a:xfrm>
              <a:off x="7596510" y="1774565"/>
              <a:ext cx="121154" cy="115195"/>
            </a:xfrm>
            <a:custGeom>
              <a:avLst/>
              <a:gdLst>
                <a:gd name="T0" fmla="*/ 0 w 61"/>
                <a:gd name="T1" fmla="*/ 0 h 58"/>
                <a:gd name="T2" fmla="*/ 0 w 61"/>
                <a:gd name="T3" fmla="*/ 23 h 58"/>
                <a:gd name="T4" fmla="*/ 61 w 61"/>
                <a:gd name="T5" fmla="*/ 58 h 58"/>
                <a:gd name="T6" fmla="*/ 61 w 61"/>
                <a:gd name="T7" fmla="*/ 35 h 58"/>
                <a:gd name="T8" fmla="*/ 0 w 61"/>
                <a:gd name="T9" fmla="*/ 0 h 58"/>
              </a:gdLst>
              <a:ahLst/>
              <a:cxnLst>
                <a:cxn ang="0">
                  <a:pos x="T0" y="T1"/>
                </a:cxn>
                <a:cxn ang="0">
                  <a:pos x="T2" y="T3"/>
                </a:cxn>
                <a:cxn ang="0">
                  <a:pos x="T4" y="T5"/>
                </a:cxn>
                <a:cxn ang="0">
                  <a:pos x="T6" y="T7"/>
                </a:cxn>
                <a:cxn ang="0">
                  <a:pos x="T8" y="T9"/>
                </a:cxn>
              </a:cxnLst>
              <a:rect l="0" t="0" r="r" b="b"/>
              <a:pathLst>
                <a:path w="61" h="58">
                  <a:moveTo>
                    <a:pt x="0" y="0"/>
                  </a:moveTo>
                  <a:lnTo>
                    <a:pt x="0" y="23"/>
                  </a:lnTo>
                  <a:lnTo>
                    <a:pt x="61" y="58"/>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S1îdé">
              <a:extLst>
                <a:ext uri="{FF2B5EF4-FFF2-40B4-BE49-F238E27FC236}">
                  <a16:creationId xmlns:a16="http://schemas.microsoft.com/office/drawing/2014/main" id="{BAB22FDB-D88F-4037-80ED-69479703F481}"/>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ṣľíḑè">
              <a:extLst>
                <a:ext uri="{FF2B5EF4-FFF2-40B4-BE49-F238E27FC236}">
                  <a16:creationId xmlns:a16="http://schemas.microsoft.com/office/drawing/2014/main" id="{14325C1A-CCD0-46FD-B04B-3AF7C6AB69ED}"/>
                </a:ext>
              </a:extLst>
            </p:cNvPr>
            <p:cNvSpPr/>
            <p:nvPr/>
          </p:nvSpPr>
          <p:spPr bwMode="auto">
            <a:xfrm>
              <a:off x="7751427" y="1861954"/>
              <a:ext cx="148959" cy="135056"/>
            </a:xfrm>
            <a:custGeom>
              <a:avLst/>
              <a:gdLst>
                <a:gd name="T0" fmla="*/ 0 w 75"/>
                <a:gd name="T1" fmla="*/ 0 h 68"/>
                <a:gd name="T2" fmla="*/ 0 w 75"/>
                <a:gd name="T3" fmla="*/ 25 h 68"/>
                <a:gd name="T4" fmla="*/ 75 w 75"/>
                <a:gd name="T5" fmla="*/ 68 h 68"/>
                <a:gd name="T6" fmla="*/ 75 w 75"/>
                <a:gd name="T7" fmla="*/ 43 h 68"/>
                <a:gd name="T8" fmla="*/ 0 w 75"/>
                <a:gd name="T9" fmla="*/ 0 h 68"/>
              </a:gdLst>
              <a:ahLst/>
              <a:cxnLst>
                <a:cxn ang="0">
                  <a:pos x="T0" y="T1"/>
                </a:cxn>
                <a:cxn ang="0">
                  <a:pos x="T2" y="T3"/>
                </a:cxn>
                <a:cxn ang="0">
                  <a:pos x="T4" y="T5"/>
                </a:cxn>
                <a:cxn ang="0">
                  <a:pos x="T6" y="T7"/>
                </a:cxn>
                <a:cxn ang="0">
                  <a:pos x="T8" y="T9"/>
                </a:cxn>
              </a:cxnLst>
              <a:rect l="0" t="0" r="r" b="b"/>
              <a:pathLst>
                <a:path w="75" h="68">
                  <a:moveTo>
                    <a:pt x="0" y="0"/>
                  </a:moveTo>
                  <a:lnTo>
                    <a:pt x="0" y="25"/>
                  </a:lnTo>
                  <a:lnTo>
                    <a:pt x="75" y="68"/>
                  </a:lnTo>
                  <a:lnTo>
                    <a:pt x="75" y="4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îşļïḍe">
              <a:extLst>
                <a:ext uri="{FF2B5EF4-FFF2-40B4-BE49-F238E27FC236}">
                  <a16:creationId xmlns:a16="http://schemas.microsoft.com/office/drawing/2014/main" id="{CB62561C-C401-43FB-8317-4C1A7BD9266D}"/>
                </a:ext>
              </a:extLst>
            </p:cNvPr>
            <p:cNvSpPr/>
            <p:nvPr/>
          </p:nvSpPr>
          <p:spPr bwMode="auto">
            <a:xfrm>
              <a:off x="7934150" y="1969204"/>
              <a:ext cx="57598" cy="77459"/>
            </a:xfrm>
            <a:custGeom>
              <a:avLst/>
              <a:gdLst>
                <a:gd name="T0" fmla="*/ 29 w 29"/>
                <a:gd name="T1" fmla="*/ 39 h 39"/>
                <a:gd name="T2" fmla="*/ 0 w 29"/>
                <a:gd name="T3" fmla="*/ 25 h 39"/>
                <a:gd name="T4" fmla="*/ 0 w 29"/>
                <a:gd name="T5" fmla="*/ 0 h 39"/>
                <a:gd name="T6" fmla="*/ 29 w 29"/>
                <a:gd name="T7" fmla="*/ 14 h 39"/>
                <a:gd name="T8" fmla="*/ 29 w 29"/>
                <a:gd name="T9" fmla="*/ 39 h 39"/>
              </a:gdLst>
              <a:ahLst/>
              <a:cxnLst>
                <a:cxn ang="0">
                  <a:pos x="T0" y="T1"/>
                </a:cxn>
                <a:cxn ang="0">
                  <a:pos x="T2" y="T3"/>
                </a:cxn>
                <a:cxn ang="0">
                  <a:pos x="T4" y="T5"/>
                </a:cxn>
                <a:cxn ang="0">
                  <a:pos x="T6" y="T7"/>
                </a:cxn>
                <a:cxn ang="0">
                  <a:pos x="T8" y="T9"/>
                </a:cxn>
              </a:cxnLst>
              <a:rect l="0" t="0" r="r" b="b"/>
              <a:pathLst>
                <a:path w="29" h="39">
                  <a:moveTo>
                    <a:pt x="29" y="39"/>
                  </a:moveTo>
                  <a:lnTo>
                    <a:pt x="0" y="25"/>
                  </a:lnTo>
                  <a:lnTo>
                    <a:pt x="0" y="0"/>
                  </a:lnTo>
                  <a:lnTo>
                    <a:pt x="29" y="14"/>
                  </a:lnTo>
                  <a:lnTo>
                    <a:pt x="29" y="39"/>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ṥḷíḍe">
              <a:extLst>
                <a:ext uri="{FF2B5EF4-FFF2-40B4-BE49-F238E27FC236}">
                  <a16:creationId xmlns:a16="http://schemas.microsoft.com/office/drawing/2014/main" id="{C5C1F92C-D4D8-406F-B065-6575B71B9E88}"/>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ṡḷîḋe">
              <a:extLst>
                <a:ext uri="{FF2B5EF4-FFF2-40B4-BE49-F238E27FC236}">
                  <a16:creationId xmlns:a16="http://schemas.microsoft.com/office/drawing/2014/main" id="{F7841D8A-EBC7-4733-BF5A-17FF66986BC9}"/>
                </a:ext>
              </a:extLst>
            </p:cNvPr>
            <p:cNvSpPr/>
            <p:nvPr/>
          </p:nvSpPr>
          <p:spPr bwMode="auto">
            <a:xfrm>
              <a:off x="8019554" y="2018858"/>
              <a:ext cx="55611" cy="77459"/>
            </a:xfrm>
            <a:custGeom>
              <a:avLst/>
              <a:gdLst>
                <a:gd name="T0" fmla="*/ 0 w 28"/>
                <a:gd name="T1" fmla="*/ 0 h 39"/>
                <a:gd name="T2" fmla="*/ 0 w 28"/>
                <a:gd name="T3" fmla="*/ 23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3"/>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líḋé">
              <a:extLst>
                <a:ext uri="{FF2B5EF4-FFF2-40B4-BE49-F238E27FC236}">
                  <a16:creationId xmlns:a16="http://schemas.microsoft.com/office/drawing/2014/main" id="{D918B6D3-9BE1-4012-9B6F-B59181AAFA01}"/>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šḻiḍe">
              <a:extLst>
                <a:ext uri="{FF2B5EF4-FFF2-40B4-BE49-F238E27FC236}">
                  <a16:creationId xmlns:a16="http://schemas.microsoft.com/office/drawing/2014/main" id="{42169B71-9914-4DEA-BFD9-BC5DF518F4D5}"/>
                </a:ext>
              </a:extLst>
            </p:cNvPr>
            <p:cNvSpPr/>
            <p:nvPr/>
          </p:nvSpPr>
          <p:spPr bwMode="auto">
            <a:xfrm>
              <a:off x="7596510" y="188578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şļiďè">
              <a:extLst>
                <a:ext uri="{FF2B5EF4-FFF2-40B4-BE49-F238E27FC236}">
                  <a16:creationId xmlns:a16="http://schemas.microsoft.com/office/drawing/2014/main" id="{5C04A21F-BCB0-4E97-992C-2354010C8491}"/>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ḋè">
              <a:extLst>
                <a:ext uri="{FF2B5EF4-FFF2-40B4-BE49-F238E27FC236}">
                  <a16:creationId xmlns:a16="http://schemas.microsoft.com/office/drawing/2014/main" id="{B3665FE4-34ED-4187-AFD4-3CE1CC3A9B60}"/>
                </a:ext>
              </a:extLst>
            </p:cNvPr>
            <p:cNvSpPr/>
            <p:nvPr/>
          </p:nvSpPr>
          <p:spPr bwMode="auto">
            <a:xfrm>
              <a:off x="7717664" y="1955302"/>
              <a:ext cx="29792" cy="67528"/>
            </a:xfrm>
            <a:custGeom>
              <a:avLst/>
              <a:gdLst>
                <a:gd name="T0" fmla="*/ 0 w 15"/>
                <a:gd name="T1" fmla="*/ 0 h 34"/>
                <a:gd name="T2" fmla="*/ 0 w 15"/>
                <a:gd name="T3" fmla="*/ 23 h 34"/>
                <a:gd name="T4" fmla="*/ 15 w 15"/>
                <a:gd name="T5" fmla="*/ 34 h 34"/>
                <a:gd name="T6" fmla="*/ 15 w 15"/>
                <a:gd name="T7" fmla="*/ 9 h 34"/>
                <a:gd name="T8" fmla="*/ 0 w 15"/>
                <a:gd name="T9" fmla="*/ 0 h 34"/>
              </a:gdLst>
              <a:ahLst/>
              <a:cxnLst>
                <a:cxn ang="0">
                  <a:pos x="T0" y="T1"/>
                </a:cxn>
                <a:cxn ang="0">
                  <a:pos x="T2" y="T3"/>
                </a:cxn>
                <a:cxn ang="0">
                  <a:pos x="T4" y="T5"/>
                </a:cxn>
                <a:cxn ang="0">
                  <a:pos x="T6" y="T7"/>
                </a:cxn>
                <a:cxn ang="0">
                  <a:pos x="T8" y="T9"/>
                </a:cxn>
              </a:cxnLst>
              <a:rect l="0" t="0" r="r" b="b"/>
              <a:pathLst>
                <a:path w="15" h="34">
                  <a:moveTo>
                    <a:pt x="0" y="0"/>
                  </a:moveTo>
                  <a:lnTo>
                    <a:pt x="0" y="23"/>
                  </a:lnTo>
                  <a:lnTo>
                    <a:pt x="15" y="34"/>
                  </a:lnTo>
                  <a:lnTo>
                    <a:pt x="15"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îṡḷïḓé">
              <a:extLst>
                <a:ext uri="{FF2B5EF4-FFF2-40B4-BE49-F238E27FC236}">
                  <a16:creationId xmlns:a16="http://schemas.microsoft.com/office/drawing/2014/main" id="{4BE21EDE-9B51-49F3-8874-71818D87A0AA}"/>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iḍè">
              <a:extLst>
                <a:ext uri="{FF2B5EF4-FFF2-40B4-BE49-F238E27FC236}">
                  <a16:creationId xmlns:a16="http://schemas.microsoft.com/office/drawing/2014/main" id="{7A8264B0-68AA-437E-A30D-9BAEF75C2AD1}"/>
                </a:ext>
              </a:extLst>
            </p:cNvPr>
            <p:cNvSpPr/>
            <p:nvPr/>
          </p:nvSpPr>
          <p:spPr bwMode="auto">
            <a:xfrm>
              <a:off x="7783205" y="1993038"/>
              <a:ext cx="55611" cy="79445"/>
            </a:xfrm>
            <a:custGeom>
              <a:avLst/>
              <a:gdLst>
                <a:gd name="T0" fmla="*/ 0 w 28"/>
                <a:gd name="T1" fmla="*/ 0 h 40"/>
                <a:gd name="T2" fmla="*/ 0 w 28"/>
                <a:gd name="T3" fmla="*/ 23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3"/>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ïśḷïḋé">
              <a:extLst>
                <a:ext uri="{FF2B5EF4-FFF2-40B4-BE49-F238E27FC236}">
                  <a16:creationId xmlns:a16="http://schemas.microsoft.com/office/drawing/2014/main" id="{BF65D0CB-29A6-4969-8FCC-F38F1F5E3D7B}"/>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S1ïḓè">
              <a:extLst>
                <a:ext uri="{FF2B5EF4-FFF2-40B4-BE49-F238E27FC236}">
                  <a16:creationId xmlns:a16="http://schemas.microsoft.com/office/drawing/2014/main" id="{7FFC9472-8391-416F-B70D-9580B4BADF5E}"/>
                </a:ext>
              </a:extLst>
            </p:cNvPr>
            <p:cNvSpPr/>
            <p:nvPr/>
          </p:nvSpPr>
          <p:spPr bwMode="auto">
            <a:xfrm>
              <a:off x="7596510" y="1997010"/>
              <a:ext cx="323738" cy="236349"/>
            </a:xfrm>
            <a:custGeom>
              <a:avLst/>
              <a:gdLst>
                <a:gd name="T0" fmla="*/ 0 w 163"/>
                <a:gd name="T1" fmla="*/ 0 h 119"/>
                <a:gd name="T2" fmla="*/ 0 w 163"/>
                <a:gd name="T3" fmla="*/ 23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3"/>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ṣľídé">
              <a:extLst>
                <a:ext uri="{FF2B5EF4-FFF2-40B4-BE49-F238E27FC236}">
                  <a16:creationId xmlns:a16="http://schemas.microsoft.com/office/drawing/2014/main" id="{1E47F7C6-EE44-4AAF-813D-E435B7AEAF60}"/>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ṡḻïḓê">
              <a:extLst>
                <a:ext uri="{FF2B5EF4-FFF2-40B4-BE49-F238E27FC236}">
                  <a16:creationId xmlns:a16="http://schemas.microsoft.com/office/drawing/2014/main" id="{083E3A0B-E73C-44A4-B911-2529D3355C85}"/>
                </a:ext>
              </a:extLst>
            </p:cNvPr>
            <p:cNvSpPr/>
            <p:nvPr/>
          </p:nvSpPr>
          <p:spPr bwMode="auto">
            <a:xfrm>
              <a:off x="7954011" y="2203566"/>
              <a:ext cx="83417" cy="95334"/>
            </a:xfrm>
            <a:custGeom>
              <a:avLst/>
              <a:gdLst>
                <a:gd name="T0" fmla="*/ 0 w 42"/>
                <a:gd name="T1" fmla="*/ 0 h 48"/>
                <a:gd name="T2" fmla="*/ 0 w 42"/>
                <a:gd name="T3" fmla="*/ 23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3"/>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ŝ1iḋê">
              <a:extLst>
                <a:ext uri="{FF2B5EF4-FFF2-40B4-BE49-F238E27FC236}">
                  <a16:creationId xmlns:a16="http://schemas.microsoft.com/office/drawing/2014/main" id="{11C9B7CA-C202-4AC3-B006-0C2C09036DBA}"/>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ṡļidé">
              <a:extLst>
                <a:ext uri="{FF2B5EF4-FFF2-40B4-BE49-F238E27FC236}">
                  <a16:creationId xmlns:a16="http://schemas.microsoft.com/office/drawing/2014/main" id="{C82DE6D2-E6FF-458C-94D7-A61D507CA55B}"/>
                </a:ext>
              </a:extLst>
            </p:cNvPr>
            <p:cNvSpPr/>
            <p:nvPr/>
          </p:nvSpPr>
          <p:spPr bwMode="auto">
            <a:xfrm>
              <a:off x="7596510" y="210823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ŝľiḑe">
              <a:extLst>
                <a:ext uri="{FF2B5EF4-FFF2-40B4-BE49-F238E27FC236}">
                  <a16:creationId xmlns:a16="http://schemas.microsoft.com/office/drawing/2014/main" id="{FAFEF8FE-E2B7-43E4-B332-A3148C66470D}"/>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ṧļíḋe">
              <a:extLst>
                <a:ext uri="{FF2B5EF4-FFF2-40B4-BE49-F238E27FC236}">
                  <a16:creationId xmlns:a16="http://schemas.microsoft.com/office/drawing/2014/main" id="{180C09A5-CB10-46D7-B52A-DF70FC3F617F}"/>
                </a:ext>
              </a:extLst>
            </p:cNvPr>
            <p:cNvSpPr/>
            <p:nvPr/>
          </p:nvSpPr>
          <p:spPr bwMode="auto">
            <a:xfrm>
              <a:off x="7717664" y="2179732"/>
              <a:ext cx="174778" cy="144987"/>
            </a:xfrm>
            <a:custGeom>
              <a:avLst/>
              <a:gdLst>
                <a:gd name="T0" fmla="*/ 0 w 88"/>
                <a:gd name="T1" fmla="*/ 0 h 73"/>
                <a:gd name="T2" fmla="*/ 0 w 88"/>
                <a:gd name="T3" fmla="*/ 23 h 73"/>
                <a:gd name="T4" fmla="*/ 88 w 88"/>
                <a:gd name="T5" fmla="*/ 73 h 73"/>
                <a:gd name="T6" fmla="*/ 88 w 88"/>
                <a:gd name="T7" fmla="*/ 50 h 73"/>
                <a:gd name="T8" fmla="*/ 0 w 88"/>
                <a:gd name="T9" fmla="*/ 0 h 73"/>
              </a:gdLst>
              <a:ahLst/>
              <a:cxnLst>
                <a:cxn ang="0">
                  <a:pos x="T0" y="T1"/>
                </a:cxn>
                <a:cxn ang="0">
                  <a:pos x="T2" y="T3"/>
                </a:cxn>
                <a:cxn ang="0">
                  <a:pos x="T4" y="T5"/>
                </a:cxn>
                <a:cxn ang="0">
                  <a:pos x="T6" y="T7"/>
                </a:cxn>
                <a:cxn ang="0">
                  <a:pos x="T8" y="T9"/>
                </a:cxn>
              </a:cxnLst>
              <a:rect l="0" t="0" r="r" b="b"/>
              <a:pathLst>
                <a:path w="88" h="73">
                  <a:moveTo>
                    <a:pt x="0" y="0"/>
                  </a:moveTo>
                  <a:lnTo>
                    <a:pt x="0" y="23"/>
                  </a:lnTo>
                  <a:lnTo>
                    <a:pt x="88" y="73"/>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ļîḑe">
              <a:extLst>
                <a:ext uri="{FF2B5EF4-FFF2-40B4-BE49-F238E27FC236}">
                  <a16:creationId xmlns:a16="http://schemas.microsoft.com/office/drawing/2014/main" id="{3A68078D-6DEA-40A0-8B3B-DF464F011736}"/>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ísļïḓé">
              <a:extLst>
                <a:ext uri="{FF2B5EF4-FFF2-40B4-BE49-F238E27FC236}">
                  <a16:creationId xmlns:a16="http://schemas.microsoft.com/office/drawing/2014/main" id="{983A582A-9DDA-4FD2-B127-D2355805BE95}"/>
                </a:ext>
              </a:extLst>
            </p:cNvPr>
            <p:cNvSpPr/>
            <p:nvPr/>
          </p:nvSpPr>
          <p:spPr bwMode="auto">
            <a:xfrm>
              <a:off x="7924220" y="2294927"/>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šḷiďè">
              <a:extLst>
                <a:ext uri="{FF2B5EF4-FFF2-40B4-BE49-F238E27FC236}">
                  <a16:creationId xmlns:a16="http://schemas.microsoft.com/office/drawing/2014/main" id="{399BCBB5-2C91-4CF8-AF78-4A85FB0C6F43}"/>
                </a:ext>
              </a:extLst>
            </p:cNvPr>
            <p:cNvSpPr/>
            <p:nvPr/>
          </p:nvSpPr>
          <p:spPr bwMode="auto">
            <a:xfrm>
              <a:off x="7596510" y="2221442"/>
              <a:ext cx="178751" cy="152932"/>
            </a:xfrm>
            <a:custGeom>
              <a:avLst/>
              <a:gdLst>
                <a:gd name="T0" fmla="*/ 90 w 90"/>
                <a:gd name="T1" fmla="*/ 77 h 77"/>
                <a:gd name="T2" fmla="*/ 0 w 90"/>
                <a:gd name="T3" fmla="*/ 22 h 77"/>
                <a:gd name="T4" fmla="*/ 0 w 90"/>
                <a:gd name="T5" fmla="*/ 0 h 77"/>
                <a:gd name="T6" fmla="*/ 90 w 90"/>
                <a:gd name="T7" fmla="*/ 52 h 77"/>
                <a:gd name="T8" fmla="*/ 90 w 90"/>
                <a:gd name="T9" fmla="*/ 77 h 77"/>
              </a:gdLst>
              <a:ahLst/>
              <a:cxnLst>
                <a:cxn ang="0">
                  <a:pos x="T0" y="T1"/>
                </a:cxn>
                <a:cxn ang="0">
                  <a:pos x="T2" y="T3"/>
                </a:cxn>
                <a:cxn ang="0">
                  <a:pos x="T4" y="T5"/>
                </a:cxn>
                <a:cxn ang="0">
                  <a:pos x="T6" y="T7"/>
                </a:cxn>
                <a:cxn ang="0">
                  <a:pos x="T8" y="T9"/>
                </a:cxn>
              </a:cxnLst>
              <a:rect l="0" t="0" r="r" b="b"/>
              <a:pathLst>
                <a:path w="90" h="77">
                  <a:moveTo>
                    <a:pt x="90" y="77"/>
                  </a:moveTo>
                  <a:lnTo>
                    <a:pt x="0" y="22"/>
                  </a:lnTo>
                  <a:lnTo>
                    <a:pt x="0" y="0"/>
                  </a:lnTo>
                  <a:lnTo>
                    <a:pt x="90" y="52"/>
                  </a:lnTo>
                  <a:lnTo>
                    <a:pt x="90" y="7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ṩļïďè">
              <a:extLst>
                <a:ext uri="{FF2B5EF4-FFF2-40B4-BE49-F238E27FC236}">
                  <a16:creationId xmlns:a16="http://schemas.microsoft.com/office/drawing/2014/main" id="{1D9A0EC5-DC45-4D30-8A75-44E8E3867996}"/>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íṩḻïḑê">
              <a:extLst>
                <a:ext uri="{FF2B5EF4-FFF2-40B4-BE49-F238E27FC236}">
                  <a16:creationId xmlns:a16="http://schemas.microsoft.com/office/drawing/2014/main" id="{6F28A18A-CA2E-492F-BAF2-93AAE60A1510}"/>
                </a:ext>
              </a:extLst>
            </p:cNvPr>
            <p:cNvSpPr/>
            <p:nvPr/>
          </p:nvSpPr>
          <p:spPr bwMode="auto">
            <a:xfrm>
              <a:off x="7809025" y="2340609"/>
              <a:ext cx="133070" cy="123139"/>
            </a:xfrm>
            <a:custGeom>
              <a:avLst/>
              <a:gdLst>
                <a:gd name="T0" fmla="*/ 0 w 67"/>
                <a:gd name="T1" fmla="*/ 0 h 62"/>
                <a:gd name="T2" fmla="*/ 0 w 67"/>
                <a:gd name="T3" fmla="*/ 25 h 62"/>
                <a:gd name="T4" fmla="*/ 67 w 67"/>
                <a:gd name="T5" fmla="*/ 62 h 62"/>
                <a:gd name="T6" fmla="*/ 67 w 67"/>
                <a:gd name="T7" fmla="*/ 39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íṧľïďê">
              <a:extLst>
                <a:ext uri="{FF2B5EF4-FFF2-40B4-BE49-F238E27FC236}">
                  <a16:creationId xmlns:a16="http://schemas.microsoft.com/office/drawing/2014/main" id="{47677297-84DD-4EA9-98AF-0799EE3428D6}"/>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í$ḻíḓê">
              <a:extLst>
                <a:ext uri="{FF2B5EF4-FFF2-40B4-BE49-F238E27FC236}">
                  <a16:creationId xmlns:a16="http://schemas.microsoft.com/office/drawing/2014/main" id="{80F49545-D9FE-43E8-976D-2DB6DD0E9834}"/>
                </a:ext>
              </a:extLst>
            </p:cNvPr>
            <p:cNvSpPr/>
            <p:nvPr/>
          </p:nvSpPr>
          <p:spPr bwMode="auto">
            <a:xfrm>
              <a:off x="7973872" y="2435942"/>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ŝḻïḑé">
              <a:extLst>
                <a:ext uri="{FF2B5EF4-FFF2-40B4-BE49-F238E27FC236}">
                  <a16:creationId xmlns:a16="http://schemas.microsoft.com/office/drawing/2014/main" id="{6734CE28-E24B-49AB-BD2E-C58E023D8759}"/>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ḍê">
              <a:extLst>
                <a:ext uri="{FF2B5EF4-FFF2-40B4-BE49-F238E27FC236}">
                  <a16:creationId xmlns:a16="http://schemas.microsoft.com/office/drawing/2014/main" id="{B6230D2F-C5E1-4622-8CA6-631402A58C21}"/>
                </a:ext>
              </a:extLst>
            </p:cNvPr>
            <p:cNvSpPr/>
            <p:nvPr/>
          </p:nvSpPr>
          <p:spPr bwMode="auto">
            <a:xfrm>
              <a:off x="7596510" y="2332664"/>
              <a:ext cx="59584" cy="81431"/>
            </a:xfrm>
            <a:custGeom>
              <a:avLst/>
              <a:gdLst>
                <a:gd name="T0" fmla="*/ 0 w 30"/>
                <a:gd name="T1" fmla="*/ 0 h 41"/>
                <a:gd name="T2" fmla="*/ 0 w 30"/>
                <a:gd name="T3" fmla="*/ 23 h 41"/>
                <a:gd name="T4" fmla="*/ 30 w 30"/>
                <a:gd name="T5" fmla="*/ 41 h 41"/>
                <a:gd name="T6" fmla="*/ 30 w 30"/>
                <a:gd name="T7" fmla="*/ 16 h 41"/>
                <a:gd name="T8" fmla="*/ 0 w 30"/>
                <a:gd name="T9" fmla="*/ 0 h 41"/>
              </a:gdLst>
              <a:ahLst/>
              <a:cxnLst>
                <a:cxn ang="0">
                  <a:pos x="T0" y="T1"/>
                </a:cxn>
                <a:cxn ang="0">
                  <a:pos x="T2" y="T3"/>
                </a:cxn>
                <a:cxn ang="0">
                  <a:pos x="T4" y="T5"/>
                </a:cxn>
                <a:cxn ang="0">
                  <a:pos x="T6" y="T7"/>
                </a:cxn>
                <a:cxn ang="0">
                  <a:pos x="T8" y="T9"/>
                </a:cxn>
              </a:cxnLst>
              <a:rect l="0" t="0" r="r" b="b"/>
              <a:pathLst>
                <a:path w="30" h="41">
                  <a:moveTo>
                    <a:pt x="0" y="0"/>
                  </a:moveTo>
                  <a:lnTo>
                    <a:pt x="0" y="23"/>
                  </a:lnTo>
                  <a:lnTo>
                    <a:pt x="30" y="41"/>
                  </a:lnTo>
                  <a:lnTo>
                    <a:pt x="3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ṩľiḋe">
              <a:extLst>
                <a:ext uri="{FF2B5EF4-FFF2-40B4-BE49-F238E27FC236}">
                  <a16:creationId xmlns:a16="http://schemas.microsoft.com/office/drawing/2014/main" id="{72AD4379-36C0-4EC7-9F95-DFF3D1F0111B}"/>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ṣļîḑe">
              <a:extLst>
                <a:ext uri="{FF2B5EF4-FFF2-40B4-BE49-F238E27FC236}">
                  <a16:creationId xmlns:a16="http://schemas.microsoft.com/office/drawing/2014/main" id="{709E3F31-060C-4027-83D8-C247E7BC673E}"/>
                </a:ext>
              </a:extLst>
            </p:cNvPr>
            <p:cNvSpPr/>
            <p:nvPr/>
          </p:nvSpPr>
          <p:spPr bwMode="auto">
            <a:xfrm>
              <a:off x="7691844" y="2386289"/>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ḻïďê">
              <a:extLst>
                <a:ext uri="{FF2B5EF4-FFF2-40B4-BE49-F238E27FC236}">
                  <a16:creationId xmlns:a16="http://schemas.microsoft.com/office/drawing/2014/main" id="{27C1C7D8-1CEF-4622-B9FD-D2851A459774}"/>
                </a:ext>
              </a:extLst>
            </p:cNvPr>
            <p:cNvSpPr/>
            <p:nvPr/>
          </p:nvSpPr>
          <p:spPr bwMode="auto">
            <a:xfrm>
              <a:off x="7805053" y="2451831"/>
              <a:ext cx="129098" cy="123139"/>
            </a:xfrm>
            <a:custGeom>
              <a:avLst/>
              <a:gdLst>
                <a:gd name="T0" fmla="*/ 65 w 65"/>
                <a:gd name="T1" fmla="*/ 62 h 62"/>
                <a:gd name="T2" fmla="*/ 0 w 65"/>
                <a:gd name="T3" fmla="*/ 25 h 62"/>
                <a:gd name="T4" fmla="*/ 0 w 65"/>
                <a:gd name="T5" fmla="*/ 0 h 62"/>
                <a:gd name="T6" fmla="*/ 65 w 65"/>
                <a:gd name="T7" fmla="*/ 37 h 62"/>
                <a:gd name="T8" fmla="*/ 65 w 65"/>
                <a:gd name="T9" fmla="*/ 62 h 62"/>
              </a:gdLst>
              <a:ahLst/>
              <a:cxnLst>
                <a:cxn ang="0">
                  <a:pos x="T0" y="T1"/>
                </a:cxn>
                <a:cxn ang="0">
                  <a:pos x="T2" y="T3"/>
                </a:cxn>
                <a:cxn ang="0">
                  <a:pos x="T4" y="T5"/>
                </a:cxn>
                <a:cxn ang="0">
                  <a:pos x="T6" y="T7"/>
                </a:cxn>
                <a:cxn ang="0">
                  <a:pos x="T8" y="T9"/>
                </a:cxn>
              </a:cxnLst>
              <a:rect l="0" t="0" r="r" b="b"/>
              <a:pathLst>
                <a:path w="65" h="62">
                  <a:moveTo>
                    <a:pt x="65" y="62"/>
                  </a:moveTo>
                  <a:lnTo>
                    <a:pt x="0" y="25"/>
                  </a:lnTo>
                  <a:lnTo>
                    <a:pt x="0" y="0"/>
                  </a:lnTo>
                  <a:lnTo>
                    <a:pt x="65" y="37"/>
                  </a:lnTo>
                  <a:lnTo>
                    <a:pt x="65" y="62"/>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ṩļîḓe">
              <a:extLst>
                <a:ext uri="{FF2B5EF4-FFF2-40B4-BE49-F238E27FC236}">
                  <a16:creationId xmlns:a16="http://schemas.microsoft.com/office/drawing/2014/main" id="{94CDF0AD-48B6-487D-BC87-A2C2BF95D5D8}"/>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ṥḻiḍè">
              <a:extLst>
                <a:ext uri="{FF2B5EF4-FFF2-40B4-BE49-F238E27FC236}">
                  <a16:creationId xmlns:a16="http://schemas.microsoft.com/office/drawing/2014/main" id="{A45A7665-BFF5-481E-BE5C-0AF79111D19F}"/>
                </a:ext>
              </a:extLst>
            </p:cNvPr>
            <p:cNvSpPr/>
            <p:nvPr/>
          </p:nvSpPr>
          <p:spPr bwMode="auto">
            <a:xfrm>
              <a:off x="7596510" y="2443887"/>
              <a:ext cx="186695" cy="152932"/>
            </a:xfrm>
            <a:custGeom>
              <a:avLst/>
              <a:gdLst>
                <a:gd name="T0" fmla="*/ 0 w 94"/>
                <a:gd name="T1" fmla="*/ 0 h 77"/>
                <a:gd name="T2" fmla="*/ 0 w 94"/>
                <a:gd name="T3" fmla="*/ 23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3"/>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isľîḍé">
              <a:extLst>
                <a:ext uri="{FF2B5EF4-FFF2-40B4-BE49-F238E27FC236}">
                  <a16:creationId xmlns:a16="http://schemas.microsoft.com/office/drawing/2014/main" id="{0C71AD48-6CD9-4C51-AFA4-81243CDD56D3}"/>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sḻïḋe">
              <a:extLst>
                <a:ext uri="{FF2B5EF4-FFF2-40B4-BE49-F238E27FC236}">
                  <a16:creationId xmlns:a16="http://schemas.microsoft.com/office/drawing/2014/main" id="{F9463477-A6EA-404C-874B-8B3AD6B348A6}"/>
                </a:ext>
              </a:extLst>
            </p:cNvPr>
            <p:cNvSpPr/>
            <p:nvPr/>
          </p:nvSpPr>
          <p:spPr bwMode="auto">
            <a:xfrm>
              <a:off x="7816970" y="2567026"/>
              <a:ext cx="174778" cy="148959"/>
            </a:xfrm>
            <a:custGeom>
              <a:avLst/>
              <a:gdLst>
                <a:gd name="T0" fmla="*/ 0 w 88"/>
                <a:gd name="T1" fmla="*/ 0 h 75"/>
                <a:gd name="T2" fmla="*/ 0 w 88"/>
                <a:gd name="T3" fmla="*/ 25 h 75"/>
                <a:gd name="T4" fmla="*/ 88 w 88"/>
                <a:gd name="T5" fmla="*/ 75 h 75"/>
                <a:gd name="T6" fmla="*/ 88 w 88"/>
                <a:gd name="T7" fmla="*/ 52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ṡlïḓe">
              <a:extLst>
                <a:ext uri="{FF2B5EF4-FFF2-40B4-BE49-F238E27FC236}">
                  <a16:creationId xmlns:a16="http://schemas.microsoft.com/office/drawing/2014/main" id="{CE09E87F-85C2-456A-B86E-1CA5BBFBDD18}"/>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iḑê">
              <a:extLst>
                <a:ext uri="{FF2B5EF4-FFF2-40B4-BE49-F238E27FC236}">
                  <a16:creationId xmlns:a16="http://schemas.microsoft.com/office/drawing/2014/main" id="{A3B7D6E2-D1B8-4E93-B764-9730397976B7}"/>
                </a:ext>
              </a:extLst>
            </p:cNvPr>
            <p:cNvSpPr/>
            <p:nvPr/>
          </p:nvSpPr>
          <p:spPr bwMode="auto">
            <a:xfrm>
              <a:off x="8025511" y="2688178"/>
              <a:ext cx="53626" cy="81431"/>
            </a:xfrm>
            <a:custGeom>
              <a:avLst/>
              <a:gdLst>
                <a:gd name="T0" fmla="*/ 0 w 27"/>
                <a:gd name="T1" fmla="*/ 0 h 41"/>
                <a:gd name="T2" fmla="*/ 0 w 27"/>
                <a:gd name="T3" fmla="*/ 25 h 41"/>
                <a:gd name="T4" fmla="*/ 27 w 27"/>
                <a:gd name="T5" fmla="*/ 41 h 41"/>
                <a:gd name="T6" fmla="*/ 27 w 27"/>
                <a:gd name="T7" fmla="*/ 16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šļiďé">
              <a:extLst>
                <a:ext uri="{FF2B5EF4-FFF2-40B4-BE49-F238E27FC236}">
                  <a16:creationId xmlns:a16="http://schemas.microsoft.com/office/drawing/2014/main" id="{03AF150A-D9A4-4ED7-A6A7-BAA1D0E4DDB0}"/>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işliḑè">
              <a:extLst>
                <a:ext uri="{FF2B5EF4-FFF2-40B4-BE49-F238E27FC236}">
                  <a16:creationId xmlns:a16="http://schemas.microsoft.com/office/drawing/2014/main" id="{4087460A-87FA-4D08-9174-B5D51D841A86}"/>
                </a:ext>
              </a:extLst>
            </p:cNvPr>
            <p:cNvSpPr/>
            <p:nvPr/>
          </p:nvSpPr>
          <p:spPr bwMode="auto">
            <a:xfrm>
              <a:off x="8110915" y="2737832"/>
              <a:ext cx="55611" cy="81431"/>
            </a:xfrm>
            <a:custGeom>
              <a:avLst/>
              <a:gdLst>
                <a:gd name="T0" fmla="*/ 0 w 28"/>
                <a:gd name="T1" fmla="*/ 0 h 41"/>
                <a:gd name="T2" fmla="*/ 0 w 28"/>
                <a:gd name="T3" fmla="*/ 25 h 41"/>
                <a:gd name="T4" fmla="*/ 28 w 28"/>
                <a:gd name="T5" fmla="*/ 41 h 41"/>
                <a:gd name="T6" fmla="*/ 28 w 28"/>
                <a:gd name="T7" fmla="*/ 16 h 41"/>
                <a:gd name="T8" fmla="*/ 0 w 28"/>
                <a:gd name="T9" fmla="*/ 0 h 41"/>
              </a:gdLst>
              <a:ahLst/>
              <a:cxnLst>
                <a:cxn ang="0">
                  <a:pos x="T0" y="T1"/>
                </a:cxn>
                <a:cxn ang="0">
                  <a:pos x="T2" y="T3"/>
                </a:cxn>
                <a:cxn ang="0">
                  <a:pos x="T4" y="T5"/>
                </a:cxn>
                <a:cxn ang="0">
                  <a:pos x="T6" y="T7"/>
                </a:cxn>
                <a:cxn ang="0">
                  <a:pos x="T8" y="T9"/>
                </a:cxn>
              </a:cxnLst>
              <a:rect l="0" t="0" r="r" b="b"/>
              <a:pathLst>
                <a:path w="28" h="41">
                  <a:moveTo>
                    <a:pt x="0" y="0"/>
                  </a:moveTo>
                  <a:lnTo>
                    <a:pt x="0" y="25"/>
                  </a:lnTo>
                  <a:lnTo>
                    <a:pt x="28" y="41"/>
                  </a:lnTo>
                  <a:lnTo>
                    <a:pt x="28"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1íḍê">
              <a:extLst>
                <a:ext uri="{FF2B5EF4-FFF2-40B4-BE49-F238E27FC236}">
                  <a16:creationId xmlns:a16="http://schemas.microsoft.com/office/drawing/2014/main" id="{599FEC64-B602-4A40-86F0-CD64107B651D}"/>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ṧ1îḋè">
              <a:extLst>
                <a:ext uri="{FF2B5EF4-FFF2-40B4-BE49-F238E27FC236}">
                  <a16:creationId xmlns:a16="http://schemas.microsoft.com/office/drawing/2014/main" id="{116773D6-05A2-46FD-B3F4-3F02FBB82BD9}"/>
                </a:ext>
              </a:extLst>
            </p:cNvPr>
            <p:cNvSpPr/>
            <p:nvPr/>
          </p:nvSpPr>
          <p:spPr bwMode="auto">
            <a:xfrm>
              <a:off x="7596510" y="2555109"/>
              <a:ext cx="113209" cy="111223"/>
            </a:xfrm>
            <a:custGeom>
              <a:avLst/>
              <a:gdLst>
                <a:gd name="T0" fmla="*/ 0 w 57"/>
                <a:gd name="T1" fmla="*/ 0 h 56"/>
                <a:gd name="T2" fmla="*/ 0 w 57"/>
                <a:gd name="T3" fmla="*/ 23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3"/>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ïḍê">
              <a:extLst>
                <a:ext uri="{FF2B5EF4-FFF2-40B4-BE49-F238E27FC236}">
                  <a16:creationId xmlns:a16="http://schemas.microsoft.com/office/drawing/2014/main" id="{369735B9-6F08-4DBF-863F-823050309AD8}"/>
                </a:ext>
              </a:extLst>
            </p:cNvPr>
            <p:cNvSpPr/>
            <p:nvPr/>
          </p:nvSpPr>
          <p:spPr bwMode="auto">
            <a:xfrm>
              <a:off x="8174471" y="1993038"/>
              <a:ext cx="152932" cy="141015"/>
            </a:xfrm>
            <a:custGeom>
              <a:avLst/>
              <a:gdLst>
                <a:gd name="T0" fmla="*/ 0 w 77"/>
                <a:gd name="T1" fmla="*/ 25 h 71"/>
                <a:gd name="T2" fmla="*/ 77 w 77"/>
                <a:gd name="T3" fmla="*/ 71 h 71"/>
                <a:gd name="T4" fmla="*/ 77 w 77"/>
                <a:gd name="T5" fmla="*/ 46 h 71"/>
                <a:gd name="T6" fmla="*/ 0 w 77"/>
                <a:gd name="T7" fmla="*/ 0 h 71"/>
                <a:gd name="T8" fmla="*/ 0 w 77"/>
                <a:gd name="T9" fmla="*/ 25 h 71"/>
              </a:gdLst>
              <a:ahLst/>
              <a:cxnLst>
                <a:cxn ang="0">
                  <a:pos x="T0" y="T1"/>
                </a:cxn>
                <a:cxn ang="0">
                  <a:pos x="T2" y="T3"/>
                </a:cxn>
                <a:cxn ang="0">
                  <a:pos x="T4" y="T5"/>
                </a:cxn>
                <a:cxn ang="0">
                  <a:pos x="T6" y="T7"/>
                </a:cxn>
                <a:cxn ang="0">
                  <a:pos x="T8" y="T9"/>
                </a:cxn>
              </a:cxnLst>
              <a:rect l="0" t="0" r="r" b="b"/>
              <a:pathLst>
                <a:path w="77" h="71">
                  <a:moveTo>
                    <a:pt x="0" y="25"/>
                  </a:moveTo>
                  <a:lnTo>
                    <a:pt x="77" y="71"/>
                  </a:lnTo>
                  <a:lnTo>
                    <a:pt x="77" y="46"/>
                  </a:lnTo>
                  <a:lnTo>
                    <a:pt x="0" y="0"/>
                  </a:lnTo>
                  <a:lnTo>
                    <a:pt x="0" y="25"/>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Sļíḍé">
              <a:extLst>
                <a:ext uri="{FF2B5EF4-FFF2-40B4-BE49-F238E27FC236}">
                  <a16:creationId xmlns:a16="http://schemas.microsoft.com/office/drawing/2014/main" id="{2285734E-CC7F-47C2-AA4A-61418321C527}"/>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ślíḑè">
              <a:extLst>
                <a:ext uri="{FF2B5EF4-FFF2-40B4-BE49-F238E27FC236}">
                  <a16:creationId xmlns:a16="http://schemas.microsoft.com/office/drawing/2014/main" id="{50F2D82E-5A0B-456D-A9CE-E706CC77FAD1}"/>
                </a:ext>
              </a:extLst>
            </p:cNvPr>
            <p:cNvSpPr/>
            <p:nvPr/>
          </p:nvSpPr>
          <p:spPr bwMode="auto">
            <a:xfrm>
              <a:off x="8206249" y="2126108"/>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sḷïḍè">
              <a:extLst>
                <a:ext uri="{FF2B5EF4-FFF2-40B4-BE49-F238E27FC236}">
                  <a16:creationId xmlns:a16="http://schemas.microsoft.com/office/drawing/2014/main" id="{B6D7155F-FB11-4A0F-AAD0-8DD061C56F68}"/>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ïś1íḋê">
              <a:extLst>
                <a:ext uri="{FF2B5EF4-FFF2-40B4-BE49-F238E27FC236}">
                  <a16:creationId xmlns:a16="http://schemas.microsoft.com/office/drawing/2014/main" id="{14C5965C-56D2-4341-B950-A435304DDF9F}"/>
                </a:ext>
              </a:extLst>
            </p:cNvPr>
            <p:cNvSpPr/>
            <p:nvPr/>
          </p:nvSpPr>
          <p:spPr bwMode="auto">
            <a:xfrm>
              <a:off x="8240012" y="2253219"/>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ïŝļiḋè">
              <a:extLst>
                <a:ext uri="{FF2B5EF4-FFF2-40B4-BE49-F238E27FC236}">
                  <a16:creationId xmlns:a16="http://schemas.microsoft.com/office/drawing/2014/main" id="{9771378D-44E3-4BBF-88F0-FD47B004A160}"/>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ṡļídé">
              <a:extLst>
                <a:ext uri="{FF2B5EF4-FFF2-40B4-BE49-F238E27FC236}">
                  <a16:creationId xmlns:a16="http://schemas.microsoft.com/office/drawing/2014/main" id="{FB73FEEC-7927-456F-B29D-134F1C2B3F36}"/>
                </a:ext>
              </a:extLst>
            </p:cNvPr>
            <p:cNvSpPr/>
            <p:nvPr/>
          </p:nvSpPr>
          <p:spPr bwMode="auto">
            <a:xfrm>
              <a:off x="8202276" y="2344581"/>
              <a:ext cx="125126" cy="123139"/>
            </a:xfrm>
            <a:custGeom>
              <a:avLst/>
              <a:gdLst>
                <a:gd name="T0" fmla="*/ 0 w 63"/>
                <a:gd name="T1" fmla="*/ 0 h 62"/>
                <a:gd name="T2" fmla="*/ 0 w 63"/>
                <a:gd name="T3" fmla="*/ 25 h 62"/>
                <a:gd name="T4" fmla="*/ 63 w 63"/>
                <a:gd name="T5" fmla="*/ 62 h 62"/>
                <a:gd name="T6" fmla="*/ 63 w 63"/>
                <a:gd name="T7" fmla="*/ 37 h 62"/>
                <a:gd name="T8" fmla="*/ 0 w 63"/>
                <a:gd name="T9" fmla="*/ 0 h 62"/>
              </a:gdLst>
              <a:ahLst/>
              <a:cxnLst>
                <a:cxn ang="0">
                  <a:pos x="T0" y="T1"/>
                </a:cxn>
                <a:cxn ang="0">
                  <a:pos x="T2" y="T3"/>
                </a:cxn>
                <a:cxn ang="0">
                  <a:pos x="T4" y="T5"/>
                </a:cxn>
                <a:cxn ang="0">
                  <a:pos x="T6" y="T7"/>
                </a:cxn>
                <a:cxn ang="0">
                  <a:pos x="T8" y="T9"/>
                </a:cxn>
              </a:cxnLst>
              <a:rect l="0" t="0" r="r" b="b"/>
              <a:pathLst>
                <a:path w="63" h="62">
                  <a:moveTo>
                    <a:pt x="0" y="0"/>
                  </a:moveTo>
                  <a:lnTo>
                    <a:pt x="0" y="25"/>
                  </a:lnTo>
                  <a:lnTo>
                    <a:pt x="63" y="62"/>
                  </a:lnTo>
                  <a:lnTo>
                    <a:pt x="63"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1îḑe">
              <a:extLst>
                <a:ext uri="{FF2B5EF4-FFF2-40B4-BE49-F238E27FC236}">
                  <a16:creationId xmlns:a16="http://schemas.microsoft.com/office/drawing/2014/main" id="{59FE340A-62FD-4B50-91B4-000DCF8FA581}"/>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îṥlïḓe">
              <a:extLst>
                <a:ext uri="{FF2B5EF4-FFF2-40B4-BE49-F238E27FC236}">
                  <a16:creationId xmlns:a16="http://schemas.microsoft.com/office/drawing/2014/main" id="{296CDC99-3B4F-476A-B45F-E44A523A1CBD}"/>
                </a:ext>
              </a:extLst>
            </p:cNvPr>
            <p:cNvSpPr/>
            <p:nvPr/>
          </p:nvSpPr>
          <p:spPr bwMode="auto">
            <a:xfrm>
              <a:off x="8240012" y="2477650"/>
              <a:ext cx="87389" cy="103278"/>
            </a:xfrm>
            <a:custGeom>
              <a:avLst/>
              <a:gdLst>
                <a:gd name="T0" fmla="*/ 0 w 44"/>
                <a:gd name="T1" fmla="*/ 0 h 52"/>
                <a:gd name="T2" fmla="*/ 0 w 44"/>
                <a:gd name="T3" fmla="*/ 24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4"/>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îs1íḓe">
              <a:extLst>
                <a:ext uri="{FF2B5EF4-FFF2-40B4-BE49-F238E27FC236}">
                  <a16:creationId xmlns:a16="http://schemas.microsoft.com/office/drawing/2014/main" id="{1A2F45D7-94C3-47D3-8A4A-B9E9C77EC36E}"/>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îṣḷîḑé">
              <a:extLst>
                <a:ext uri="{FF2B5EF4-FFF2-40B4-BE49-F238E27FC236}">
                  <a16:creationId xmlns:a16="http://schemas.microsoft.com/office/drawing/2014/main" id="{757C73B8-0AB0-4DA5-B68F-FA767DE2DF9C}"/>
                </a:ext>
              </a:extLst>
            </p:cNvPr>
            <p:cNvSpPr/>
            <p:nvPr/>
          </p:nvSpPr>
          <p:spPr bwMode="auto">
            <a:xfrm>
              <a:off x="8220151" y="2574970"/>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ṣḻïḋe">
              <a:extLst>
                <a:ext uri="{FF2B5EF4-FFF2-40B4-BE49-F238E27FC236}">
                  <a16:creationId xmlns:a16="http://schemas.microsoft.com/office/drawing/2014/main" id="{C6AE287E-1B86-495C-89D7-B62D4F4D3488}"/>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ṩ1íďe">
              <a:extLst>
                <a:ext uri="{FF2B5EF4-FFF2-40B4-BE49-F238E27FC236}">
                  <a16:creationId xmlns:a16="http://schemas.microsoft.com/office/drawing/2014/main" id="{D4B5F700-6769-43F8-BF7B-FC467635AA42}"/>
                </a:ext>
              </a:extLst>
            </p:cNvPr>
            <p:cNvSpPr/>
            <p:nvPr/>
          </p:nvSpPr>
          <p:spPr bwMode="auto">
            <a:xfrm>
              <a:off x="8269804" y="2715984"/>
              <a:ext cx="57598" cy="87389"/>
            </a:xfrm>
            <a:custGeom>
              <a:avLst/>
              <a:gdLst>
                <a:gd name="T0" fmla="*/ 0 w 29"/>
                <a:gd name="T1" fmla="*/ 0 h 44"/>
                <a:gd name="T2" fmla="*/ 0 w 29"/>
                <a:gd name="T3" fmla="*/ 25 h 44"/>
                <a:gd name="T4" fmla="*/ 29 w 29"/>
                <a:gd name="T5" fmla="*/ 44 h 44"/>
                <a:gd name="T6" fmla="*/ 29 w 29"/>
                <a:gd name="T7" fmla="*/ 19 h 44"/>
                <a:gd name="T8" fmla="*/ 0 w 29"/>
                <a:gd name="T9" fmla="*/ 0 h 44"/>
              </a:gdLst>
              <a:ahLst/>
              <a:cxnLst>
                <a:cxn ang="0">
                  <a:pos x="T0" y="T1"/>
                </a:cxn>
                <a:cxn ang="0">
                  <a:pos x="T2" y="T3"/>
                </a:cxn>
                <a:cxn ang="0">
                  <a:pos x="T4" y="T5"/>
                </a:cxn>
                <a:cxn ang="0">
                  <a:pos x="T6" y="T7"/>
                </a:cxn>
                <a:cxn ang="0">
                  <a:pos x="T8" y="T9"/>
                </a:cxn>
              </a:cxnLst>
              <a:rect l="0" t="0" r="r" b="b"/>
              <a:pathLst>
                <a:path w="29" h="44">
                  <a:moveTo>
                    <a:pt x="0" y="0"/>
                  </a:moveTo>
                  <a:lnTo>
                    <a:pt x="0" y="25"/>
                  </a:lnTo>
                  <a:lnTo>
                    <a:pt x="29" y="44"/>
                  </a:lnTo>
                  <a:lnTo>
                    <a:pt x="29"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ṡḷiďé">
              <a:extLst>
                <a:ext uri="{FF2B5EF4-FFF2-40B4-BE49-F238E27FC236}">
                  <a16:creationId xmlns:a16="http://schemas.microsoft.com/office/drawing/2014/main" id="{00D03751-5EFC-4B1C-9292-0133235CFE61}"/>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ş1íḑe">
              <a:extLst>
                <a:ext uri="{FF2B5EF4-FFF2-40B4-BE49-F238E27FC236}">
                  <a16:creationId xmlns:a16="http://schemas.microsoft.com/office/drawing/2014/main" id="{18D47A6A-3230-4454-85B6-ACF054A27FD2}"/>
                </a:ext>
              </a:extLst>
            </p:cNvPr>
            <p:cNvSpPr/>
            <p:nvPr/>
          </p:nvSpPr>
          <p:spPr bwMode="auto">
            <a:xfrm>
              <a:off x="8212206" y="2795429"/>
              <a:ext cx="115195" cy="115195"/>
            </a:xfrm>
            <a:custGeom>
              <a:avLst/>
              <a:gdLst>
                <a:gd name="T0" fmla="*/ 0 w 58"/>
                <a:gd name="T1" fmla="*/ 0 h 58"/>
                <a:gd name="T2" fmla="*/ 0 w 58"/>
                <a:gd name="T3" fmla="*/ 25 h 58"/>
                <a:gd name="T4" fmla="*/ 58 w 58"/>
                <a:gd name="T5" fmla="*/ 58 h 58"/>
                <a:gd name="T6" fmla="*/ 58 w 58"/>
                <a:gd name="T7" fmla="*/ 35 h 58"/>
                <a:gd name="T8" fmla="*/ 0 w 58"/>
                <a:gd name="T9" fmla="*/ 0 h 58"/>
              </a:gdLst>
              <a:ahLst/>
              <a:cxnLst>
                <a:cxn ang="0">
                  <a:pos x="T0" y="T1"/>
                </a:cxn>
                <a:cxn ang="0">
                  <a:pos x="T2" y="T3"/>
                </a:cxn>
                <a:cxn ang="0">
                  <a:pos x="T4" y="T5"/>
                </a:cxn>
                <a:cxn ang="0">
                  <a:pos x="T6" y="T7"/>
                </a:cxn>
                <a:cxn ang="0">
                  <a:pos x="T8" y="T9"/>
                </a:cxn>
              </a:cxnLst>
              <a:rect l="0" t="0" r="r" b="b"/>
              <a:pathLst>
                <a:path w="58" h="58">
                  <a:moveTo>
                    <a:pt x="0" y="0"/>
                  </a:moveTo>
                  <a:lnTo>
                    <a:pt x="0" y="25"/>
                  </a:lnTo>
                  <a:lnTo>
                    <a:pt x="58" y="58"/>
                  </a:lnTo>
                  <a:lnTo>
                    <a:pt x="58"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ṥļíḓè">
              <a:extLst>
                <a:ext uri="{FF2B5EF4-FFF2-40B4-BE49-F238E27FC236}">
                  <a16:creationId xmlns:a16="http://schemas.microsoft.com/office/drawing/2014/main" id="{3C8C7AE9-C866-4440-B746-DEB5F5B6CA0B}"/>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ļíḑê">
              <a:extLst>
                <a:ext uri="{FF2B5EF4-FFF2-40B4-BE49-F238E27FC236}">
                  <a16:creationId xmlns:a16="http://schemas.microsoft.com/office/drawing/2014/main" id="{D51E00FA-B5DB-4F45-A623-FB78ABB87C89}"/>
                </a:ext>
              </a:extLst>
            </p:cNvPr>
            <p:cNvSpPr/>
            <p:nvPr/>
          </p:nvSpPr>
          <p:spPr bwMode="auto">
            <a:xfrm>
              <a:off x="8220151" y="2910623"/>
              <a:ext cx="107250" cy="111223"/>
            </a:xfrm>
            <a:custGeom>
              <a:avLst/>
              <a:gdLst>
                <a:gd name="T0" fmla="*/ 0 w 54"/>
                <a:gd name="T1" fmla="*/ 0 h 56"/>
                <a:gd name="T2" fmla="*/ 0 w 54"/>
                <a:gd name="T3" fmla="*/ 25 h 56"/>
                <a:gd name="T4" fmla="*/ 54 w 54"/>
                <a:gd name="T5" fmla="*/ 56 h 56"/>
                <a:gd name="T6" fmla="*/ 54 w 54"/>
                <a:gd name="T7" fmla="*/ 33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ŝlide">
              <a:extLst>
                <a:ext uri="{FF2B5EF4-FFF2-40B4-BE49-F238E27FC236}">
                  <a16:creationId xmlns:a16="http://schemas.microsoft.com/office/drawing/2014/main" id="{1C811435-C061-4326-9BB4-244A71848C71}"/>
                </a:ext>
              </a:extLst>
            </p:cNvPr>
            <p:cNvSpPr/>
            <p:nvPr/>
          </p:nvSpPr>
          <p:spPr bwMode="auto">
            <a:xfrm>
              <a:off x="7741497" y="2638526"/>
              <a:ext cx="45681" cy="73487"/>
            </a:xfrm>
            <a:custGeom>
              <a:avLst/>
              <a:gdLst>
                <a:gd name="T0" fmla="*/ 23 w 23"/>
                <a:gd name="T1" fmla="*/ 37 h 37"/>
                <a:gd name="T2" fmla="*/ 0 w 23"/>
                <a:gd name="T3" fmla="*/ 25 h 37"/>
                <a:gd name="T4" fmla="*/ 0 w 23"/>
                <a:gd name="T5" fmla="*/ 0 h 37"/>
                <a:gd name="T6" fmla="*/ 23 w 23"/>
                <a:gd name="T7" fmla="*/ 14 h 37"/>
                <a:gd name="T8" fmla="*/ 23 w 23"/>
                <a:gd name="T9" fmla="*/ 37 h 37"/>
              </a:gdLst>
              <a:ahLst/>
              <a:cxnLst>
                <a:cxn ang="0">
                  <a:pos x="T0" y="T1"/>
                </a:cxn>
                <a:cxn ang="0">
                  <a:pos x="T2" y="T3"/>
                </a:cxn>
                <a:cxn ang="0">
                  <a:pos x="T4" y="T5"/>
                </a:cxn>
                <a:cxn ang="0">
                  <a:pos x="T6" y="T7"/>
                </a:cxn>
                <a:cxn ang="0">
                  <a:pos x="T8" y="T9"/>
                </a:cxn>
              </a:cxnLst>
              <a:rect l="0" t="0" r="r" b="b"/>
              <a:pathLst>
                <a:path w="23" h="37">
                  <a:moveTo>
                    <a:pt x="23" y="37"/>
                  </a:moveTo>
                  <a:lnTo>
                    <a:pt x="0" y="25"/>
                  </a:lnTo>
                  <a:lnTo>
                    <a:pt x="0" y="0"/>
                  </a:lnTo>
                  <a:lnTo>
                    <a:pt x="23" y="14"/>
                  </a:lnTo>
                  <a:lnTo>
                    <a:pt x="23" y="37"/>
                  </a:lnTo>
                  <a:close/>
                </a:path>
              </a:pathLst>
            </a:custGeom>
            <a:solidFill>
              <a:srgbClr val="42E8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iś1ïḋè">
              <a:extLst>
                <a:ext uri="{FF2B5EF4-FFF2-40B4-BE49-F238E27FC236}">
                  <a16:creationId xmlns:a16="http://schemas.microsoft.com/office/drawing/2014/main" id="{94C20DA4-E976-4C64-8402-061D7761238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ṣḷidé">
              <a:extLst>
                <a:ext uri="{FF2B5EF4-FFF2-40B4-BE49-F238E27FC236}">
                  <a16:creationId xmlns:a16="http://schemas.microsoft.com/office/drawing/2014/main" id="{CD03BF8D-6090-41D7-831A-0E23A335EE5A}"/>
                </a:ext>
              </a:extLst>
            </p:cNvPr>
            <p:cNvSpPr/>
            <p:nvPr/>
          </p:nvSpPr>
          <p:spPr bwMode="auto">
            <a:xfrm>
              <a:off x="7820942" y="268420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ḻïḍê">
              <a:extLst>
                <a:ext uri="{FF2B5EF4-FFF2-40B4-BE49-F238E27FC236}">
                  <a16:creationId xmlns:a16="http://schemas.microsoft.com/office/drawing/2014/main" id="{C44F23D6-9318-469E-BA51-F17B8727FFB9}"/>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îṡḷîḑê">
              <a:extLst>
                <a:ext uri="{FF2B5EF4-FFF2-40B4-BE49-F238E27FC236}">
                  <a16:creationId xmlns:a16="http://schemas.microsoft.com/office/drawing/2014/main" id="{08D04E4A-5F4D-449E-8435-BF2053AC4FAE}"/>
                </a:ext>
              </a:extLst>
            </p:cNvPr>
            <p:cNvSpPr/>
            <p:nvPr/>
          </p:nvSpPr>
          <p:spPr bwMode="auto">
            <a:xfrm>
              <a:off x="6730563" y="2171788"/>
              <a:ext cx="224432" cy="176765"/>
            </a:xfrm>
            <a:custGeom>
              <a:avLst/>
              <a:gdLst>
                <a:gd name="T0" fmla="*/ 0 w 113"/>
                <a:gd name="T1" fmla="*/ 0 h 89"/>
                <a:gd name="T2" fmla="*/ 0 w 113"/>
                <a:gd name="T3" fmla="*/ 25 h 89"/>
                <a:gd name="T4" fmla="*/ 113 w 113"/>
                <a:gd name="T5" fmla="*/ 89 h 89"/>
                <a:gd name="T6" fmla="*/ 113 w 113"/>
                <a:gd name="T7" fmla="*/ 64 h 89"/>
                <a:gd name="T8" fmla="*/ 0 w 113"/>
                <a:gd name="T9" fmla="*/ 0 h 89"/>
              </a:gdLst>
              <a:ahLst/>
              <a:cxnLst>
                <a:cxn ang="0">
                  <a:pos x="T0" y="T1"/>
                </a:cxn>
                <a:cxn ang="0">
                  <a:pos x="T2" y="T3"/>
                </a:cxn>
                <a:cxn ang="0">
                  <a:pos x="T4" y="T5"/>
                </a:cxn>
                <a:cxn ang="0">
                  <a:pos x="T6" y="T7"/>
                </a:cxn>
                <a:cxn ang="0">
                  <a:pos x="T8" y="T9"/>
                </a:cxn>
              </a:cxnLst>
              <a:rect l="0" t="0" r="r" b="b"/>
              <a:pathLst>
                <a:path w="113" h="89">
                  <a:moveTo>
                    <a:pt x="0" y="0"/>
                  </a:moveTo>
                  <a:lnTo>
                    <a:pt x="0" y="25"/>
                  </a:lnTo>
                  <a:lnTo>
                    <a:pt x="113" y="89"/>
                  </a:lnTo>
                  <a:lnTo>
                    <a:pt x="113" y="6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ḷïde">
              <a:extLst>
                <a:ext uri="{FF2B5EF4-FFF2-40B4-BE49-F238E27FC236}">
                  <a16:creationId xmlns:a16="http://schemas.microsoft.com/office/drawing/2014/main" id="{B121A654-A0CB-4270-BD07-24D670604D5C}"/>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ṣḻïḋè">
              <a:extLst>
                <a:ext uri="{FF2B5EF4-FFF2-40B4-BE49-F238E27FC236}">
                  <a16:creationId xmlns:a16="http://schemas.microsoft.com/office/drawing/2014/main" id="{A4422CCE-671F-45C3-B1A4-C84CB4A506FD}"/>
                </a:ext>
              </a:extLst>
            </p:cNvPr>
            <p:cNvSpPr/>
            <p:nvPr/>
          </p:nvSpPr>
          <p:spPr bwMode="auto">
            <a:xfrm>
              <a:off x="6986773" y="2318761"/>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liďe">
              <a:extLst>
                <a:ext uri="{FF2B5EF4-FFF2-40B4-BE49-F238E27FC236}">
                  <a16:creationId xmlns:a16="http://schemas.microsoft.com/office/drawing/2014/main" id="{1199D7B4-299D-493B-AD54-01F0C51B6F9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ṣ1iḓe">
              <a:extLst>
                <a:ext uri="{FF2B5EF4-FFF2-40B4-BE49-F238E27FC236}">
                  <a16:creationId xmlns:a16="http://schemas.microsoft.com/office/drawing/2014/main" id="{089329A9-8DB2-4623-89F7-CDDC6E4B3FDB}"/>
                </a:ext>
              </a:extLst>
            </p:cNvPr>
            <p:cNvSpPr/>
            <p:nvPr/>
          </p:nvSpPr>
          <p:spPr bwMode="auto">
            <a:xfrm>
              <a:off x="7103953" y="2386289"/>
              <a:ext cx="53626" cy="77459"/>
            </a:xfrm>
            <a:custGeom>
              <a:avLst/>
              <a:gdLst>
                <a:gd name="T0" fmla="*/ 0 w 27"/>
                <a:gd name="T1" fmla="*/ 0 h 39"/>
                <a:gd name="T2" fmla="*/ 0 w 27"/>
                <a:gd name="T3" fmla="*/ 23 h 39"/>
                <a:gd name="T4" fmla="*/ 27 w 27"/>
                <a:gd name="T5" fmla="*/ 39 h 39"/>
                <a:gd name="T6" fmla="*/ 27 w 27"/>
                <a:gd name="T7" fmla="*/ 14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3"/>
                  </a:lnTo>
                  <a:lnTo>
                    <a:pt x="27" y="39"/>
                  </a:lnTo>
                  <a:lnTo>
                    <a:pt x="27"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líḍé">
              <a:extLst>
                <a:ext uri="{FF2B5EF4-FFF2-40B4-BE49-F238E27FC236}">
                  <a16:creationId xmlns:a16="http://schemas.microsoft.com/office/drawing/2014/main" id="{8857C7F4-06AD-4D6C-986B-DD300BB8C148}"/>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ṩḷíḍè">
              <a:extLst>
                <a:ext uri="{FF2B5EF4-FFF2-40B4-BE49-F238E27FC236}">
                  <a16:creationId xmlns:a16="http://schemas.microsoft.com/office/drawing/2014/main" id="{DD18B08D-7711-41E0-B7F6-9A374899CB61}"/>
                </a:ext>
              </a:extLst>
            </p:cNvPr>
            <p:cNvSpPr/>
            <p:nvPr/>
          </p:nvSpPr>
          <p:spPr bwMode="auto">
            <a:xfrm>
              <a:off x="6730563" y="2283011"/>
              <a:ext cx="119167" cy="119167"/>
            </a:xfrm>
            <a:custGeom>
              <a:avLst/>
              <a:gdLst>
                <a:gd name="T0" fmla="*/ 0 w 60"/>
                <a:gd name="T1" fmla="*/ 0 h 60"/>
                <a:gd name="T2" fmla="*/ 0 w 60"/>
                <a:gd name="T3" fmla="*/ 25 h 60"/>
                <a:gd name="T4" fmla="*/ 60 w 60"/>
                <a:gd name="T5" fmla="*/ 60 h 60"/>
                <a:gd name="T6" fmla="*/ 60 w 60"/>
                <a:gd name="T7" fmla="*/ 35 h 60"/>
                <a:gd name="T8" fmla="*/ 0 w 60"/>
                <a:gd name="T9" fmla="*/ 0 h 60"/>
              </a:gdLst>
              <a:ahLst/>
              <a:cxnLst>
                <a:cxn ang="0">
                  <a:pos x="T0" y="T1"/>
                </a:cxn>
                <a:cxn ang="0">
                  <a:pos x="T2" y="T3"/>
                </a:cxn>
                <a:cxn ang="0">
                  <a:pos x="T4" y="T5"/>
                </a:cxn>
                <a:cxn ang="0">
                  <a:pos x="T6" y="T7"/>
                </a:cxn>
                <a:cxn ang="0">
                  <a:pos x="T8" y="T9"/>
                </a:cxn>
              </a:cxnLst>
              <a:rect l="0" t="0" r="r" b="b"/>
              <a:pathLst>
                <a:path w="60" h="60">
                  <a:moveTo>
                    <a:pt x="0" y="0"/>
                  </a:moveTo>
                  <a:lnTo>
                    <a:pt x="0" y="25"/>
                  </a:lnTo>
                  <a:lnTo>
                    <a:pt x="60" y="60"/>
                  </a:lnTo>
                  <a:lnTo>
                    <a:pt x="60"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ṣļîḑè">
              <a:extLst>
                <a:ext uri="{FF2B5EF4-FFF2-40B4-BE49-F238E27FC236}">
                  <a16:creationId xmlns:a16="http://schemas.microsoft.com/office/drawing/2014/main" id="{A65273AB-59FA-420E-A50E-EDE7897C1492}"/>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îšlîḓe">
              <a:extLst>
                <a:ext uri="{FF2B5EF4-FFF2-40B4-BE49-F238E27FC236}">
                  <a16:creationId xmlns:a16="http://schemas.microsoft.com/office/drawing/2014/main" id="{AAA9DCC7-2C1F-4A00-B785-65EEF06504B1}"/>
                </a:ext>
              </a:extLst>
            </p:cNvPr>
            <p:cNvSpPr/>
            <p:nvPr/>
          </p:nvSpPr>
          <p:spPr bwMode="auto">
            <a:xfrm>
              <a:off x="6887467" y="2368414"/>
              <a:ext cx="144987" cy="137043"/>
            </a:xfrm>
            <a:custGeom>
              <a:avLst/>
              <a:gdLst>
                <a:gd name="T0" fmla="*/ 0 w 73"/>
                <a:gd name="T1" fmla="*/ 0 h 69"/>
                <a:gd name="T2" fmla="*/ 0 w 73"/>
                <a:gd name="T3" fmla="*/ 25 h 69"/>
                <a:gd name="T4" fmla="*/ 73 w 73"/>
                <a:gd name="T5" fmla="*/ 69 h 69"/>
                <a:gd name="T6" fmla="*/ 73 w 73"/>
                <a:gd name="T7" fmla="*/ 44 h 69"/>
                <a:gd name="T8" fmla="*/ 0 w 73"/>
                <a:gd name="T9" fmla="*/ 0 h 69"/>
              </a:gdLst>
              <a:ahLst/>
              <a:cxnLst>
                <a:cxn ang="0">
                  <a:pos x="T0" y="T1"/>
                </a:cxn>
                <a:cxn ang="0">
                  <a:pos x="T2" y="T3"/>
                </a:cxn>
                <a:cxn ang="0">
                  <a:pos x="T4" y="T5"/>
                </a:cxn>
                <a:cxn ang="0">
                  <a:pos x="T6" y="T7"/>
                </a:cxn>
                <a:cxn ang="0">
                  <a:pos x="T8" y="T9"/>
                </a:cxn>
              </a:cxnLst>
              <a:rect l="0" t="0" r="r" b="b"/>
              <a:pathLst>
                <a:path w="73" h="69">
                  <a:moveTo>
                    <a:pt x="0" y="0"/>
                  </a:moveTo>
                  <a:lnTo>
                    <a:pt x="0" y="25"/>
                  </a:lnTo>
                  <a:lnTo>
                    <a:pt x="73" y="69"/>
                  </a:lnTo>
                  <a:lnTo>
                    <a:pt x="73"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ṡľîďê">
              <a:extLst>
                <a:ext uri="{FF2B5EF4-FFF2-40B4-BE49-F238E27FC236}">
                  <a16:creationId xmlns:a16="http://schemas.microsoft.com/office/drawing/2014/main" id="{D165A231-3C18-4B53-8CA0-EE918D9BFA14}"/>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ṥlîďê">
              <a:extLst>
                <a:ext uri="{FF2B5EF4-FFF2-40B4-BE49-F238E27FC236}">
                  <a16:creationId xmlns:a16="http://schemas.microsoft.com/office/drawing/2014/main" id="{BCE214B3-FB59-4808-B242-A2074EF510AB}"/>
                </a:ext>
              </a:extLst>
            </p:cNvPr>
            <p:cNvSpPr/>
            <p:nvPr/>
          </p:nvSpPr>
          <p:spPr bwMode="auto">
            <a:xfrm>
              <a:off x="7070190" y="2477650"/>
              <a:ext cx="53626" cy="77459"/>
            </a:xfrm>
            <a:custGeom>
              <a:avLst/>
              <a:gdLst>
                <a:gd name="T0" fmla="*/ 0 w 27"/>
                <a:gd name="T1" fmla="*/ 0 h 39"/>
                <a:gd name="T2" fmla="*/ 0 w 27"/>
                <a:gd name="T3" fmla="*/ 24 h 39"/>
                <a:gd name="T4" fmla="*/ 27 w 27"/>
                <a:gd name="T5" fmla="*/ 39 h 39"/>
                <a:gd name="T6" fmla="*/ 27 w 27"/>
                <a:gd name="T7" fmla="*/ 16 h 39"/>
                <a:gd name="T8" fmla="*/ 0 w 27"/>
                <a:gd name="T9" fmla="*/ 0 h 39"/>
              </a:gdLst>
              <a:ahLst/>
              <a:cxnLst>
                <a:cxn ang="0">
                  <a:pos x="T0" y="T1"/>
                </a:cxn>
                <a:cxn ang="0">
                  <a:pos x="T2" y="T3"/>
                </a:cxn>
                <a:cxn ang="0">
                  <a:pos x="T4" y="T5"/>
                </a:cxn>
                <a:cxn ang="0">
                  <a:pos x="T6" y="T7"/>
                </a:cxn>
                <a:cxn ang="0">
                  <a:pos x="T8" y="T9"/>
                </a:cxn>
              </a:cxnLst>
              <a:rect l="0" t="0" r="r" b="b"/>
              <a:pathLst>
                <a:path w="27" h="39">
                  <a:moveTo>
                    <a:pt x="0" y="0"/>
                  </a:moveTo>
                  <a:lnTo>
                    <a:pt x="0" y="24"/>
                  </a:lnTo>
                  <a:lnTo>
                    <a:pt x="27" y="39"/>
                  </a:lnTo>
                  <a:lnTo>
                    <a:pt x="27"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S1iḋê">
              <a:extLst>
                <a:ext uri="{FF2B5EF4-FFF2-40B4-BE49-F238E27FC236}">
                  <a16:creationId xmlns:a16="http://schemas.microsoft.com/office/drawing/2014/main" id="{2969C3F6-1EA6-4D8D-B6EC-885957C3F35E}"/>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ŝ1iḑè">
              <a:extLst>
                <a:ext uri="{FF2B5EF4-FFF2-40B4-BE49-F238E27FC236}">
                  <a16:creationId xmlns:a16="http://schemas.microsoft.com/office/drawing/2014/main" id="{A41737EE-868D-453F-AB2F-488CFE5AD8D0}"/>
                </a:ext>
              </a:extLst>
            </p:cNvPr>
            <p:cNvSpPr/>
            <p:nvPr/>
          </p:nvSpPr>
          <p:spPr bwMode="auto">
            <a:xfrm>
              <a:off x="7153607" y="2525317"/>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1îḋê">
              <a:extLst>
                <a:ext uri="{FF2B5EF4-FFF2-40B4-BE49-F238E27FC236}">
                  <a16:creationId xmlns:a16="http://schemas.microsoft.com/office/drawing/2014/main" id="{DC67138E-638B-459E-A800-126E5C312DEF}"/>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śļiďe">
              <a:extLst>
                <a:ext uri="{FF2B5EF4-FFF2-40B4-BE49-F238E27FC236}">
                  <a16:creationId xmlns:a16="http://schemas.microsoft.com/office/drawing/2014/main" id="{F91E07CE-64F3-46AE-9970-F863321EACDC}"/>
                </a:ext>
              </a:extLst>
            </p:cNvPr>
            <p:cNvSpPr/>
            <p:nvPr/>
          </p:nvSpPr>
          <p:spPr bwMode="auto">
            <a:xfrm>
              <a:off x="6730563" y="2394233"/>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šļïḓê">
              <a:extLst>
                <a:ext uri="{FF2B5EF4-FFF2-40B4-BE49-F238E27FC236}">
                  <a16:creationId xmlns:a16="http://schemas.microsoft.com/office/drawing/2014/main" id="{C283B4B0-81F3-40B8-A75E-0F7D1A237514}"/>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ḷïḑé">
              <a:extLst>
                <a:ext uri="{FF2B5EF4-FFF2-40B4-BE49-F238E27FC236}">
                  <a16:creationId xmlns:a16="http://schemas.microsoft.com/office/drawing/2014/main" id="{47818531-77E4-4372-BE7B-18E42564B88B}"/>
                </a:ext>
              </a:extLst>
            </p:cNvPr>
            <p:cNvSpPr/>
            <p:nvPr/>
          </p:nvSpPr>
          <p:spPr bwMode="auto">
            <a:xfrm>
              <a:off x="6849730" y="2463748"/>
              <a:ext cx="33765" cy="67528"/>
            </a:xfrm>
            <a:custGeom>
              <a:avLst/>
              <a:gdLst>
                <a:gd name="T0" fmla="*/ 0 w 17"/>
                <a:gd name="T1" fmla="*/ 0 h 34"/>
                <a:gd name="T2" fmla="*/ 0 w 17"/>
                <a:gd name="T3" fmla="*/ 25 h 34"/>
                <a:gd name="T4" fmla="*/ 17 w 17"/>
                <a:gd name="T5" fmla="*/ 34 h 34"/>
                <a:gd name="T6" fmla="*/ 17 w 17"/>
                <a:gd name="T7" fmla="*/ 9 h 34"/>
                <a:gd name="T8" fmla="*/ 0 w 17"/>
                <a:gd name="T9" fmla="*/ 0 h 34"/>
              </a:gdLst>
              <a:ahLst/>
              <a:cxnLst>
                <a:cxn ang="0">
                  <a:pos x="T0" y="T1"/>
                </a:cxn>
                <a:cxn ang="0">
                  <a:pos x="T2" y="T3"/>
                </a:cxn>
                <a:cxn ang="0">
                  <a:pos x="T4" y="T5"/>
                </a:cxn>
                <a:cxn ang="0">
                  <a:pos x="T6" y="T7"/>
                </a:cxn>
                <a:cxn ang="0">
                  <a:pos x="T8" y="T9"/>
                </a:cxn>
              </a:cxnLst>
              <a:rect l="0" t="0" r="r" b="b"/>
              <a:pathLst>
                <a:path w="17" h="34">
                  <a:moveTo>
                    <a:pt x="0" y="0"/>
                  </a:moveTo>
                  <a:lnTo>
                    <a:pt x="0" y="25"/>
                  </a:lnTo>
                  <a:lnTo>
                    <a:pt x="17" y="34"/>
                  </a:lnTo>
                  <a:lnTo>
                    <a:pt x="17"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ṩļíde">
              <a:extLst>
                <a:ext uri="{FF2B5EF4-FFF2-40B4-BE49-F238E27FC236}">
                  <a16:creationId xmlns:a16="http://schemas.microsoft.com/office/drawing/2014/main" id="{28D96A58-11A6-41FD-8853-14DE17222A7A}"/>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ṥḻidé">
              <a:extLst>
                <a:ext uri="{FF2B5EF4-FFF2-40B4-BE49-F238E27FC236}">
                  <a16:creationId xmlns:a16="http://schemas.microsoft.com/office/drawing/2014/main" id="{BE35B6D0-5FD2-4AE2-A550-68C7840D67B8}"/>
                </a:ext>
              </a:extLst>
            </p:cNvPr>
            <p:cNvSpPr/>
            <p:nvPr/>
          </p:nvSpPr>
          <p:spPr bwMode="auto">
            <a:xfrm>
              <a:off x="6917258" y="2501483"/>
              <a:ext cx="53626" cy="79445"/>
            </a:xfrm>
            <a:custGeom>
              <a:avLst/>
              <a:gdLst>
                <a:gd name="T0" fmla="*/ 0 w 27"/>
                <a:gd name="T1" fmla="*/ 0 h 40"/>
                <a:gd name="T2" fmla="*/ 0 w 27"/>
                <a:gd name="T3" fmla="*/ 25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5"/>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şlíḓé">
              <a:extLst>
                <a:ext uri="{FF2B5EF4-FFF2-40B4-BE49-F238E27FC236}">
                  <a16:creationId xmlns:a16="http://schemas.microsoft.com/office/drawing/2014/main" id="{F4C7FB06-AFCA-4DC0-836E-8513AAB38BB1}"/>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ŝlidè">
              <a:extLst>
                <a:ext uri="{FF2B5EF4-FFF2-40B4-BE49-F238E27FC236}">
                  <a16:creationId xmlns:a16="http://schemas.microsoft.com/office/drawing/2014/main" id="{62B416D9-F04F-475E-8D40-07ECFA41B614}"/>
                </a:ext>
              </a:extLst>
            </p:cNvPr>
            <p:cNvSpPr/>
            <p:nvPr/>
          </p:nvSpPr>
          <p:spPr bwMode="auto">
            <a:xfrm>
              <a:off x="6730563" y="2505456"/>
              <a:ext cx="323738" cy="236349"/>
            </a:xfrm>
            <a:custGeom>
              <a:avLst/>
              <a:gdLst>
                <a:gd name="T0" fmla="*/ 0 w 163"/>
                <a:gd name="T1" fmla="*/ 0 h 119"/>
                <a:gd name="T2" fmla="*/ 0 w 163"/>
                <a:gd name="T3" fmla="*/ 25 h 119"/>
                <a:gd name="T4" fmla="*/ 163 w 163"/>
                <a:gd name="T5" fmla="*/ 119 h 119"/>
                <a:gd name="T6" fmla="*/ 163 w 163"/>
                <a:gd name="T7" fmla="*/ 94 h 119"/>
                <a:gd name="T8" fmla="*/ 0 w 163"/>
                <a:gd name="T9" fmla="*/ 0 h 119"/>
              </a:gdLst>
              <a:ahLst/>
              <a:cxnLst>
                <a:cxn ang="0">
                  <a:pos x="T0" y="T1"/>
                </a:cxn>
                <a:cxn ang="0">
                  <a:pos x="T2" y="T3"/>
                </a:cxn>
                <a:cxn ang="0">
                  <a:pos x="T4" y="T5"/>
                </a:cxn>
                <a:cxn ang="0">
                  <a:pos x="T6" y="T7"/>
                </a:cxn>
                <a:cxn ang="0">
                  <a:pos x="T8" y="T9"/>
                </a:cxn>
              </a:cxnLst>
              <a:rect l="0" t="0" r="r" b="b"/>
              <a:pathLst>
                <a:path w="163" h="119">
                  <a:moveTo>
                    <a:pt x="0" y="0"/>
                  </a:moveTo>
                  <a:lnTo>
                    <a:pt x="0" y="25"/>
                  </a:lnTo>
                  <a:lnTo>
                    <a:pt x="163" y="119"/>
                  </a:lnTo>
                  <a:lnTo>
                    <a:pt x="163" y="9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ṧḻiďé">
              <a:extLst>
                <a:ext uri="{FF2B5EF4-FFF2-40B4-BE49-F238E27FC236}">
                  <a16:creationId xmlns:a16="http://schemas.microsoft.com/office/drawing/2014/main" id="{7302195E-25F1-4849-8E6F-26D0A2B5A95B}"/>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íḍê">
              <a:extLst>
                <a:ext uri="{FF2B5EF4-FFF2-40B4-BE49-F238E27FC236}">
                  <a16:creationId xmlns:a16="http://schemas.microsoft.com/office/drawing/2014/main" id="{E0CA76D4-282F-49D4-9484-DF9C35F93319}"/>
                </a:ext>
              </a:extLst>
            </p:cNvPr>
            <p:cNvSpPr/>
            <p:nvPr/>
          </p:nvSpPr>
          <p:spPr bwMode="auto">
            <a:xfrm>
              <a:off x="7092037" y="2712012"/>
              <a:ext cx="77459" cy="95334"/>
            </a:xfrm>
            <a:custGeom>
              <a:avLst/>
              <a:gdLst>
                <a:gd name="T0" fmla="*/ 0 w 39"/>
                <a:gd name="T1" fmla="*/ 0 h 48"/>
                <a:gd name="T2" fmla="*/ 0 w 39"/>
                <a:gd name="T3" fmla="*/ 25 h 48"/>
                <a:gd name="T4" fmla="*/ 39 w 39"/>
                <a:gd name="T5" fmla="*/ 48 h 48"/>
                <a:gd name="T6" fmla="*/ 39 w 39"/>
                <a:gd name="T7" fmla="*/ 23 h 48"/>
                <a:gd name="T8" fmla="*/ 0 w 39"/>
                <a:gd name="T9" fmla="*/ 0 h 48"/>
              </a:gdLst>
              <a:ahLst/>
              <a:cxnLst>
                <a:cxn ang="0">
                  <a:pos x="T0" y="T1"/>
                </a:cxn>
                <a:cxn ang="0">
                  <a:pos x="T2" y="T3"/>
                </a:cxn>
                <a:cxn ang="0">
                  <a:pos x="T4" y="T5"/>
                </a:cxn>
                <a:cxn ang="0">
                  <a:pos x="T6" y="T7"/>
                </a:cxn>
                <a:cxn ang="0">
                  <a:pos x="T8" y="T9"/>
                </a:cxn>
              </a:cxnLst>
              <a:rect l="0" t="0" r="r" b="b"/>
              <a:pathLst>
                <a:path w="39" h="48">
                  <a:moveTo>
                    <a:pt x="0" y="0"/>
                  </a:moveTo>
                  <a:lnTo>
                    <a:pt x="0" y="25"/>
                  </a:lnTo>
                  <a:lnTo>
                    <a:pt x="39" y="48"/>
                  </a:lnTo>
                  <a:lnTo>
                    <a:pt x="39"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ṥlíḋè">
              <a:extLst>
                <a:ext uri="{FF2B5EF4-FFF2-40B4-BE49-F238E27FC236}">
                  <a16:creationId xmlns:a16="http://schemas.microsoft.com/office/drawing/2014/main" id="{EE1C00D6-10BB-4A78-BF90-3718276494E2}"/>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Sḻïďê">
              <a:extLst>
                <a:ext uri="{FF2B5EF4-FFF2-40B4-BE49-F238E27FC236}">
                  <a16:creationId xmlns:a16="http://schemas.microsoft.com/office/drawing/2014/main" id="{8A3BBCED-AF8B-4F37-8029-D5028C580F39}"/>
                </a:ext>
              </a:extLst>
            </p:cNvPr>
            <p:cNvSpPr/>
            <p:nvPr/>
          </p:nvSpPr>
          <p:spPr bwMode="auto">
            <a:xfrm>
              <a:off x="6730563" y="2616678"/>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ŝliḑê">
              <a:extLst>
                <a:ext uri="{FF2B5EF4-FFF2-40B4-BE49-F238E27FC236}">
                  <a16:creationId xmlns:a16="http://schemas.microsoft.com/office/drawing/2014/main" id="{E60F18BA-C25C-4330-88DB-BEBD7250F512}"/>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ľide">
              <a:extLst>
                <a:ext uri="{FF2B5EF4-FFF2-40B4-BE49-F238E27FC236}">
                  <a16:creationId xmlns:a16="http://schemas.microsoft.com/office/drawing/2014/main" id="{69776CAC-C404-469F-A16F-FC347559CA60}"/>
                </a:ext>
              </a:extLst>
            </p:cNvPr>
            <p:cNvSpPr/>
            <p:nvPr/>
          </p:nvSpPr>
          <p:spPr bwMode="auto">
            <a:xfrm>
              <a:off x="6849730" y="2688178"/>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ṧļíḍe">
              <a:extLst>
                <a:ext uri="{FF2B5EF4-FFF2-40B4-BE49-F238E27FC236}">
                  <a16:creationId xmlns:a16="http://schemas.microsoft.com/office/drawing/2014/main" id="{019820BA-C7A3-42B7-8644-A7E9AB41A3E7}"/>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ṩļíḋe">
              <a:extLst>
                <a:ext uri="{FF2B5EF4-FFF2-40B4-BE49-F238E27FC236}">
                  <a16:creationId xmlns:a16="http://schemas.microsoft.com/office/drawing/2014/main" id="{8E22C9A2-70F7-47AC-BBAF-D79E2636C71B}"/>
                </a:ext>
              </a:extLst>
            </p:cNvPr>
            <p:cNvSpPr/>
            <p:nvPr/>
          </p:nvSpPr>
          <p:spPr bwMode="auto">
            <a:xfrm>
              <a:off x="7058273" y="2803373"/>
              <a:ext cx="53626" cy="81431"/>
            </a:xfrm>
            <a:custGeom>
              <a:avLst/>
              <a:gdLst>
                <a:gd name="T0" fmla="*/ 0 w 27"/>
                <a:gd name="T1" fmla="*/ 0 h 41"/>
                <a:gd name="T2" fmla="*/ 0 w 27"/>
                <a:gd name="T3" fmla="*/ 25 h 41"/>
                <a:gd name="T4" fmla="*/ 27 w 27"/>
                <a:gd name="T5" fmla="*/ 41 h 41"/>
                <a:gd name="T6" fmla="*/ 27 w 27"/>
                <a:gd name="T7" fmla="*/ 17 h 41"/>
                <a:gd name="T8" fmla="*/ 0 w 27"/>
                <a:gd name="T9" fmla="*/ 0 h 41"/>
              </a:gdLst>
              <a:ahLst/>
              <a:cxnLst>
                <a:cxn ang="0">
                  <a:pos x="T0" y="T1"/>
                </a:cxn>
                <a:cxn ang="0">
                  <a:pos x="T2" y="T3"/>
                </a:cxn>
                <a:cxn ang="0">
                  <a:pos x="T4" y="T5"/>
                </a:cxn>
                <a:cxn ang="0">
                  <a:pos x="T6" y="T7"/>
                </a:cxn>
                <a:cxn ang="0">
                  <a:pos x="T8" y="T9"/>
                </a:cxn>
              </a:cxnLst>
              <a:rect l="0" t="0" r="r" b="b"/>
              <a:pathLst>
                <a:path w="27" h="41">
                  <a:moveTo>
                    <a:pt x="0" y="0"/>
                  </a:moveTo>
                  <a:lnTo>
                    <a:pt x="0" y="25"/>
                  </a:lnTo>
                  <a:lnTo>
                    <a:pt x="27" y="41"/>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šļïďê">
              <a:extLst>
                <a:ext uri="{FF2B5EF4-FFF2-40B4-BE49-F238E27FC236}">
                  <a16:creationId xmlns:a16="http://schemas.microsoft.com/office/drawing/2014/main" id="{016A47DC-9E1E-49D3-AFBC-A2DF0EE3D7D5}"/>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îṩḷiḑe">
              <a:extLst>
                <a:ext uri="{FF2B5EF4-FFF2-40B4-BE49-F238E27FC236}">
                  <a16:creationId xmlns:a16="http://schemas.microsoft.com/office/drawing/2014/main" id="{AC3D52B5-F25F-4C4B-A280-5249F0AAD772}"/>
                </a:ext>
              </a:extLst>
            </p:cNvPr>
            <p:cNvSpPr/>
            <p:nvPr/>
          </p:nvSpPr>
          <p:spPr bwMode="auto">
            <a:xfrm>
              <a:off x="6730563" y="2727901"/>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lïde">
              <a:extLst>
                <a:ext uri="{FF2B5EF4-FFF2-40B4-BE49-F238E27FC236}">
                  <a16:creationId xmlns:a16="http://schemas.microsoft.com/office/drawing/2014/main" id="{83F02B43-2CF2-492A-8EDE-B6DC8D966B0E}"/>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íSļiḋè">
              <a:extLst>
                <a:ext uri="{FF2B5EF4-FFF2-40B4-BE49-F238E27FC236}">
                  <a16:creationId xmlns:a16="http://schemas.microsoft.com/office/drawing/2014/main" id="{0D37E1BF-F9B2-4963-AB6A-6C28A9ED7852}"/>
                </a:ext>
              </a:extLst>
            </p:cNvPr>
            <p:cNvSpPr/>
            <p:nvPr/>
          </p:nvSpPr>
          <p:spPr bwMode="auto">
            <a:xfrm>
              <a:off x="6945064" y="2853027"/>
              <a:ext cx="129098" cy="119167"/>
            </a:xfrm>
            <a:custGeom>
              <a:avLst/>
              <a:gdLst>
                <a:gd name="T0" fmla="*/ 0 w 65"/>
                <a:gd name="T1" fmla="*/ 0 h 60"/>
                <a:gd name="T2" fmla="*/ 0 w 65"/>
                <a:gd name="T3" fmla="*/ 23 h 60"/>
                <a:gd name="T4" fmla="*/ 65 w 65"/>
                <a:gd name="T5" fmla="*/ 60 h 60"/>
                <a:gd name="T6" fmla="*/ 65 w 65"/>
                <a:gd name="T7" fmla="*/ 37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3"/>
                  </a:lnTo>
                  <a:lnTo>
                    <a:pt x="65" y="60"/>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šļîḓé">
              <a:extLst>
                <a:ext uri="{FF2B5EF4-FFF2-40B4-BE49-F238E27FC236}">
                  <a16:creationId xmlns:a16="http://schemas.microsoft.com/office/drawing/2014/main" id="{793126AE-2611-458B-B6CF-39BA72E6BE80}"/>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ļiḓé">
              <a:extLst>
                <a:ext uri="{FF2B5EF4-FFF2-40B4-BE49-F238E27FC236}">
                  <a16:creationId xmlns:a16="http://schemas.microsoft.com/office/drawing/2014/main" id="{2872F37E-2710-448E-A06A-0D27C62CD93E}"/>
                </a:ext>
              </a:extLst>
            </p:cNvPr>
            <p:cNvSpPr/>
            <p:nvPr/>
          </p:nvSpPr>
          <p:spPr bwMode="auto">
            <a:xfrm>
              <a:off x="7107926" y="2944388"/>
              <a:ext cx="87389" cy="99306"/>
            </a:xfrm>
            <a:custGeom>
              <a:avLst/>
              <a:gdLst>
                <a:gd name="T0" fmla="*/ 0 w 44"/>
                <a:gd name="T1" fmla="*/ 0 h 50"/>
                <a:gd name="T2" fmla="*/ 0 w 44"/>
                <a:gd name="T3" fmla="*/ 25 h 50"/>
                <a:gd name="T4" fmla="*/ 44 w 44"/>
                <a:gd name="T5" fmla="*/ 50 h 50"/>
                <a:gd name="T6" fmla="*/ 44 w 44"/>
                <a:gd name="T7" fmla="*/ 27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ṥlíḓé">
              <a:extLst>
                <a:ext uri="{FF2B5EF4-FFF2-40B4-BE49-F238E27FC236}">
                  <a16:creationId xmlns:a16="http://schemas.microsoft.com/office/drawing/2014/main" id="{F57C0DB0-25B6-4E5A-9AE7-1F3B4B57DD9A}"/>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šlíďê">
              <a:extLst>
                <a:ext uri="{FF2B5EF4-FFF2-40B4-BE49-F238E27FC236}">
                  <a16:creationId xmlns:a16="http://schemas.microsoft.com/office/drawing/2014/main" id="{0046AA39-CCB2-443F-9A5C-6CAB3F3A66E7}"/>
                </a:ext>
              </a:extLst>
            </p:cNvPr>
            <p:cNvSpPr/>
            <p:nvPr/>
          </p:nvSpPr>
          <p:spPr bwMode="auto">
            <a:xfrm>
              <a:off x="6730563" y="2841110"/>
              <a:ext cx="61570" cy="81431"/>
            </a:xfrm>
            <a:custGeom>
              <a:avLst/>
              <a:gdLst>
                <a:gd name="T0" fmla="*/ 0 w 31"/>
                <a:gd name="T1" fmla="*/ 0 h 41"/>
                <a:gd name="T2" fmla="*/ 0 w 31"/>
                <a:gd name="T3" fmla="*/ 25 h 41"/>
                <a:gd name="T4" fmla="*/ 31 w 31"/>
                <a:gd name="T5" fmla="*/ 41 h 41"/>
                <a:gd name="T6" fmla="*/ 31 w 31"/>
                <a:gd name="T7" fmla="*/ 16 h 41"/>
                <a:gd name="T8" fmla="*/ 0 w 31"/>
                <a:gd name="T9" fmla="*/ 0 h 41"/>
              </a:gdLst>
              <a:ahLst/>
              <a:cxnLst>
                <a:cxn ang="0">
                  <a:pos x="T0" y="T1"/>
                </a:cxn>
                <a:cxn ang="0">
                  <a:pos x="T2" y="T3"/>
                </a:cxn>
                <a:cxn ang="0">
                  <a:pos x="T4" y="T5"/>
                </a:cxn>
                <a:cxn ang="0">
                  <a:pos x="T6" y="T7"/>
                </a:cxn>
                <a:cxn ang="0">
                  <a:pos x="T8" y="T9"/>
                </a:cxn>
              </a:cxnLst>
              <a:rect l="0" t="0" r="r" b="b"/>
              <a:pathLst>
                <a:path w="31" h="41">
                  <a:moveTo>
                    <a:pt x="0" y="0"/>
                  </a:moveTo>
                  <a:lnTo>
                    <a:pt x="0" y="25"/>
                  </a:lnTo>
                  <a:lnTo>
                    <a:pt x="31" y="41"/>
                  </a:lnTo>
                  <a:lnTo>
                    <a:pt x="31"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śľíďe">
              <a:extLst>
                <a:ext uri="{FF2B5EF4-FFF2-40B4-BE49-F238E27FC236}">
                  <a16:creationId xmlns:a16="http://schemas.microsoft.com/office/drawing/2014/main" id="{82FAB3B5-C602-4B44-AB40-722EDE7BB9DA}"/>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ide">
              <a:extLst>
                <a:ext uri="{FF2B5EF4-FFF2-40B4-BE49-F238E27FC236}">
                  <a16:creationId xmlns:a16="http://schemas.microsoft.com/office/drawing/2014/main" id="{0F6C505A-0609-4089-9693-3067A245CE9E}"/>
                </a:ext>
              </a:extLst>
            </p:cNvPr>
            <p:cNvSpPr/>
            <p:nvPr/>
          </p:nvSpPr>
          <p:spPr bwMode="auto">
            <a:xfrm>
              <a:off x="6825897" y="2894734"/>
              <a:ext cx="79445" cy="93348"/>
            </a:xfrm>
            <a:custGeom>
              <a:avLst/>
              <a:gdLst>
                <a:gd name="T0" fmla="*/ 0 w 40"/>
                <a:gd name="T1" fmla="*/ 0 h 47"/>
                <a:gd name="T2" fmla="*/ 0 w 40"/>
                <a:gd name="T3" fmla="*/ 25 h 47"/>
                <a:gd name="T4" fmla="*/ 40 w 40"/>
                <a:gd name="T5" fmla="*/ 47 h 47"/>
                <a:gd name="T6" fmla="*/ 40 w 40"/>
                <a:gd name="T7" fmla="*/ 23 h 47"/>
                <a:gd name="T8" fmla="*/ 0 w 40"/>
                <a:gd name="T9" fmla="*/ 0 h 47"/>
              </a:gdLst>
              <a:ahLst/>
              <a:cxnLst>
                <a:cxn ang="0">
                  <a:pos x="T0" y="T1"/>
                </a:cxn>
                <a:cxn ang="0">
                  <a:pos x="T2" y="T3"/>
                </a:cxn>
                <a:cxn ang="0">
                  <a:pos x="T4" y="T5"/>
                </a:cxn>
                <a:cxn ang="0">
                  <a:pos x="T6" y="T7"/>
                </a:cxn>
                <a:cxn ang="0">
                  <a:pos x="T8" y="T9"/>
                </a:cxn>
              </a:cxnLst>
              <a:rect l="0" t="0" r="r" b="b"/>
              <a:pathLst>
                <a:path w="40" h="47">
                  <a:moveTo>
                    <a:pt x="0" y="0"/>
                  </a:moveTo>
                  <a:lnTo>
                    <a:pt x="0" y="25"/>
                  </a:lnTo>
                  <a:lnTo>
                    <a:pt x="40" y="47"/>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šḷidè">
              <a:extLst>
                <a:ext uri="{FF2B5EF4-FFF2-40B4-BE49-F238E27FC236}">
                  <a16:creationId xmlns:a16="http://schemas.microsoft.com/office/drawing/2014/main" id="{0FA21183-A738-4F60-915C-9F0732FF20A5}"/>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îṡḷîḑè">
              <a:extLst>
                <a:ext uri="{FF2B5EF4-FFF2-40B4-BE49-F238E27FC236}">
                  <a16:creationId xmlns:a16="http://schemas.microsoft.com/office/drawing/2014/main" id="{459870FF-9A29-4536-80B1-0894652B1016}"/>
                </a:ext>
              </a:extLst>
            </p:cNvPr>
            <p:cNvSpPr/>
            <p:nvPr/>
          </p:nvSpPr>
          <p:spPr bwMode="auto">
            <a:xfrm>
              <a:off x="6937119" y="2960277"/>
              <a:ext cx="133070" cy="123139"/>
            </a:xfrm>
            <a:custGeom>
              <a:avLst/>
              <a:gdLst>
                <a:gd name="T0" fmla="*/ 0 w 67"/>
                <a:gd name="T1" fmla="*/ 0 h 62"/>
                <a:gd name="T2" fmla="*/ 0 w 67"/>
                <a:gd name="T3" fmla="*/ 25 h 62"/>
                <a:gd name="T4" fmla="*/ 67 w 67"/>
                <a:gd name="T5" fmla="*/ 62 h 62"/>
                <a:gd name="T6" fmla="*/ 67 w 67"/>
                <a:gd name="T7" fmla="*/ 37 h 62"/>
                <a:gd name="T8" fmla="*/ 0 w 67"/>
                <a:gd name="T9" fmla="*/ 0 h 62"/>
              </a:gdLst>
              <a:ahLst/>
              <a:cxnLst>
                <a:cxn ang="0">
                  <a:pos x="T0" y="T1"/>
                </a:cxn>
                <a:cxn ang="0">
                  <a:pos x="T2" y="T3"/>
                </a:cxn>
                <a:cxn ang="0">
                  <a:pos x="T4" y="T5"/>
                </a:cxn>
                <a:cxn ang="0">
                  <a:pos x="T6" y="T7"/>
                </a:cxn>
                <a:cxn ang="0">
                  <a:pos x="T8" y="T9"/>
                </a:cxn>
              </a:cxnLst>
              <a:rect l="0" t="0" r="r" b="b"/>
              <a:pathLst>
                <a:path w="67" h="62">
                  <a:moveTo>
                    <a:pt x="0" y="0"/>
                  </a:moveTo>
                  <a:lnTo>
                    <a:pt x="0" y="25"/>
                  </a:lnTo>
                  <a:lnTo>
                    <a:pt x="67" y="62"/>
                  </a:lnTo>
                  <a:lnTo>
                    <a:pt x="67"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ïSľiḑè">
              <a:extLst>
                <a:ext uri="{FF2B5EF4-FFF2-40B4-BE49-F238E27FC236}">
                  <a16:creationId xmlns:a16="http://schemas.microsoft.com/office/drawing/2014/main" id="{42DDAE96-D3C5-4CE5-8208-DD7ED788095E}"/>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iś1îḓè">
              <a:extLst>
                <a:ext uri="{FF2B5EF4-FFF2-40B4-BE49-F238E27FC236}">
                  <a16:creationId xmlns:a16="http://schemas.microsoft.com/office/drawing/2014/main" id="{B0923348-1983-4D9C-94E5-C2E7B84F7C8F}"/>
                </a:ext>
              </a:extLst>
            </p:cNvPr>
            <p:cNvSpPr/>
            <p:nvPr/>
          </p:nvSpPr>
          <p:spPr bwMode="auto">
            <a:xfrm>
              <a:off x="6730563" y="2952333"/>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ṧľíḍé">
              <a:extLst>
                <a:ext uri="{FF2B5EF4-FFF2-40B4-BE49-F238E27FC236}">
                  <a16:creationId xmlns:a16="http://schemas.microsoft.com/office/drawing/2014/main" id="{73F29210-0B17-44D1-AABB-5DFBCF4AA601}"/>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ļídê">
              <a:extLst>
                <a:ext uri="{FF2B5EF4-FFF2-40B4-BE49-F238E27FC236}">
                  <a16:creationId xmlns:a16="http://schemas.microsoft.com/office/drawing/2014/main" id="{E7BB0E8C-DA67-4EC0-8A87-0262044A4BE5}"/>
                </a:ext>
              </a:extLst>
            </p:cNvPr>
            <p:cNvSpPr/>
            <p:nvPr/>
          </p:nvSpPr>
          <p:spPr bwMode="auto">
            <a:xfrm>
              <a:off x="6951023" y="3075472"/>
              <a:ext cx="172793" cy="152932"/>
            </a:xfrm>
            <a:custGeom>
              <a:avLst/>
              <a:gdLst>
                <a:gd name="T0" fmla="*/ 0 w 87"/>
                <a:gd name="T1" fmla="*/ 0 h 77"/>
                <a:gd name="T2" fmla="*/ 0 w 87"/>
                <a:gd name="T3" fmla="*/ 25 h 77"/>
                <a:gd name="T4" fmla="*/ 87 w 87"/>
                <a:gd name="T5" fmla="*/ 77 h 77"/>
                <a:gd name="T6" fmla="*/ 87 w 87"/>
                <a:gd name="T7" fmla="*/ 52 h 77"/>
                <a:gd name="T8" fmla="*/ 0 w 87"/>
                <a:gd name="T9" fmla="*/ 0 h 77"/>
              </a:gdLst>
              <a:ahLst/>
              <a:cxnLst>
                <a:cxn ang="0">
                  <a:pos x="T0" y="T1"/>
                </a:cxn>
                <a:cxn ang="0">
                  <a:pos x="T2" y="T3"/>
                </a:cxn>
                <a:cxn ang="0">
                  <a:pos x="T4" y="T5"/>
                </a:cxn>
                <a:cxn ang="0">
                  <a:pos x="T6" y="T7"/>
                </a:cxn>
                <a:cxn ang="0">
                  <a:pos x="T8" y="T9"/>
                </a:cxn>
              </a:cxnLst>
              <a:rect l="0" t="0" r="r" b="b"/>
              <a:pathLst>
                <a:path w="87" h="77">
                  <a:moveTo>
                    <a:pt x="0" y="0"/>
                  </a:moveTo>
                  <a:lnTo>
                    <a:pt x="0" y="25"/>
                  </a:lnTo>
                  <a:lnTo>
                    <a:pt x="87" y="77"/>
                  </a:lnTo>
                  <a:lnTo>
                    <a:pt x="87"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śḻïḓè">
              <a:extLst>
                <a:ext uri="{FF2B5EF4-FFF2-40B4-BE49-F238E27FC236}">
                  <a16:creationId xmlns:a16="http://schemas.microsoft.com/office/drawing/2014/main" id="{A30A7FE2-ECD9-4101-84E9-E49F21904624}"/>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śḷïḑê">
              <a:extLst>
                <a:ext uri="{FF2B5EF4-FFF2-40B4-BE49-F238E27FC236}">
                  <a16:creationId xmlns:a16="http://schemas.microsoft.com/office/drawing/2014/main" id="{D21CAE80-D97D-44D7-9346-5DCC38B19B21}"/>
                </a:ext>
              </a:extLst>
            </p:cNvPr>
            <p:cNvSpPr/>
            <p:nvPr/>
          </p:nvSpPr>
          <p:spPr bwMode="auto">
            <a:xfrm>
              <a:off x="7157579" y="3194639"/>
              <a:ext cx="57598" cy="83417"/>
            </a:xfrm>
            <a:custGeom>
              <a:avLst/>
              <a:gdLst>
                <a:gd name="T0" fmla="*/ 0 w 29"/>
                <a:gd name="T1" fmla="*/ 0 h 42"/>
                <a:gd name="T2" fmla="*/ 0 w 29"/>
                <a:gd name="T3" fmla="*/ 25 h 42"/>
                <a:gd name="T4" fmla="*/ 29 w 29"/>
                <a:gd name="T5" fmla="*/ 42 h 42"/>
                <a:gd name="T6" fmla="*/ 29 w 29"/>
                <a:gd name="T7" fmla="*/ 17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25"/>
                  </a:lnTo>
                  <a:lnTo>
                    <a:pt x="29" y="42"/>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ṣḷiďé">
              <a:extLst>
                <a:ext uri="{FF2B5EF4-FFF2-40B4-BE49-F238E27FC236}">
                  <a16:creationId xmlns:a16="http://schemas.microsoft.com/office/drawing/2014/main" id="{C9C35BC9-10FA-482E-BD08-1F0C4E949C9B}"/>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lídè">
              <a:extLst>
                <a:ext uri="{FF2B5EF4-FFF2-40B4-BE49-F238E27FC236}">
                  <a16:creationId xmlns:a16="http://schemas.microsoft.com/office/drawing/2014/main" id="{4BB52BB8-387E-4861-BB46-B3A331106033}"/>
                </a:ext>
              </a:extLst>
            </p:cNvPr>
            <p:cNvSpPr/>
            <p:nvPr/>
          </p:nvSpPr>
          <p:spPr bwMode="auto">
            <a:xfrm>
              <a:off x="7244968" y="3244291"/>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ïś1iḑè">
              <a:extLst>
                <a:ext uri="{FF2B5EF4-FFF2-40B4-BE49-F238E27FC236}">
                  <a16:creationId xmlns:a16="http://schemas.microsoft.com/office/drawing/2014/main" id="{75E11935-FA31-4D56-B3CE-7D3B1DE47E8E}"/>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ïṣ1îḋè">
              <a:extLst>
                <a:ext uri="{FF2B5EF4-FFF2-40B4-BE49-F238E27FC236}">
                  <a16:creationId xmlns:a16="http://schemas.microsoft.com/office/drawing/2014/main" id="{1886AFF5-5603-4712-9C71-A8CB27D8FF64}"/>
                </a:ext>
              </a:extLst>
            </p:cNvPr>
            <p:cNvSpPr/>
            <p:nvPr/>
          </p:nvSpPr>
          <p:spPr bwMode="auto">
            <a:xfrm>
              <a:off x="6730563" y="3063555"/>
              <a:ext cx="111223" cy="111223"/>
            </a:xfrm>
            <a:custGeom>
              <a:avLst/>
              <a:gdLst>
                <a:gd name="T0" fmla="*/ 0 w 56"/>
                <a:gd name="T1" fmla="*/ 0 h 56"/>
                <a:gd name="T2" fmla="*/ 0 w 56"/>
                <a:gd name="T3" fmla="*/ 25 h 56"/>
                <a:gd name="T4" fmla="*/ 56 w 56"/>
                <a:gd name="T5" fmla="*/ 56 h 56"/>
                <a:gd name="T6" fmla="*/ 56 w 56"/>
                <a:gd name="T7" fmla="*/ 31 h 56"/>
                <a:gd name="T8" fmla="*/ 0 w 56"/>
                <a:gd name="T9" fmla="*/ 0 h 56"/>
              </a:gdLst>
              <a:ahLst/>
              <a:cxnLst>
                <a:cxn ang="0">
                  <a:pos x="T0" y="T1"/>
                </a:cxn>
                <a:cxn ang="0">
                  <a:pos x="T2" y="T3"/>
                </a:cxn>
                <a:cxn ang="0">
                  <a:pos x="T4" y="T5"/>
                </a:cxn>
                <a:cxn ang="0">
                  <a:pos x="T6" y="T7"/>
                </a:cxn>
                <a:cxn ang="0">
                  <a:pos x="T8" y="T9"/>
                </a:cxn>
              </a:cxnLst>
              <a:rect l="0" t="0" r="r" b="b"/>
              <a:pathLst>
                <a:path w="56" h="56">
                  <a:moveTo>
                    <a:pt x="0" y="0"/>
                  </a:moveTo>
                  <a:lnTo>
                    <a:pt x="0" y="25"/>
                  </a:lnTo>
                  <a:lnTo>
                    <a:pt x="56" y="56"/>
                  </a:lnTo>
                  <a:lnTo>
                    <a:pt x="56"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îṩļîḍè">
              <a:extLst>
                <a:ext uri="{FF2B5EF4-FFF2-40B4-BE49-F238E27FC236}">
                  <a16:creationId xmlns:a16="http://schemas.microsoft.com/office/drawing/2014/main" id="{85C33ADB-0A4A-4F50-AD0B-F151139FD322}"/>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lîḑê">
              <a:extLst>
                <a:ext uri="{FF2B5EF4-FFF2-40B4-BE49-F238E27FC236}">
                  <a16:creationId xmlns:a16="http://schemas.microsoft.com/office/drawing/2014/main" id="{C980E6D3-267B-4FD3-BE83-41CF79090156}"/>
                </a:ext>
              </a:extLst>
            </p:cNvPr>
            <p:cNvSpPr/>
            <p:nvPr/>
          </p:nvSpPr>
          <p:spPr bwMode="auto">
            <a:xfrm>
              <a:off x="7306537" y="2501483"/>
              <a:ext cx="158889" cy="141015"/>
            </a:xfrm>
            <a:custGeom>
              <a:avLst/>
              <a:gdLst>
                <a:gd name="T0" fmla="*/ 0 w 80"/>
                <a:gd name="T1" fmla="*/ 0 h 71"/>
                <a:gd name="T2" fmla="*/ 0 w 80"/>
                <a:gd name="T3" fmla="*/ 25 h 71"/>
                <a:gd name="T4" fmla="*/ 80 w 80"/>
                <a:gd name="T5" fmla="*/ 71 h 71"/>
                <a:gd name="T6" fmla="*/ 80 w 80"/>
                <a:gd name="T7" fmla="*/ 46 h 71"/>
                <a:gd name="T8" fmla="*/ 0 w 80"/>
                <a:gd name="T9" fmla="*/ 0 h 71"/>
              </a:gdLst>
              <a:ahLst/>
              <a:cxnLst>
                <a:cxn ang="0">
                  <a:pos x="T0" y="T1"/>
                </a:cxn>
                <a:cxn ang="0">
                  <a:pos x="T2" y="T3"/>
                </a:cxn>
                <a:cxn ang="0">
                  <a:pos x="T4" y="T5"/>
                </a:cxn>
                <a:cxn ang="0">
                  <a:pos x="T6" y="T7"/>
                </a:cxn>
                <a:cxn ang="0">
                  <a:pos x="T8" y="T9"/>
                </a:cxn>
              </a:cxnLst>
              <a:rect l="0" t="0" r="r" b="b"/>
              <a:pathLst>
                <a:path w="80" h="71">
                  <a:moveTo>
                    <a:pt x="0" y="0"/>
                  </a:moveTo>
                  <a:lnTo>
                    <a:pt x="0" y="25"/>
                  </a:lnTo>
                  <a:lnTo>
                    <a:pt x="80" y="71"/>
                  </a:lnTo>
                  <a:lnTo>
                    <a:pt x="80" y="4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ïS1ïḋè">
              <a:extLst>
                <a:ext uri="{FF2B5EF4-FFF2-40B4-BE49-F238E27FC236}">
                  <a16:creationId xmlns:a16="http://schemas.microsoft.com/office/drawing/2014/main" id="{B6A0C3EA-AA83-4908-BD9F-6D94AFF66C88}"/>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ṡlîḓé">
              <a:extLst>
                <a:ext uri="{FF2B5EF4-FFF2-40B4-BE49-F238E27FC236}">
                  <a16:creationId xmlns:a16="http://schemas.microsoft.com/office/drawing/2014/main" id="{30A0A855-0216-425F-B37B-72058AC14EA3}"/>
                </a:ext>
              </a:extLst>
            </p:cNvPr>
            <p:cNvSpPr/>
            <p:nvPr/>
          </p:nvSpPr>
          <p:spPr bwMode="auto">
            <a:xfrm>
              <a:off x="7340302" y="2634554"/>
              <a:ext cx="125126" cy="119167"/>
            </a:xfrm>
            <a:custGeom>
              <a:avLst/>
              <a:gdLst>
                <a:gd name="T0" fmla="*/ 0 w 63"/>
                <a:gd name="T1" fmla="*/ 0 h 60"/>
                <a:gd name="T2" fmla="*/ 0 w 63"/>
                <a:gd name="T3" fmla="*/ 25 h 60"/>
                <a:gd name="T4" fmla="*/ 63 w 63"/>
                <a:gd name="T5" fmla="*/ 60 h 60"/>
                <a:gd name="T6" fmla="*/ 63 w 63"/>
                <a:gd name="T7" fmla="*/ 35 h 60"/>
                <a:gd name="T8" fmla="*/ 0 w 63"/>
                <a:gd name="T9" fmla="*/ 0 h 60"/>
              </a:gdLst>
              <a:ahLst/>
              <a:cxnLst>
                <a:cxn ang="0">
                  <a:pos x="T0" y="T1"/>
                </a:cxn>
                <a:cxn ang="0">
                  <a:pos x="T2" y="T3"/>
                </a:cxn>
                <a:cxn ang="0">
                  <a:pos x="T4" y="T5"/>
                </a:cxn>
                <a:cxn ang="0">
                  <a:pos x="T6" y="T7"/>
                </a:cxn>
                <a:cxn ang="0">
                  <a:pos x="T8" y="T9"/>
                </a:cxn>
              </a:cxnLst>
              <a:rect l="0" t="0" r="r" b="b"/>
              <a:pathLst>
                <a:path w="63" h="60">
                  <a:moveTo>
                    <a:pt x="0" y="0"/>
                  </a:moveTo>
                  <a:lnTo>
                    <a:pt x="0" y="25"/>
                  </a:lnTo>
                  <a:lnTo>
                    <a:pt x="63" y="60"/>
                  </a:lnTo>
                  <a:lnTo>
                    <a:pt x="63"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íşḷíďê">
              <a:extLst>
                <a:ext uri="{FF2B5EF4-FFF2-40B4-BE49-F238E27FC236}">
                  <a16:creationId xmlns:a16="http://schemas.microsoft.com/office/drawing/2014/main" id="{F62CC080-678A-4867-8276-B1C1776F5C9F}"/>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ïślíḑé">
              <a:extLst>
                <a:ext uri="{FF2B5EF4-FFF2-40B4-BE49-F238E27FC236}">
                  <a16:creationId xmlns:a16="http://schemas.microsoft.com/office/drawing/2014/main" id="{0E69FF53-11C1-479E-8F38-D15F56138F34}"/>
                </a:ext>
              </a:extLst>
            </p:cNvPr>
            <p:cNvSpPr/>
            <p:nvPr/>
          </p:nvSpPr>
          <p:spPr bwMode="auto">
            <a:xfrm>
              <a:off x="7378037" y="2765638"/>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ṡlïḓê">
              <a:extLst>
                <a:ext uri="{FF2B5EF4-FFF2-40B4-BE49-F238E27FC236}">
                  <a16:creationId xmlns:a16="http://schemas.microsoft.com/office/drawing/2014/main" id="{68D5B8B9-3E6A-4AA6-AF7E-322611A87920}"/>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ṡḷiḋè">
              <a:extLst>
                <a:ext uri="{FF2B5EF4-FFF2-40B4-BE49-F238E27FC236}">
                  <a16:creationId xmlns:a16="http://schemas.microsoft.com/office/drawing/2014/main" id="{4B0388E9-6900-4B74-AD50-40F2E61E424F}"/>
                </a:ext>
              </a:extLst>
            </p:cNvPr>
            <p:cNvSpPr/>
            <p:nvPr/>
          </p:nvSpPr>
          <p:spPr bwMode="auto">
            <a:xfrm>
              <a:off x="7336330" y="2853027"/>
              <a:ext cx="129098" cy="123139"/>
            </a:xfrm>
            <a:custGeom>
              <a:avLst/>
              <a:gdLst>
                <a:gd name="T0" fmla="*/ 0 w 65"/>
                <a:gd name="T1" fmla="*/ 0 h 62"/>
                <a:gd name="T2" fmla="*/ 0 w 65"/>
                <a:gd name="T3" fmla="*/ 25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5"/>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îďê">
              <a:extLst>
                <a:ext uri="{FF2B5EF4-FFF2-40B4-BE49-F238E27FC236}">
                  <a16:creationId xmlns:a16="http://schemas.microsoft.com/office/drawing/2014/main" id="{F02ACB13-50F6-401D-A10F-9170D5881CFB}"/>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ïşļïdé">
              <a:extLst>
                <a:ext uri="{FF2B5EF4-FFF2-40B4-BE49-F238E27FC236}">
                  <a16:creationId xmlns:a16="http://schemas.microsoft.com/office/drawing/2014/main" id="{2EE50545-A40E-4544-B9B2-A04E87F83F99}"/>
                </a:ext>
              </a:extLst>
            </p:cNvPr>
            <p:cNvSpPr/>
            <p:nvPr/>
          </p:nvSpPr>
          <p:spPr bwMode="auto">
            <a:xfrm>
              <a:off x="7378037" y="2988083"/>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î$líďè">
              <a:extLst>
                <a:ext uri="{FF2B5EF4-FFF2-40B4-BE49-F238E27FC236}">
                  <a16:creationId xmlns:a16="http://schemas.microsoft.com/office/drawing/2014/main" id="{B0C750EC-9003-437F-89CC-71D5A73D5460}"/>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íṩľîḑê">
              <a:extLst>
                <a:ext uri="{FF2B5EF4-FFF2-40B4-BE49-F238E27FC236}">
                  <a16:creationId xmlns:a16="http://schemas.microsoft.com/office/drawing/2014/main" id="{EB85D6A4-F238-4FEE-9E9C-E3012D08B78E}"/>
                </a:ext>
              </a:extLst>
            </p:cNvPr>
            <p:cNvSpPr/>
            <p:nvPr/>
          </p:nvSpPr>
          <p:spPr bwMode="auto">
            <a:xfrm>
              <a:off x="7352218" y="3083416"/>
              <a:ext cx="113209" cy="117182"/>
            </a:xfrm>
            <a:custGeom>
              <a:avLst/>
              <a:gdLst>
                <a:gd name="T0" fmla="*/ 0 w 57"/>
                <a:gd name="T1" fmla="*/ 0 h 59"/>
                <a:gd name="T2" fmla="*/ 0 w 57"/>
                <a:gd name="T3" fmla="*/ 25 h 59"/>
                <a:gd name="T4" fmla="*/ 57 w 57"/>
                <a:gd name="T5" fmla="*/ 59 h 59"/>
                <a:gd name="T6" fmla="*/ 57 w 57"/>
                <a:gd name="T7" fmla="*/ 34 h 59"/>
                <a:gd name="T8" fmla="*/ 0 w 57"/>
                <a:gd name="T9" fmla="*/ 0 h 59"/>
              </a:gdLst>
              <a:ahLst/>
              <a:cxnLst>
                <a:cxn ang="0">
                  <a:pos x="T0" y="T1"/>
                </a:cxn>
                <a:cxn ang="0">
                  <a:pos x="T2" y="T3"/>
                </a:cxn>
                <a:cxn ang="0">
                  <a:pos x="T4" y="T5"/>
                </a:cxn>
                <a:cxn ang="0">
                  <a:pos x="T6" y="T7"/>
                </a:cxn>
                <a:cxn ang="0">
                  <a:pos x="T8" y="T9"/>
                </a:cxn>
              </a:cxnLst>
              <a:rect l="0" t="0" r="r" b="b"/>
              <a:pathLst>
                <a:path w="57" h="59">
                  <a:moveTo>
                    <a:pt x="0" y="0"/>
                  </a:moveTo>
                  <a:lnTo>
                    <a:pt x="0" y="25"/>
                  </a:lnTo>
                  <a:lnTo>
                    <a:pt x="57" y="59"/>
                  </a:lnTo>
                  <a:lnTo>
                    <a:pt x="57"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iṧļîḑè">
              <a:extLst>
                <a:ext uri="{FF2B5EF4-FFF2-40B4-BE49-F238E27FC236}">
                  <a16:creationId xmlns:a16="http://schemas.microsoft.com/office/drawing/2014/main" id="{0F857D39-5DAC-434A-A5DD-D87F2C311EE3}"/>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ḷídê">
              <a:extLst>
                <a:ext uri="{FF2B5EF4-FFF2-40B4-BE49-F238E27FC236}">
                  <a16:creationId xmlns:a16="http://schemas.microsoft.com/office/drawing/2014/main" id="{1C7A930F-EDA4-4101-9B5A-315134C4A4CF}"/>
                </a:ext>
              </a:extLst>
            </p:cNvPr>
            <p:cNvSpPr/>
            <p:nvPr/>
          </p:nvSpPr>
          <p:spPr bwMode="auto">
            <a:xfrm>
              <a:off x="7401871" y="3224430"/>
              <a:ext cx="63556" cy="87389"/>
            </a:xfrm>
            <a:custGeom>
              <a:avLst/>
              <a:gdLst>
                <a:gd name="T0" fmla="*/ 0 w 32"/>
                <a:gd name="T1" fmla="*/ 0 h 44"/>
                <a:gd name="T2" fmla="*/ 0 w 32"/>
                <a:gd name="T3" fmla="*/ 25 h 44"/>
                <a:gd name="T4" fmla="*/ 32 w 32"/>
                <a:gd name="T5" fmla="*/ 44 h 44"/>
                <a:gd name="T6" fmla="*/ 32 w 32"/>
                <a:gd name="T7" fmla="*/ 19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0" y="25"/>
                  </a:lnTo>
                  <a:lnTo>
                    <a:pt x="32" y="44"/>
                  </a:lnTo>
                  <a:lnTo>
                    <a:pt x="32" y="1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îslíḍé">
              <a:extLst>
                <a:ext uri="{FF2B5EF4-FFF2-40B4-BE49-F238E27FC236}">
                  <a16:creationId xmlns:a16="http://schemas.microsoft.com/office/drawing/2014/main" id="{5B121204-8938-46A9-91CD-CD1A315A1AB4}"/>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ï$lîḋé">
              <a:extLst>
                <a:ext uri="{FF2B5EF4-FFF2-40B4-BE49-F238E27FC236}">
                  <a16:creationId xmlns:a16="http://schemas.microsoft.com/office/drawing/2014/main" id="{6F23AFC9-088C-4700-A8C9-718E7BD11446}"/>
                </a:ext>
              </a:extLst>
            </p:cNvPr>
            <p:cNvSpPr/>
            <p:nvPr/>
          </p:nvSpPr>
          <p:spPr bwMode="auto">
            <a:xfrm>
              <a:off x="7344274" y="3303875"/>
              <a:ext cx="121154" cy="119167"/>
            </a:xfrm>
            <a:custGeom>
              <a:avLst/>
              <a:gdLst>
                <a:gd name="T0" fmla="*/ 0 w 61"/>
                <a:gd name="T1" fmla="*/ 0 h 60"/>
                <a:gd name="T2" fmla="*/ 0 w 61"/>
                <a:gd name="T3" fmla="*/ 25 h 60"/>
                <a:gd name="T4" fmla="*/ 61 w 61"/>
                <a:gd name="T5" fmla="*/ 60 h 60"/>
                <a:gd name="T6" fmla="*/ 61 w 61"/>
                <a:gd name="T7" fmla="*/ 35 h 60"/>
                <a:gd name="T8" fmla="*/ 0 w 61"/>
                <a:gd name="T9" fmla="*/ 0 h 60"/>
              </a:gdLst>
              <a:ahLst/>
              <a:cxnLst>
                <a:cxn ang="0">
                  <a:pos x="T0" y="T1"/>
                </a:cxn>
                <a:cxn ang="0">
                  <a:pos x="T2" y="T3"/>
                </a:cxn>
                <a:cxn ang="0">
                  <a:pos x="T4" y="T5"/>
                </a:cxn>
                <a:cxn ang="0">
                  <a:pos x="T6" y="T7"/>
                </a:cxn>
                <a:cxn ang="0">
                  <a:pos x="T8" y="T9"/>
                </a:cxn>
              </a:cxnLst>
              <a:rect l="0" t="0" r="r" b="b"/>
              <a:pathLst>
                <a:path w="61" h="60">
                  <a:moveTo>
                    <a:pt x="0" y="0"/>
                  </a:moveTo>
                  <a:lnTo>
                    <a:pt x="0" y="25"/>
                  </a:lnTo>
                  <a:lnTo>
                    <a:pt x="61" y="60"/>
                  </a:lnTo>
                  <a:lnTo>
                    <a:pt x="61" y="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ŝľíḓê">
              <a:extLst>
                <a:ext uri="{FF2B5EF4-FFF2-40B4-BE49-F238E27FC236}">
                  <a16:creationId xmlns:a16="http://schemas.microsoft.com/office/drawing/2014/main" id="{1C76BBA6-1B66-409B-800C-3D76730F5031}"/>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ṣļíḍe">
              <a:extLst>
                <a:ext uri="{FF2B5EF4-FFF2-40B4-BE49-F238E27FC236}">
                  <a16:creationId xmlns:a16="http://schemas.microsoft.com/office/drawing/2014/main" id="{EDF1B7B2-03AA-4F51-9B1B-C85BE7F37ED6}"/>
                </a:ext>
              </a:extLst>
            </p:cNvPr>
            <p:cNvSpPr/>
            <p:nvPr/>
          </p:nvSpPr>
          <p:spPr bwMode="auto">
            <a:xfrm>
              <a:off x="7352218" y="3419069"/>
              <a:ext cx="113209" cy="115195"/>
            </a:xfrm>
            <a:custGeom>
              <a:avLst/>
              <a:gdLst>
                <a:gd name="T0" fmla="*/ 0 w 57"/>
                <a:gd name="T1" fmla="*/ 0 h 58"/>
                <a:gd name="T2" fmla="*/ 0 w 57"/>
                <a:gd name="T3" fmla="*/ 25 h 58"/>
                <a:gd name="T4" fmla="*/ 57 w 57"/>
                <a:gd name="T5" fmla="*/ 58 h 58"/>
                <a:gd name="T6" fmla="*/ 57 w 57"/>
                <a:gd name="T7" fmla="*/ 33 h 58"/>
                <a:gd name="T8" fmla="*/ 0 w 57"/>
                <a:gd name="T9" fmla="*/ 0 h 58"/>
              </a:gdLst>
              <a:ahLst/>
              <a:cxnLst>
                <a:cxn ang="0">
                  <a:pos x="T0" y="T1"/>
                </a:cxn>
                <a:cxn ang="0">
                  <a:pos x="T2" y="T3"/>
                </a:cxn>
                <a:cxn ang="0">
                  <a:pos x="T4" y="T5"/>
                </a:cxn>
                <a:cxn ang="0">
                  <a:pos x="T6" y="T7"/>
                </a:cxn>
                <a:cxn ang="0">
                  <a:pos x="T8" y="T9"/>
                </a:cxn>
              </a:cxnLst>
              <a:rect l="0" t="0" r="r" b="b"/>
              <a:pathLst>
                <a:path w="57" h="58">
                  <a:moveTo>
                    <a:pt x="0" y="0"/>
                  </a:moveTo>
                  <a:lnTo>
                    <a:pt x="0" y="25"/>
                  </a:lnTo>
                  <a:lnTo>
                    <a:pt x="57" y="58"/>
                  </a:lnTo>
                  <a:lnTo>
                    <a:pt x="57"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íṩľidê">
              <a:extLst>
                <a:ext uri="{FF2B5EF4-FFF2-40B4-BE49-F238E27FC236}">
                  <a16:creationId xmlns:a16="http://schemas.microsoft.com/office/drawing/2014/main" id="{3908C5BD-2E94-4FBD-9D93-46BB7C8F6B17}"/>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ïś1íḓê">
              <a:extLst>
                <a:ext uri="{FF2B5EF4-FFF2-40B4-BE49-F238E27FC236}">
                  <a16:creationId xmlns:a16="http://schemas.microsoft.com/office/drawing/2014/main" id="{9BE67D72-C3A9-476A-90E9-8D654FDC39E4}"/>
                </a:ext>
              </a:extLst>
            </p:cNvPr>
            <p:cNvSpPr/>
            <p:nvPr/>
          </p:nvSpPr>
          <p:spPr bwMode="auto">
            <a:xfrm>
              <a:off x="6875550" y="3146972"/>
              <a:ext cx="49654" cy="73487"/>
            </a:xfrm>
            <a:custGeom>
              <a:avLst/>
              <a:gdLst>
                <a:gd name="T0" fmla="*/ 0 w 25"/>
                <a:gd name="T1" fmla="*/ 0 h 37"/>
                <a:gd name="T2" fmla="*/ 0 w 25"/>
                <a:gd name="T3" fmla="*/ 24 h 37"/>
                <a:gd name="T4" fmla="*/ 25 w 25"/>
                <a:gd name="T5" fmla="*/ 37 h 37"/>
                <a:gd name="T6" fmla="*/ 25 w 25"/>
                <a:gd name="T7" fmla="*/ 14 h 37"/>
                <a:gd name="T8" fmla="*/ 0 w 25"/>
                <a:gd name="T9" fmla="*/ 0 h 37"/>
              </a:gdLst>
              <a:ahLst/>
              <a:cxnLst>
                <a:cxn ang="0">
                  <a:pos x="T0" y="T1"/>
                </a:cxn>
                <a:cxn ang="0">
                  <a:pos x="T2" y="T3"/>
                </a:cxn>
                <a:cxn ang="0">
                  <a:pos x="T4" y="T5"/>
                </a:cxn>
                <a:cxn ang="0">
                  <a:pos x="T6" y="T7"/>
                </a:cxn>
                <a:cxn ang="0">
                  <a:pos x="T8" y="T9"/>
                </a:cxn>
              </a:cxnLst>
              <a:rect l="0" t="0" r="r" b="b"/>
              <a:pathLst>
                <a:path w="25" h="37">
                  <a:moveTo>
                    <a:pt x="0" y="0"/>
                  </a:moveTo>
                  <a:lnTo>
                    <a:pt x="0" y="24"/>
                  </a:lnTo>
                  <a:lnTo>
                    <a:pt x="25" y="37"/>
                  </a:lnTo>
                  <a:lnTo>
                    <a:pt x="25"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S1ïḓè">
              <a:extLst>
                <a:ext uri="{FF2B5EF4-FFF2-40B4-BE49-F238E27FC236}">
                  <a16:creationId xmlns:a16="http://schemas.microsoft.com/office/drawing/2014/main" id="{5D9CFFE1-7D6D-4412-B6E1-268659BB4580}"/>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îṥļïdê">
              <a:extLst>
                <a:ext uri="{FF2B5EF4-FFF2-40B4-BE49-F238E27FC236}">
                  <a16:creationId xmlns:a16="http://schemas.microsoft.com/office/drawing/2014/main" id="{B66E0D25-F39F-4208-BCA9-11E20204E171}"/>
                </a:ext>
              </a:extLst>
            </p:cNvPr>
            <p:cNvSpPr/>
            <p:nvPr/>
          </p:nvSpPr>
          <p:spPr bwMode="auto">
            <a:xfrm>
              <a:off x="6958967" y="3190667"/>
              <a:ext cx="107250" cy="113209"/>
            </a:xfrm>
            <a:custGeom>
              <a:avLst/>
              <a:gdLst>
                <a:gd name="T0" fmla="*/ 0 w 54"/>
                <a:gd name="T1" fmla="*/ 0 h 57"/>
                <a:gd name="T2" fmla="*/ 0 w 54"/>
                <a:gd name="T3" fmla="*/ 25 h 57"/>
                <a:gd name="T4" fmla="*/ 54 w 54"/>
                <a:gd name="T5" fmla="*/ 57 h 57"/>
                <a:gd name="T6" fmla="*/ 54 w 54"/>
                <a:gd name="T7" fmla="*/ 32 h 57"/>
                <a:gd name="T8" fmla="*/ 0 w 54"/>
                <a:gd name="T9" fmla="*/ 0 h 57"/>
              </a:gdLst>
              <a:ahLst/>
              <a:cxnLst>
                <a:cxn ang="0">
                  <a:pos x="T0" y="T1"/>
                </a:cxn>
                <a:cxn ang="0">
                  <a:pos x="T2" y="T3"/>
                </a:cxn>
                <a:cxn ang="0">
                  <a:pos x="T4" y="T5"/>
                </a:cxn>
                <a:cxn ang="0">
                  <a:pos x="T6" y="T7"/>
                </a:cxn>
                <a:cxn ang="0">
                  <a:pos x="T8" y="T9"/>
                </a:cxn>
              </a:cxnLst>
              <a:rect l="0" t="0" r="r" b="b"/>
              <a:pathLst>
                <a:path w="54" h="57">
                  <a:moveTo>
                    <a:pt x="0" y="0"/>
                  </a:moveTo>
                  <a:lnTo>
                    <a:pt x="0" y="25"/>
                  </a:lnTo>
                  <a:lnTo>
                    <a:pt x="54" y="57"/>
                  </a:lnTo>
                  <a:lnTo>
                    <a:pt x="54" y="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ïṩľïḋé">
              <a:extLst>
                <a:ext uri="{FF2B5EF4-FFF2-40B4-BE49-F238E27FC236}">
                  <a16:creationId xmlns:a16="http://schemas.microsoft.com/office/drawing/2014/main" id="{76F777CA-2CE0-4548-8524-2A8AC8DC662D}"/>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í$ļidê">
              <a:extLst>
                <a:ext uri="{FF2B5EF4-FFF2-40B4-BE49-F238E27FC236}">
                  <a16:creationId xmlns:a16="http://schemas.microsoft.com/office/drawing/2014/main" id="{A7BDD81B-192E-4198-B025-746D8ED0EB5E}"/>
                </a:ext>
              </a:extLst>
            </p:cNvPr>
            <p:cNvSpPr/>
            <p:nvPr/>
          </p:nvSpPr>
          <p:spPr bwMode="auto">
            <a:xfrm>
              <a:off x="6970884" y="3526320"/>
              <a:ext cx="182723" cy="152932"/>
            </a:xfrm>
            <a:custGeom>
              <a:avLst/>
              <a:gdLst>
                <a:gd name="T0" fmla="*/ 0 w 92"/>
                <a:gd name="T1" fmla="*/ 0 h 77"/>
                <a:gd name="T2" fmla="*/ 0 w 92"/>
                <a:gd name="T3" fmla="*/ 25 h 77"/>
                <a:gd name="T4" fmla="*/ 92 w 92"/>
                <a:gd name="T5" fmla="*/ 77 h 77"/>
                <a:gd name="T6" fmla="*/ 92 w 92"/>
                <a:gd name="T7" fmla="*/ 52 h 77"/>
                <a:gd name="T8" fmla="*/ 0 w 92"/>
                <a:gd name="T9" fmla="*/ 0 h 77"/>
              </a:gdLst>
              <a:ahLst/>
              <a:cxnLst>
                <a:cxn ang="0">
                  <a:pos x="T0" y="T1"/>
                </a:cxn>
                <a:cxn ang="0">
                  <a:pos x="T2" y="T3"/>
                </a:cxn>
                <a:cxn ang="0">
                  <a:pos x="T4" y="T5"/>
                </a:cxn>
                <a:cxn ang="0">
                  <a:pos x="T6" y="T7"/>
                </a:cxn>
                <a:cxn ang="0">
                  <a:pos x="T8" y="T9"/>
                </a:cxn>
              </a:cxnLst>
              <a:rect l="0" t="0" r="r" b="b"/>
              <a:pathLst>
                <a:path w="92" h="77">
                  <a:moveTo>
                    <a:pt x="0" y="0"/>
                  </a:moveTo>
                  <a:lnTo>
                    <a:pt x="0" y="25"/>
                  </a:lnTo>
                  <a:lnTo>
                    <a:pt x="92" y="77"/>
                  </a:lnTo>
                  <a:lnTo>
                    <a:pt x="92"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iŝ1íďê">
              <a:extLst>
                <a:ext uri="{FF2B5EF4-FFF2-40B4-BE49-F238E27FC236}">
                  <a16:creationId xmlns:a16="http://schemas.microsoft.com/office/drawing/2014/main" id="{D03F9525-6C2F-4EC4-A8C3-02A19758CD76}"/>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ḻîḍé">
              <a:extLst>
                <a:ext uri="{FF2B5EF4-FFF2-40B4-BE49-F238E27FC236}">
                  <a16:creationId xmlns:a16="http://schemas.microsoft.com/office/drawing/2014/main" id="{DF670D1E-818F-4E18-A87C-D13470C179C2}"/>
                </a:ext>
              </a:extLst>
            </p:cNvPr>
            <p:cNvSpPr/>
            <p:nvPr/>
          </p:nvSpPr>
          <p:spPr bwMode="auto">
            <a:xfrm>
              <a:off x="7203259" y="3657403"/>
              <a:ext cx="75472" cy="91361"/>
            </a:xfrm>
            <a:custGeom>
              <a:avLst/>
              <a:gdLst>
                <a:gd name="T0" fmla="*/ 0 w 38"/>
                <a:gd name="T1" fmla="*/ 0 h 46"/>
                <a:gd name="T2" fmla="*/ 0 w 38"/>
                <a:gd name="T3" fmla="*/ 25 h 46"/>
                <a:gd name="T4" fmla="*/ 38 w 38"/>
                <a:gd name="T5" fmla="*/ 46 h 46"/>
                <a:gd name="T6" fmla="*/ 38 w 38"/>
                <a:gd name="T7" fmla="*/ 21 h 46"/>
                <a:gd name="T8" fmla="*/ 0 w 38"/>
                <a:gd name="T9" fmla="*/ 0 h 46"/>
              </a:gdLst>
              <a:ahLst/>
              <a:cxnLst>
                <a:cxn ang="0">
                  <a:pos x="T0" y="T1"/>
                </a:cxn>
                <a:cxn ang="0">
                  <a:pos x="T2" y="T3"/>
                </a:cxn>
                <a:cxn ang="0">
                  <a:pos x="T4" y="T5"/>
                </a:cxn>
                <a:cxn ang="0">
                  <a:pos x="T6" y="T7"/>
                </a:cxn>
                <a:cxn ang="0">
                  <a:pos x="T8" y="T9"/>
                </a:cxn>
              </a:cxnLst>
              <a:rect l="0" t="0" r="r" b="b"/>
              <a:pathLst>
                <a:path w="38" h="46">
                  <a:moveTo>
                    <a:pt x="0" y="0"/>
                  </a:moveTo>
                  <a:lnTo>
                    <a:pt x="0" y="25"/>
                  </a:lnTo>
                  <a:lnTo>
                    <a:pt x="38" y="46"/>
                  </a:lnTo>
                  <a:lnTo>
                    <a:pt x="38"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sḻiḓê">
              <a:extLst>
                <a:ext uri="{FF2B5EF4-FFF2-40B4-BE49-F238E27FC236}">
                  <a16:creationId xmlns:a16="http://schemas.microsoft.com/office/drawing/2014/main" id="{D64B6799-1A1D-4013-9B07-A4EF6F7D424E}"/>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îśľîḋé">
              <a:extLst>
                <a:ext uri="{FF2B5EF4-FFF2-40B4-BE49-F238E27FC236}">
                  <a16:creationId xmlns:a16="http://schemas.microsoft.com/office/drawing/2014/main" id="{D14F2955-7A2E-4D80-AC8C-CE23716C0C7D}"/>
                </a:ext>
              </a:extLst>
            </p:cNvPr>
            <p:cNvSpPr/>
            <p:nvPr/>
          </p:nvSpPr>
          <p:spPr bwMode="auto">
            <a:xfrm>
              <a:off x="7596510" y="2666332"/>
              <a:ext cx="220460" cy="178750"/>
            </a:xfrm>
            <a:custGeom>
              <a:avLst/>
              <a:gdLst>
                <a:gd name="T0" fmla="*/ 0 w 111"/>
                <a:gd name="T1" fmla="*/ 0 h 90"/>
                <a:gd name="T2" fmla="*/ 0 w 111"/>
                <a:gd name="T3" fmla="*/ 25 h 90"/>
                <a:gd name="T4" fmla="*/ 111 w 111"/>
                <a:gd name="T5" fmla="*/ 90 h 90"/>
                <a:gd name="T6" fmla="*/ 111 w 111"/>
                <a:gd name="T7" fmla="*/ 65 h 90"/>
                <a:gd name="T8" fmla="*/ 0 w 111"/>
                <a:gd name="T9" fmla="*/ 0 h 90"/>
              </a:gdLst>
              <a:ahLst/>
              <a:cxnLst>
                <a:cxn ang="0">
                  <a:pos x="T0" y="T1"/>
                </a:cxn>
                <a:cxn ang="0">
                  <a:pos x="T2" y="T3"/>
                </a:cxn>
                <a:cxn ang="0">
                  <a:pos x="T4" y="T5"/>
                </a:cxn>
                <a:cxn ang="0">
                  <a:pos x="T6" y="T7"/>
                </a:cxn>
                <a:cxn ang="0">
                  <a:pos x="T8" y="T9"/>
                </a:cxn>
              </a:cxnLst>
              <a:rect l="0" t="0" r="r" b="b"/>
              <a:pathLst>
                <a:path w="111" h="90">
                  <a:moveTo>
                    <a:pt x="0" y="0"/>
                  </a:moveTo>
                  <a:lnTo>
                    <a:pt x="0" y="25"/>
                  </a:lnTo>
                  <a:lnTo>
                    <a:pt x="111" y="90"/>
                  </a:lnTo>
                  <a:lnTo>
                    <a:pt x="111" y="6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íş1îḋé">
              <a:extLst>
                <a:ext uri="{FF2B5EF4-FFF2-40B4-BE49-F238E27FC236}">
                  <a16:creationId xmlns:a16="http://schemas.microsoft.com/office/drawing/2014/main" id="{242B8504-1283-4B31-9CCB-536AD65459CE}"/>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šḻiḓe">
              <a:extLst>
                <a:ext uri="{FF2B5EF4-FFF2-40B4-BE49-F238E27FC236}">
                  <a16:creationId xmlns:a16="http://schemas.microsoft.com/office/drawing/2014/main" id="{1E40EAAB-3506-46DE-8CE9-C1012A342871}"/>
                </a:ext>
              </a:extLst>
            </p:cNvPr>
            <p:cNvSpPr/>
            <p:nvPr/>
          </p:nvSpPr>
          <p:spPr bwMode="auto">
            <a:xfrm>
              <a:off x="7854705" y="2815290"/>
              <a:ext cx="79445" cy="95334"/>
            </a:xfrm>
            <a:custGeom>
              <a:avLst/>
              <a:gdLst>
                <a:gd name="T0" fmla="*/ 0 w 40"/>
                <a:gd name="T1" fmla="*/ 0 h 48"/>
                <a:gd name="T2" fmla="*/ 0 w 40"/>
                <a:gd name="T3" fmla="*/ 23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3"/>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śļîḍê">
              <a:extLst>
                <a:ext uri="{FF2B5EF4-FFF2-40B4-BE49-F238E27FC236}">
                  <a16:creationId xmlns:a16="http://schemas.microsoft.com/office/drawing/2014/main" id="{ECC3A658-C050-441E-B9E5-163728D4AAE0}"/>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1îďe">
              <a:extLst>
                <a:ext uri="{FF2B5EF4-FFF2-40B4-BE49-F238E27FC236}">
                  <a16:creationId xmlns:a16="http://schemas.microsoft.com/office/drawing/2014/main" id="{0A4B24C5-C3EA-43D7-9E71-09ABEA58FC6B}"/>
                </a:ext>
              </a:extLst>
            </p:cNvPr>
            <p:cNvSpPr/>
            <p:nvPr/>
          </p:nvSpPr>
          <p:spPr bwMode="auto">
            <a:xfrm>
              <a:off x="7965928" y="2880832"/>
              <a:ext cx="53626" cy="79445"/>
            </a:xfrm>
            <a:custGeom>
              <a:avLst/>
              <a:gdLst>
                <a:gd name="T0" fmla="*/ 0 w 27"/>
                <a:gd name="T1" fmla="*/ 0 h 40"/>
                <a:gd name="T2" fmla="*/ 0 w 27"/>
                <a:gd name="T3" fmla="*/ 23 h 40"/>
                <a:gd name="T4" fmla="*/ 27 w 27"/>
                <a:gd name="T5" fmla="*/ 40 h 40"/>
                <a:gd name="T6" fmla="*/ 27 w 27"/>
                <a:gd name="T7" fmla="*/ 15 h 40"/>
                <a:gd name="T8" fmla="*/ 0 w 27"/>
                <a:gd name="T9" fmla="*/ 0 h 40"/>
              </a:gdLst>
              <a:ahLst/>
              <a:cxnLst>
                <a:cxn ang="0">
                  <a:pos x="T0" y="T1"/>
                </a:cxn>
                <a:cxn ang="0">
                  <a:pos x="T2" y="T3"/>
                </a:cxn>
                <a:cxn ang="0">
                  <a:pos x="T4" y="T5"/>
                </a:cxn>
                <a:cxn ang="0">
                  <a:pos x="T6" y="T7"/>
                </a:cxn>
                <a:cxn ang="0">
                  <a:pos x="T8" y="T9"/>
                </a:cxn>
              </a:cxnLst>
              <a:rect l="0" t="0" r="r" b="b"/>
              <a:pathLst>
                <a:path w="27" h="40">
                  <a:moveTo>
                    <a:pt x="0" y="0"/>
                  </a:moveTo>
                  <a:lnTo>
                    <a:pt x="0" y="23"/>
                  </a:lnTo>
                  <a:lnTo>
                    <a:pt x="27" y="40"/>
                  </a:lnTo>
                  <a:lnTo>
                    <a:pt x="27"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îSļîḍê">
              <a:extLst>
                <a:ext uri="{FF2B5EF4-FFF2-40B4-BE49-F238E27FC236}">
                  <a16:creationId xmlns:a16="http://schemas.microsoft.com/office/drawing/2014/main" id="{62778209-B024-446C-BCF0-B13933E656E7}"/>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ṣļíďê">
              <a:extLst>
                <a:ext uri="{FF2B5EF4-FFF2-40B4-BE49-F238E27FC236}">
                  <a16:creationId xmlns:a16="http://schemas.microsoft.com/office/drawing/2014/main" id="{001FEF9E-6C8F-46C2-8B40-C7BAE171F9AB}"/>
                </a:ext>
              </a:extLst>
            </p:cNvPr>
            <p:cNvSpPr/>
            <p:nvPr/>
          </p:nvSpPr>
          <p:spPr bwMode="auto">
            <a:xfrm>
              <a:off x="7596510" y="2777554"/>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Sḻíḑè">
              <a:extLst>
                <a:ext uri="{FF2B5EF4-FFF2-40B4-BE49-F238E27FC236}">
                  <a16:creationId xmlns:a16="http://schemas.microsoft.com/office/drawing/2014/main" id="{15220A31-4F08-423B-B6C4-4D152541A7B4}"/>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šľïďè">
              <a:extLst>
                <a:ext uri="{FF2B5EF4-FFF2-40B4-BE49-F238E27FC236}">
                  <a16:creationId xmlns:a16="http://schemas.microsoft.com/office/drawing/2014/main" id="{9EEC9419-3AE1-42E7-8984-0028835215CC}"/>
                </a:ext>
              </a:extLst>
            </p:cNvPr>
            <p:cNvSpPr/>
            <p:nvPr/>
          </p:nvSpPr>
          <p:spPr bwMode="auto">
            <a:xfrm>
              <a:off x="7751427" y="2864943"/>
              <a:ext cx="148959" cy="137043"/>
            </a:xfrm>
            <a:custGeom>
              <a:avLst/>
              <a:gdLst>
                <a:gd name="T0" fmla="*/ 0 w 75"/>
                <a:gd name="T1" fmla="*/ 0 h 69"/>
                <a:gd name="T2" fmla="*/ 0 w 75"/>
                <a:gd name="T3" fmla="*/ 25 h 69"/>
                <a:gd name="T4" fmla="*/ 75 w 75"/>
                <a:gd name="T5" fmla="*/ 69 h 69"/>
                <a:gd name="T6" fmla="*/ 75 w 75"/>
                <a:gd name="T7" fmla="*/ 44 h 69"/>
                <a:gd name="T8" fmla="*/ 0 w 75"/>
                <a:gd name="T9" fmla="*/ 0 h 69"/>
              </a:gdLst>
              <a:ahLst/>
              <a:cxnLst>
                <a:cxn ang="0">
                  <a:pos x="T0" y="T1"/>
                </a:cxn>
                <a:cxn ang="0">
                  <a:pos x="T2" y="T3"/>
                </a:cxn>
                <a:cxn ang="0">
                  <a:pos x="T4" y="T5"/>
                </a:cxn>
                <a:cxn ang="0">
                  <a:pos x="T6" y="T7"/>
                </a:cxn>
                <a:cxn ang="0">
                  <a:pos x="T8" y="T9"/>
                </a:cxn>
              </a:cxnLst>
              <a:rect l="0" t="0" r="r" b="b"/>
              <a:pathLst>
                <a:path w="75" h="69">
                  <a:moveTo>
                    <a:pt x="0" y="0"/>
                  </a:moveTo>
                  <a:lnTo>
                    <a:pt x="0" y="25"/>
                  </a:lnTo>
                  <a:lnTo>
                    <a:pt x="75" y="69"/>
                  </a:lnTo>
                  <a:lnTo>
                    <a:pt x="75"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Sḻîḑê">
              <a:extLst>
                <a:ext uri="{FF2B5EF4-FFF2-40B4-BE49-F238E27FC236}">
                  <a16:creationId xmlns:a16="http://schemas.microsoft.com/office/drawing/2014/main" id="{AD44701B-BDE0-442E-BF39-A70F176EAA99}"/>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îṧ1ïďe">
              <a:extLst>
                <a:ext uri="{FF2B5EF4-FFF2-40B4-BE49-F238E27FC236}">
                  <a16:creationId xmlns:a16="http://schemas.microsoft.com/office/drawing/2014/main" id="{8B5F1FE5-5E1A-4EA0-A1DB-E63D79C63C47}"/>
                </a:ext>
              </a:extLst>
            </p:cNvPr>
            <p:cNvSpPr/>
            <p:nvPr/>
          </p:nvSpPr>
          <p:spPr bwMode="auto">
            <a:xfrm>
              <a:off x="7934150" y="2972194"/>
              <a:ext cx="57598" cy="79445"/>
            </a:xfrm>
            <a:custGeom>
              <a:avLst/>
              <a:gdLst>
                <a:gd name="T0" fmla="*/ 0 w 29"/>
                <a:gd name="T1" fmla="*/ 0 h 40"/>
                <a:gd name="T2" fmla="*/ 0 w 29"/>
                <a:gd name="T3" fmla="*/ 25 h 40"/>
                <a:gd name="T4" fmla="*/ 29 w 29"/>
                <a:gd name="T5" fmla="*/ 40 h 40"/>
                <a:gd name="T6" fmla="*/ 29 w 29"/>
                <a:gd name="T7" fmla="*/ 17 h 40"/>
                <a:gd name="T8" fmla="*/ 0 w 29"/>
                <a:gd name="T9" fmla="*/ 0 h 40"/>
              </a:gdLst>
              <a:ahLst/>
              <a:cxnLst>
                <a:cxn ang="0">
                  <a:pos x="T0" y="T1"/>
                </a:cxn>
                <a:cxn ang="0">
                  <a:pos x="T2" y="T3"/>
                </a:cxn>
                <a:cxn ang="0">
                  <a:pos x="T4" y="T5"/>
                </a:cxn>
                <a:cxn ang="0">
                  <a:pos x="T6" y="T7"/>
                </a:cxn>
                <a:cxn ang="0">
                  <a:pos x="T8" y="T9"/>
                </a:cxn>
              </a:cxnLst>
              <a:rect l="0" t="0" r="r" b="b"/>
              <a:pathLst>
                <a:path w="29" h="40">
                  <a:moveTo>
                    <a:pt x="0" y="0"/>
                  </a:moveTo>
                  <a:lnTo>
                    <a:pt x="0" y="25"/>
                  </a:lnTo>
                  <a:lnTo>
                    <a:pt x="29" y="40"/>
                  </a:lnTo>
                  <a:lnTo>
                    <a:pt x="29"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ṡľiḍe">
              <a:extLst>
                <a:ext uri="{FF2B5EF4-FFF2-40B4-BE49-F238E27FC236}">
                  <a16:creationId xmlns:a16="http://schemas.microsoft.com/office/drawing/2014/main" id="{3DC13435-D2DD-4EBF-80BA-A20EEAE1C619}"/>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íšľïḓè">
              <a:extLst>
                <a:ext uri="{FF2B5EF4-FFF2-40B4-BE49-F238E27FC236}">
                  <a16:creationId xmlns:a16="http://schemas.microsoft.com/office/drawing/2014/main" id="{280C33EA-955B-4BCA-A9E1-52D89CFD5AF4}"/>
                </a:ext>
              </a:extLst>
            </p:cNvPr>
            <p:cNvSpPr/>
            <p:nvPr/>
          </p:nvSpPr>
          <p:spPr bwMode="auto">
            <a:xfrm>
              <a:off x="8019554" y="3021846"/>
              <a:ext cx="55611" cy="79445"/>
            </a:xfrm>
            <a:custGeom>
              <a:avLst/>
              <a:gdLst>
                <a:gd name="T0" fmla="*/ 0 w 28"/>
                <a:gd name="T1" fmla="*/ 0 h 40"/>
                <a:gd name="T2" fmla="*/ 0 w 28"/>
                <a:gd name="T3" fmla="*/ 25 h 40"/>
                <a:gd name="T4" fmla="*/ 28 w 28"/>
                <a:gd name="T5" fmla="*/ 40 h 40"/>
                <a:gd name="T6" fmla="*/ 28 w 28"/>
                <a:gd name="T7" fmla="*/ 15 h 40"/>
                <a:gd name="T8" fmla="*/ 0 w 28"/>
                <a:gd name="T9" fmla="*/ 0 h 40"/>
              </a:gdLst>
              <a:ahLst/>
              <a:cxnLst>
                <a:cxn ang="0">
                  <a:pos x="T0" y="T1"/>
                </a:cxn>
                <a:cxn ang="0">
                  <a:pos x="T2" y="T3"/>
                </a:cxn>
                <a:cxn ang="0">
                  <a:pos x="T4" y="T5"/>
                </a:cxn>
                <a:cxn ang="0">
                  <a:pos x="T6" y="T7"/>
                </a:cxn>
                <a:cxn ang="0">
                  <a:pos x="T8" y="T9"/>
                </a:cxn>
              </a:cxnLst>
              <a:rect l="0" t="0" r="r" b="b"/>
              <a:pathLst>
                <a:path w="28" h="40">
                  <a:moveTo>
                    <a:pt x="0" y="0"/>
                  </a:moveTo>
                  <a:lnTo>
                    <a:pt x="0" y="25"/>
                  </a:lnTo>
                  <a:lnTo>
                    <a:pt x="28" y="40"/>
                  </a:lnTo>
                  <a:lnTo>
                    <a:pt x="28"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ṥļîďe">
              <a:extLst>
                <a:ext uri="{FF2B5EF4-FFF2-40B4-BE49-F238E27FC236}">
                  <a16:creationId xmlns:a16="http://schemas.microsoft.com/office/drawing/2014/main" id="{150EA6C2-5373-4095-8B1B-85B367FFC8F9}"/>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ŝ1iḍè">
              <a:extLst>
                <a:ext uri="{FF2B5EF4-FFF2-40B4-BE49-F238E27FC236}">
                  <a16:creationId xmlns:a16="http://schemas.microsoft.com/office/drawing/2014/main" id="{FD25B3D2-00F7-4300-AA0A-F31DCD70F6E2}"/>
                </a:ext>
              </a:extLst>
            </p:cNvPr>
            <p:cNvSpPr/>
            <p:nvPr/>
          </p:nvSpPr>
          <p:spPr bwMode="auto">
            <a:xfrm>
              <a:off x="7596510" y="2890762"/>
              <a:ext cx="87389" cy="97320"/>
            </a:xfrm>
            <a:custGeom>
              <a:avLst/>
              <a:gdLst>
                <a:gd name="T0" fmla="*/ 0 w 44"/>
                <a:gd name="T1" fmla="*/ 0 h 49"/>
                <a:gd name="T2" fmla="*/ 0 w 44"/>
                <a:gd name="T3" fmla="*/ 25 h 49"/>
                <a:gd name="T4" fmla="*/ 44 w 44"/>
                <a:gd name="T5" fmla="*/ 49 h 49"/>
                <a:gd name="T6" fmla="*/ 44 w 44"/>
                <a:gd name="T7" fmla="*/ 25 h 49"/>
                <a:gd name="T8" fmla="*/ 0 w 44"/>
                <a:gd name="T9" fmla="*/ 0 h 49"/>
              </a:gdLst>
              <a:ahLst/>
              <a:cxnLst>
                <a:cxn ang="0">
                  <a:pos x="T0" y="T1"/>
                </a:cxn>
                <a:cxn ang="0">
                  <a:pos x="T2" y="T3"/>
                </a:cxn>
                <a:cxn ang="0">
                  <a:pos x="T4" y="T5"/>
                </a:cxn>
                <a:cxn ang="0">
                  <a:pos x="T6" y="T7"/>
                </a:cxn>
                <a:cxn ang="0">
                  <a:pos x="T8" y="T9"/>
                </a:cxn>
              </a:cxnLst>
              <a:rect l="0" t="0" r="r" b="b"/>
              <a:pathLst>
                <a:path w="44" h="49">
                  <a:moveTo>
                    <a:pt x="0" y="0"/>
                  </a:moveTo>
                  <a:lnTo>
                    <a:pt x="0" y="25"/>
                  </a:lnTo>
                  <a:lnTo>
                    <a:pt x="44" y="49"/>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1îḓe">
              <a:extLst>
                <a:ext uri="{FF2B5EF4-FFF2-40B4-BE49-F238E27FC236}">
                  <a16:creationId xmlns:a16="http://schemas.microsoft.com/office/drawing/2014/main" id="{2A7F4DF9-F6F5-448D-A7A5-C42BD3F165CA}"/>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S1ïḍe">
              <a:extLst>
                <a:ext uri="{FF2B5EF4-FFF2-40B4-BE49-F238E27FC236}">
                  <a16:creationId xmlns:a16="http://schemas.microsoft.com/office/drawing/2014/main" id="{D29A8D81-02CC-4246-A805-519978353897}"/>
                </a:ext>
              </a:extLst>
            </p:cNvPr>
            <p:cNvSpPr/>
            <p:nvPr/>
          </p:nvSpPr>
          <p:spPr bwMode="auto">
            <a:xfrm>
              <a:off x="7717664" y="2960277"/>
              <a:ext cx="29792" cy="65542"/>
            </a:xfrm>
            <a:custGeom>
              <a:avLst/>
              <a:gdLst>
                <a:gd name="T0" fmla="*/ 0 w 15"/>
                <a:gd name="T1" fmla="*/ 0 h 33"/>
                <a:gd name="T2" fmla="*/ 0 w 15"/>
                <a:gd name="T3" fmla="*/ 25 h 33"/>
                <a:gd name="T4" fmla="*/ 15 w 15"/>
                <a:gd name="T5" fmla="*/ 33 h 33"/>
                <a:gd name="T6" fmla="*/ 15 w 15"/>
                <a:gd name="T7" fmla="*/ 8 h 33"/>
                <a:gd name="T8" fmla="*/ 0 w 15"/>
                <a:gd name="T9" fmla="*/ 0 h 33"/>
              </a:gdLst>
              <a:ahLst/>
              <a:cxnLst>
                <a:cxn ang="0">
                  <a:pos x="T0" y="T1"/>
                </a:cxn>
                <a:cxn ang="0">
                  <a:pos x="T2" y="T3"/>
                </a:cxn>
                <a:cxn ang="0">
                  <a:pos x="T4" y="T5"/>
                </a:cxn>
                <a:cxn ang="0">
                  <a:pos x="T6" y="T7"/>
                </a:cxn>
                <a:cxn ang="0">
                  <a:pos x="T8" y="T9"/>
                </a:cxn>
              </a:cxnLst>
              <a:rect l="0" t="0" r="r" b="b"/>
              <a:pathLst>
                <a:path w="15" h="33">
                  <a:moveTo>
                    <a:pt x="0" y="0"/>
                  </a:moveTo>
                  <a:lnTo>
                    <a:pt x="0" y="25"/>
                  </a:lnTo>
                  <a:lnTo>
                    <a:pt x="15" y="33"/>
                  </a:lnTo>
                  <a:lnTo>
                    <a:pt x="15"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ṧľíḍe">
              <a:extLst>
                <a:ext uri="{FF2B5EF4-FFF2-40B4-BE49-F238E27FC236}">
                  <a16:creationId xmlns:a16="http://schemas.microsoft.com/office/drawing/2014/main" id="{50C821C5-5299-40EC-A4C4-F14551AA5C3C}"/>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ṥlîḍe">
              <a:extLst>
                <a:ext uri="{FF2B5EF4-FFF2-40B4-BE49-F238E27FC236}">
                  <a16:creationId xmlns:a16="http://schemas.microsoft.com/office/drawing/2014/main" id="{764AFF6B-12AE-4DEC-B6C7-C89D72FA9C82}"/>
                </a:ext>
              </a:extLst>
            </p:cNvPr>
            <p:cNvSpPr/>
            <p:nvPr/>
          </p:nvSpPr>
          <p:spPr bwMode="auto">
            <a:xfrm>
              <a:off x="7783205" y="2998013"/>
              <a:ext cx="55611" cy="77459"/>
            </a:xfrm>
            <a:custGeom>
              <a:avLst/>
              <a:gdLst>
                <a:gd name="T0" fmla="*/ 0 w 28"/>
                <a:gd name="T1" fmla="*/ 0 h 39"/>
                <a:gd name="T2" fmla="*/ 0 w 28"/>
                <a:gd name="T3" fmla="*/ 25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5"/>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sḻïḋe">
              <a:extLst>
                <a:ext uri="{FF2B5EF4-FFF2-40B4-BE49-F238E27FC236}">
                  <a16:creationId xmlns:a16="http://schemas.microsoft.com/office/drawing/2014/main" id="{75B3C1BB-BD1F-434A-89BA-66A66CB47351}"/>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išḻidè">
              <a:extLst>
                <a:ext uri="{FF2B5EF4-FFF2-40B4-BE49-F238E27FC236}">
                  <a16:creationId xmlns:a16="http://schemas.microsoft.com/office/drawing/2014/main" id="{2839CB62-D8DE-45DE-8C61-A4B883468DD2}"/>
                </a:ext>
              </a:extLst>
            </p:cNvPr>
            <p:cNvSpPr/>
            <p:nvPr/>
          </p:nvSpPr>
          <p:spPr bwMode="auto">
            <a:xfrm>
              <a:off x="7596510" y="3001985"/>
              <a:ext cx="323738" cy="234362"/>
            </a:xfrm>
            <a:custGeom>
              <a:avLst/>
              <a:gdLst>
                <a:gd name="T0" fmla="*/ 0 w 163"/>
                <a:gd name="T1" fmla="*/ 0 h 118"/>
                <a:gd name="T2" fmla="*/ 0 w 163"/>
                <a:gd name="T3" fmla="*/ 25 h 118"/>
                <a:gd name="T4" fmla="*/ 163 w 163"/>
                <a:gd name="T5" fmla="*/ 118 h 118"/>
                <a:gd name="T6" fmla="*/ 163 w 163"/>
                <a:gd name="T7" fmla="*/ 93 h 118"/>
                <a:gd name="T8" fmla="*/ 0 w 163"/>
                <a:gd name="T9" fmla="*/ 0 h 118"/>
              </a:gdLst>
              <a:ahLst/>
              <a:cxnLst>
                <a:cxn ang="0">
                  <a:pos x="T0" y="T1"/>
                </a:cxn>
                <a:cxn ang="0">
                  <a:pos x="T2" y="T3"/>
                </a:cxn>
                <a:cxn ang="0">
                  <a:pos x="T4" y="T5"/>
                </a:cxn>
                <a:cxn ang="0">
                  <a:pos x="T6" y="T7"/>
                </a:cxn>
                <a:cxn ang="0">
                  <a:pos x="T8" y="T9"/>
                </a:cxn>
              </a:cxnLst>
              <a:rect l="0" t="0" r="r" b="b"/>
              <a:pathLst>
                <a:path w="163" h="118">
                  <a:moveTo>
                    <a:pt x="0" y="0"/>
                  </a:moveTo>
                  <a:lnTo>
                    <a:pt x="0" y="25"/>
                  </a:lnTo>
                  <a:lnTo>
                    <a:pt x="163" y="118"/>
                  </a:lnTo>
                  <a:lnTo>
                    <a:pt x="163" y="9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şlíďé">
              <a:extLst>
                <a:ext uri="{FF2B5EF4-FFF2-40B4-BE49-F238E27FC236}">
                  <a16:creationId xmlns:a16="http://schemas.microsoft.com/office/drawing/2014/main" id="{BD12790D-F28F-4802-AAF4-4E07E1D5F9D3}"/>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iś1íḑe">
              <a:extLst>
                <a:ext uri="{FF2B5EF4-FFF2-40B4-BE49-F238E27FC236}">
                  <a16:creationId xmlns:a16="http://schemas.microsoft.com/office/drawing/2014/main" id="{AA1416A5-2155-41C4-B17E-CF7BF2AF8CC0}"/>
                </a:ext>
              </a:extLst>
            </p:cNvPr>
            <p:cNvSpPr/>
            <p:nvPr/>
          </p:nvSpPr>
          <p:spPr bwMode="auto">
            <a:xfrm>
              <a:off x="7954011" y="3208541"/>
              <a:ext cx="83417" cy="95334"/>
            </a:xfrm>
            <a:custGeom>
              <a:avLst/>
              <a:gdLst>
                <a:gd name="T0" fmla="*/ 0 w 42"/>
                <a:gd name="T1" fmla="*/ 0 h 48"/>
                <a:gd name="T2" fmla="*/ 0 w 42"/>
                <a:gd name="T3" fmla="*/ 25 h 48"/>
                <a:gd name="T4" fmla="*/ 42 w 42"/>
                <a:gd name="T5" fmla="*/ 48 h 48"/>
                <a:gd name="T6" fmla="*/ 42 w 42"/>
                <a:gd name="T7" fmla="*/ 23 h 48"/>
                <a:gd name="T8" fmla="*/ 0 w 42"/>
                <a:gd name="T9" fmla="*/ 0 h 48"/>
              </a:gdLst>
              <a:ahLst/>
              <a:cxnLst>
                <a:cxn ang="0">
                  <a:pos x="T0" y="T1"/>
                </a:cxn>
                <a:cxn ang="0">
                  <a:pos x="T2" y="T3"/>
                </a:cxn>
                <a:cxn ang="0">
                  <a:pos x="T4" y="T5"/>
                </a:cxn>
                <a:cxn ang="0">
                  <a:pos x="T6" y="T7"/>
                </a:cxn>
                <a:cxn ang="0">
                  <a:pos x="T8" y="T9"/>
                </a:cxn>
              </a:cxnLst>
              <a:rect l="0" t="0" r="r" b="b"/>
              <a:pathLst>
                <a:path w="42" h="48">
                  <a:moveTo>
                    <a:pt x="0" y="0"/>
                  </a:moveTo>
                  <a:lnTo>
                    <a:pt x="0" y="25"/>
                  </a:lnTo>
                  <a:lnTo>
                    <a:pt x="42" y="48"/>
                  </a:lnTo>
                  <a:lnTo>
                    <a:pt x="42"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ľiḋê">
              <a:extLst>
                <a:ext uri="{FF2B5EF4-FFF2-40B4-BE49-F238E27FC236}">
                  <a16:creationId xmlns:a16="http://schemas.microsoft.com/office/drawing/2014/main" id="{7E082068-852C-44C8-B869-B7FD79CA26CD}"/>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ṡļïḋé">
              <a:extLst>
                <a:ext uri="{FF2B5EF4-FFF2-40B4-BE49-F238E27FC236}">
                  <a16:creationId xmlns:a16="http://schemas.microsoft.com/office/drawing/2014/main" id="{B75B3F53-C33F-451D-9BA5-DC419C95098E}"/>
                </a:ext>
              </a:extLst>
            </p:cNvPr>
            <p:cNvSpPr/>
            <p:nvPr/>
          </p:nvSpPr>
          <p:spPr bwMode="auto">
            <a:xfrm>
              <a:off x="7596510" y="3113207"/>
              <a:ext cx="87389" cy="99306"/>
            </a:xfrm>
            <a:custGeom>
              <a:avLst/>
              <a:gdLst>
                <a:gd name="T0" fmla="*/ 0 w 44"/>
                <a:gd name="T1" fmla="*/ 0 h 50"/>
                <a:gd name="T2" fmla="*/ 0 w 44"/>
                <a:gd name="T3" fmla="*/ 25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5"/>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şḻiḓé">
              <a:extLst>
                <a:ext uri="{FF2B5EF4-FFF2-40B4-BE49-F238E27FC236}">
                  <a16:creationId xmlns:a16="http://schemas.microsoft.com/office/drawing/2014/main" id="{159AF485-90EB-495B-A220-B4754AAAD01E}"/>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işḷïḍè">
              <a:extLst>
                <a:ext uri="{FF2B5EF4-FFF2-40B4-BE49-F238E27FC236}">
                  <a16:creationId xmlns:a16="http://schemas.microsoft.com/office/drawing/2014/main" id="{E92B4691-6468-4890-B546-539646DB51A8}"/>
                </a:ext>
              </a:extLst>
            </p:cNvPr>
            <p:cNvSpPr/>
            <p:nvPr/>
          </p:nvSpPr>
          <p:spPr bwMode="auto">
            <a:xfrm>
              <a:off x="7717664" y="3182722"/>
              <a:ext cx="174778" cy="148959"/>
            </a:xfrm>
            <a:custGeom>
              <a:avLst/>
              <a:gdLst>
                <a:gd name="T0" fmla="*/ 0 w 88"/>
                <a:gd name="T1" fmla="*/ 0 h 75"/>
                <a:gd name="T2" fmla="*/ 0 w 88"/>
                <a:gd name="T3" fmla="*/ 25 h 75"/>
                <a:gd name="T4" fmla="*/ 88 w 88"/>
                <a:gd name="T5" fmla="*/ 75 h 75"/>
                <a:gd name="T6" fmla="*/ 88 w 88"/>
                <a:gd name="T7" fmla="*/ 50 h 75"/>
                <a:gd name="T8" fmla="*/ 0 w 88"/>
                <a:gd name="T9" fmla="*/ 0 h 75"/>
              </a:gdLst>
              <a:ahLst/>
              <a:cxnLst>
                <a:cxn ang="0">
                  <a:pos x="T0" y="T1"/>
                </a:cxn>
                <a:cxn ang="0">
                  <a:pos x="T2" y="T3"/>
                </a:cxn>
                <a:cxn ang="0">
                  <a:pos x="T4" y="T5"/>
                </a:cxn>
                <a:cxn ang="0">
                  <a:pos x="T6" y="T7"/>
                </a:cxn>
                <a:cxn ang="0">
                  <a:pos x="T8" y="T9"/>
                </a:cxn>
              </a:cxnLst>
              <a:rect l="0" t="0" r="r" b="b"/>
              <a:pathLst>
                <a:path w="88" h="75">
                  <a:moveTo>
                    <a:pt x="0" y="0"/>
                  </a:moveTo>
                  <a:lnTo>
                    <a:pt x="0" y="25"/>
                  </a:lnTo>
                  <a:lnTo>
                    <a:pt x="88" y="75"/>
                  </a:lnTo>
                  <a:lnTo>
                    <a:pt x="88" y="5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ïṣļîḋe">
              <a:extLst>
                <a:ext uri="{FF2B5EF4-FFF2-40B4-BE49-F238E27FC236}">
                  <a16:creationId xmlns:a16="http://schemas.microsoft.com/office/drawing/2014/main" id="{5530C982-036F-4F31-85CE-BAEE43BD1C74}"/>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šļïdê">
              <a:extLst>
                <a:ext uri="{FF2B5EF4-FFF2-40B4-BE49-F238E27FC236}">
                  <a16:creationId xmlns:a16="http://schemas.microsoft.com/office/drawing/2014/main" id="{DB5E1D09-82A7-4871-8EC9-7E99EE11ECCE}"/>
                </a:ext>
              </a:extLst>
            </p:cNvPr>
            <p:cNvSpPr/>
            <p:nvPr/>
          </p:nvSpPr>
          <p:spPr bwMode="auto">
            <a:xfrm>
              <a:off x="7924220" y="3303875"/>
              <a:ext cx="55611" cy="77459"/>
            </a:xfrm>
            <a:custGeom>
              <a:avLst/>
              <a:gdLst>
                <a:gd name="T0" fmla="*/ 0 w 28"/>
                <a:gd name="T1" fmla="*/ 0 h 39"/>
                <a:gd name="T2" fmla="*/ 0 w 28"/>
                <a:gd name="T3" fmla="*/ 22 h 39"/>
                <a:gd name="T4" fmla="*/ 28 w 28"/>
                <a:gd name="T5" fmla="*/ 39 h 39"/>
                <a:gd name="T6" fmla="*/ 28 w 28"/>
                <a:gd name="T7" fmla="*/ 14 h 39"/>
                <a:gd name="T8" fmla="*/ 0 w 28"/>
                <a:gd name="T9" fmla="*/ 0 h 39"/>
              </a:gdLst>
              <a:ahLst/>
              <a:cxnLst>
                <a:cxn ang="0">
                  <a:pos x="T0" y="T1"/>
                </a:cxn>
                <a:cxn ang="0">
                  <a:pos x="T2" y="T3"/>
                </a:cxn>
                <a:cxn ang="0">
                  <a:pos x="T4" y="T5"/>
                </a:cxn>
                <a:cxn ang="0">
                  <a:pos x="T6" y="T7"/>
                </a:cxn>
                <a:cxn ang="0">
                  <a:pos x="T8" y="T9"/>
                </a:cxn>
              </a:cxnLst>
              <a:rect l="0" t="0" r="r" b="b"/>
              <a:pathLst>
                <a:path w="28" h="39">
                  <a:moveTo>
                    <a:pt x="0" y="0"/>
                  </a:moveTo>
                  <a:lnTo>
                    <a:pt x="0" y="22"/>
                  </a:lnTo>
                  <a:lnTo>
                    <a:pt x="28" y="39"/>
                  </a:lnTo>
                  <a:lnTo>
                    <a:pt x="28" y="1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ļiďé">
              <a:extLst>
                <a:ext uri="{FF2B5EF4-FFF2-40B4-BE49-F238E27FC236}">
                  <a16:creationId xmlns:a16="http://schemas.microsoft.com/office/drawing/2014/main" id="{E9A64098-E934-4648-AE12-DD8DCC5CDB34}"/>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ïSḷîdê">
              <a:extLst>
                <a:ext uri="{FF2B5EF4-FFF2-40B4-BE49-F238E27FC236}">
                  <a16:creationId xmlns:a16="http://schemas.microsoft.com/office/drawing/2014/main" id="{A3B9D467-8525-49C1-B5CA-015FAA9E9DB3}"/>
                </a:ext>
              </a:extLst>
            </p:cNvPr>
            <p:cNvSpPr/>
            <p:nvPr/>
          </p:nvSpPr>
          <p:spPr bwMode="auto">
            <a:xfrm>
              <a:off x="7596510" y="3224430"/>
              <a:ext cx="178751" cy="152932"/>
            </a:xfrm>
            <a:custGeom>
              <a:avLst/>
              <a:gdLst>
                <a:gd name="T0" fmla="*/ 0 w 90"/>
                <a:gd name="T1" fmla="*/ 0 h 77"/>
                <a:gd name="T2" fmla="*/ 0 w 90"/>
                <a:gd name="T3" fmla="*/ 25 h 77"/>
                <a:gd name="T4" fmla="*/ 90 w 90"/>
                <a:gd name="T5" fmla="*/ 77 h 77"/>
                <a:gd name="T6" fmla="*/ 90 w 90"/>
                <a:gd name="T7" fmla="*/ 52 h 77"/>
                <a:gd name="T8" fmla="*/ 0 w 90"/>
                <a:gd name="T9" fmla="*/ 0 h 77"/>
              </a:gdLst>
              <a:ahLst/>
              <a:cxnLst>
                <a:cxn ang="0">
                  <a:pos x="T0" y="T1"/>
                </a:cxn>
                <a:cxn ang="0">
                  <a:pos x="T2" y="T3"/>
                </a:cxn>
                <a:cxn ang="0">
                  <a:pos x="T4" y="T5"/>
                </a:cxn>
                <a:cxn ang="0">
                  <a:pos x="T6" y="T7"/>
                </a:cxn>
                <a:cxn ang="0">
                  <a:pos x="T8" y="T9"/>
                </a:cxn>
              </a:cxnLst>
              <a:rect l="0" t="0" r="r" b="b"/>
              <a:pathLst>
                <a:path w="90" h="77">
                  <a:moveTo>
                    <a:pt x="0" y="0"/>
                  </a:moveTo>
                  <a:lnTo>
                    <a:pt x="0" y="25"/>
                  </a:lnTo>
                  <a:lnTo>
                    <a:pt x="90" y="77"/>
                  </a:lnTo>
                  <a:lnTo>
                    <a:pt x="90"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ï$ļîḋé">
              <a:extLst>
                <a:ext uri="{FF2B5EF4-FFF2-40B4-BE49-F238E27FC236}">
                  <a16:creationId xmlns:a16="http://schemas.microsoft.com/office/drawing/2014/main" id="{90269E54-F0D4-4630-A641-D7EF3AC3F57C}"/>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šḷïḋé">
              <a:extLst>
                <a:ext uri="{FF2B5EF4-FFF2-40B4-BE49-F238E27FC236}">
                  <a16:creationId xmlns:a16="http://schemas.microsoft.com/office/drawing/2014/main" id="{8ACD33B3-6582-4A32-A34C-FC0777BFBE9B}"/>
                </a:ext>
              </a:extLst>
            </p:cNvPr>
            <p:cNvSpPr/>
            <p:nvPr/>
          </p:nvSpPr>
          <p:spPr bwMode="auto">
            <a:xfrm>
              <a:off x="7809025" y="3347569"/>
              <a:ext cx="133070" cy="125126"/>
            </a:xfrm>
            <a:custGeom>
              <a:avLst/>
              <a:gdLst>
                <a:gd name="T0" fmla="*/ 0 w 67"/>
                <a:gd name="T1" fmla="*/ 0 h 63"/>
                <a:gd name="T2" fmla="*/ 0 w 67"/>
                <a:gd name="T3" fmla="*/ 23 h 63"/>
                <a:gd name="T4" fmla="*/ 67 w 67"/>
                <a:gd name="T5" fmla="*/ 63 h 63"/>
                <a:gd name="T6" fmla="*/ 67 w 67"/>
                <a:gd name="T7" fmla="*/ 38 h 63"/>
                <a:gd name="T8" fmla="*/ 0 w 67"/>
                <a:gd name="T9" fmla="*/ 0 h 63"/>
              </a:gdLst>
              <a:ahLst/>
              <a:cxnLst>
                <a:cxn ang="0">
                  <a:pos x="T0" y="T1"/>
                </a:cxn>
                <a:cxn ang="0">
                  <a:pos x="T2" y="T3"/>
                </a:cxn>
                <a:cxn ang="0">
                  <a:pos x="T4" y="T5"/>
                </a:cxn>
                <a:cxn ang="0">
                  <a:pos x="T6" y="T7"/>
                </a:cxn>
                <a:cxn ang="0">
                  <a:pos x="T8" y="T9"/>
                </a:cxn>
              </a:cxnLst>
              <a:rect l="0" t="0" r="r" b="b"/>
              <a:pathLst>
                <a:path w="67" h="63">
                  <a:moveTo>
                    <a:pt x="0" y="0"/>
                  </a:moveTo>
                  <a:lnTo>
                    <a:pt x="0" y="23"/>
                  </a:lnTo>
                  <a:lnTo>
                    <a:pt x="67" y="63"/>
                  </a:lnTo>
                  <a:lnTo>
                    <a:pt x="67"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iṥ1íďè">
              <a:extLst>
                <a:ext uri="{FF2B5EF4-FFF2-40B4-BE49-F238E27FC236}">
                  <a16:creationId xmlns:a16="http://schemas.microsoft.com/office/drawing/2014/main" id="{DA2457AA-1373-408E-BB02-586F91B50CD9}"/>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ïśḷïḋé">
              <a:extLst>
                <a:ext uri="{FF2B5EF4-FFF2-40B4-BE49-F238E27FC236}">
                  <a16:creationId xmlns:a16="http://schemas.microsoft.com/office/drawing/2014/main" id="{7F7A51EA-D5EF-4C87-82AC-FE7A6BEB9890}"/>
                </a:ext>
              </a:extLst>
            </p:cNvPr>
            <p:cNvSpPr/>
            <p:nvPr/>
          </p:nvSpPr>
          <p:spPr bwMode="auto">
            <a:xfrm>
              <a:off x="7973872" y="3438930"/>
              <a:ext cx="87389" cy="103278"/>
            </a:xfrm>
            <a:custGeom>
              <a:avLst/>
              <a:gdLst>
                <a:gd name="T0" fmla="*/ 0 w 44"/>
                <a:gd name="T1" fmla="*/ 0 h 52"/>
                <a:gd name="T2" fmla="*/ 0 w 44"/>
                <a:gd name="T3" fmla="*/ 25 h 52"/>
                <a:gd name="T4" fmla="*/ 44 w 44"/>
                <a:gd name="T5" fmla="*/ 52 h 52"/>
                <a:gd name="T6" fmla="*/ 44 w 44"/>
                <a:gd name="T7" fmla="*/ 27 h 52"/>
                <a:gd name="T8" fmla="*/ 0 w 44"/>
                <a:gd name="T9" fmla="*/ 0 h 52"/>
              </a:gdLst>
              <a:ahLst/>
              <a:cxnLst>
                <a:cxn ang="0">
                  <a:pos x="T0" y="T1"/>
                </a:cxn>
                <a:cxn ang="0">
                  <a:pos x="T2" y="T3"/>
                </a:cxn>
                <a:cxn ang="0">
                  <a:pos x="T4" y="T5"/>
                </a:cxn>
                <a:cxn ang="0">
                  <a:pos x="T6" y="T7"/>
                </a:cxn>
                <a:cxn ang="0">
                  <a:pos x="T8" y="T9"/>
                </a:cxn>
              </a:cxnLst>
              <a:rect l="0" t="0" r="r" b="b"/>
              <a:pathLst>
                <a:path w="44" h="52">
                  <a:moveTo>
                    <a:pt x="0" y="0"/>
                  </a:moveTo>
                  <a:lnTo>
                    <a:pt x="0" y="25"/>
                  </a:lnTo>
                  <a:lnTo>
                    <a:pt x="44" y="52"/>
                  </a:lnTo>
                  <a:lnTo>
                    <a:pt x="44" y="2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s1ïdè">
              <a:extLst>
                <a:ext uri="{FF2B5EF4-FFF2-40B4-BE49-F238E27FC236}">
                  <a16:creationId xmlns:a16="http://schemas.microsoft.com/office/drawing/2014/main" id="{A5CB1D6A-E4DE-4578-B6EF-765098F13DCA}"/>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sļîḓe">
              <a:extLst>
                <a:ext uri="{FF2B5EF4-FFF2-40B4-BE49-F238E27FC236}">
                  <a16:creationId xmlns:a16="http://schemas.microsoft.com/office/drawing/2014/main" id="{A2A8CEF5-74C5-4D40-B3C3-9E2451D7AB08}"/>
                </a:ext>
              </a:extLst>
            </p:cNvPr>
            <p:cNvSpPr/>
            <p:nvPr/>
          </p:nvSpPr>
          <p:spPr bwMode="auto">
            <a:xfrm>
              <a:off x="7596510" y="3335652"/>
              <a:ext cx="59584" cy="83417"/>
            </a:xfrm>
            <a:custGeom>
              <a:avLst/>
              <a:gdLst>
                <a:gd name="T0" fmla="*/ 0 w 30"/>
                <a:gd name="T1" fmla="*/ 0 h 42"/>
                <a:gd name="T2" fmla="*/ 0 w 30"/>
                <a:gd name="T3" fmla="*/ 25 h 42"/>
                <a:gd name="T4" fmla="*/ 30 w 30"/>
                <a:gd name="T5" fmla="*/ 42 h 42"/>
                <a:gd name="T6" fmla="*/ 30 w 30"/>
                <a:gd name="T7" fmla="*/ 17 h 42"/>
                <a:gd name="T8" fmla="*/ 0 w 30"/>
                <a:gd name="T9" fmla="*/ 0 h 42"/>
              </a:gdLst>
              <a:ahLst/>
              <a:cxnLst>
                <a:cxn ang="0">
                  <a:pos x="T0" y="T1"/>
                </a:cxn>
                <a:cxn ang="0">
                  <a:pos x="T2" y="T3"/>
                </a:cxn>
                <a:cxn ang="0">
                  <a:pos x="T4" y="T5"/>
                </a:cxn>
                <a:cxn ang="0">
                  <a:pos x="T6" y="T7"/>
                </a:cxn>
                <a:cxn ang="0">
                  <a:pos x="T8" y="T9"/>
                </a:cxn>
              </a:cxnLst>
              <a:rect l="0" t="0" r="r" b="b"/>
              <a:pathLst>
                <a:path w="30" h="42">
                  <a:moveTo>
                    <a:pt x="0" y="0"/>
                  </a:moveTo>
                  <a:lnTo>
                    <a:pt x="0" y="25"/>
                  </a:lnTo>
                  <a:lnTo>
                    <a:pt x="30" y="42"/>
                  </a:lnTo>
                  <a:lnTo>
                    <a:pt x="30"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îṡḷiḑè">
              <a:extLst>
                <a:ext uri="{FF2B5EF4-FFF2-40B4-BE49-F238E27FC236}">
                  <a16:creationId xmlns:a16="http://schemas.microsoft.com/office/drawing/2014/main" id="{38DF1839-BE3A-445C-ACE8-DEA717014B1C}"/>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íšḷiďè">
              <a:extLst>
                <a:ext uri="{FF2B5EF4-FFF2-40B4-BE49-F238E27FC236}">
                  <a16:creationId xmlns:a16="http://schemas.microsoft.com/office/drawing/2014/main" id="{2B9B0FBC-25E1-4693-8916-EBB0A1C11328}"/>
                </a:ext>
              </a:extLst>
            </p:cNvPr>
            <p:cNvSpPr/>
            <p:nvPr/>
          </p:nvSpPr>
          <p:spPr bwMode="auto">
            <a:xfrm>
              <a:off x="7691844" y="3389278"/>
              <a:ext cx="79445" cy="95334"/>
            </a:xfrm>
            <a:custGeom>
              <a:avLst/>
              <a:gdLst>
                <a:gd name="T0" fmla="*/ 0 w 40"/>
                <a:gd name="T1" fmla="*/ 0 h 48"/>
                <a:gd name="T2" fmla="*/ 0 w 40"/>
                <a:gd name="T3" fmla="*/ 25 h 48"/>
                <a:gd name="T4" fmla="*/ 40 w 40"/>
                <a:gd name="T5" fmla="*/ 48 h 48"/>
                <a:gd name="T6" fmla="*/ 40 w 40"/>
                <a:gd name="T7" fmla="*/ 23 h 48"/>
                <a:gd name="T8" fmla="*/ 0 w 40"/>
                <a:gd name="T9" fmla="*/ 0 h 48"/>
              </a:gdLst>
              <a:ahLst/>
              <a:cxnLst>
                <a:cxn ang="0">
                  <a:pos x="T0" y="T1"/>
                </a:cxn>
                <a:cxn ang="0">
                  <a:pos x="T2" y="T3"/>
                </a:cxn>
                <a:cxn ang="0">
                  <a:pos x="T4" y="T5"/>
                </a:cxn>
                <a:cxn ang="0">
                  <a:pos x="T6" y="T7"/>
                </a:cxn>
                <a:cxn ang="0">
                  <a:pos x="T8" y="T9"/>
                </a:cxn>
              </a:cxnLst>
              <a:rect l="0" t="0" r="r" b="b"/>
              <a:pathLst>
                <a:path w="40" h="48">
                  <a:moveTo>
                    <a:pt x="0" y="0"/>
                  </a:moveTo>
                  <a:lnTo>
                    <a:pt x="0" y="25"/>
                  </a:lnTo>
                  <a:lnTo>
                    <a:pt x="40" y="48"/>
                  </a:lnTo>
                  <a:lnTo>
                    <a:pt x="40" y="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îṥ1íḓê">
              <a:extLst>
                <a:ext uri="{FF2B5EF4-FFF2-40B4-BE49-F238E27FC236}">
                  <a16:creationId xmlns:a16="http://schemas.microsoft.com/office/drawing/2014/main" id="{3446E9D7-066F-4E29-A5F3-AF99A87B2A1A}"/>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ş1ïḓe">
              <a:extLst>
                <a:ext uri="{FF2B5EF4-FFF2-40B4-BE49-F238E27FC236}">
                  <a16:creationId xmlns:a16="http://schemas.microsoft.com/office/drawing/2014/main" id="{0851F153-9B62-4F7B-A442-987145D47467}"/>
                </a:ext>
              </a:extLst>
            </p:cNvPr>
            <p:cNvSpPr/>
            <p:nvPr/>
          </p:nvSpPr>
          <p:spPr bwMode="auto">
            <a:xfrm>
              <a:off x="7805053" y="3456806"/>
              <a:ext cx="129098" cy="123139"/>
            </a:xfrm>
            <a:custGeom>
              <a:avLst/>
              <a:gdLst>
                <a:gd name="T0" fmla="*/ 0 w 65"/>
                <a:gd name="T1" fmla="*/ 0 h 62"/>
                <a:gd name="T2" fmla="*/ 0 w 65"/>
                <a:gd name="T3" fmla="*/ 24 h 62"/>
                <a:gd name="T4" fmla="*/ 65 w 65"/>
                <a:gd name="T5" fmla="*/ 62 h 62"/>
                <a:gd name="T6" fmla="*/ 65 w 65"/>
                <a:gd name="T7" fmla="*/ 37 h 62"/>
                <a:gd name="T8" fmla="*/ 0 w 65"/>
                <a:gd name="T9" fmla="*/ 0 h 62"/>
              </a:gdLst>
              <a:ahLst/>
              <a:cxnLst>
                <a:cxn ang="0">
                  <a:pos x="T0" y="T1"/>
                </a:cxn>
                <a:cxn ang="0">
                  <a:pos x="T2" y="T3"/>
                </a:cxn>
                <a:cxn ang="0">
                  <a:pos x="T4" y="T5"/>
                </a:cxn>
                <a:cxn ang="0">
                  <a:pos x="T6" y="T7"/>
                </a:cxn>
                <a:cxn ang="0">
                  <a:pos x="T8" y="T9"/>
                </a:cxn>
              </a:cxnLst>
              <a:rect l="0" t="0" r="r" b="b"/>
              <a:pathLst>
                <a:path w="65" h="62">
                  <a:moveTo>
                    <a:pt x="0" y="0"/>
                  </a:moveTo>
                  <a:lnTo>
                    <a:pt x="0" y="24"/>
                  </a:lnTo>
                  <a:lnTo>
                    <a:pt x="65" y="62"/>
                  </a:lnTo>
                  <a:lnTo>
                    <a:pt x="65"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śḻíde">
              <a:extLst>
                <a:ext uri="{FF2B5EF4-FFF2-40B4-BE49-F238E27FC236}">
                  <a16:creationId xmlns:a16="http://schemas.microsoft.com/office/drawing/2014/main" id="{402FFEAC-7185-4E66-9FDD-7D49C5374CE8}"/>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iṥḷiḓé">
              <a:extLst>
                <a:ext uri="{FF2B5EF4-FFF2-40B4-BE49-F238E27FC236}">
                  <a16:creationId xmlns:a16="http://schemas.microsoft.com/office/drawing/2014/main" id="{46A44B0E-EC6E-4058-8226-ECBFDFF274B5}"/>
                </a:ext>
              </a:extLst>
            </p:cNvPr>
            <p:cNvSpPr/>
            <p:nvPr/>
          </p:nvSpPr>
          <p:spPr bwMode="auto">
            <a:xfrm>
              <a:off x="7596510" y="3446875"/>
              <a:ext cx="186695" cy="152932"/>
            </a:xfrm>
            <a:custGeom>
              <a:avLst/>
              <a:gdLst>
                <a:gd name="T0" fmla="*/ 0 w 94"/>
                <a:gd name="T1" fmla="*/ 0 h 77"/>
                <a:gd name="T2" fmla="*/ 0 w 94"/>
                <a:gd name="T3" fmla="*/ 25 h 77"/>
                <a:gd name="T4" fmla="*/ 94 w 94"/>
                <a:gd name="T5" fmla="*/ 77 h 77"/>
                <a:gd name="T6" fmla="*/ 94 w 94"/>
                <a:gd name="T7" fmla="*/ 54 h 77"/>
                <a:gd name="T8" fmla="*/ 0 w 94"/>
                <a:gd name="T9" fmla="*/ 0 h 77"/>
              </a:gdLst>
              <a:ahLst/>
              <a:cxnLst>
                <a:cxn ang="0">
                  <a:pos x="T0" y="T1"/>
                </a:cxn>
                <a:cxn ang="0">
                  <a:pos x="T2" y="T3"/>
                </a:cxn>
                <a:cxn ang="0">
                  <a:pos x="T4" y="T5"/>
                </a:cxn>
                <a:cxn ang="0">
                  <a:pos x="T6" y="T7"/>
                </a:cxn>
                <a:cxn ang="0">
                  <a:pos x="T8" y="T9"/>
                </a:cxn>
              </a:cxnLst>
              <a:rect l="0" t="0" r="r" b="b"/>
              <a:pathLst>
                <a:path w="94" h="77">
                  <a:moveTo>
                    <a:pt x="0" y="0"/>
                  </a:moveTo>
                  <a:lnTo>
                    <a:pt x="0" y="25"/>
                  </a:lnTo>
                  <a:lnTo>
                    <a:pt x="94" y="77"/>
                  </a:lnTo>
                  <a:lnTo>
                    <a:pt x="94" y="5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şḷíḑè">
              <a:extLst>
                <a:ext uri="{FF2B5EF4-FFF2-40B4-BE49-F238E27FC236}">
                  <a16:creationId xmlns:a16="http://schemas.microsoft.com/office/drawing/2014/main" id="{D8661A5C-11F9-4900-8CA5-E532EC2C2C12}"/>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ïšlîḍè">
              <a:extLst>
                <a:ext uri="{FF2B5EF4-FFF2-40B4-BE49-F238E27FC236}">
                  <a16:creationId xmlns:a16="http://schemas.microsoft.com/office/drawing/2014/main" id="{08B29315-51C0-4098-95D8-31F41C6752EF}"/>
                </a:ext>
              </a:extLst>
            </p:cNvPr>
            <p:cNvSpPr/>
            <p:nvPr/>
          </p:nvSpPr>
          <p:spPr bwMode="auto">
            <a:xfrm>
              <a:off x="7816970" y="3572001"/>
              <a:ext cx="174778" cy="152932"/>
            </a:xfrm>
            <a:custGeom>
              <a:avLst/>
              <a:gdLst>
                <a:gd name="T0" fmla="*/ 0 w 88"/>
                <a:gd name="T1" fmla="*/ 0 h 77"/>
                <a:gd name="T2" fmla="*/ 0 w 88"/>
                <a:gd name="T3" fmla="*/ 25 h 77"/>
                <a:gd name="T4" fmla="*/ 88 w 88"/>
                <a:gd name="T5" fmla="*/ 77 h 77"/>
                <a:gd name="T6" fmla="*/ 88 w 88"/>
                <a:gd name="T7" fmla="*/ 52 h 77"/>
                <a:gd name="T8" fmla="*/ 0 w 88"/>
                <a:gd name="T9" fmla="*/ 0 h 77"/>
              </a:gdLst>
              <a:ahLst/>
              <a:cxnLst>
                <a:cxn ang="0">
                  <a:pos x="T0" y="T1"/>
                </a:cxn>
                <a:cxn ang="0">
                  <a:pos x="T2" y="T3"/>
                </a:cxn>
                <a:cxn ang="0">
                  <a:pos x="T4" y="T5"/>
                </a:cxn>
                <a:cxn ang="0">
                  <a:pos x="T6" y="T7"/>
                </a:cxn>
                <a:cxn ang="0">
                  <a:pos x="T8" y="T9"/>
                </a:cxn>
              </a:cxnLst>
              <a:rect l="0" t="0" r="r" b="b"/>
              <a:pathLst>
                <a:path w="88" h="77">
                  <a:moveTo>
                    <a:pt x="0" y="0"/>
                  </a:moveTo>
                  <a:lnTo>
                    <a:pt x="0" y="25"/>
                  </a:lnTo>
                  <a:lnTo>
                    <a:pt x="88" y="77"/>
                  </a:lnTo>
                  <a:lnTo>
                    <a:pt x="88"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ṩľîḑê">
              <a:extLst>
                <a:ext uri="{FF2B5EF4-FFF2-40B4-BE49-F238E27FC236}">
                  <a16:creationId xmlns:a16="http://schemas.microsoft.com/office/drawing/2014/main" id="{94B08A1A-AFF7-469C-9F67-504CC0FB0F8C}"/>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ŝḷîḍè">
              <a:extLst>
                <a:ext uri="{FF2B5EF4-FFF2-40B4-BE49-F238E27FC236}">
                  <a16:creationId xmlns:a16="http://schemas.microsoft.com/office/drawing/2014/main" id="{61FC8BE7-5075-47B6-ADFB-15071B1DB09D}"/>
                </a:ext>
              </a:extLst>
            </p:cNvPr>
            <p:cNvSpPr/>
            <p:nvPr/>
          </p:nvSpPr>
          <p:spPr bwMode="auto">
            <a:xfrm>
              <a:off x="8025511" y="3691168"/>
              <a:ext cx="53626" cy="83417"/>
            </a:xfrm>
            <a:custGeom>
              <a:avLst/>
              <a:gdLst>
                <a:gd name="T0" fmla="*/ 0 w 27"/>
                <a:gd name="T1" fmla="*/ 0 h 42"/>
                <a:gd name="T2" fmla="*/ 0 w 27"/>
                <a:gd name="T3" fmla="*/ 25 h 42"/>
                <a:gd name="T4" fmla="*/ 27 w 27"/>
                <a:gd name="T5" fmla="*/ 42 h 42"/>
                <a:gd name="T6" fmla="*/ 27 w 27"/>
                <a:gd name="T7" fmla="*/ 17 h 42"/>
                <a:gd name="T8" fmla="*/ 0 w 27"/>
                <a:gd name="T9" fmla="*/ 0 h 42"/>
              </a:gdLst>
              <a:ahLst/>
              <a:cxnLst>
                <a:cxn ang="0">
                  <a:pos x="T0" y="T1"/>
                </a:cxn>
                <a:cxn ang="0">
                  <a:pos x="T2" y="T3"/>
                </a:cxn>
                <a:cxn ang="0">
                  <a:pos x="T4" y="T5"/>
                </a:cxn>
                <a:cxn ang="0">
                  <a:pos x="T6" y="T7"/>
                </a:cxn>
                <a:cxn ang="0">
                  <a:pos x="T8" y="T9"/>
                </a:cxn>
              </a:cxnLst>
              <a:rect l="0" t="0" r="r" b="b"/>
              <a:pathLst>
                <a:path w="27" h="42">
                  <a:moveTo>
                    <a:pt x="0" y="0"/>
                  </a:moveTo>
                  <a:lnTo>
                    <a:pt x="0" y="25"/>
                  </a:lnTo>
                  <a:lnTo>
                    <a:pt x="27" y="42"/>
                  </a:lnTo>
                  <a:lnTo>
                    <a:pt x="27"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şḷïďè">
              <a:extLst>
                <a:ext uri="{FF2B5EF4-FFF2-40B4-BE49-F238E27FC236}">
                  <a16:creationId xmlns:a16="http://schemas.microsoft.com/office/drawing/2014/main" id="{57CBC676-A97E-453B-8A07-970C034F3882}"/>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ṣḻîḓê">
              <a:extLst>
                <a:ext uri="{FF2B5EF4-FFF2-40B4-BE49-F238E27FC236}">
                  <a16:creationId xmlns:a16="http://schemas.microsoft.com/office/drawing/2014/main" id="{6749160C-B041-4D85-A848-FB6176FDA800}"/>
                </a:ext>
              </a:extLst>
            </p:cNvPr>
            <p:cNvSpPr/>
            <p:nvPr/>
          </p:nvSpPr>
          <p:spPr bwMode="auto">
            <a:xfrm>
              <a:off x="8110915" y="3740820"/>
              <a:ext cx="55611" cy="83417"/>
            </a:xfrm>
            <a:custGeom>
              <a:avLst/>
              <a:gdLst>
                <a:gd name="T0" fmla="*/ 0 w 28"/>
                <a:gd name="T1" fmla="*/ 0 h 42"/>
                <a:gd name="T2" fmla="*/ 0 w 28"/>
                <a:gd name="T3" fmla="*/ 25 h 42"/>
                <a:gd name="T4" fmla="*/ 28 w 28"/>
                <a:gd name="T5" fmla="*/ 42 h 42"/>
                <a:gd name="T6" fmla="*/ 28 w 28"/>
                <a:gd name="T7" fmla="*/ 17 h 42"/>
                <a:gd name="T8" fmla="*/ 0 w 28"/>
                <a:gd name="T9" fmla="*/ 0 h 42"/>
              </a:gdLst>
              <a:ahLst/>
              <a:cxnLst>
                <a:cxn ang="0">
                  <a:pos x="T0" y="T1"/>
                </a:cxn>
                <a:cxn ang="0">
                  <a:pos x="T2" y="T3"/>
                </a:cxn>
                <a:cxn ang="0">
                  <a:pos x="T4" y="T5"/>
                </a:cxn>
                <a:cxn ang="0">
                  <a:pos x="T6" y="T7"/>
                </a:cxn>
                <a:cxn ang="0">
                  <a:pos x="T8" y="T9"/>
                </a:cxn>
              </a:cxnLst>
              <a:rect l="0" t="0" r="r" b="b"/>
              <a:pathLst>
                <a:path w="28" h="42">
                  <a:moveTo>
                    <a:pt x="0" y="0"/>
                  </a:moveTo>
                  <a:lnTo>
                    <a:pt x="0" y="25"/>
                  </a:lnTo>
                  <a:lnTo>
                    <a:pt x="28" y="42"/>
                  </a:lnTo>
                  <a:lnTo>
                    <a:pt x="28" y="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iṣľîdê">
              <a:extLst>
                <a:ext uri="{FF2B5EF4-FFF2-40B4-BE49-F238E27FC236}">
                  <a16:creationId xmlns:a16="http://schemas.microsoft.com/office/drawing/2014/main" id="{FB6BF1E2-6A13-4A15-B8E6-8CABFA5B3976}"/>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šḻíďé">
              <a:extLst>
                <a:ext uri="{FF2B5EF4-FFF2-40B4-BE49-F238E27FC236}">
                  <a16:creationId xmlns:a16="http://schemas.microsoft.com/office/drawing/2014/main" id="{CCD1CB2C-C166-48A1-B0D5-E1721C3A4C59}"/>
                </a:ext>
              </a:extLst>
            </p:cNvPr>
            <p:cNvSpPr/>
            <p:nvPr/>
          </p:nvSpPr>
          <p:spPr bwMode="auto">
            <a:xfrm>
              <a:off x="7596510" y="3560084"/>
              <a:ext cx="113209" cy="111223"/>
            </a:xfrm>
            <a:custGeom>
              <a:avLst/>
              <a:gdLst>
                <a:gd name="T0" fmla="*/ 0 w 57"/>
                <a:gd name="T1" fmla="*/ 0 h 56"/>
                <a:gd name="T2" fmla="*/ 0 w 57"/>
                <a:gd name="T3" fmla="*/ 24 h 56"/>
                <a:gd name="T4" fmla="*/ 57 w 57"/>
                <a:gd name="T5" fmla="*/ 56 h 56"/>
                <a:gd name="T6" fmla="*/ 57 w 57"/>
                <a:gd name="T7" fmla="*/ 31 h 56"/>
                <a:gd name="T8" fmla="*/ 0 w 57"/>
                <a:gd name="T9" fmla="*/ 0 h 56"/>
              </a:gdLst>
              <a:ahLst/>
              <a:cxnLst>
                <a:cxn ang="0">
                  <a:pos x="T0" y="T1"/>
                </a:cxn>
                <a:cxn ang="0">
                  <a:pos x="T2" y="T3"/>
                </a:cxn>
                <a:cxn ang="0">
                  <a:pos x="T4" y="T5"/>
                </a:cxn>
                <a:cxn ang="0">
                  <a:pos x="T6" y="T7"/>
                </a:cxn>
                <a:cxn ang="0">
                  <a:pos x="T8" y="T9"/>
                </a:cxn>
              </a:cxnLst>
              <a:rect l="0" t="0" r="r" b="b"/>
              <a:pathLst>
                <a:path w="57" h="56">
                  <a:moveTo>
                    <a:pt x="0" y="0"/>
                  </a:moveTo>
                  <a:lnTo>
                    <a:pt x="0" y="24"/>
                  </a:lnTo>
                  <a:lnTo>
                    <a:pt x="57" y="56"/>
                  </a:lnTo>
                  <a:lnTo>
                    <a:pt x="57"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ṡḻïďê">
              <a:extLst>
                <a:ext uri="{FF2B5EF4-FFF2-40B4-BE49-F238E27FC236}">
                  <a16:creationId xmlns:a16="http://schemas.microsoft.com/office/drawing/2014/main" id="{51369480-17F3-4571-9079-0993F6DDC57B}"/>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ïsľídé">
              <a:extLst>
                <a:ext uri="{FF2B5EF4-FFF2-40B4-BE49-F238E27FC236}">
                  <a16:creationId xmlns:a16="http://schemas.microsoft.com/office/drawing/2014/main" id="{FD7B6CDA-E6A7-43E7-8DBC-ED05B09D60E7}"/>
                </a:ext>
              </a:extLst>
            </p:cNvPr>
            <p:cNvSpPr/>
            <p:nvPr/>
          </p:nvSpPr>
          <p:spPr bwMode="auto">
            <a:xfrm>
              <a:off x="8174471" y="2998013"/>
              <a:ext cx="152932" cy="139028"/>
            </a:xfrm>
            <a:custGeom>
              <a:avLst/>
              <a:gdLst>
                <a:gd name="T0" fmla="*/ 0 w 77"/>
                <a:gd name="T1" fmla="*/ 0 h 70"/>
                <a:gd name="T2" fmla="*/ 0 w 77"/>
                <a:gd name="T3" fmla="*/ 25 h 70"/>
                <a:gd name="T4" fmla="*/ 77 w 77"/>
                <a:gd name="T5" fmla="*/ 70 h 70"/>
                <a:gd name="T6" fmla="*/ 77 w 77"/>
                <a:gd name="T7" fmla="*/ 45 h 70"/>
                <a:gd name="T8" fmla="*/ 0 w 77"/>
                <a:gd name="T9" fmla="*/ 0 h 70"/>
              </a:gdLst>
              <a:ahLst/>
              <a:cxnLst>
                <a:cxn ang="0">
                  <a:pos x="T0" y="T1"/>
                </a:cxn>
                <a:cxn ang="0">
                  <a:pos x="T2" y="T3"/>
                </a:cxn>
                <a:cxn ang="0">
                  <a:pos x="T4" y="T5"/>
                </a:cxn>
                <a:cxn ang="0">
                  <a:pos x="T6" y="T7"/>
                </a:cxn>
                <a:cxn ang="0">
                  <a:pos x="T8" y="T9"/>
                </a:cxn>
              </a:cxnLst>
              <a:rect l="0" t="0" r="r" b="b"/>
              <a:pathLst>
                <a:path w="77" h="70">
                  <a:moveTo>
                    <a:pt x="0" y="0"/>
                  </a:moveTo>
                  <a:lnTo>
                    <a:pt x="0" y="25"/>
                  </a:lnTo>
                  <a:lnTo>
                    <a:pt x="77" y="70"/>
                  </a:lnTo>
                  <a:lnTo>
                    <a:pt x="77" y="4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sḻïďê">
              <a:extLst>
                <a:ext uri="{FF2B5EF4-FFF2-40B4-BE49-F238E27FC236}">
                  <a16:creationId xmlns:a16="http://schemas.microsoft.com/office/drawing/2014/main" id="{17792377-1B51-42B6-B594-FB11E6F13A3A}"/>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îšḷîḑê">
              <a:extLst>
                <a:ext uri="{FF2B5EF4-FFF2-40B4-BE49-F238E27FC236}">
                  <a16:creationId xmlns:a16="http://schemas.microsoft.com/office/drawing/2014/main" id="{B646CD5B-079E-4996-B9D5-5A5615B62A14}"/>
                </a:ext>
              </a:extLst>
            </p:cNvPr>
            <p:cNvSpPr/>
            <p:nvPr/>
          </p:nvSpPr>
          <p:spPr bwMode="auto">
            <a:xfrm>
              <a:off x="8206249" y="3129096"/>
              <a:ext cx="121154" cy="121154"/>
            </a:xfrm>
            <a:custGeom>
              <a:avLst/>
              <a:gdLst>
                <a:gd name="T0" fmla="*/ 0 w 61"/>
                <a:gd name="T1" fmla="*/ 0 h 61"/>
                <a:gd name="T2" fmla="*/ 0 w 61"/>
                <a:gd name="T3" fmla="*/ 25 h 61"/>
                <a:gd name="T4" fmla="*/ 61 w 61"/>
                <a:gd name="T5" fmla="*/ 61 h 61"/>
                <a:gd name="T6" fmla="*/ 61 w 61"/>
                <a:gd name="T7" fmla="*/ 36 h 61"/>
                <a:gd name="T8" fmla="*/ 0 w 61"/>
                <a:gd name="T9" fmla="*/ 0 h 61"/>
              </a:gdLst>
              <a:ahLst/>
              <a:cxnLst>
                <a:cxn ang="0">
                  <a:pos x="T0" y="T1"/>
                </a:cxn>
                <a:cxn ang="0">
                  <a:pos x="T2" y="T3"/>
                </a:cxn>
                <a:cxn ang="0">
                  <a:pos x="T4" y="T5"/>
                </a:cxn>
                <a:cxn ang="0">
                  <a:pos x="T6" y="T7"/>
                </a:cxn>
                <a:cxn ang="0">
                  <a:pos x="T8" y="T9"/>
                </a:cxn>
              </a:cxnLst>
              <a:rect l="0" t="0" r="r" b="b"/>
              <a:pathLst>
                <a:path w="61" h="61">
                  <a:moveTo>
                    <a:pt x="0" y="0"/>
                  </a:moveTo>
                  <a:lnTo>
                    <a:pt x="0" y="25"/>
                  </a:lnTo>
                  <a:lnTo>
                    <a:pt x="61" y="61"/>
                  </a:lnTo>
                  <a:lnTo>
                    <a:pt x="61"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ṡḷïḑé">
              <a:extLst>
                <a:ext uri="{FF2B5EF4-FFF2-40B4-BE49-F238E27FC236}">
                  <a16:creationId xmlns:a16="http://schemas.microsoft.com/office/drawing/2014/main" id="{191C5C3E-B562-4C58-AB70-5213175B4CA6}"/>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S1iḋé">
              <a:extLst>
                <a:ext uri="{FF2B5EF4-FFF2-40B4-BE49-F238E27FC236}">
                  <a16:creationId xmlns:a16="http://schemas.microsoft.com/office/drawing/2014/main" id="{EFEE5626-79F8-4410-B35E-BB8FF4A429AE}"/>
                </a:ext>
              </a:extLst>
            </p:cNvPr>
            <p:cNvSpPr/>
            <p:nvPr/>
          </p:nvSpPr>
          <p:spPr bwMode="auto">
            <a:xfrm>
              <a:off x="8240012" y="3262167"/>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šḷïḓé">
              <a:extLst>
                <a:ext uri="{FF2B5EF4-FFF2-40B4-BE49-F238E27FC236}">
                  <a16:creationId xmlns:a16="http://schemas.microsoft.com/office/drawing/2014/main" id="{88C9F324-1CD7-4239-A574-06E373C6E7A2}"/>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ŝļîdê">
              <a:extLst>
                <a:ext uri="{FF2B5EF4-FFF2-40B4-BE49-F238E27FC236}">
                  <a16:creationId xmlns:a16="http://schemas.microsoft.com/office/drawing/2014/main" id="{E37C9F07-F03E-487A-AD8F-51EB02A439E5}"/>
                </a:ext>
              </a:extLst>
            </p:cNvPr>
            <p:cNvSpPr/>
            <p:nvPr/>
          </p:nvSpPr>
          <p:spPr bwMode="auto">
            <a:xfrm>
              <a:off x="8202276" y="3347569"/>
              <a:ext cx="125126" cy="125126"/>
            </a:xfrm>
            <a:custGeom>
              <a:avLst/>
              <a:gdLst>
                <a:gd name="T0" fmla="*/ 0 w 63"/>
                <a:gd name="T1" fmla="*/ 0 h 63"/>
                <a:gd name="T2" fmla="*/ 0 w 63"/>
                <a:gd name="T3" fmla="*/ 25 h 63"/>
                <a:gd name="T4" fmla="*/ 63 w 63"/>
                <a:gd name="T5" fmla="*/ 63 h 63"/>
                <a:gd name="T6" fmla="*/ 63 w 63"/>
                <a:gd name="T7" fmla="*/ 38 h 63"/>
                <a:gd name="T8" fmla="*/ 0 w 63"/>
                <a:gd name="T9" fmla="*/ 0 h 63"/>
              </a:gdLst>
              <a:ahLst/>
              <a:cxnLst>
                <a:cxn ang="0">
                  <a:pos x="T0" y="T1"/>
                </a:cxn>
                <a:cxn ang="0">
                  <a:pos x="T2" y="T3"/>
                </a:cxn>
                <a:cxn ang="0">
                  <a:pos x="T4" y="T5"/>
                </a:cxn>
                <a:cxn ang="0">
                  <a:pos x="T6" y="T7"/>
                </a:cxn>
                <a:cxn ang="0">
                  <a:pos x="T8" y="T9"/>
                </a:cxn>
              </a:cxnLst>
              <a:rect l="0" t="0" r="r" b="b"/>
              <a:pathLst>
                <a:path w="63" h="63">
                  <a:moveTo>
                    <a:pt x="0" y="0"/>
                  </a:moveTo>
                  <a:lnTo>
                    <a:pt x="0" y="25"/>
                  </a:lnTo>
                  <a:lnTo>
                    <a:pt x="63" y="63"/>
                  </a:lnTo>
                  <a:lnTo>
                    <a:pt x="63" y="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ï$ḻiďe">
              <a:extLst>
                <a:ext uri="{FF2B5EF4-FFF2-40B4-BE49-F238E27FC236}">
                  <a16:creationId xmlns:a16="http://schemas.microsoft.com/office/drawing/2014/main" id="{CB2FA9DE-FB95-4C63-840E-090F1B091261}"/>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ïšḷiḍé">
              <a:extLst>
                <a:ext uri="{FF2B5EF4-FFF2-40B4-BE49-F238E27FC236}">
                  <a16:creationId xmlns:a16="http://schemas.microsoft.com/office/drawing/2014/main" id="{E8494A5D-F334-405C-8828-FC65D6F95F66}"/>
                </a:ext>
              </a:extLst>
            </p:cNvPr>
            <p:cNvSpPr/>
            <p:nvPr/>
          </p:nvSpPr>
          <p:spPr bwMode="auto">
            <a:xfrm>
              <a:off x="8240012" y="3484612"/>
              <a:ext cx="87389" cy="99306"/>
            </a:xfrm>
            <a:custGeom>
              <a:avLst/>
              <a:gdLst>
                <a:gd name="T0" fmla="*/ 0 w 44"/>
                <a:gd name="T1" fmla="*/ 0 h 50"/>
                <a:gd name="T2" fmla="*/ 0 w 44"/>
                <a:gd name="T3" fmla="*/ 23 h 50"/>
                <a:gd name="T4" fmla="*/ 44 w 44"/>
                <a:gd name="T5" fmla="*/ 50 h 50"/>
                <a:gd name="T6" fmla="*/ 44 w 44"/>
                <a:gd name="T7" fmla="*/ 25 h 50"/>
                <a:gd name="T8" fmla="*/ 0 w 44"/>
                <a:gd name="T9" fmla="*/ 0 h 50"/>
              </a:gdLst>
              <a:ahLst/>
              <a:cxnLst>
                <a:cxn ang="0">
                  <a:pos x="T0" y="T1"/>
                </a:cxn>
                <a:cxn ang="0">
                  <a:pos x="T2" y="T3"/>
                </a:cxn>
                <a:cxn ang="0">
                  <a:pos x="T4" y="T5"/>
                </a:cxn>
                <a:cxn ang="0">
                  <a:pos x="T6" y="T7"/>
                </a:cxn>
                <a:cxn ang="0">
                  <a:pos x="T8" y="T9"/>
                </a:cxn>
              </a:cxnLst>
              <a:rect l="0" t="0" r="r" b="b"/>
              <a:pathLst>
                <a:path w="44" h="50">
                  <a:moveTo>
                    <a:pt x="0" y="0"/>
                  </a:moveTo>
                  <a:lnTo>
                    <a:pt x="0" y="23"/>
                  </a:lnTo>
                  <a:lnTo>
                    <a:pt x="44" y="50"/>
                  </a:lnTo>
                  <a:lnTo>
                    <a:pt x="44" y="2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íšļïdê">
              <a:extLst>
                <a:ext uri="{FF2B5EF4-FFF2-40B4-BE49-F238E27FC236}">
                  <a16:creationId xmlns:a16="http://schemas.microsoft.com/office/drawing/2014/main" id="{1BF77764-43CE-42AA-B2F3-C23E0439A06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ṩḻíḍe">
              <a:extLst>
                <a:ext uri="{FF2B5EF4-FFF2-40B4-BE49-F238E27FC236}">
                  <a16:creationId xmlns:a16="http://schemas.microsoft.com/office/drawing/2014/main" id="{88BB37B2-F88B-4829-A7FC-D6E0A8D76BA9}"/>
                </a:ext>
              </a:extLst>
            </p:cNvPr>
            <p:cNvSpPr/>
            <p:nvPr/>
          </p:nvSpPr>
          <p:spPr bwMode="auto">
            <a:xfrm>
              <a:off x="8220151" y="3579945"/>
              <a:ext cx="107250" cy="115195"/>
            </a:xfrm>
            <a:custGeom>
              <a:avLst/>
              <a:gdLst>
                <a:gd name="T0" fmla="*/ 0 w 54"/>
                <a:gd name="T1" fmla="*/ 0 h 58"/>
                <a:gd name="T2" fmla="*/ 0 w 54"/>
                <a:gd name="T3" fmla="*/ 25 h 58"/>
                <a:gd name="T4" fmla="*/ 54 w 54"/>
                <a:gd name="T5" fmla="*/ 58 h 58"/>
                <a:gd name="T6" fmla="*/ 54 w 54"/>
                <a:gd name="T7" fmla="*/ 33 h 58"/>
                <a:gd name="T8" fmla="*/ 0 w 54"/>
                <a:gd name="T9" fmla="*/ 0 h 58"/>
              </a:gdLst>
              <a:ahLst/>
              <a:cxnLst>
                <a:cxn ang="0">
                  <a:pos x="T0" y="T1"/>
                </a:cxn>
                <a:cxn ang="0">
                  <a:pos x="T2" y="T3"/>
                </a:cxn>
                <a:cxn ang="0">
                  <a:pos x="T4" y="T5"/>
                </a:cxn>
                <a:cxn ang="0">
                  <a:pos x="T6" y="T7"/>
                </a:cxn>
                <a:cxn ang="0">
                  <a:pos x="T8" y="T9"/>
                </a:cxn>
              </a:cxnLst>
              <a:rect l="0" t="0" r="r" b="b"/>
              <a:pathLst>
                <a:path w="54" h="58">
                  <a:moveTo>
                    <a:pt x="0" y="0"/>
                  </a:moveTo>
                  <a:lnTo>
                    <a:pt x="0" y="25"/>
                  </a:lnTo>
                  <a:lnTo>
                    <a:pt x="54" y="58"/>
                  </a:lnTo>
                  <a:lnTo>
                    <a:pt x="54"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iṣ1iḍê">
              <a:extLst>
                <a:ext uri="{FF2B5EF4-FFF2-40B4-BE49-F238E27FC236}">
                  <a16:creationId xmlns:a16="http://schemas.microsoft.com/office/drawing/2014/main" id="{4601F1D2-99D4-4DD3-BF19-859C5E5615B7}"/>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lïdè">
              <a:extLst>
                <a:ext uri="{FF2B5EF4-FFF2-40B4-BE49-F238E27FC236}">
                  <a16:creationId xmlns:a16="http://schemas.microsoft.com/office/drawing/2014/main" id="{9240BF7B-7F06-4853-95CE-613D64F23111}"/>
                </a:ext>
              </a:extLst>
            </p:cNvPr>
            <p:cNvSpPr/>
            <p:nvPr/>
          </p:nvSpPr>
          <p:spPr bwMode="auto">
            <a:xfrm>
              <a:off x="8269804" y="3720959"/>
              <a:ext cx="57598" cy="85404"/>
            </a:xfrm>
            <a:custGeom>
              <a:avLst/>
              <a:gdLst>
                <a:gd name="T0" fmla="*/ 0 w 29"/>
                <a:gd name="T1" fmla="*/ 0 h 43"/>
                <a:gd name="T2" fmla="*/ 0 w 29"/>
                <a:gd name="T3" fmla="*/ 25 h 43"/>
                <a:gd name="T4" fmla="*/ 29 w 29"/>
                <a:gd name="T5" fmla="*/ 43 h 43"/>
                <a:gd name="T6" fmla="*/ 29 w 29"/>
                <a:gd name="T7" fmla="*/ 18 h 43"/>
                <a:gd name="T8" fmla="*/ 0 w 29"/>
                <a:gd name="T9" fmla="*/ 0 h 43"/>
              </a:gdLst>
              <a:ahLst/>
              <a:cxnLst>
                <a:cxn ang="0">
                  <a:pos x="T0" y="T1"/>
                </a:cxn>
                <a:cxn ang="0">
                  <a:pos x="T2" y="T3"/>
                </a:cxn>
                <a:cxn ang="0">
                  <a:pos x="T4" y="T5"/>
                </a:cxn>
                <a:cxn ang="0">
                  <a:pos x="T6" y="T7"/>
                </a:cxn>
                <a:cxn ang="0">
                  <a:pos x="T8" y="T9"/>
                </a:cxn>
              </a:cxnLst>
              <a:rect l="0" t="0" r="r" b="b"/>
              <a:pathLst>
                <a:path w="29" h="43">
                  <a:moveTo>
                    <a:pt x="0" y="0"/>
                  </a:moveTo>
                  <a:lnTo>
                    <a:pt x="0" y="25"/>
                  </a:lnTo>
                  <a:lnTo>
                    <a:pt x="29" y="43"/>
                  </a:lnTo>
                  <a:lnTo>
                    <a:pt x="29" y="1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lidè">
              <a:extLst>
                <a:ext uri="{FF2B5EF4-FFF2-40B4-BE49-F238E27FC236}">
                  <a16:creationId xmlns:a16="http://schemas.microsoft.com/office/drawing/2014/main" id="{79458F21-CA49-496E-8C78-0C6D537E5CF1}"/>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śľiḑê">
              <a:extLst>
                <a:ext uri="{FF2B5EF4-FFF2-40B4-BE49-F238E27FC236}">
                  <a16:creationId xmlns:a16="http://schemas.microsoft.com/office/drawing/2014/main" id="{DC6C66D2-BD37-4A7F-AC7B-55085A94B476}"/>
                </a:ext>
              </a:extLst>
            </p:cNvPr>
            <p:cNvSpPr/>
            <p:nvPr/>
          </p:nvSpPr>
          <p:spPr bwMode="auto">
            <a:xfrm>
              <a:off x="8212206" y="3798418"/>
              <a:ext cx="115195" cy="121154"/>
            </a:xfrm>
            <a:custGeom>
              <a:avLst/>
              <a:gdLst>
                <a:gd name="T0" fmla="*/ 0 w 58"/>
                <a:gd name="T1" fmla="*/ 0 h 61"/>
                <a:gd name="T2" fmla="*/ 0 w 58"/>
                <a:gd name="T3" fmla="*/ 25 h 61"/>
                <a:gd name="T4" fmla="*/ 58 w 58"/>
                <a:gd name="T5" fmla="*/ 61 h 61"/>
                <a:gd name="T6" fmla="*/ 58 w 58"/>
                <a:gd name="T7" fmla="*/ 36 h 61"/>
                <a:gd name="T8" fmla="*/ 0 w 58"/>
                <a:gd name="T9" fmla="*/ 0 h 61"/>
              </a:gdLst>
              <a:ahLst/>
              <a:cxnLst>
                <a:cxn ang="0">
                  <a:pos x="T0" y="T1"/>
                </a:cxn>
                <a:cxn ang="0">
                  <a:pos x="T2" y="T3"/>
                </a:cxn>
                <a:cxn ang="0">
                  <a:pos x="T4" y="T5"/>
                </a:cxn>
                <a:cxn ang="0">
                  <a:pos x="T6" y="T7"/>
                </a:cxn>
                <a:cxn ang="0">
                  <a:pos x="T8" y="T9"/>
                </a:cxn>
              </a:cxnLst>
              <a:rect l="0" t="0" r="r" b="b"/>
              <a:pathLst>
                <a:path w="58" h="61">
                  <a:moveTo>
                    <a:pt x="0" y="0"/>
                  </a:moveTo>
                  <a:lnTo>
                    <a:pt x="0" y="25"/>
                  </a:lnTo>
                  <a:lnTo>
                    <a:pt x="58" y="61"/>
                  </a:lnTo>
                  <a:lnTo>
                    <a:pt x="58" y="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iṩļîḋé">
              <a:extLst>
                <a:ext uri="{FF2B5EF4-FFF2-40B4-BE49-F238E27FC236}">
                  <a16:creationId xmlns:a16="http://schemas.microsoft.com/office/drawing/2014/main" id="{297C17DF-0C17-4496-ADC3-56EEF2886D25}"/>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ṩḷïde">
              <a:extLst>
                <a:ext uri="{FF2B5EF4-FFF2-40B4-BE49-F238E27FC236}">
                  <a16:creationId xmlns:a16="http://schemas.microsoft.com/office/drawing/2014/main" id="{030D7146-5527-40B2-AB86-AE315FEFA2CD}"/>
                </a:ext>
              </a:extLst>
            </p:cNvPr>
            <p:cNvSpPr/>
            <p:nvPr/>
          </p:nvSpPr>
          <p:spPr bwMode="auto">
            <a:xfrm>
              <a:off x="8220151" y="3913613"/>
              <a:ext cx="107250" cy="117182"/>
            </a:xfrm>
            <a:custGeom>
              <a:avLst/>
              <a:gdLst>
                <a:gd name="T0" fmla="*/ 0 w 54"/>
                <a:gd name="T1" fmla="*/ 0 h 59"/>
                <a:gd name="T2" fmla="*/ 0 w 54"/>
                <a:gd name="T3" fmla="*/ 25 h 59"/>
                <a:gd name="T4" fmla="*/ 54 w 54"/>
                <a:gd name="T5" fmla="*/ 59 h 59"/>
                <a:gd name="T6" fmla="*/ 54 w 54"/>
                <a:gd name="T7" fmla="*/ 34 h 59"/>
                <a:gd name="T8" fmla="*/ 0 w 54"/>
                <a:gd name="T9" fmla="*/ 0 h 59"/>
              </a:gdLst>
              <a:ahLst/>
              <a:cxnLst>
                <a:cxn ang="0">
                  <a:pos x="T0" y="T1"/>
                </a:cxn>
                <a:cxn ang="0">
                  <a:pos x="T2" y="T3"/>
                </a:cxn>
                <a:cxn ang="0">
                  <a:pos x="T4" y="T5"/>
                </a:cxn>
                <a:cxn ang="0">
                  <a:pos x="T6" y="T7"/>
                </a:cxn>
                <a:cxn ang="0">
                  <a:pos x="T8" y="T9"/>
                </a:cxn>
              </a:cxnLst>
              <a:rect l="0" t="0" r="r" b="b"/>
              <a:pathLst>
                <a:path w="54" h="59">
                  <a:moveTo>
                    <a:pt x="0" y="0"/>
                  </a:moveTo>
                  <a:lnTo>
                    <a:pt x="0" y="25"/>
                  </a:lnTo>
                  <a:lnTo>
                    <a:pt x="54" y="59"/>
                  </a:lnTo>
                  <a:lnTo>
                    <a:pt x="54" y="3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ṧľïďé">
              <a:extLst>
                <a:ext uri="{FF2B5EF4-FFF2-40B4-BE49-F238E27FC236}">
                  <a16:creationId xmlns:a16="http://schemas.microsoft.com/office/drawing/2014/main" id="{2C6A5CF5-DAEE-4434-A188-C2CC0EAD785E}"/>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íṥḷiḋê">
              <a:extLst>
                <a:ext uri="{FF2B5EF4-FFF2-40B4-BE49-F238E27FC236}">
                  <a16:creationId xmlns:a16="http://schemas.microsoft.com/office/drawing/2014/main" id="{7119C1F3-853E-4E89-8FBE-3F5EE028124C}"/>
                </a:ext>
              </a:extLst>
            </p:cNvPr>
            <p:cNvSpPr/>
            <p:nvPr/>
          </p:nvSpPr>
          <p:spPr bwMode="auto">
            <a:xfrm>
              <a:off x="7741497" y="3641514"/>
              <a:ext cx="45681" cy="75472"/>
            </a:xfrm>
            <a:custGeom>
              <a:avLst/>
              <a:gdLst>
                <a:gd name="T0" fmla="*/ 0 w 23"/>
                <a:gd name="T1" fmla="*/ 0 h 38"/>
                <a:gd name="T2" fmla="*/ 0 w 23"/>
                <a:gd name="T3" fmla="*/ 25 h 38"/>
                <a:gd name="T4" fmla="*/ 23 w 23"/>
                <a:gd name="T5" fmla="*/ 38 h 38"/>
                <a:gd name="T6" fmla="*/ 23 w 23"/>
                <a:gd name="T7" fmla="*/ 15 h 38"/>
                <a:gd name="T8" fmla="*/ 0 w 23"/>
                <a:gd name="T9" fmla="*/ 0 h 38"/>
              </a:gdLst>
              <a:ahLst/>
              <a:cxnLst>
                <a:cxn ang="0">
                  <a:pos x="T0" y="T1"/>
                </a:cxn>
                <a:cxn ang="0">
                  <a:pos x="T2" y="T3"/>
                </a:cxn>
                <a:cxn ang="0">
                  <a:pos x="T4" y="T5"/>
                </a:cxn>
                <a:cxn ang="0">
                  <a:pos x="T6" y="T7"/>
                </a:cxn>
                <a:cxn ang="0">
                  <a:pos x="T8" y="T9"/>
                </a:cxn>
              </a:cxnLst>
              <a:rect l="0" t="0" r="r" b="b"/>
              <a:pathLst>
                <a:path w="23" h="38">
                  <a:moveTo>
                    <a:pt x="0" y="0"/>
                  </a:moveTo>
                  <a:lnTo>
                    <a:pt x="0" y="25"/>
                  </a:lnTo>
                  <a:lnTo>
                    <a:pt x="23" y="38"/>
                  </a:lnTo>
                  <a:lnTo>
                    <a:pt x="23" y="1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ľîḍe">
              <a:extLst>
                <a:ext uri="{FF2B5EF4-FFF2-40B4-BE49-F238E27FC236}">
                  <a16:creationId xmlns:a16="http://schemas.microsoft.com/office/drawing/2014/main" id="{CCCD4A60-C2F7-4734-A627-3075FB841696}"/>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ş1íḋê">
              <a:extLst>
                <a:ext uri="{FF2B5EF4-FFF2-40B4-BE49-F238E27FC236}">
                  <a16:creationId xmlns:a16="http://schemas.microsoft.com/office/drawing/2014/main" id="{324F3E4E-9FCF-4685-ABE4-00DEE7E855D1}"/>
                </a:ext>
              </a:extLst>
            </p:cNvPr>
            <p:cNvSpPr/>
            <p:nvPr/>
          </p:nvSpPr>
          <p:spPr bwMode="auto">
            <a:xfrm>
              <a:off x="7820942" y="3687196"/>
              <a:ext cx="107250" cy="111223"/>
            </a:xfrm>
            <a:custGeom>
              <a:avLst/>
              <a:gdLst>
                <a:gd name="T0" fmla="*/ 0 w 54"/>
                <a:gd name="T1" fmla="*/ 0 h 56"/>
                <a:gd name="T2" fmla="*/ 0 w 54"/>
                <a:gd name="T3" fmla="*/ 25 h 56"/>
                <a:gd name="T4" fmla="*/ 54 w 54"/>
                <a:gd name="T5" fmla="*/ 56 h 56"/>
                <a:gd name="T6" fmla="*/ 54 w 54"/>
                <a:gd name="T7" fmla="*/ 31 h 56"/>
                <a:gd name="T8" fmla="*/ 0 w 54"/>
                <a:gd name="T9" fmla="*/ 0 h 56"/>
              </a:gdLst>
              <a:ahLst/>
              <a:cxnLst>
                <a:cxn ang="0">
                  <a:pos x="T0" y="T1"/>
                </a:cxn>
                <a:cxn ang="0">
                  <a:pos x="T2" y="T3"/>
                </a:cxn>
                <a:cxn ang="0">
                  <a:pos x="T4" y="T5"/>
                </a:cxn>
                <a:cxn ang="0">
                  <a:pos x="T6" y="T7"/>
                </a:cxn>
                <a:cxn ang="0">
                  <a:pos x="T8" y="T9"/>
                </a:cxn>
              </a:cxnLst>
              <a:rect l="0" t="0" r="r" b="b"/>
              <a:pathLst>
                <a:path w="54" h="56">
                  <a:moveTo>
                    <a:pt x="0" y="0"/>
                  </a:moveTo>
                  <a:lnTo>
                    <a:pt x="0" y="25"/>
                  </a:lnTo>
                  <a:lnTo>
                    <a:pt x="54" y="56"/>
                  </a:lnTo>
                  <a:lnTo>
                    <a:pt x="54" y="3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ṥļîḓé">
              <a:extLst>
                <a:ext uri="{FF2B5EF4-FFF2-40B4-BE49-F238E27FC236}">
                  <a16:creationId xmlns:a16="http://schemas.microsoft.com/office/drawing/2014/main" id="{5698C408-46C8-45FB-95AB-F9FD26779EA7}"/>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ṧ1idè">
              <a:extLst>
                <a:ext uri="{FF2B5EF4-FFF2-40B4-BE49-F238E27FC236}">
                  <a16:creationId xmlns:a16="http://schemas.microsoft.com/office/drawing/2014/main" id="{8F451D7F-5DAC-459D-9B95-00A4A8A034E3}"/>
                </a:ext>
              </a:extLst>
            </p:cNvPr>
            <p:cNvSpPr/>
            <p:nvPr/>
          </p:nvSpPr>
          <p:spPr bwMode="auto">
            <a:xfrm>
              <a:off x="7838816" y="4022849"/>
              <a:ext cx="180737" cy="150945"/>
            </a:xfrm>
            <a:custGeom>
              <a:avLst/>
              <a:gdLst>
                <a:gd name="T0" fmla="*/ 0 w 91"/>
                <a:gd name="T1" fmla="*/ 0 h 76"/>
                <a:gd name="T2" fmla="*/ 0 w 91"/>
                <a:gd name="T3" fmla="*/ 24 h 76"/>
                <a:gd name="T4" fmla="*/ 91 w 91"/>
                <a:gd name="T5" fmla="*/ 76 h 76"/>
                <a:gd name="T6" fmla="*/ 91 w 91"/>
                <a:gd name="T7" fmla="*/ 52 h 76"/>
                <a:gd name="T8" fmla="*/ 0 w 91"/>
                <a:gd name="T9" fmla="*/ 0 h 76"/>
              </a:gdLst>
              <a:ahLst/>
              <a:cxnLst>
                <a:cxn ang="0">
                  <a:pos x="T0" y="T1"/>
                </a:cxn>
                <a:cxn ang="0">
                  <a:pos x="T2" y="T3"/>
                </a:cxn>
                <a:cxn ang="0">
                  <a:pos x="T4" y="T5"/>
                </a:cxn>
                <a:cxn ang="0">
                  <a:pos x="T6" y="T7"/>
                </a:cxn>
                <a:cxn ang="0">
                  <a:pos x="T8" y="T9"/>
                </a:cxn>
              </a:cxnLst>
              <a:rect l="0" t="0" r="r" b="b"/>
              <a:pathLst>
                <a:path w="91" h="76">
                  <a:moveTo>
                    <a:pt x="0" y="0"/>
                  </a:moveTo>
                  <a:lnTo>
                    <a:pt x="0" y="24"/>
                  </a:lnTo>
                  <a:lnTo>
                    <a:pt x="91" y="76"/>
                  </a:lnTo>
                  <a:lnTo>
                    <a:pt x="91" y="5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sľïḓe">
              <a:extLst>
                <a:ext uri="{FF2B5EF4-FFF2-40B4-BE49-F238E27FC236}">
                  <a16:creationId xmlns:a16="http://schemas.microsoft.com/office/drawing/2014/main" id="{D0A599A5-6F80-4722-A736-AC8E4388ACC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close/>
                </a:path>
              </a:pathLst>
            </a:custGeom>
            <a:solidFill>
              <a:srgbClr val="A0F3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şlïďé">
              <a:extLst>
                <a:ext uri="{FF2B5EF4-FFF2-40B4-BE49-F238E27FC236}">
                  <a16:creationId xmlns:a16="http://schemas.microsoft.com/office/drawing/2014/main" id="{2CE1D0C7-3AFA-4C57-8F19-86CB80C6FB1C}"/>
                </a:ext>
              </a:extLst>
            </p:cNvPr>
            <p:cNvSpPr/>
            <p:nvPr/>
          </p:nvSpPr>
          <p:spPr bwMode="auto">
            <a:xfrm>
              <a:off x="8069206" y="4153932"/>
              <a:ext cx="71500" cy="91361"/>
            </a:xfrm>
            <a:custGeom>
              <a:avLst/>
              <a:gdLst>
                <a:gd name="T0" fmla="*/ 0 w 36"/>
                <a:gd name="T1" fmla="*/ 0 h 46"/>
                <a:gd name="T2" fmla="*/ 0 w 36"/>
                <a:gd name="T3" fmla="*/ 25 h 46"/>
                <a:gd name="T4" fmla="*/ 36 w 36"/>
                <a:gd name="T5" fmla="*/ 46 h 46"/>
                <a:gd name="T6" fmla="*/ 36 w 36"/>
                <a:gd name="T7" fmla="*/ 21 h 46"/>
                <a:gd name="T8" fmla="*/ 0 w 36"/>
                <a:gd name="T9" fmla="*/ 0 h 46"/>
              </a:gdLst>
              <a:ahLst/>
              <a:cxnLst>
                <a:cxn ang="0">
                  <a:pos x="T0" y="T1"/>
                </a:cxn>
                <a:cxn ang="0">
                  <a:pos x="T2" y="T3"/>
                </a:cxn>
                <a:cxn ang="0">
                  <a:pos x="T4" y="T5"/>
                </a:cxn>
                <a:cxn ang="0">
                  <a:pos x="T6" y="T7"/>
                </a:cxn>
                <a:cxn ang="0">
                  <a:pos x="T8" y="T9"/>
                </a:cxn>
              </a:cxnLst>
              <a:rect l="0" t="0" r="r" b="b"/>
              <a:pathLst>
                <a:path w="36" h="46">
                  <a:moveTo>
                    <a:pt x="0" y="0"/>
                  </a:moveTo>
                  <a:lnTo>
                    <a:pt x="0" y="25"/>
                  </a:lnTo>
                  <a:lnTo>
                    <a:pt x="36" y="46"/>
                  </a:lnTo>
                  <a:lnTo>
                    <a:pt x="36" y="2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5313684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randombar(horizontal)">
                                      <p:cBhvr>
                                        <p:cTn id="1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如何在</a:t>
            </a:r>
            <a:r>
              <a:rPr lang="en-US" altLang="zh-CN" sz="2400" b="1" dirty="0">
                <a:cs typeface="+mn-ea"/>
                <a:sym typeface="+mn-lt"/>
              </a:rPr>
              <a:t>JSP</a:t>
            </a:r>
            <a:r>
              <a:rPr lang="zh-CN" altLang="en-US" sz="2400" b="1" dirty="0">
                <a:cs typeface="+mn-ea"/>
                <a:sym typeface="+mn-lt"/>
              </a:rPr>
              <a:t>中使用消息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B588EFBC-54D5-4B5D-8801-8D0B7B5CF12D}"/>
              </a:ext>
            </a:extLst>
          </p:cNvPr>
          <p:cNvGrpSpPr/>
          <p:nvPr/>
        </p:nvGrpSpPr>
        <p:grpSpPr>
          <a:xfrm>
            <a:off x="673100" y="1597025"/>
            <a:ext cx="10845800" cy="2044701"/>
            <a:chOff x="673100" y="1597025"/>
            <a:chExt cx="10845800" cy="2044701"/>
          </a:xfrm>
        </p:grpSpPr>
        <p:sp>
          <p:nvSpPr>
            <p:cNvPr id="94" name="íšľïḋê"/>
            <p:cNvSpPr/>
            <p:nvPr/>
          </p:nvSpPr>
          <p:spPr>
            <a:xfrm>
              <a:off x="1624805" y="1597025"/>
              <a:ext cx="892176" cy="89217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1</a:t>
              </a:r>
              <a:endParaRPr lang="zh-CN" altLang="en-US" sz="2000" b="1" i="1" dirty="0">
                <a:solidFill>
                  <a:schemeClr val="bg1"/>
                </a:solidFill>
                <a:cs typeface="+mn-ea"/>
                <a:sym typeface="+mn-lt"/>
              </a:endParaRPr>
            </a:p>
          </p:txBody>
        </p:sp>
        <p:sp>
          <p:nvSpPr>
            <p:cNvPr id="95" name="îṥľîḑê"/>
            <p:cNvSpPr/>
            <p:nvPr/>
          </p:nvSpPr>
          <p:spPr>
            <a:xfrm>
              <a:off x="3637359" y="2749550"/>
              <a:ext cx="892176" cy="89217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2</a:t>
              </a:r>
              <a:endParaRPr lang="zh-CN" altLang="en-US" sz="2000" b="1" i="1" dirty="0">
                <a:solidFill>
                  <a:schemeClr val="bg1"/>
                </a:solidFill>
                <a:cs typeface="+mn-ea"/>
                <a:sym typeface="+mn-lt"/>
              </a:endParaRPr>
            </a:p>
          </p:txBody>
        </p:sp>
        <p:sp>
          <p:nvSpPr>
            <p:cNvPr id="96" name="isḷïḑé"/>
            <p:cNvSpPr/>
            <p:nvPr/>
          </p:nvSpPr>
          <p:spPr>
            <a:xfrm>
              <a:off x="5649913" y="1597025"/>
              <a:ext cx="892176" cy="89217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3</a:t>
              </a:r>
              <a:endParaRPr lang="zh-CN" altLang="en-US" sz="2000" b="1" i="1" dirty="0">
                <a:solidFill>
                  <a:schemeClr val="bg1"/>
                </a:solidFill>
                <a:cs typeface="+mn-ea"/>
                <a:sym typeface="+mn-lt"/>
              </a:endParaRPr>
            </a:p>
          </p:txBody>
        </p:sp>
        <p:sp>
          <p:nvSpPr>
            <p:cNvPr id="97" name="íṣļîḓé"/>
            <p:cNvSpPr/>
            <p:nvPr/>
          </p:nvSpPr>
          <p:spPr>
            <a:xfrm>
              <a:off x="7662466" y="2749550"/>
              <a:ext cx="892176" cy="89217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4</a:t>
              </a:r>
              <a:endParaRPr lang="zh-CN" altLang="en-US" sz="2000" b="1" i="1" dirty="0">
                <a:solidFill>
                  <a:schemeClr val="bg1"/>
                </a:solidFill>
                <a:cs typeface="+mn-ea"/>
                <a:sym typeface="+mn-lt"/>
              </a:endParaRPr>
            </a:p>
          </p:txBody>
        </p:sp>
        <p:sp>
          <p:nvSpPr>
            <p:cNvPr id="98" name="iś1îḑè"/>
            <p:cNvSpPr/>
            <p:nvPr/>
          </p:nvSpPr>
          <p:spPr>
            <a:xfrm>
              <a:off x="9675019" y="1597025"/>
              <a:ext cx="892176" cy="89217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000" b="1" i="1" dirty="0">
                  <a:solidFill>
                    <a:schemeClr val="bg1"/>
                  </a:solidFill>
                  <a:cs typeface="+mn-ea"/>
                  <a:sym typeface="+mn-lt"/>
                </a:rPr>
                <a:t>05</a:t>
              </a:r>
              <a:endParaRPr lang="zh-CN" altLang="en-US" sz="2000" b="1" i="1" dirty="0">
                <a:solidFill>
                  <a:schemeClr val="bg1"/>
                </a:solidFill>
                <a:cs typeface="+mn-ea"/>
                <a:sym typeface="+mn-lt"/>
              </a:endParaRPr>
            </a:p>
          </p:txBody>
        </p:sp>
        <p:sp>
          <p:nvSpPr>
            <p:cNvPr id="99" name="iṧḷiḓê"/>
            <p:cNvSpPr/>
            <p:nvPr/>
          </p:nvSpPr>
          <p:spPr>
            <a:xfrm>
              <a:off x="3143447" y="2043113"/>
              <a:ext cx="542926" cy="54292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0" name="ïśḻíďê"/>
            <p:cNvSpPr/>
            <p:nvPr/>
          </p:nvSpPr>
          <p:spPr>
            <a:xfrm>
              <a:off x="7391003" y="2043113"/>
              <a:ext cx="542926" cy="542926"/>
            </a:xfrm>
            <a:prstGeom prst="ellipse">
              <a:avLst/>
            </a:prstGeom>
            <a:solidFill>
              <a:schemeClr val="tx1">
                <a:lumMod val="50000"/>
                <a:lumOff val="50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1" name="íśḻîḑè"/>
            <p:cNvSpPr/>
            <p:nvPr/>
          </p:nvSpPr>
          <p:spPr>
            <a:xfrm>
              <a:off x="673100" y="2849564"/>
              <a:ext cx="542926" cy="54292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2" name="íŝ1ide"/>
            <p:cNvSpPr/>
            <p:nvPr/>
          </p:nvSpPr>
          <p:spPr>
            <a:xfrm>
              <a:off x="5279235" y="2849564"/>
              <a:ext cx="542926" cy="54292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sp>
          <p:nvSpPr>
            <p:cNvPr id="103" name="ïṧlïḑê"/>
            <p:cNvSpPr/>
            <p:nvPr/>
          </p:nvSpPr>
          <p:spPr>
            <a:xfrm>
              <a:off x="10975974" y="2849564"/>
              <a:ext cx="542926" cy="542926"/>
            </a:xfrm>
            <a:prstGeom prst="ellipse">
              <a:avLst/>
            </a:pr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endParaRPr lang="zh-CN" altLang="en-US" sz="2000" b="1" i="1">
                <a:solidFill>
                  <a:schemeClr val="tx1"/>
                </a:solidFill>
                <a:cs typeface="+mn-ea"/>
                <a:sym typeface="+mn-lt"/>
              </a:endParaRPr>
            </a:p>
          </p:txBody>
        </p:sp>
        <p:cxnSp>
          <p:nvCxnSpPr>
            <p:cNvPr id="104" name="直接连接符 103"/>
            <p:cNvCxnSpPr>
              <a:stCxn id="101" idx="6"/>
              <a:endCxn id="94" idx="3"/>
            </p:cNvCxnSpPr>
            <p:nvPr/>
          </p:nvCxnSpPr>
          <p:spPr>
            <a:xfrm flipV="1">
              <a:off x="1216026" y="2358545"/>
              <a:ext cx="539435" cy="762482"/>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94" idx="5"/>
              <a:endCxn id="95" idx="2"/>
            </p:cNvCxnSpPr>
            <p:nvPr/>
          </p:nvCxnSpPr>
          <p:spPr>
            <a:xfrm>
              <a:off x="2386325" y="2358545"/>
              <a:ext cx="1251034" cy="83709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95" idx="1"/>
              <a:endCxn id="99" idx="4"/>
            </p:cNvCxnSpPr>
            <p:nvPr/>
          </p:nvCxnSpPr>
          <p:spPr>
            <a:xfrm flipH="1" flipV="1">
              <a:off x="3414910" y="2586039"/>
              <a:ext cx="353105" cy="294167"/>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95" idx="6"/>
              <a:endCxn id="96" idx="3"/>
            </p:cNvCxnSpPr>
            <p:nvPr/>
          </p:nvCxnSpPr>
          <p:spPr>
            <a:xfrm flipV="1">
              <a:off x="4529535" y="2358545"/>
              <a:ext cx="1251034" cy="83709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96" idx="4"/>
              <a:endCxn id="102" idx="7"/>
            </p:cNvCxnSpPr>
            <p:nvPr/>
          </p:nvCxnSpPr>
          <p:spPr>
            <a:xfrm flipH="1">
              <a:off x="5742651" y="2489201"/>
              <a:ext cx="353350" cy="43987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96" idx="5"/>
              <a:endCxn id="97" idx="2"/>
            </p:cNvCxnSpPr>
            <p:nvPr/>
          </p:nvCxnSpPr>
          <p:spPr>
            <a:xfrm>
              <a:off x="6411433" y="2358545"/>
              <a:ext cx="1251033" cy="837093"/>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97" idx="1"/>
              <a:endCxn id="100" idx="4"/>
            </p:cNvCxnSpPr>
            <p:nvPr/>
          </p:nvCxnSpPr>
          <p:spPr>
            <a:xfrm flipH="1" flipV="1">
              <a:off x="7662466" y="2586039"/>
              <a:ext cx="130656" cy="294167"/>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97" idx="6"/>
            </p:cNvCxnSpPr>
            <p:nvPr/>
          </p:nvCxnSpPr>
          <p:spPr>
            <a:xfrm flipV="1">
              <a:off x="8554642" y="2214562"/>
              <a:ext cx="1141809" cy="981076"/>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98" idx="4"/>
              <a:endCxn id="103" idx="2"/>
            </p:cNvCxnSpPr>
            <p:nvPr/>
          </p:nvCxnSpPr>
          <p:spPr>
            <a:xfrm>
              <a:off x="10121107" y="2489201"/>
              <a:ext cx="854867" cy="631826"/>
            </a:xfrm>
            <a:prstGeom prst="line">
              <a:avLst/>
            </a:prstGeom>
            <a:ln w="3175" cap="rnd">
              <a:solidFill>
                <a:schemeClr val="bg1">
                  <a:lumMod val="65000"/>
                </a:schemeClr>
              </a:solidFill>
              <a:round/>
            </a:ln>
          </p:spPr>
          <p:style>
            <a:lnRef idx="1">
              <a:schemeClr val="accent1"/>
            </a:lnRef>
            <a:fillRef idx="0">
              <a:schemeClr val="accent1"/>
            </a:fillRef>
            <a:effectRef idx="0">
              <a:schemeClr val="accent1"/>
            </a:effectRef>
            <a:fontRef idx="minor">
              <a:schemeClr val="tx1"/>
            </a:fontRef>
          </p:style>
        </p:cxnSp>
        <p:sp>
          <p:nvSpPr>
            <p:cNvPr id="113" name="îsḻiḑé"/>
            <p:cNvSpPr/>
            <p:nvPr/>
          </p:nvSpPr>
          <p:spPr>
            <a:xfrm>
              <a:off x="833526" y="2998790"/>
              <a:ext cx="222074" cy="244474"/>
            </a:xfrm>
            <a:custGeom>
              <a:avLst/>
              <a:gdLst>
                <a:gd name="T0" fmla="*/ 3910 w 3990"/>
                <a:gd name="T1" fmla="*/ 941 h 4400"/>
                <a:gd name="T2" fmla="*/ 3734 w 3990"/>
                <a:gd name="T3" fmla="*/ 909 h 4400"/>
                <a:gd name="T4" fmla="*/ 3397 w 3990"/>
                <a:gd name="T5" fmla="*/ 958 h 4400"/>
                <a:gd name="T6" fmla="*/ 2521 w 3990"/>
                <a:gd name="T7" fmla="*/ 698 h 4400"/>
                <a:gd name="T8" fmla="*/ 2195 w 3990"/>
                <a:gd name="T9" fmla="*/ 200 h 4400"/>
                <a:gd name="T10" fmla="*/ 1995 w 3990"/>
                <a:gd name="T11" fmla="*/ 0 h 4400"/>
                <a:gd name="T12" fmla="*/ 1795 w 3990"/>
                <a:gd name="T13" fmla="*/ 200 h 4400"/>
                <a:gd name="T14" fmla="*/ 1469 w 3990"/>
                <a:gd name="T15" fmla="*/ 698 h 4400"/>
                <a:gd name="T16" fmla="*/ 593 w 3990"/>
                <a:gd name="T17" fmla="*/ 958 h 4400"/>
                <a:gd name="T18" fmla="*/ 256 w 3990"/>
                <a:gd name="T19" fmla="*/ 909 h 4400"/>
                <a:gd name="T20" fmla="*/ 80 w 3990"/>
                <a:gd name="T21" fmla="*/ 941 h 4400"/>
                <a:gd name="T22" fmla="*/ 0 w 3990"/>
                <a:gd name="T23" fmla="*/ 1101 h 4400"/>
                <a:gd name="T24" fmla="*/ 749 w 3990"/>
                <a:gd name="T25" fmla="*/ 3406 h 4400"/>
                <a:gd name="T26" fmla="*/ 1379 w 3990"/>
                <a:gd name="T27" fmla="*/ 4111 h 4400"/>
                <a:gd name="T28" fmla="*/ 1995 w 3990"/>
                <a:gd name="T29" fmla="*/ 4400 h 4400"/>
                <a:gd name="T30" fmla="*/ 2611 w 3990"/>
                <a:gd name="T31" fmla="*/ 4111 h 4400"/>
                <a:gd name="T32" fmla="*/ 3241 w 3990"/>
                <a:gd name="T33" fmla="*/ 3406 h 4400"/>
                <a:gd name="T34" fmla="*/ 3990 w 3990"/>
                <a:gd name="T35" fmla="*/ 1101 h 4400"/>
                <a:gd name="T36" fmla="*/ 3910 w 3990"/>
                <a:gd name="T37" fmla="*/ 941 h 4400"/>
                <a:gd name="T38" fmla="*/ 1236 w 3990"/>
                <a:gd name="T39" fmla="*/ 3002 h 4400"/>
                <a:gd name="T40" fmla="*/ 1995 w 3990"/>
                <a:gd name="T41" fmla="*/ 2243 h 4400"/>
                <a:gd name="T42" fmla="*/ 1507 w 3990"/>
                <a:gd name="T43" fmla="*/ 1755 h 4400"/>
                <a:gd name="T44" fmla="*/ 1995 w 3990"/>
                <a:gd name="T45" fmla="*/ 1267 h 4400"/>
                <a:gd name="T46" fmla="*/ 2483 w 3990"/>
                <a:gd name="T47" fmla="*/ 1755 h 4400"/>
                <a:gd name="T48" fmla="*/ 1995 w 3990"/>
                <a:gd name="T49" fmla="*/ 2243 h 4400"/>
                <a:gd name="T50" fmla="*/ 2754 w 3990"/>
                <a:gd name="T51" fmla="*/ 3002 h 4400"/>
                <a:gd name="T52" fmla="*/ 1236 w 3990"/>
                <a:gd name="T53" fmla="*/ 3002 h 4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90" h="4400">
                  <a:moveTo>
                    <a:pt x="3910" y="941"/>
                  </a:moveTo>
                  <a:cubicBezTo>
                    <a:pt x="3860" y="903"/>
                    <a:pt x="3794" y="891"/>
                    <a:pt x="3734" y="909"/>
                  </a:cubicBezTo>
                  <a:cubicBezTo>
                    <a:pt x="3623" y="941"/>
                    <a:pt x="3509" y="958"/>
                    <a:pt x="3397" y="958"/>
                  </a:cubicBezTo>
                  <a:cubicBezTo>
                    <a:pt x="3075" y="958"/>
                    <a:pt x="2755" y="863"/>
                    <a:pt x="2521" y="698"/>
                  </a:cubicBezTo>
                  <a:cubicBezTo>
                    <a:pt x="2314" y="553"/>
                    <a:pt x="2195" y="371"/>
                    <a:pt x="2195" y="200"/>
                  </a:cubicBezTo>
                  <a:cubicBezTo>
                    <a:pt x="2195" y="90"/>
                    <a:pt x="2105" y="0"/>
                    <a:pt x="1995" y="0"/>
                  </a:cubicBezTo>
                  <a:cubicBezTo>
                    <a:pt x="1885" y="0"/>
                    <a:pt x="1795" y="90"/>
                    <a:pt x="1795" y="200"/>
                  </a:cubicBezTo>
                  <a:cubicBezTo>
                    <a:pt x="1795" y="371"/>
                    <a:pt x="1676" y="553"/>
                    <a:pt x="1469" y="698"/>
                  </a:cubicBezTo>
                  <a:cubicBezTo>
                    <a:pt x="1235" y="863"/>
                    <a:pt x="915" y="958"/>
                    <a:pt x="593" y="958"/>
                  </a:cubicBezTo>
                  <a:cubicBezTo>
                    <a:pt x="481" y="958"/>
                    <a:pt x="367" y="941"/>
                    <a:pt x="256" y="909"/>
                  </a:cubicBezTo>
                  <a:cubicBezTo>
                    <a:pt x="196" y="891"/>
                    <a:pt x="130" y="903"/>
                    <a:pt x="80" y="941"/>
                  </a:cubicBezTo>
                  <a:cubicBezTo>
                    <a:pt x="30" y="979"/>
                    <a:pt x="0" y="1038"/>
                    <a:pt x="0" y="1101"/>
                  </a:cubicBezTo>
                  <a:cubicBezTo>
                    <a:pt x="3" y="2165"/>
                    <a:pt x="470" y="3002"/>
                    <a:pt x="749" y="3406"/>
                  </a:cubicBezTo>
                  <a:cubicBezTo>
                    <a:pt x="943" y="3689"/>
                    <a:pt x="1162" y="3933"/>
                    <a:pt x="1379" y="4111"/>
                  </a:cubicBezTo>
                  <a:cubicBezTo>
                    <a:pt x="1540" y="4243"/>
                    <a:pt x="1777" y="4400"/>
                    <a:pt x="1995" y="4400"/>
                  </a:cubicBezTo>
                  <a:cubicBezTo>
                    <a:pt x="2213" y="4400"/>
                    <a:pt x="2450" y="4243"/>
                    <a:pt x="2611" y="4111"/>
                  </a:cubicBezTo>
                  <a:cubicBezTo>
                    <a:pt x="2828" y="3933"/>
                    <a:pt x="3047" y="3689"/>
                    <a:pt x="3241" y="3406"/>
                  </a:cubicBezTo>
                  <a:cubicBezTo>
                    <a:pt x="3520" y="3002"/>
                    <a:pt x="3987" y="2165"/>
                    <a:pt x="3990" y="1101"/>
                  </a:cubicBezTo>
                  <a:cubicBezTo>
                    <a:pt x="3990" y="1038"/>
                    <a:pt x="3960" y="979"/>
                    <a:pt x="3910" y="941"/>
                  </a:cubicBezTo>
                  <a:close/>
                  <a:moveTo>
                    <a:pt x="1236" y="3002"/>
                  </a:moveTo>
                  <a:cubicBezTo>
                    <a:pt x="1236" y="2583"/>
                    <a:pt x="1576" y="2243"/>
                    <a:pt x="1995" y="2243"/>
                  </a:cubicBezTo>
                  <a:cubicBezTo>
                    <a:pt x="1725" y="2243"/>
                    <a:pt x="1507" y="2024"/>
                    <a:pt x="1507" y="1755"/>
                  </a:cubicBezTo>
                  <a:cubicBezTo>
                    <a:pt x="1507" y="1485"/>
                    <a:pt x="1725" y="1267"/>
                    <a:pt x="1995" y="1267"/>
                  </a:cubicBezTo>
                  <a:cubicBezTo>
                    <a:pt x="2265" y="1267"/>
                    <a:pt x="2483" y="1485"/>
                    <a:pt x="2483" y="1755"/>
                  </a:cubicBezTo>
                  <a:cubicBezTo>
                    <a:pt x="2483" y="2024"/>
                    <a:pt x="2265" y="2243"/>
                    <a:pt x="1995" y="2243"/>
                  </a:cubicBezTo>
                  <a:cubicBezTo>
                    <a:pt x="2414" y="2243"/>
                    <a:pt x="2754" y="2583"/>
                    <a:pt x="2754" y="3002"/>
                  </a:cubicBezTo>
                  <a:lnTo>
                    <a:pt x="1236" y="3002"/>
                  </a:ln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4" name="iSľïdè"/>
            <p:cNvSpPr/>
            <p:nvPr/>
          </p:nvSpPr>
          <p:spPr>
            <a:xfrm>
              <a:off x="3292673" y="2207256"/>
              <a:ext cx="244474" cy="214640"/>
            </a:xfrm>
            <a:custGeom>
              <a:avLst/>
              <a:gdLst>
                <a:gd name="connsiteX0" fmla="*/ 217329 w 609473"/>
                <a:gd name="connsiteY0" fmla="*/ 466741 h 535098"/>
                <a:gd name="connsiteX1" fmla="*/ 196755 w 609473"/>
                <a:gd name="connsiteY1" fmla="*/ 487286 h 535098"/>
                <a:gd name="connsiteX2" fmla="*/ 217329 w 609473"/>
                <a:gd name="connsiteY2" fmla="*/ 507830 h 535098"/>
                <a:gd name="connsiteX3" fmla="*/ 268575 w 609473"/>
                <a:gd name="connsiteY3" fmla="*/ 507830 h 535098"/>
                <a:gd name="connsiteX4" fmla="*/ 289148 w 609473"/>
                <a:gd name="connsiteY4" fmla="*/ 487286 h 535098"/>
                <a:gd name="connsiteX5" fmla="*/ 268575 w 609473"/>
                <a:gd name="connsiteY5" fmla="*/ 466741 h 535098"/>
                <a:gd name="connsiteX6" fmla="*/ 73596 w 609473"/>
                <a:gd name="connsiteY6" fmla="*/ 466741 h 535098"/>
                <a:gd name="connsiteX7" fmla="*/ 53023 w 609473"/>
                <a:gd name="connsiteY7" fmla="*/ 487286 h 535098"/>
                <a:gd name="connsiteX8" fmla="*/ 73596 w 609473"/>
                <a:gd name="connsiteY8" fmla="*/ 507830 h 535098"/>
                <a:gd name="connsiteX9" fmla="*/ 124936 w 609473"/>
                <a:gd name="connsiteY9" fmla="*/ 507830 h 535098"/>
                <a:gd name="connsiteX10" fmla="*/ 145416 w 609473"/>
                <a:gd name="connsiteY10" fmla="*/ 487286 h 535098"/>
                <a:gd name="connsiteX11" fmla="*/ 124936 w 609473"/>
                <a:gd name="connsiteY11" fmla="*/ 466741 h 535098"/>
                <a:gd name="connsiteX12" fmla="*/ 541297 w 609473"/>
                <a:gd name="connsiteY12" fmla="*/ 67955 h 535098"/>
                <a:gd name="connsiteX13" fmla="*/ 604704 w 609473"/>
                <a:gd name="connsiteY13" fmla="*/ 131270 h 535098"/>
                <a:gd name="connsiteX14" fmla="*/ 609473 w 609473"/>
                <a:gd name="connsiteY14" fmla="*/ 142663 h 535098"/>
                <a:gd name="connsiteX15" fmla="*/ 604704 w 609473"/>
                <a:gd name="connsiteY15" fmla="*/ 154057 h 535098"/>
                <a:gd name="connsiteX16" fmla="*/ 401017 w 609473"/>
                <a:gd name="connsiteY16" fmla="*/ 357450 h 535098"/>
                <a:gd name="connsiteX17" fmla="*/ 389608 w 609473"/>
                <a:gd name="connsiteY17" fmla="*/ 362213 h 535098"/>
                <a:gd name="connsiteX18" fmla="*/ 378199 w 609473"/>
                <a:gd name="connsiteY18" fmla="*/ 357450 h 535098"/>
                <a:gd name="connsiteX19" fmla="*/ 314792 w 609473"/>
                <a:gd name="connsiteY19" fmla="*/ 294228 h 535098"/>
                <a:gd name="connsiteX20" fmla="*/ 50030 w 609473"/>
                <a:gd name="connsiteY20" fmla="*/ 29426 h 535098"/>
                <a:gd name="connsiteX21" fmla="*/ 292140 w 609473"/>
                <a:gd name="connsiteY21" fmla="*/ 29426 h 535098"/>
                <a:gd name="connsiteX22" fmla="*/ 339085 w 609473"/>
                <a:gd name="connsiteY22" fmla="*/ 62577 h 535098"/>
                <a:gd name="connsiteX23" fmla="*/ 285220 w 609473"/>
                <a:gd name="connsiteY23" fmla="*/ 116366 h 535098"/>
                <a:gd name="connsiteX24" fmla="*/ 285220 w 609473"/>
                <a:gd name="connsiteY24" fmla="*/ 104039 h 535098"/>
                <a:gd name="connsiteX25" fmla="*/ 273905 w 609473"/>
                <a:gd name="connsiteY25" fmla="*/ 92740 h 535098"/>
                <a:gd name="connsiteX26" fmla="*/ 68266 w 609473"/>
                <a:gd name="connsiteY26" fmla="*/ 92740 h 535098"/>
                <a:gd name="connsiteX27" fmla="*/ 56951 w 609473"/>
                <a:gd name="connsiteY27" fmla="*/ 104039 h 535098"/>
                <a:gd name="connsiteX28" fmla="*/ 56951 w 609473"/>
                <a:gd name="connsiteY28" fmla="*/ 419489 h 535098"/>
                <a:gd name="connsiteX29" fmla="*/ 68266 w 609473"/>
                <a:gd name="connsiteY29" fmla="*/ 430789 h 535098"/>
                <a:gd name="connsiteX30" fmla="*/ 273905 w 609473"/>
                <a:gd name="connsiteY30" fmla="*/ 430789 h 535098"/>
                <a:gd name="connsiteX31" fmla="*/ 285220 w 609473"/>
                <a:gd name="connsiteY31" fmla="*/ 419489 h 535098"/>
                <a:gd name="connsiteX32" fmla="*/ 285220 w 609473"/>
                <a:gd name="connsiteY32" fmla="*/ 322744 h 535098"/>
                <a:gd name="connsiteX33" fmla="*/ 342171 w 609473"/>
                <a:gd name="connsiteY33" fmla="*/ 379521 h 535098"/>
                <a:gd name="connsiteX34" fmla="*/ 342171 w 609473"/>
                <a:gd name="connsiteY34" fmla="*/ 485138 h 535098"/>
                <a:gd name="connsiteX35" fmla="*/ 292140 w 609473"/>
                <a:gd name="connsiteY35" fmla="*/ 535098 h 535098"/>
                <a:gd name="connsiteX36" fmla="*/ 50030 w 609473"/>
                <a:gd name="connsiteY36" fmla="*/ 535098 h 535098"/>
                <a:gd name="connsiteX37" fmla="*/ 0 w 609473"/>
                <a:gd name="connsiteY37" fmla="*/ 485138 h 535098"/>
                <a:gd name="connsiteX38" fmla="*/ 0 w 609473"/>
                <a:gd name="connsiteY38" fmla="*/ 79386 h 535098"/>
                <a:gd name="connsiteX39" fmla="*/ 50030 w 609473"/>
                <a:gd name="connsiteY39" fmla="*/ 29426 h 535098"/>
                <a:gd name="connsiteX40" fmla="*/ 466567 w 609473"/>
                <a:gd name="connsiteY40" fmla="*/ 0 h 535098"/>
                <a:gd name="connsiteX41" fmla="*/ 477976 w 609473"/>
                <a:gd name="connsiteY41" fmla="*/ 4763 h 535098"/>
                <a:gd name="connsiteX42" fmla="*/ 503695 w 609473"/>
                <a:gd name="connsiteY42" fmla="*/ 30446 h 535098"/>
                <a:gd name="connsiteX43" fmla="*/ 277184 w 609473"/>
                <a:gd name="connsiteY43" fmla="*/ 256647 h 535098"/>
                <a:gd name="connsiteX44" fmla="*/ 251466 w 609473"/>
                <a:gd name="connsiteY44" fmla="*/ 230964 h 535098"/>
                <a:gd name="connsiteX45" fmla="*/ 246696 w 609473"/>
                <a:gd name="connsiteY45" fmla="*/ 219570 h 535098"/>
                <a:gd name="connsiteX46" fmla="*/ 251466 w 609473"/>
                <a:gd name="connsiteY46" fmla="*/ 208175 h 535098"/>
                <a:gd name="connsiteX47" fmla="*/ 455157 w 609473"/>
                <a:gd name="connsiteY47" fmla="*/ 4763 h 535098"/>
                <a:gd name="connsiteX48" fmla="*/ 466567 w 609473"/>
                <a:gd name="connsiteY48" fmla="*/ 0 h 535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9473" h="535098">
                  <a:moveTo>
                    <a:pt x="217329" y="466741"/>
                  </a:moveTo>
                  <a:cubicBezTo>
                    <a:pt x="205920" y="466741"/>
                    <a:pt x="196755" y="475986"/>
                    <a:pt x="196755" y="487286"/>
                  </a:cubicBezTo>
                  <a:cubicBezTo>
                    <a:pt x="196755" y="498585"/>
                    <a:pt x="205920" y="507830"/>
                    <a:pt x="217329" y="507830"/>
                  </a:cubicBezTo>
                  <a:lnTo>
                    <a:pt x="268575" y="507830"/>
                  </a:lnTo>
                  <a:cubicBezTo>
                    <a:pt x="279984" y="507830"/>
                    <a:pt x="289148" y="498585"/>
                    <a:pt x="289148" y="487286"/>
                  </a:cubicBezTo>
                  <a:cubicBezTo>
                    <a:pt x="289148" y="475986"/>
                    <a:pt x="279984" y="466741"/>
                    <a:pt x="268575" y="466741"/>
                  </a:cubicBezTo>
                  <a:close/>
                  <a:moveTo>
                    <a:pt x="73596" y="466741"/>
                  </a:moveTo>
                  <a:cubicBezTo>
                    <a:pt x="62187" y="466741"/>
                    <a:pt x="53023" y="475986"/>
                    <a:pt x="53023" y="487286"/>
                  </a:cubicBezTo>
                  <a:cubicBezTo>
                    <a:pt x="53023" y="498585"/>
                    <a:pt x="62187" y="507830"/>
                    <a:pt x="73596" y="507830"/>
                  </a:cubicBezTo>
                  <a:lnTo>
                    <a:pt x="124936" y="507830"/>
                  </a:lnTo>
                  <a:cubicBezTo>
                    <a:pt x="136251" y="507830"/>
                    <a:pt x="145416" y="498585"/>
                    <a:pt x="145416" y="487286"/>
                  </a:cubicBezTo>
                  <a:cubicBezTo>
                    <a:pt x="145416" y="475986"/>
                    <a:pt x="136251" y="466741"/>
                    <a:pt x="124936" y="466741"/>
                  </a:cubicBezTo>
                  <a:close/>
                  <a:moveTo>
                    <a:pt x="541297" y="67955"/>
                  </a:moveTo>
                  <a:lnTo>
                    <a:pt x="604704" y="131270"/>
                  </a:lnTo>
                  <a:cubicBezTo>
                    <a:pt x="607696" y="134259"/>
                    <a:pt x="609473" y="138368"/>
                    <a:pt x="609473" y="142663"/>
                  </a:cubicBezTo>
                  <a:cubicBezTo>
                    <a:pt x="609473" y="146959"/>
                    <a:pt x="607696" y="151068"/>
                    <a:pt x="604704" y="154057"/>
                  </a:cubicBezTo>
                  <a:lnTo>
                    <a:pt x="401017" y="357450"/>
                  </a:lnTo>
                  <a:cubicBezTo>
                    <a:pt x="397838" y="360625"/>
                    <a:pt x="393723" y="362213"/>
                    <a:pt x="389608" y="362213"/>
                  </a:cubicBezTo>
                  <a:cubicBezTo>
                    <a:pt x="385493" y="362213"/>
                    <a:pt x="381285" y="360625"/>
                    <a:pt x="378199" y="357450"/>
                  </a:cubicBezTo>
                  <a:lnTo>
                    <a:pt x="314792" y="294228"/>
                  </a:lnTo>
                  <a:close/>
                  <a:moveTo>
                    <a:pt x="50030" y="29426"/>
                  </a:moveTo>
                  <a:lnTo>
                    <a:pt x="292140" y="29426"/>
                  </a:lnTo>
                  <a:cubicBezTo>
                    <a:pt x="313836" y="29426"/>
                    <a:pt x="332165" y="43340"/>
                    <a:pt x="339085" y="62577"/>
                  </a:cubicBezTo>
                  <a:lnTo>
                    <a:pt x="285220" y="116366"/>
                  </a:lnTo>
                  <a:lnTo>
                    <a:pt x="285220" y="104039"/>
                  </a:lnTo>
                  <a:cubicBezTo>
                    <a:pt x="285220" y="97876"/>
                    <a:pt x="280171" y="92740"/>
                    <a:pt x="273905" y="92740"/>
                  </a:cubicBezTo>
                  <a:lnTo>
                    <a:pt x="68266" y="92740"/>
                  </a:lnTo>
                  <a:cubicBezTo>
                    <a:pt x="62000" y="92740"/>
                    <a:pt x="56951" y="97876"/>
                    <a:pt x="56951" y="104039"/>
                  </a:cubicBezTo>
                  <a:lnTo>
                    <a:pt x="56951" y="419489"/>
                  </a:lnTo>
                  <a:cubicBezTo>
                    <a:pt x="56951" y="425652"/>
                    <a:pt x="62000" y="430789"/>
                    <a:pt x="68266" y="430789"/>
                  </a:cubicBezTo>
                  <a:lnTo>
                    <a:pt x="273905" y="430789"/>
                  </a:lnTo>
                  <a:cubicBezTo>
                    <a:pt x="280171" y="430789"/>
                    <a:pt x="285220" y="425652"/>
                    <a:pt x="285220" y="419489"/>
                  </a:cubicBezTo>
                  <a:lnTo>
                    <a:pt x="285220" y="322744"/>
                  </a:lnTo>
                  <a:lnTo>
                    <a:pt x="342171" y="379521"/>
                  </a:lnTo>
                  <a:lnTo>
                    <a:pt x="342171" y="485138"/>
                  </a:lnTo>
                  <a:cubicBezTo>
                    <a:pt x="342171" y="512779"/>
                    <a:pt x="319821" y="535098"/>
                    <a:pt x="292140" y="535098"/>
                  </a:cubicBezTo>
                  <a:lnTo>
                    <a:pt x="50030" y="535098"/>
                  </a:lnTo>
                  <a:cubicBezTo>
                    <a:pt x="22350" y="535098"/>
                    <a:pt x="0" y="512779"/>
                    <a:pt x="0" y="485138"/>
                  </a:cubicBezTo>
                  <a:lnTo>
                    <a:pt x="0" y="79386"/>
                  </a:lnTo>
                  <a:cubicBezTo>
                    <a:pt x="0" y="51745"/>
                    <a:pt x="22350" y="29426"/>
                    <a:pt x="50030" y="29426"/>
                  </a:cubicBezTo>
                  <a:close/>
                  <a:moveTo>
                    <a:pt x="466567" y="0"/>
                  </a:moveTo>
                  <a:cubicBezTo>
                    <a:pt x="470682" y="0"/>
                    <a:pt x="474797" y="1588"/>
                    <a:pt x="477976" y="4763"/>
                  </a:cubicBezTo>
                  <a:lnTo>
                    <a:pt x="503695" y="30446"/>
                  </a:lnTo>
                  <a:lnTo>
                    <a:pt x="277184" y="256647"/>
                  </a:lnTo>
                  <a:lnTo>
                    <a:pt x="251466" y="230964"/>
                  </a:lnTo>
                  <a:cubicBezTo>
                    <a:pt x="248379" y="227975"/>
                    <a:pt x="246696" y="223866"/>
                    <a:pt x="246696" y="219570"/>
                  </a:cubicBezTo>
                  <a:cubicBezTo>
                    <a:pt x="246696" y="215273"/>
                    <a:pt x="248379" y="211164"/>
                    <a:pt x="251466" y="208175"/>
                  </a:cubicBezTo>
                  <a:lnTo>
                    <a:pt x="455157" y="4763"/>
                  </a:lnTo>
                  <a:cubicBezTo>
                    <a:pt x="458243" y="1588"/>
                    <a:pt x="462452" y="0"/>
                    <a:pt x="466567"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7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5" name="ïšḷîḋè"/>
            <p:cNvSpPr/>
            <p:nvPr/>
          </p:nvSpPr>
          <p:spPr>
            <a:xfrm>
              <a:off x="5428461" y="2999511"/>
              <a:ext cx="244474" cy="243031"/>
            </a:xfrm>
            <a:custGeom>
              <a:avLst/>
              <a:gdLst>
                <a:gd name="T0" fmla="*/ 4741 w 4820"/>
                <a:gd name="T1" fmla="*/ 4458 h 4800"/>
                <a:gd name="T2" fmla="*/ 3890 w 4820"/>
                <a:gd name="T3" fmla="*/ 3607 h 4800"/>
                <a:gd name="T4" fmla="*/ 4400 w 4820"/>
                <a:gd name="T5" fmla="*/ 2200 h 4800"/>
                <a:gd name="T6" fmla="*/ 2200 w 4820"/>
                <a:gd name="T7" fmla="*/ 0 h 4800"/>
                <a:gd name="T8" fmla="*/ 0 w 4820"/>
                <a:gd name="T9" fmla="*/ 2200 h 4800"/>
                <a:gd name="T10" fmla="*/ 2200 w 4820"/>
                <a:gd name="T11" fmla="*/ 4400 h 4800"/>
                <a:gd name="T12" fmla="*/ 3607 w 4820"/>
                <a:gd name="T13" fmla="*/ 3890 h 4800"/>
                <a:gd name="T14" fmla="*/ 4459 w 4820"/>
                <a:gd name="T15" fmla="*/ 4741 h 4800"/>
                <a:gd name="T16" fmla="*/ 4600 w 4820"/>
                <a:gd name="T17" fmla="*/ 4800 h 4800"/>
                <a:gd name="T18" fmla="*/ 4741 w 4820"/>
                <a:gd name="T19" fmla="*/ 4741 h 4800"/>
                <a:gd name="T20" fmla="*/ 4741 w 4820"/>
                <a:gd name="T21" fmla="*/ 4458 h 4800"/>
                <a:gd name="T22" fmla="*/ 1267 w 4820"/>
                <a:gd name="T23" fmla="*/ 3134 h 4800"/>
                <a:gd name="T24" fmla="*/ 2200 w 4820"/>
                <a:gd name="T25" fmla="*/ 2200 h 4800"/>
                <a:gd name="T26" fmla="*/ 1600 w 4820"/>
                <a:gd name="T27" fmla="*/ 1600 h 4800"/>
                <a:gd name="T28" fmla="*/ 2200 w 4820"/>
                <a:gd name="T29" fmla="*/ 1000 h 4800"/>
                <a:gd name="T30" fmla="*/ 2800 w 4820"/>
                <a:gd name="T31" fmla="*/ 1600 h 4800"/>
                <a:gd name="T32" fmla="*/ 2200 w 4820"/>
                <a:gd name="T33" fmla="*/ 2200 h 4800"/>
                <a:gd name="T34" fmla="*/ 3133 w 4820"/>
                <a:gd name="T35" fmla="*/ 3134 h 4800"/>
                <a:gd name="T36" fmla="*/ 1267 w 4820"/>
                <a:gd name="T37" fmla="*/ 3134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20" h="4800">
                  <a:moveTo>
                    <a:pt x="4741" y="4458"/>
                  </a:moveTo>
                  <a:lnTo>
                    <a:pt x="3890" y="3607"/>
                  </a:lnTo>
                  <a:cubicBezTo>
                    <a:pt x="4208" y="3225"/>
                    <a:pt x="4400" y="2735"/>
                    <a:pt x="4400" y="2200"/>
                  </a:cubicBezTo>
                  <a:cubicBezTo>
                    <a:pt x="4400" y="987"/>
                    <a:pt x="3413" y="0"/>
                    <a:pt x="2200" y="0"/>
                  </a:cubicBezTo>
                  <a:cubicBezTo>
                    <a:pt x="987" y="0"/>
                    <a:pt x="0" y="987"/>
                    <a:pt x="0" y="2200"/>
                  </a:cubicBezTo>
                  <a:cubicBezTo>
                    <a:pt x="0" y="3413"/>
                    <a:pt x="987" y="4400"/>
                    <a:pt x="2200" y="4400"/>
                  </a:cubicBezTo>
                  <a:cubicBezTo>
                    <a:pt x="2735" y="4400"/>
                    <a:pt x="3226" y="4208"/>
                    <a:pt x="3607" y="3890"/>
                  </a:cubicBezTo>
                  <a:lnTo>
                    <a:pt x="4459" y="4741"/>
                  </a:lnTo>
                  <a:cubicBezTo>
                    <a:pt x="4498" y="4780"/>
                    <a:pt x="4549" y="4800"/>
                    <a:pt x="4600" y="4800"/>
                  </a:cubicBezTo>
                  <a:cubicBezTo>
                    <a:pt x="4651" y="4800"/>
                    <a:pt x="4702" y="4780"/>
                    <a:pt x="4741" y="4741"/>
                  </a:cubicBezTo>
                  <a:cubicBezTo>
                    <a:pt x="4820" y="4663"/>
                    <a:pt x="4820" y="4537"/>
                    <a:pt x="4741" y="4458"/>
                  </a:cubicBezTo>
                  <a:close/>
                  <a:moveTo>
                    <a:pt x="1267" y="3134"/>
                  </a:moveTo>
                  <a:cubicBezTo>
                    <a:pt x="1267" y="2618"/>
                    <a:pt x="1685" y="2200"/>
                    <a:pt x="2200" y="2200"/>
                  </a:cubicBezTo>
                  <a:cubicBezTo>
                    <a:pt x="1869" y="2200"/>
                    <a:pt x="1600" y="1932"/>
                    <a:pt x="1600" y="1600"/>
                  </a:cubicBezTo>
                  <a:cubicBezTo>
                    <a:pt x="1600" y="1269"/>
                    <a:pt x="1869" y="1000"/>
                    <a:pt x="2200" y="1000"/>
                  </a:cubicBezTo>
                  <a:cubicBezTo>
                    <a:pt x="2531" y="1000"/>
                    <a:pt x="2800" y="1269"/>
                    <a:pt x="2800" y="1600"/>
                  </a:cubicBezTo>
                  <a:cubicBezTo>
                    <a:pt x="2800" y="1932"/>
                    <a:pt x="2531" y="2200"/>
                    <a:pt x="2200" y="2200"/>
                  </a:cubicBezTo>
                  <a:cubicBezTo>
                    <a:pt x="2715" y="2200"/>
                    <a:pt x="3133" y="2618"/>
                    <a:pt x="3133" y="3134"/>
                  </a:cubicBezTo>
                  <a:lnTo>
                    <a:pt x="1267" y="3134"/>
                  </a:ln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6" name="îṣḷîḋê"/>
            <p:cNvSpPr/>
            <p:nvPr/>
          </p:nvSpPr>
          <p:spPr>
            <a:xfrm>
              <a:off x="7545212" y="2192339"/>
              <a:ext cx="234506" cy="244474"/>
            </a:xfrm>
            <a:custGeom>
              <a:avLst/>
              <a:gdLst>
                <a:gd name="connsiteX0" fmla="*/ 113717 w 582729"/>
                <a:gd name="connsiteY0" fmla="*/ 502920 h 607498"/>
                <a:gd name="connsiteX1" fmla="*/ 198463 w 582729"/>
                <a:gd name="connsiteY1" fmla="*/ 502920 h 607498"/>
                <a:gd name="connsiteX2" fmla="*/ 218399 w 582729"/>
                <a:gd name="connsiteY2" fmla="*/ 522824 h 607498"/>
                <a:gd name="connsiteX3" fmla="*/ 218399 w 582729"/>
                <a:gd name="connsiteY3" fmla="*/ 587453 h 607498"/>
                <a:gd name="connsiteX4" fmla="*/ 198463 w 582729"/>
                <a:gd name="connsiteY4" fmla="*/ 607357 h 607498"/>
                <a:gd name="connsiteX5" fmla="*/ 113717 w 582729"/>
                <a:gd name="connsiteY5" fmla="*/ 607357 h 607498"/>
                <a:gd name="connsiteX6" fmla="*/ 93781 w 582729"/>
                <a:gd name="connsiteY6" fmla="*/ 587453 h 607498"/>
                <a:gd name="connsiteX7" fmla="*/ 93781 w 582729"/>
                <a:gd name="connsiteY7" fmla="*/ 522824 h 607498"/>
                <a:gd name="connsiteX8" fmla="*/ 113717 w 582729"/>
                <a:gd name="connsiteY8" fmla="*/ 502920 h 607498"/>
                <a:gd name="connsiteX9" fmla="*/ 278277 w 582729"/>
                <a:gd name="connsiteY9" fmla="*/ 428121 h 607498"/>
                <a:gd name="connsiteX10" fmla="*/ 362951 w 582729"/>
                <a:gd name="connsiteY10" fmla="*/ 428121 h 607498"/>
                <a:gd name="connsiteX11" fmla="*/ 382888 w 582729"/>
                <a:gd name="connsiteY11" fmla="*/ 448036 h 607498"/>
                <a:gd name="connsiteX12" fmla="*/ 382888 w 582729"/>
                <a:gd name="connsiteY12" fmla="*/ 587514 h 607498"/>
                <a:gd name="connsiteX13" fmla="*/ 362951 w 582729"/>
                <a:gd name="connsiteY13" fmla="*/ 607428 h 607498"/>
                <a:gd name="connsiteX14" fmla="*/ 278277 w 582729"/>
                <a:gd name="connsiteY14" fmla="*/ 607428 h 607498"/>
                <a:gd name="connsiteX15" fmla="*/ 258340 w 582729"/>
                <a:gd name="connsiteY15" fmla="*/ 587514 h 607498"/>
                <a:gd name="connsiteX16" fmla="*/ 258340 w 582729"/>
                <a:gd name="connsiteY16" fmla="*/ 448114 h 607498"/>
                <a:gd name="connsiteX17" fmla="*/ 278277 w 582729"/>
                <a:gd name="connsiteY17" fmla="*/ 428199 h 607498"/>
                <a:gd name="connsiteX18" fmla="*/ 442775 w 582729"/>
                <a:gd name="connsiteY18" fmla="*/ 378372 h 607498"/>
                <a:gd name="connsiteX19" fmla="*/ 527570 w 582729"/>
                <a:gd name="connsiteY19" fmla="*/ 378372 h 607498"/>
                <a:gd name="connsiteX20" fmla="*/ 547517 w 582729"/>
                <a:gd name="connsiteY20" fmla="*/ 398293 h 607498"/>
                <a:gd name="connsiteX21" fmla="*/ 547517 w 582729"/>
                <a:gd name="connsiteY21" fmla="*/ 587578 h 607498"/>
                <a:gd name="connsiteX22" fmla="*/ 527570 w 582729"/>
                <a:gd name="connsiteY22" fmla="*/ 607498 h 607498"/>
                <a:gd name="connsiteX23" fmla="*/ 442775 w 582729"/>
                <a:gd name="connsiteY23" fmla="*/ 607498 h 607498"/>
                <a:gd name="connsiteX24" fmla="*/ 422828 w 582729"/>
                <a:gd name="connsiteY24" fmla="*/ 587578 h 607498"/>
                <a:gd name="connsiteX25" fmla="*/ 422828 w 582729"/>
                <a:gd name="connsiteY25" fmla="*/ 398293 h 607498"/>
                <a:gd name="connsiteX26" fmla="*/ 442775 w 582729"/>
                <a:gd name="connsiteY26" fmla="*/ 378372 h 607498"/>
                <a:gd name="connsiteX27" fmla="*/ 568808 w 582729"/>
                <a:gd name="connsiteY27" fmla="*/ 0 h 607498"/>
                <a:gd name="connsiteX28" fmla="*/ 582729 w 582729"/>
                <a:gd name="connsiteY28" fmla="*/ 194066 h 607498"/>
                <a:gd name="connsiteX29" fmla="*/ 526185 w 582729"/>
                <a:gd name="connsiteY29" fmla="*/ 166655 h 607498"/>
                <a:gd name="connsiteX30" fmla="*/ 0 w 582729"/>
                <a:gd name="connsiteY30" fmla="*/ 341978 h 607498"/>
                <a:gd name="connsiteX31" fmla="*/ 20725 w 582729"/>
                <a:gd name="connsiteY31" fmla="*/ 275363 h 607498"/>
                <a:gd name="connsiteX32" fmla="*/ 462680 w 582729"/>
                <a:gd name="connsiteY32" fmla="*/ 135885 h 607498"/>
                <a:gd name="connsiteX33" fmla="*/ 407386 w 582729"/>
                <a:gd name="connsiteY33" fmla="*/ 109099 h 607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582729" h="607498">
                  <a:moveTo>
                    <a:pt x="113717" y="502920"/>
                  </a:moveTo>
                  <a:lnTo>
                    <a:pt x="198463" y="502920"/>
                  </a:lnTo>
                  <a:cubicBezTo>
                    <a:pt x="209408" y="502920"/>
                    <a:pt x="218399" y="511818"/>
                    <a:pt x="218399" y="522824"/>
                  </a:cubicBezTo>
                  <a:lnTo>
                    <a:pt x="218399" y="587453"/>
                  </a:lnTo>
                  <a:cubicBezTo>
                    <a:pt x="218399" y="598459"/>
                    <a:pt x="209408" y="607357"/>
                    <a:pt x="198463" y="607357"/>
                  </a:cubicBezTo>
                  <a:lnTo>
                    <a:pt x="113717" y="607357"/>
                  </a:lnTo>
                  <a:cubicBezTo>
                    <a:pt x="102694" y="607357"/>
                    <a:pt x="93781" y="598459"/>
                    <a:pt x="93781" y="587453"/>
                  </a:cubicBezTo>
                  <a:lnTo>
                    <a:pt x="93781" y="522824"/>
                  </a:lnTo>
                  <a:cubicBezTo>
                    <a:pt x="93781" y="511818"/>
                    <a:pt x="102694" y="502920"/>
                    <a:pt x="113717" y="502920"/>
                  </a:cubicBezTo>
                  <a:close/>
                  <a:moveTo>
                    <a:pt x="278277" y="428121"/>
                  </a:moveTo>
                  <a:lnTo>
                    <a:pt x="362951" y="428121"/>
                  </a:lnTo>
                  <a:cubicBezTo>
                    <a:pt x="373975" y="428121"/>
                    <a:pt x="382888" y="437102"/>
                    <a:pt x="382888" y="448036"/>
                  </a:cubicBezTo>
                  <a:lnTo>
                    <a:pt x="382888" y="587514"/>
                  </a:lnTo>
                  <a:cubicBezTo>
                    <a:pt x="382888" y="598447"/>
                    <a:pt x="373975" y="607428"/>
                    <a:pt x="362951" y="607428"/>
                  </a:cubicBezTo>
                  <a:lnTo>
                    <a:pt x="278277" y="607428"/>
                  </a:lnTo>
                  <a:cubicBezTo>
                    <a:pt x="267253" y="607428"/>
                    <a:pt x="258340" y="598447"/>
                    <a:pt x="258340" y="587514"/>
                  </a:cubicBezTo>
                  <a:lnTo>
                    <a:pt x="258340" y="448114"/>
                  </a:lnTo>
                  <a:cubicBezTo>
                    <a:pt x="258340" y="437102"/>
                    <a:pt x="267253" y="428199"/>
                    <a:pt x="278277" y="428199"/>
                  </a:cubicBezTo>
                  <a:close/>
                  <a:moveTo>
                    <a:pt x="442775" y="378372"/>
                  </a:moveTo>
                  <a:lnTo>
                    <a:pt x="527570" y="378372"/>
                  </a:lnTo>
                  <a:cubicBezTo>
                    <a:pt x="538600" y="378372"/>
                    <a:pt x="547517" y="387278"/>
                    <a:pt x="547517" y="398293"/>
                  </a:cubicBezTo>
                  <a:lnTo>
                    <a:pt x="547517" y="587578"/>
                  </a:lnTo>
                  <a:cubicBezTo>
                    <a:pt x="547517" y="598514"/>
                    <a:pt x="538600" y="607498"/>
                    <a:pt x="527570" y="607498"/>
                  </a:cubicBezTo>
                  <a:lnTo>
                    <a:pt x="442775" y="607498"/>
                  </a:lnTo>
                  <a:cubicBezTo>
                    <a:pt x="431746" y="607498"/>
                    <a:pt x="422828" y="598514"/>
                    <a:pt x="422828" y="587578"/>
                  </a:cubicBezTo>
                  <a:lnTo>
                    <a:pt x="422828" y="398293"/>
                  </a:lnTo>
                  <a:cubicBezTo>
                    <a:pt x="422828" y="387278"/>
                    <a:pt x="431746" y="378372"/>
                    <a:pt x="442775" y="378372"/>
                  </a:cubicBezTo>
                  <a:close/>
                  <a:moveTo>
                    <a:pt x="568808" y="0"/>
                  </a:moveTo>
                  <a:lnTo>
                    <a:pt x="582729" y="194066"/>
                  </a:lnTo>
                  <a:lnTo>
                    <a:pt x="526185" y="166655"/>
                  </a:lnTo>
                  <a:cubicBezTo>
                    <a:pt x="449462" y="279892"/>
                    <a:pt x="287650" y="431084"/>
                    <a:pt x="0" y="341978"/>
                  </a:cubicBezTo>
                  <a:lnTo>
                    <a:pt x="20725" y="275363"/>
                  </a:lnTo>
                  <a:cubicBezTo>
                    <a:pt x="249875" y="346429"/>
                    <a:pt x="385879" y="245062"/>
                    <a:pt x="462680" y="135885"/>
                  </a:cubicBezTo>
                  <a:lnTo>
                    <a:pt x="407386" y="109099"/>
                  </a:ln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117" name="iṧḷîḍê"/>
            <p:cNvSpPr/>
            <p:nvPr/>
          </p:nvSpPr>
          <p:spPr>
            <a:xfrm>
              <a:off x="11125200" y="3010616"/>
              <a:ext cx="244474" cy="220822"/>
            </a:xfrm>
            <a:custGeom>
              <a:avLst/>
              <a:gdLst>
                <a:gd name="connsiteX0" fmla="*/ 0 w 609050"/>
                <a:gd name="connsiteY0" fmla="*/ 411255 h 550128"/>
                <a:gd name="connsiteX1" fmla="*/ 25953 w 609050"/>
                <a:gd name="connsiteY1" fmla="*/ 426310 h 550128"/>
                <a:gd name="connsiteX2" fmla="*/ 202989 w 609050"/>
                <a:gd name="connsiteY2" fmla="*/ 463367 h 550128"/>
                <a:gd name="connsiteX3" fmla="*/ 219808 w 609050"/>
                <a:gd name="connsiteY3" fmla="*/ 462933 h 550128"/>
                <a:gd name="connsiteX4" fmla="*/ 251707 w 609050"/>
                <a:gd name="connsiteY4" fmla="*/ 518375 h 550128"/>
                <a:gd name="connsiteX5" fmla="*/ 202989 w 609050"/>
                <a:gd name="connsiteY5" fmla="*/ 521125 h 550128"/>
                <a:gd name="connsiteX6" fmla="*/ 0 w 609050"/>
                <a:gd name="connsiteY6" fmla="*/ 434416 h 550128"/>
                <a:gd name="connsiteX7" fmla="*/ 0 w 609050"/>
                <a:gd name="connsiteY7" fmla="*/ 295387 h 550128"/>
                <a:gd name="connsiteX8" fmla="*/ 25960 w 609050"/>
                <a:gd name="connsiteY8" fmla="*/ 310451 h 550128"/>
                <a:gd name="connsiteX9" fmla="*/ 203040 w 609050"/>
                <a:gd name="connsiteY9" fmla="*/ 347531 h 550128"/>
                <a:gd name="connsiteX10" fmla="*/ 204781 w 609050"/>
                <a:gd name="connsiteY10" fmla="*/ 347531 h 550128"/>
                <a:gd name="connsiteX11" fmla="*/ 203040 w 609050"/>
                <a:gd name="connsiteY11" fmla="*/ 376355 h 550128"/>
                <a:gd name="connsiteX12" fmla="*/ 204781 w 609050"/>
                <a:gd name="connsiteY12" fmla="*/ 405469 h 550128"/>
                <a:gd name="connsiteX13" fmla="*/ 203040 w 609050"/>
                <a:gd name="connsiteY13" fmla="*/ 405469 h 550128"/>
                <a:gd name="connsiteX14" fmla="*/ 0 w 609050"/>
                <a:gd name="connsiteY14" fmla="*/ 318562 h 550128"/>
                <a:gd name="connsiteX15" fmla="*/ 435036 w 609050"/>
                <a:gd name="connsiteY15" fmla="*/ 202593 h 550128"/>
                <a:gd name="connsiteX16" fmla="*/ 609050 w 609050"/>
                <a:gd name="connsiteY16" fmla="*/ 376361 h 550128"/>
                <a:gd name="connsiteX17" fmla="*/ 435036 w 609050"/>
                <a:gd name="connsiteY17" fmla="*/ 550128 h 550128"/>
                <a:gd name="connsiteX18" fmla="*/ 317721 w 609050"/>
                <a:gd name="connsiteY18" fmla="*/ 504659 h 550128"/>
                <a:gd name="connsiteX19" fmla="*/ 280888 w 609050"/>
                <a:gd name="connsiteY19" fmla="*/ 457018 h 550128"/>
                <a:gd name="connsiteX20" fmla="*/ 262761 w 609050"/>
                <a:gd name="connsiteY20" fmla="*/ 401267 h 550128"/>
                <a:gd name="connsiteX21" fmla="*/ 261021 w 609050"/>
                <a:gd name="connsiteY21" fmla="*/ 376361 h 550128"/>
                <a:gd name="connsiteX22" fmla="*/ 264067 w 609050"/>
                <a:gd name="connsiteY22" fmla="*/ 343634 h 550128"/>
                <a:gd name="connsiteX23" fmla="*/ 290024 w 609050"/>
                <a:gd name="connsiteY23" fmla="*/ 280499 h 550128"/>
                <a:gd name="connsiteX24" fmla="*/ 405888 w 609050"/>
                <a:gd name="connsiteY24" fmla="*/ 205055 h 550128"/>
                <a:gd name="connsiteX25" fmla="*/ 435036 w 609050"/>
                <a:gd name="connsiteY25" fmla="*/ 202593 h 550128"/>
                <a:gd name="connsiteX26" fmla="*/ 0 w 609050"/>
                <a:gd name="connsiteY26" fmla="*/ 179589 h 550128"/>
                <a:gd name="connsiteX27" fmla="*/ 25955 w 609050"/>
                <a:gd name="connsiteY27" fmla="*/ 194643 h 550128"/>
                <a:gd name="connsiteX28" fmla="*/ 203003 w 609050"/>
                <a:gd name="connsiteY28" fmla="*/ 231699 h 550128"/>
                <a:gd name="connsiteX29" fmla="*/ 256364 w 609050"/>
                <a:gd name="connsiteY29" fmla="*/ 228804 h 550128"/>
                <a:gd name="connsiteX30" fmla="*/ 219968 w 609050"/>
                <a:gd name="connsiteY30" fmla="*/ 289166 h 550128"/>
                <a:gd name="connsiteX31" fmla="*/ 203003 w 609050"/>
                <a:gd name="connsiteY31" fmla="*/ 289600 h 550128"/>
                <a:gd name="connsiteX32" fmla="*/ 0 w 609050"/>
                <a:gd name="connsiteY32" fmla="*/ 202749 h 550128"/>
                <a:gd name="connsiteX33" fmla="*/ 203017 w 609050"/>
                <a:gd name="connsiteY33" fmla="*/ 0 h 550128"/>
                <a:gd name="connsiteX34" fmla="*/ 406034 w 609050"/>
                <a:gd name="connsiteY34" fmla="*/ 86902 h 550128"/>
                <a:gd name="connsiteX35" fmla="*/ 203017 w 609050"/>
                <a:gd name="connsiteY35" fmla="*/ 173804 h 550128"/>
                <a:gd name="connsiteX36" fmla="*/ 0 w 609050"/>
                <a:gd name="connsiteY36" fmla="*/ 86902 h 550128"/>
                <a:gd name="connsiteX37" fmla="*/ 203017 w 609050"/>
                <a:gd name="connsiteY37" fmla="*/ 0 h 550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609050" h="550128">
                  <a:moveTo>
                    <a:pt x="0" y="411255"/>
                  </a:moveTo>
                  <a:cubicBezTo>
                    <a:pt x="7974" y="416611"/>
                    <a:pt x="16529" y="421677"/>
                    <a:pt x="25953" y="426310"/>
                  </a:cubicBezTo>
                  <a:cubicBezTo>
                    <a:pt x="73656" y="450194"/>
                    <a:pt x="136583" y="463367"/>
                    <a:pt x="202989" y="463367"/>
                  </a:cubicBezTo>
                  <a:cubicBezTo>
                    <a:pt x="208644" y="463367"/>
                    <a:pt x="214154" y="463222"/>
                    <a:pt x="219808" y="462933"/>
                  </a:cubicBezTo>
                  <a:cubicBezTo>
                    <a:pt x="227783" y="483054"/>
                    <a:pt x="238657" y="501583"/>
                    <a:pt x="251707" y="518375"/>
                  </a:cubicBezTo>
                  <a:cubicBezTo>
                    <a:pt x="236193" y="520256"/>
                    <a:pt x="219953" y="521125"/>
                    <a:pt x="202989" y="521125"/>
                  </a:cubicBezTo>
                  <a:cubicBezTo>
                    <a:pt x="86850" y="521125"/>
                    <a:pt x="0" y="475382"/>
                    <a:pt x="0" y="434416"/>
                  </a:cubicBezTo>
                  <a:close/>
                  <a:moveTo>
                    <a:pt x="0" y="295387"/>
                  </a:moveTo>
                  <a:cubicBezTo>
                    <a:pt x="7976" y="300746"/>
                    <a:pt x="16533" y="305816"/>
                    <a:pt x="25960" y="310451"/>
                  </a:cubicBezTo>
                  <a:cubicBezTo>
                    <a:pt x="73675" y="334350"/>
                    <a:pt x="136617" y="347531"/>
                    <a:pt x="203040" y="347531"/>
                  </a:cubicBezTo>
                  <a:cubicBezTo>
                    <a:pt x="203621" y="347531"/>
                    <a:pt x="204201" y="347531"/>
                    <a:pt x="204781" y="347531"/>
                  </a:cubicBezTo>
                  <a:cubicBezTo>
                    <a:pt x="203621" y="356946"/>
                    <a:pt x="203040" y="366651"/>
                    <a:pt x="203040" y="376355"/>
                  </a:cubicBezTo>
                  <a:cubicBezTo>
                    <a:pt x="203040" y="386205"/>
                    <a:pt x="203621" y="395909"/>
                    <a:pt x="204781" y="405469"/>
                  </a:cubicBezTo>
                  <a:cubicBezTo>
                    <a:pt x="204201" y="405469"/>
                    <a:pt x="203621" y="405469"/>
                    <a:pt x="203040" y="405469"/>
                  </a:cubicBezTo>
                  <a:cubicBezTo>
                    <a:pt x="86872" y="405469"/>
                    <a:pt x="0" y="359553"/>
                    <a:pt x="0" y="318562"/>
                  </a:cubicBezTo>
                  <a:close/>
                  <a:moveTo>
                    <a:pt x="435036" y="202593"/>
                  </a:moveTo>
                  <a:cubicBezTo>
                    <a:pt x="530889" y="202593"/>
                    <a:pt x="609050" y="280644"/>
                    <a:pt x="609050" y="376361"/>
                  </a:cubicBezTo>
                  <a:cubicBezTo>
                    <a:pt x="609050" y="472222"/>
                    <a:pt x="530889" y="550128"/>
                    <a:pt x="435036" y="550128"/>
                  </a:cubicBezTo>
                  <a:cubicBezTo>
                    <a:pt x="389792" y="550128"/>
                    <a:pt x="348754" y="532896"/>
                    <a:pt x="317721" y="504659"/>
                  </a:cubicBezTo>
                  <a:cubicBezTo>
                    <a:pt x="302785" y="491192"/>
                    <a:pt x="290314" y="474974"/>
                    <a:pt x="280888" y="457018"/>
                  </a:cubicBezTo>
                  <a:cubicBezTo>
                    <a:pt x="271897" y="439930"/>
                    <a:pt x="265517" y="421106"/>
                    <a:pt x="262761" y="401267"/>
                  </a:cubicBezTo>
                  <a:cubicBezTo>
                    <a:pt x="261601" y="393158"/>
                    <a:pt x="261021" y="384904"/>
                    <a:pt x="261021" y="376361"/>
                  </a:cubicBezTo>
                  <a:cubicBezTo>
                    <a:pt x="261021" y="365210"/>
                    <a:pt x="262036" y="354350"/>
                    <a:pt x="264067" y="343634"/>
                  </a:cubicBezTo>
                  <a:cubicBezTo>
                    <a:pt x="268417" y="320755"/>
                    <a:pt x="277408" y="299324"/>
                    <a:pt x="290024" y="280499"/>
                  </a:cubicBezTo>
                  <a:cubicBezTo>
                    <a:pt x="316126" y="241256"/>
                    <a:pt x="357599" y="213309"/>
                    <a:pt x="405888" y="205055"/>
                  </a:cubicBezTo>
                  <a:cubicBezTo>
                    <a:pt x="415314" y="203462"/>
                    <a:pt x="425030" y="202593"/>
                    <a:pt x="435036" y="202593"/>
                  </a:cubicBezTo>
                  <a:close/>
                  <a:moveTo>
                    <a:pt x="0" y="179589"/>
                  </a:moveTo>
                  <a:cubicBezTo>
                    <a:pt x="7975" y="184945"/>
                    <a:pt x="16530" y="190011"/>
                    <a:pt x="25955" y="194643"/>
                  </a:cubicBezTo>
                  <a:cubicBezTo>
                    <a:pt x="73661" y="218527"/>
                    <a:pt x="136592" y="231699"/>
                    <a:pt x="203003" y="231699"/>
                  </a:cubicBezTo>
                  <a:cubicBezTo>
                    <a:pt x="221128" y="231699"/>
                    <a:pt x="238963" y="230686"/>
                    <a:pt x="256364" y="228804"/>
                  </a:cubicBezTo>
                  <a:cubicBezTo>
                    <a:pt x="241284" y="246754"/>
                    <a:pt x="228958" y="267164"/>
                    <a:pt x="219968" y="289166"/>
                  </a:cubicBezTo>
                  <a:cubicBezTo>
                    <a:pt x="214458" y="289455"/>
                    <a:pt x="208658" y="289600"/>
                    <a:pt x="203003" y="289600"/>
                  </a:cubicBezTo>
                  <a:cubicBezTo>
                    <a:pt x="86856" y="289600"/>
                    <a:pt x="0" y="243714"/>
                    <a:pt x="0" y="202749"/>
                  </a:cubicBezTo>
                  <a:close/>
                  <a:moveTo>
                    <a:pt x="203017" y="0"/>
                  </a:moveTo>
                  <a:cubicBezTo>
                    <a:pt x="315140" y="0"/>
                    <a:pt x="406034" y="38907"/>
                    <a:pt x="406034" y="86902"/>
                  </a:cubicBezTo>
                  <a:cubicBezTo>
                    <a:pt x="406034" y="134897"/>
                    <a:pt x="315140" y="173804"/>
                    <a:pt x="203017" y="173804"/>
                  </a:cubicBezTo>
                  <a:cubicBezTo>
                    <a:pt x="90894" y="173804"/>
                    <a:pt x="0" y="134897"/>
                    <a:pt x="0" y="86902"/>
                  </a:cubicBezTo>
                  <a:cubicBezTo>
                    <a:pt x="0" y="38907"/>
                    <a:pt x="90894" y="0"/>
                    <a:pt x="203017"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75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grpSp>
      <p:sp>
        <p:nvSpPr>
          <p:cNvPr id="130" name="ïṡḷíḍè">
            <a:extLst>
              <a:ext uri="{FF2B5EF4-FFF2-40B4-BE49-F238E27FC236}">
                <a16:creationId xmlns:a16="http://schemas.microsoft.com/office/drawing/2014/main" id="{6BAC2652-93D3-460E-A1C2-A301031A0DD3}"/>
              </a:ext>
            </a:extLst>
          </p:cNvPr>
          <p:cNvSpPr txBox="1"/>
          <p:nvPr/>
        </p:nvSpPr>
        <p:spPr bwMode="auto">
          <a:xfrm>
            <a:off x="673100" y="3941767"/>
            <a:ext cx="2964259" cy="21312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60000"/>
              </a:lnSpc>
              <a:spcBef>
                <a:spcPct val="0"/>
              </a:spcBef>
            </a:pPr>
            <a:r>
              <a:rPr lang="zh-CN" altLang="en-US" b="1" dirty="0">
                <a:cs typeface="+mn-ea"/>
                <a:sym typeface="+mn-lt"/>
              </a:rPr>
              <a:t>使用</a:t>
            </a:r>
            <a:r>
              <a:rPr lang="en-US" altLang="zh-CN" b="1" dirty="0">
                <a:cs typeface="+mn-ea"/>
                <a:sym typeface="+mn-lt"/>
              </a:rPr>
              <a:t>&lt;</a:t>
            </a:r>
            <a:r>
              <a:rPr lang="en-US" altLang="zh-CN" b="1" dirty="0" err="1">
                <a:cs typeface="+mn-ea"/>
                <a:sym typeface="+mn-lt"/>
              </a:rPr>
              <a:t>html:messages</a:t>
            </a:r>
            <a:r>
              <a:rPr lang="en-US" altLang="zh-CN" b="1" dirty="0">
                <a:cs typeface="+mn-ea"/>
                <a:sym typeface="+mn-lt"/>
              </a:rPr>
              <a:t>/&gt;</a:t>
            </a:r>
            <a:r>
              <a:rPr lang="zh-CN" altLang="en-US" b="1" dirty="0">
                <a:cs typeface="+mn-ea"/>
                <a:sym typeface="+mn-lt"/>
              </a:rPr>
              <a:t>标签来显示消息</a:t>
            </a:r>
          </a:p>
        </p:txBody>
      </p:sp>
      <p:sp>
        <p:nvSpPr>
          <p:cNvPr id="127" name="işḻiďê">
            <a:extLst>
              <a:ext uri="{FF2B5EF4-FFF2-40B4-BE49-F238E27FC236}">
                <a16:creationId xmlns:a16="http://schemas.microsoft.com/office/drawing/2014/main" id="{6BAC2652-93D3-460E-A1C2-A301031A0DD3}"/>
              </a:ext>
            </a:extLst>
          </p:cNvPr>
          <p:cNvSpPr txBox="1"/>
          <p:nvPr/>
        </p:nvSpPr>
        <p:spPr bwMode="auto">
          <a:xfrm>
            <a:off x="4613871" y="3941766"/>
            <a:ext cx="2964259" cy="21312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spcBef>
                <a:spcPct val="0"/>
              </a:spcBef>
            </a:pPr>
            <a:r>
              <a:rPr lang="en-US" altLang="zh-CN" b="1" dirty="0">
                <a:cs typeface="+mn-ea"/>
                <a:sym typeface="+mn-lt"/>
              </a:rPr>
              <a:t>&lt;</a:t>
            </a:r>
            <a:r>
              <a:rPr lang="en-US" altLang="zh-CN" b="1" dirty="0" err="1">
                <a:cs typeface="+mn-ea"/>
                <a:sym typeface="+mn-lt"/>
              </a:rPr>
              <a:t>html:messages</a:t>
            </a:r>
            <a:r>
              <a:rPr lang="en-US" altLang="zh-CN" b="1" dirty="0">
                <a:cs typeface="+mn-ea"/>
                <a:sym typeface="+mn-lt"/>
              </a:rPr>
              <a:t>/&gt;</a:t>
            </a:r>
            <a:r>
              <a:rPr lang="zh-CN" altLang="en-US" b="1" dirty="0">
                <a:cs typeface="+mn-ea"/>
                <a:sym typeface="+mn-lt"/>
              </a:rPr>
              <a:t>标签既可以显示普通消息，也可以显示错误消息</a:t>
            </a:r>
          </a:p>
        </p:txBody>
      </p:sp>
      <p:sp>
        <p:nvSpPr>
          <p:cNvPr id="124" name="îṡliḓê">
            <a:extLst>
              <a:ext uri="{FF2B5EF4-FFF2-40B4-BE49-F238E27FC236}">
                <a16:creationId xmlns:a16="http://schemas.microsoft.com/office/drawing/2014/main" id="{6BAC2652-93D3-460E-A1C2-A301031A0DD3}"/>
              </a:ext>
            </a:extLst>
          </p:cNvPr>
          <p:cNvSpPr txBox="1"/>
          <p:nvPr/>
        </p:nvSpPr>
        <p:spPr bwMode="auto">
          <a:xfrm>
            <a:off x="8554641" y="3941766"/>
            <a:ext cx="2964259" cy="21312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en-US" altLang="zh-CN" b="1" dirty="0">
                <a:cs typeface="+mn-ea"/>
                <a:sym typeface="+mn-lt"/>
              </a:rPr>
              <a:t>&lt;</a:t>
            </a:r>
            <a:r>
              <a:rPr lang="en-US" altLang="zh-CN" b="1" dirty="0" err="1">
                <a:cs typeface="+mn-ea"/>
                <a:sym typeface="+mn-lt"/>
              </a:rPr>
              <a:t>html:messages</a:t>
            </a:r>
            <a:r>
              <a:rPr lang="en-US" altLang="zh-CN" b="1" dirty="0">
                <a:cs typeface="+mn-ea"/>
                <a:sym typeface="+mn-lt"/>
              </a:rPr>
              <a:t>/&gt;</a:t>
            </a:r>
            <a:r>
              <a:rPr lang="zh-CN" altLang="en-US" b="1" dirty="0">
                <a:cs typeface="+mn-ea"/>
                <a:sym typeface="+mn-lt"/>
              </a:rPr>
              <a:t>标签的重要属性：</a:t>
            </a:r>
          </a:p>
        </p:txBody>
      </p:sp>
      <p:cxnSp>
        <p:nvCxnSpPr>
          <p:cNvPr id="121" name="直接连接符 120"/>
          <p:cNvCxnSpPr/>
          <p:nvPr/>
        </p:nvCxnSpPr>
        <p:spPr>
          <a:xfrm>
            <a:off x="4125615" y="4310870"/>
            <a:ext cx="0" cy="1762102"/>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8066386" y="4310870"/>
            <a:ext cx="0" cy="1762102"/>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5659198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21"/>
                                        </p:tgtEl>
                                        <p:attrNameLst>
                                          <p:attrName>style.visibility</p:attrName>
                                        </p:attrNameLst>
                                      </p:cBhvr>
                                      <p:to>
                                        <p:strVal val="visible"/>
                                      </p:to>
                                    </p:set>
                                    <p:animEffect transition="in" filter="fade">
                                      <p:cBhvr>
                                        <p:cTn id="11" dur="1000"/>
                                        <p:tgtEl>
                                          <p:spTgt spid="121"/>
                                        </p:tgtEl>
                                      </p:cBhvr>
                                    </p:animEffect>
                                    <p:anim calcmode="lin" valueType="num">
                                      <p:cBhvr>
                                        <p:cTn id="12" dur="1000" fill="hold"/>
                                        <p:tgtEl>
                                          <p:spTgt spid="121"/>
                                        </p:tgtEl>
                                        <p:attrNameLst>
                                          <p:attrName>ppt_x</p:attrName>
                                        </p:attrNameLst>
                                      </p:cBhvr>
                                      <p:tavLst>
                                        <p:tav tm="0">
                                          <p:val>
                                            <p:strVal val="#ppt_x"/>
                                          </p:val>
                                        </p:tav>
                                        <p:tav tm="100000">
                                          <p:val>
                                            <p:strVal val="#ppt_x"/>
                                          </p:val>
                                        </p:tav>
                                      </p:tavLst>
                                    </p:anim>
                                    <p:anim calcmode="lin" valueType="num">
                                      <p:cBhvr>
                                        <p:cTn id="13" dur="1000" fill="hold"/>
                                        <p:tgtEl>
                                          <p:spTgt spid="121"/>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22"/>
                                        </p:tgtEl>
                                        <p:attrNameLst>
                                          <p:attrName>style.visibility</p:attrName>
                                        </p:attrNameLst>
                                      </p:cBhvr>
                                      <p:to>
                                        <p:strVal val="visible"/>
                                      </p:to>
                                    </p:set>
                                    <p:animEffect transition="in" filter="fade">
                                      <p:cBhvr>
                                        <p:cTn id="16" dur="1000"/>
                                        <p:tgtEl>
                                          <p:spTgt spid="122"/>
                                        </p:tgtEl>
                                      </p:cBhvr>
                                    </p:animEffect>
                                    <p:anim calcmode="lin" valueType="num">
                                      <p:cBhvr>
                                        <p:cTn id="17" dur="1000" fill="hold"/>
                                        <p:tgtEl>
                                          <p:spTgt spid="122"/>
                                        </p:tgtEl>
                                        <p:attrNameLst>
                                          <p:attrName>ppt_x</p:attrName>
                                        </p:attrNameLst>
                                      </p:cBhvr>
                                      <p:tavLst>
                                        <p:tav tm="0">
                                          <p:val>
                                            <p:strVal val="#ppt_x"/>
                                          </p:val>
                                        </p:tav>
                                        <p:tav tm="100000">
                                          <p:val>
                                            <p:strVal val="#ppt_x"/>
                                          </p:val>
                                        </p:tav>
                                      </p:tavLst>
                                    </p:anim>
                                    <p:anim calcmode="lin" valueType="num">
                                      <p:cBhvr>
                                        <p:cTn id="18" dur="1000" fill="hold"/>
                                        <p:tgtEl>
                                          <p:spTgt spid="122"/>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30"/>
                                        </p:tgtEl>
                                        <p:attrNameLst>
                                          <p:attrName>style.visibility</p:attrName>
                                        </p:attrNameLst>
                                      </p:cBhvr>
                                      <p:to>
                                        <p:strVal val="visible"/>
                                      </p:to>
                                    </p:set>
                                    <p:animEffect transition="in" filter="fade">
                                      <p:cBhvr>
                                        <p:cTn id="22" dur="500"/>
                                        <p:tgtEl>
                                          <p:spTgt spid="13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7"/>
                                        </p:tgtEl>
                                        <p:attrNameLst>
                                          <p:attrName>style.visibility</p:attrName>
                                        </p:attrNameLst>
                                      </p:cBhvr>
                                      <p:to>
                                        <p:strVal val="visible"/>
                                      </p:to>
                                    </p:set>
                                    <p:animEffect transition="in" filter="fade">
                                      <p:cBhvr>
                                        <p:cTn id="25" dur="500"/>
                                        <p:tgtEl>
                                          <p:spTgt spid="12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animEffect transition="in" filter="fade">
                                      <p:cBhvr>
                                        <p:cTn id="28" dur="5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27" grpId="0"/>
      <p:bldP spid="12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如何在</a:t>
            </a:r>
            <a:r>
              <a:rPr lang="en-US" altLang="zh-CN" sz="2400" b="1" dirty="0">
                <a:cs typeface="+mn-ea"/>
                <a:sym typeface="+mn-lt"/>
              </a:rPr>
              <a:t>JSP</a:t>
            </a:r>
            <a:r>
              <a:rPr lang="zh-CN" altLang="en-US" sz="2400" b="1" dirty="0">
                <a:cs typeface="+mn-ea"/>
                <a:sym typeface="+mn-lt"/>
              </a:rPr>
              <a:t>中使用消息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60" name="2156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44925" y="1696386"/>
            <a:ext cx="10794665" cy="4162230"/>
            <a:chOff x="1264366" y="1557435"/>
            <a:chExt cx="10794665" cy="4162230"/>
          </a:xfrm>
        </p:grpSpPr>
        <p:grpSp>
          <p:nvGrpSpPr>
            <p:cNvPr id="361" name="ï$liḋè">
              <a:extLst>
                <a:ext uri="{FF2B5EF4-FFF2-40B4-BE49-F238E27FC236}">
                  <a16:creationId xmlns:a16="http://schemas.microsoft.com/office/drawing/2014/main" id="{7D391A54-B3C9-4B3B-8B2D-05CC5315ABE4}"/>
                </a:ext>
              </a:extLst>
            </p:cNvPr>
            <p:cNvGrpSpPr/>
            <p:nvPr/>
          </p:nvGrpSpPr>
          <p:grpSpPr>
            <a:xfrm>
              <a:off x="3724511" y="2523163"/>
              <a:ext cx="7795977" cy="3158258"/>
              <a:chOff x="2938565" y="2523163"/>
              <a:chExt cx="8581923" cy="3158258"/>
            </a:xfrm>
          </p:grpSpPr>
          <p:cxnSp>
            <p:nvCxnSpPr>
              <p:cNvPr id="391" name="直接连接符 390">
                <a:extLst>
                  <a:ext uri="{FF2B5EF4-FFF2-40B4-BE49-F238E27FC236}">
                    <a16:creationId xmlns:a16="http://schemas.microsoft.com/office/drawing/2014/main" id="{136BBF5E-8644-42C9-B354-29BAB957B513}"/>
                  </a:ext>
                </a:extLst>
              </p:cNvPr>
              <p:cNvCxnSpPr>
                <a:cxnSpLocks/>
              </p:cNvCxnSpPr>
              <p:nvPr/>
            </p:nvCxnSpPr>
            <p:spPr>
              <a:xfrm flipV="1">
                <a:off x="2938565" y="2523163"/>
                <a:ext cx="858192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2" name="直接连接符 391">
                <a:extLst>
                  <a:ext uri="{FF2B5EF4-FFF2-40B4-BE49-F238E27FC236}">
                    <a16:creationId xmlns:a16="http://schemas.microsoft.com/office/drawing/2014/main" id="{D594C68E-5AAF-401A-8203-ADD2BACCFC95}"/>
                  </a:ext>
                </a:extLst>
              </p:cNvPr>
              <p:cNvCxnSpPr>
                <a:cxnSpLocks/>
              </p:cNvCxnSpPr>
              <p:nvPr/>
            </p:nvCxnSpPr>
            <p:spPr>
              <a:xfrm>
                <a:off x="3331723" y="3758904"/>
                <a:ext cx="8187176"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3" name="直接连接符 392">
                <a:extLst>
                  <a:ext uri="{FF2B5EF4-FFF2-40B4-BE49-F238E27FC236}">
                    <a16:creationId xmlns:a16="http://schemas.microsoft.com/office/drawing/2014/main" id="{3F6090B8-1BC1-4251-9550-49BE23FA657A}"/>
                  </a:ext>
                </a:extLst>
              </p:cNvPr>
              <p:cNvCxnSpPr>
                <a:cxnSpLocks/>
              </p:cNvCxnSpPr>
              <p:nvPr/>
            </p:nvCxnSpPr>
            <p:spPr>
              <a:xfrm>
                <a:off x="3738626" y="4665287"/>
                <a:ext cx="778027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4" name="直接连接符 393">
                <a:extLst>
                  <a:ext uri="{FF2B5EF4-FFF2-40B4-BE49-F238E27FC236}">
                    <a16:creationId xmlns:a16="http://schemas.microsoft.com/office/drawing/2014/main" id="{A4456B9C-B79D-47BF-9839-3B2ACD8958E2}"/>
                  </a:ext>
                </a:extLst>
              </p:cNvPr>
              <p:cNvCxnSpPr>
                <a:cxnSpLocks/>
              </p:cNvCxnSpPr>
              <p:nvPr/>
            </p:nvCxnSpPr>
            <p:spPr>
              <a:xfrm flipV="1">
                <a:off x="4181271" y="5681421"/>
                <a:ext cx="733921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62" name="iş1iḋé">
              <a:extLst>
                <a:ext uri="{FF2B5EF4-FFF2-40B4-BE49-F238E27FC236}">
                  <a16:creationId xmlns:a16="http://schemas.microsoft.com/office/drawing/2014/main" id="{E1E5835D-3CDF-48A8-832D-E6E87B31269A}"/>
                </a:ext>
              </a:extLst>
            </p:cNvPr>
            <p:cNvGrpSpPr/>
            <p:nvPr/>
          </p:nvGrpSpPr>
          <p:grpSpPr>
            <a:xfrm>
              <a:off x="5238552" y="1683361"/>
              <a:ext cx="6820479" cy="3998060"/>
              <a:chOff x="5191506" y="1683361"/>
              <a:chExt cx="6820479" cy="3998060"/>
            </a:xfrm>
          </p:grpSpPr>
          <p:sp>
            <p:nvSpPr>
              <p:cNvPr id="389" name="í$ḻíḋé">
                <a:extLst>
                  <a:ext uri="{FF2B5EF4-FFF2-40B4-BE49-F238E27FC236}">
                    <a16:creationId xmlns:a16="http://schemas.microsoft.com/office/drawing/2014/main" id="{34A47508-E44A-4610-9E8E-65D0D2D96B8B}"/>
                  </a:ext>
                </a:extLst>
              </p:cNvPr>
              <p:cNvSpPr/>
              <p:nvPr/>
            </p:nvSpPr>
            <p:spPr bwMode="auto">
              <a:xfrm>
                <a:off x="5191506" y="1683361"/>
                <a:ext cx="5621723" cy="827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400" dirty="0">
                    <a:cs typeface="+mn-ea"/>
                    <a:sym typeface="+mn-lt"/>
                  </a:rPr>
                  <a:t>name – </a:t>
                </a:r>
                <a:r>
                  <a:rPr lang="zh-CN" altLang="en-US" sz="1400" dirty="0">
                    <a:cs typeface="+mn-ea"/>
                    <a:sym typeface="+mn-lt"/>
                  </a:rPr>
                  <a:t>消息对象的名称，如果我们调用</a:t>
                </a:r>
                <a:r>
                  <a:rPr lang="en-US" altLang="zh-CN" sz="1400" dirty="0" err="1">
                    <a:cs typeface="+mn-ea"/>
                    <a:sym typeface="+mn-lt"/>
                  </a:rPr>
                  <a:t>saveMessages</a:t>
                </a:r>
                <a:r>
                  <a:rPr lang="en-US" altLang="zh-CN" sz="1400" dirty="0">
                    <a:cs typeface="+mn-ea"/>
                    <a:sym typeface="+mn-lt"/>
                  </a:rPr>
                  <a:t>/</a:t>
                </a:r>
                <a:r>
                  <a:rPr lang="en-US" altLang="zh-CN" sz="1400" dirty="0" err="1">
                    <a:cs typeface="+mn-ea"/>
                    <a:sym typeface="+mn-lt"/>
                  </a:rPr>
                  <a:t>saveErrors</a:t>
                </a:r>
                <a:r>
                  <a:rPr lang="zh-CN" altLang="en-US" sz="1400" dirty="0">
                    <a:cs typeface="+mn-ea"/>
                    <a:sym typeface="+mn-lt"/>
                  </a:rPr>
                  <a:t>方法来传递消息，那么这个名字不需要标识（</a:t>
                </a:r>
                <a:r>
                  <a:rPr lang="en-US" altLang="zh-CN" sz="1400" dirty="0">
                    <a:cs typeface="+mn-ea"/>
                    <a:sym typeface="+mn-lt"/>
                  </a:rPr>
                  <a:t>struts</a:t>
                </a:r>
                <a:r>
                  <a:rPr lang="zh-CN" altLang="en-US" sz="1400" dirty="0">
                    <a:cs typeface="+mn-ea"/>
                    <a:sym typeface="+mn-lt"/>
                  </a:rPr>
                  <a:t>使用缺省的名称，即</a:t>
                </a:r>
                <a:r>
                  <a:rPr lang="en-US" altLang="zh-CN" sz="1400" dirty="0" err="1">
                    <a:cs typeface="+mn-ea"/>
                    <a:sym typeface="+mn-lt"/>
                  </a:rPr>
                  <a:t>Globals.MESSAGE_KEY</a:t>
                </a:r>
                <a:r>
                  <a:rPr lang="en-US" altLang="zh-CN" sz="1400" dirty="0">
                    <a:cs typeface="+mn-ea"/>
                    <a:sym typeface="+mn-lt"/>
                  </a:rPr>
                  <a:t> </a:t>
                </a:r>
                <a:r>
                  <a:rPr lang="zh-CN" altLang="en-US" sz="1400" dirty="0">
                    <a:cs typeface="+mn-ea"/>
                    <a:sym typeface="+mn-lt"/>
                  </a:rPr>
                  <a:t>或</a:t>
                </a:r>
                <a:r>
                  <a:rPr lang="en-US" altLang="zh-CN" sz="1400" dirty="0" err="1">
                    <a:cs typeface="+mn-ea"/>
                    <a:sym typeface="+mn-lt"/>
                  </a:rPr>
                  <a:t>Globals.ERROR_KEY</a:t>
                </a:r>
                <a:r>
                  <a:rPr lang="en-US" altLang="zh-CN" sz="1400" dirty="0">
                    <a:cs typeface="+mn-ea"/>
                    <a:sym typeface="+mn-lt"/>
                  </a:rPr>
                  <a:t> </a:t>
                </a:r>
                <a:r>
                  <a:rPr lang="zh-CN" altLang="en-US" sz="1400" dirty="0">
                    <a:cs typeface="+mn-ea"/>
                    <a:sym typeface="+mn-lt"/>
                  </a:rPr>
                  <a:t>）</a:t>
                </a:r>
              </a:p>
            </p:txBody>
          </p:sp>
          <p:sp>
            <p:nvSpPr>
              <p:cNvPr id="387" name="ïşlîde">
                <a:extLst>
                  <a:ext uri="{FF2B5EF4-FFF2-40B4-BE49-F238E27FC236}">
                    <a16:creationId xmlns:a16="http://schemas.microsoft.com/office/drawing/2014/main" id="{055AD47D-E0DC-4BD3-99B6-CFA890DA0E73}"/>
                  </a:ext>
                </a:extLst>
              </p:cNvPr>
              <p:cNvSpPr/>
              <p:nvPr/>
            </p:nvSpPr>
            <p:spPr bwMode="auto">
              <a:xfrm>
                <a:off x="5645149" y="2654103"/>
                <a:ext cx="6126595" cy="110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sz="1400" dirty="0">
                    <a:cs typeface="+mn-ea"/>
                    <a:sym typeface="+mn-lt"/>
                  </a:rPr>
                  <a:t>id – </a:t>
                </a:r>
                <a:r>
                  <a:rPr lang="zh-CN" altLang="en-US" sz="1400" dirty="0">
                    <a:cs typeface="+mn-ea"/>
                    <a:sym typeface="+mn-lt"/>
                  </a:rPr>
                  <a:t>（这是必需的属性）因为我们传递的是</a:t>
                </a:r>
                <a:r>
                  <a:rPr lang="en-US" altLang="zh-CN" sz="1400" dirty="0">
                    <a:cs typeface="+mn-ea"/>
                    <a:sym typeface="+mn-lt"/>
                  </a:rPr>
                  <a:t>ActionMessages</a:t>
                </a:r>
                <a:r>
                  <a:rPr lang="zh-CN" altLang="en-US" sz="1400" dirty="0">
                    <a:cs typeface="+mn-ea"/>
                    <a:sym typeface="+mn-lt"/>
                  </a:rPr>
                  <a:t>对象，而不是</a:t>
                </a:r>
                <a:r>
                  <a:rPr lang="en-US" altLang="zh-CN" sz="1400" dirty="0">
                    <a:cs typeface="+mn-ea"/>
                    <a:sym typeface="+mn-lt"/>
                  </a:rPr>
                  <a:t>ActionMessage</a:t>
                </a:r>
                <a:r>
                  <a:rPr lang="zh-CN" altLang="en-US" sz="1400" dirty="0">
                    <a:cs typeface="+mn-ea"/>
                    <a:sym typeface="+mn-lt"/>
                  </a:rPr>
                  <a:t>对象，</a:t>
                </a:r>
                <a:r>
                  <a:rPr lang="en-US" altLang="zh-CN" sz="1400" dirty="0">
                    <a:cs typeface="+mn-ea"/>
                    <a:sym typeface="+mn-lt"/>
                  </a:rPr>
                  <a:t>ActionMessages</a:t>
                </a:r>
                <a:r>
                  <a:rPr lang="zh-CN" altLang="en-US" sz="1400" dirty="0">
                    <a:cs typeface="+mn-ea"/>
                    <a:sym typeface="+mn-lt"/>
                  </a:rPr>
                  <a:t>对象相当于一个集合，我们需要在</a:t>
                </a:r>
                <a:r>
                  <a:rPr lang="en-US" altLang="zh-CN" sz="1400" dirty="0">
                    <a:cs typeface="+mn-ea"/>
                    <a:sym typeface="+mn-lt"/>
                  </a:rPr>
                  <a:t>JSP</a:t>
                </a:r>
                <a:r>
                  <a:rPr lang="zh-CN" altLang="en-US" sz="1400" dirty="0">
                    <a:cs typeface="+mn-ea"/>
                    <a:sym typeface="+mn-lt"/>
                  </a:rPr>
                  <a:t>上依次输出它所包含的消息，因此需要一个</a:t>
                </a:r>
                <a:r>
                  <a:rPr lang="en-US" altLang="zh-CN" sz="1400" dirty="0">
                    <a:cs typeface="+mn-ea"/>
                    <a:sym typeface="+mn-lt"/>
                  </a:rPr>
                  <a:t>id</a:t>
                </a:r>
                <a:r>
                  <a:rPr lang="zh-CN" altLang="en-US" sz="1400" dirty="0">
                    <a:cs typeface="+mn-ea"/>
                    <a:sym typeface="+mn-lt"/>
                  </a:rPr>
                  <a:t>标识一个变量来临时存放其每条消息（与</a:t>
                </a:r>
                <a:r>
                  <a:rPr lang="en-US" altLang="zh-CN" sz="1400" dirty="0">
                    <a:cs typeface="+mn-ea"/>
                    <a:sym typeface="+mn-lt"/>
                  </a:rPr>
                  <a:t>&lt;</a:t>
                </a:r>
                <a:r>
                  <a:rPr lang="en-US" altLang="zh-CN" sz="1400" dirty="0" err="1">
                    <a:cs typeface="+mn-ea"/>
                    <a:sym typeface="+mn-lt"/>
                  </a:rPr>
                  <a:t>logic:iterate</a:t>
                </a:r>
                <a:r>
                  <a:rPr lang="en-US" altLang="zh-CN" sz="1400" dirty="0">
                    <a:cs typeface="+mn-ea"/>
                    <a:sym typeface="+mn-lt"/>
                  </a:rPr>
                  <a:t>/&gt;</a:t>
                </a:r>
                <a:r>
                  <a:rPr lang="zh-CN" altLang="en-US" sz="1400" dirty="0">
                    <a:cs typeface="+mn-ea"/>
                    <a:sym typeface="+mn-lt"/>
                  </a:rPr>
                  <a:t>标签的</a:t>
                </a:r>
                <a:r>
                  <a:rPr lang="en-US" altLang="zh-CN" sz="1400" dirty="0">
                    <a:cs typeface="+mn-ea"/>
                    <a:sym typeface="+mn-lt"/>
                  </a:rPr>
                  <a:t>id</a:t>
                </a:r>
                <a:r>
                  <a:rPr lang="zh-CN" altLang="en-US" sz="1400" dirty="0">
                    <a:cs typeface="+mn-ea"/>
                    <a:sym typeface="+mn-lt"/>
                  </a:rPr>
                  <a:t>属性的意义是一样的）</a:t>
                </a:r>
              </a:p>
            </p:txBody>
          </p:sp>
          <p:sp>
            <p:nvSpPr>
              <p:cNvPr id="385" name="ïṧļîḑé">
                <a:extLst>
                  <a:ext uri="{FF2B5EF4-FFF2-40B4-BE49-F238E27FC236}">
                    <a16:creationId xmlns:a16="http://schemas.microsoft.com/office/drawing/2014/main" id="{D0D9DA29-4EC7-4C76-81BA-75F409228228}"/>
                  </a:ext>
                </a:extLst>
              </p:cNvPr>
              <p:cNvSpPr/>
              <p:nvPr/>
            </p:nvSpPr>
            <p:spPr bwMode="auto">
              <a:xfrm>
                <a:off x="5876076" y="4050378"/>
                <a:ext cx="6135909" cy="50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sz="1400" dirty="0">
                    <a:cs typeface="+mn-ea"/>
                    <a:sym typeface="+mn-lt"/>
                  </a:rPr>
                  <a:t>property – </a:t>
                </a:r>
                <a:r>
                  <a:rPr lang="zh-CN" altLang="en-US" sz="1400" dirty="0">
                    <a:cs typeface="+mn-ea"/>
                    <a:sym typeface="+mn-lt"/>
                  </a:rPr>
                  <a:t>我们传递的</a:t>
                </a:r>
                <a:r>
                  <a:rPr lang="en-US" altLang="zh-CN" sz="1400" dirty="0">
                    <a:cs typeface="+mn-ea"/>
                    <a:sym typeface="+mn-lt"/>
                  </a:rPr>
                  <a:t>ActionMessages</a:t>
                </a:r>
                <a:r>
                  <a:rPr lang="zh-CN" altLang="en-US" sz="1400" dirty="0">
                    <a:cs typeface="+mn-ea"/>
                    <a:sym typeface="+mn-lt"/>
                  </a:rPr>
                  <a:t>对象，包含了多条消息文本，如果我们只需要显示其中一条，则可以通过</a:t>
                </a:r>
                <a:r>
                  <a:rPr lang="en-US" altLang="zh-CN" sz="1400" dirty="0">
                    <a:cs typeface="+mn-ea"/>
                    <a:sym typeface="+mn-lt"/>
                  </a:rPr>
                  <a:t>property</a:t>
                </a:r>
                <a:r>
                  <a:rPr lang="zh-CN" altLang="en-US" sz="1400" dirty="0">
                    <a:cs typeface="+mn-ea"/>
                    <a:sym typeface="+mn-lt"/>
                  </a:rPr>
                  <a:t>属性来指定显示哪条消息</a:t>
                </a:r>
              </a:p>
            </p:txBody>
          </p:sp>
          <p:sp>
            <p:nvSpPr>
              <p:cNvPr id="383" name="î$1iḓé">
                <a:extLst>
                  <a:ext uri="{FF2B5EF4-FFF2-40B4-BE49-F238E27FC236}">
                    <a16:creationId xmlns:a16="http://schemas.microsoft.com/office/drawing/2014/main" id="{652D6351-93D0-44D3-834F-D77BD349F476}"/>
                  </a:ext>
                </a:extLst>
              </p:cNvPr>
              <p:cNvSpPr/>
              <p:nvPr/>
            </p:nvSpPr>
            <p:spPr bwMode="auto">
              <a:xfrm>
                <a:off x="6341306" y="5061813"/>
                <a:ext cx="4539283" cy="619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sz="1400" dirty="0">
                    <a:cs typeface="+mn-ea"/>
                    <a:sym typeface="+mn-lt"/>
                  </a:rPr>
                  <a:t>message – </a:t>
                </a:r>
                <a:r>
                  <a:rPr lang="zh-CN" altLang="en-US" sz="1400" dirty="0">
                    <a:cs typeface="+mn-ea"/>
                    <a:sym typeface="+mn-lt"/>
                  </a:rPr>
                  <a:t>可以取值为</a:t>
                </a:r>
                <a:r>
                  <a:rPr lang="en-US" altLang="zh-CN" sz="1400" dirty="0">
                    <a:cs typeface="+mn-ea"/>
                    <a:sym typeface="+mn-lt"/>
                  </a:rPr>
                  <a:t>true</a:t>
                </a:r>
                <a:r>
                  <a:rPr lang="zh-CN" altLang="en-US" sz="1400" dirty="0">
                    <a:cs typeface="+mn-ea"/>
                    <a:sym typeface="+mn-lt"/>
                  </a:rPr>
                  <a:t>或</a:t>
                </a:r>
                <a:r>
                  <a:rPr lang="en-US" altLang="zh-CN" sz="1400" dirty="0">
                    <a:cs typeface="+mn-ea"/>
                    <a:sym typeface="+mn-lt"/>
                  </a:rPr>
                  <a:t>false</a:t>
                </a:r>
                <a:r>
                  <a:rPr lang="zh-CN" altLang="en-US" sz="1400" dirty="0">
                    <a:cs typeface="+mn-ea"/>
                    <a:sym typeface="+mn-lt"/>
                  </a:rPr>
                  <a:t>，如果取值为</a:t>
                </a:r>
                <a:r>
                  <a:rPr lang="en-US" altLang="zh-CN" sz="1400" dirty="0">
                    <a:cs typeface="+mn-ea"/>
                    <a:sym typeface="+mn-lt"/>
                  </a:rPr>
                  <a:t>true</a:t>
                </a:r>
                <a:r>
                  <a:rPr lang="zh-CN" altLang="en-US" sz="1400" dirty="0">
                    <a:cs typeface="+mn-ea"/>
                    <a:sym typeface="+mn-lt"/>
                  </a:rPr>
                  <a:t>，将显示普通消息，如果取值为</a:t>
                </a:r>
                <a:r>
                  <a:rPr lang="en-US" altLang="zh-CN" sz="1400" dirty="0">
                    <a:cs typeface="+mn-ea"/>
                    <a:sym typeface="+mn-lt"/>
                  </a:rPr>
                  <a:t>false</a:t>
                </a:r>
                <a:r>
                  <a:rPr lang="zh-CN" altLang="en-US" sz="1400" dirty="0">
                    <a:cs typeface="+mn-ea"/>
                    <a:sym typeface="+mn-lt"/>
                  </a:rPr>
                  <a:t>，将显示错误消息</a:t>
                </a:r>
              </a:p>
            </p:txBody>
          </p:sp>
        </p:grpSp>
        <p:grpSp>
          <p:nvGrpSpPr>
            <p:cNvPr id="363" name="îṩ1íďê">
              <a:extLst>
                <a:ext uri="{FF2B5EF4-FFF2-40B4-BE49-F238E27FC236}">
                  <a16:creationId xmlns:a16="http://schemas.microsoft.com/office/drawing/2014/main" id="{A28F4012-5719-4932-846F-DA5F006CD35F}"/>
                </a:ext>
              </a:extLst>
            </p:cNvPr>
            <p:cNvGrpSpPr/>
            <p:nvPr/>
          </p:nvGrpSpPr>
          <p:grpSpPr>
            <a:xfrm>
              <a:off x="1264366" y="1557435"/>
              <a:ext cx="4041546" cy="4162230"/>
              <a:chOff x="673100" y="1984570"/>
              <a:chExt cx="4041546" cy="4162230"/>
            </a:xfrm>
          </p:grpSpPr>
          <p:sp>
            <p:nvSpPr>
              <p:cNvPr id="368" name="îṧ1îḑè"/>
              <p:cNvSpPr/>
              <p:nvPr/>
            </p:nvSpPr>
            <p:spPr bwMode="auto">
              <a:xfrm>
                <a:off x="673100" y="1984570"/>
                <a:ext cx="2265465" cy="2831261"/>
              </a:xfrm>
              <a:custGeom>
                <a:avLst/>
                <a:gdLst>
                  <a:gd name="T0" fmla="*/ 0 w 1648"/>
                  <a:gd name="T1" fmla="*/ 1897 h 2040"/>
                  <a:gd name="T2" fmla="*/ 1473 w 1648"/>
                  <a:gd name="T3" fmla="*/ 0 h 2040"/>
                  <a:gd name="T4" fmla="*/ 1648 w 1648"/>
                  <a:gd name="T5" fmla="*/ 394 h 2040"/>
                  <a:gd name="T6" fmla="*/ 358 w 1648"/>
                  <a:gd name="T7" fmla="*/ 2040 h 2040"/>
                  <a:gd name="T8" fmla="*/ 0 w 1648"/>
                  <a:gd name="T9" fmla="*/ 1897 h 2040"/>
                </a:gdLst>
                <a:ahLst/>
                <a:cxnLst>
                  <a:cxn ang="0">
                    <a:pos x="T0" y="T1"/>
                  </a:cxn>
                  <a:cxn ang="0">
                    <a:pos x="T2" y="T3"/>
                  </a:cxn>
                  <a:cxn ang="0">
                    <a:pos x="T4" y="T5"/>
                  </a:cxn>
                  <a:cxn ang="0">
                    <a:pos x="T6" y="T7"/>
                  </a:cxn>
                  <a:cxn ang="0">
                    <a:pos x="T8" y="T9"/>
                  </a:cxn>
                </a:cxnLst>
                <a:rect l="0" t="0" r="r" b="b"/>
                <a:pathLst>
                  <a:path w="1648" h="2040">
                    <a:moveTo>
                      <a:pt x="0" y="1897"/>
                    </a:moveTo>
                    <a:lnTo>
                      <a:pt x="1473" y="0"/>
                    </a:lnTo>
                    <a:lnTo>
                      <a:pt x="1648" y="394"/>
                    </a:lnTo>
                    <a:lnTo>
                      <a:pt x="358" y="2040"/>
                    </a:lnTo>
                    <a:lnTo>
                      <a:pt x="0" y="189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69" name="iṣḻîḑè"/>
              <p:cNvSpPr/>
              <p:nvPr/>
            </p:nvSpPr>
            <p:spPr bwMode="auto">
              <a:xfrm>
                <a:off x="2697997" y="1992799"/>
                <a:ext cx="2016649" cy="1916653"/>
              </a:xfrm>
              <a:custGeom>
                <a:avLst/>
                <a:gdLst>
                  <a:gd name="T0" fmla="*/ 175 w 1467"/>
                  <a:gd name="T1" fmla="*/ 394 h 1381"/>
                  <a:gd name="T2" fmla="*/ 0 w 1467"/>
                  <a:gd name="T3" fmla="*/ 0 h 1381"/>
                  <a:gd name="T4" fmla="*/ 1467 w 1467"/>
                  <a:gd name="T5" fmla="*/ 1147 h 1381"/>
                  <a:gd name="T6" fmla="*/ 1448 w 1467"/>
                  <a:gd name="T7" fmla="*/ 1381 h 1381"/>
                  <a:gd name="T8" fmla="*/ 175 w 1467"/>
                  <a:gd name="T9" fmla="*/ 394 h 1381"/>
                </a:gdLst>
                <a:ahLst/>
                <a:cxnLst>
                  <a:cxn ang="0">
                    <a:pos x="T0" y="T1"/>
                  </a:cxn>
                  <a:cxn ang="0">
                    <a:pos x="T2" y="T3"/>
                  </a:cxn>
                  <a:cxn ang="0">
                    <a:pos x="T4" y="T5"/>
                  </a:cxn>
                  <a:cxn ang="0">
                    <a:pos x="T6" y="T7"/>
                  </a:cxn>
                  <a:cxn ang="0">
                    <a:pos x="T8" y="T9"/>
                  </a:cxn>
                </a:cxnLst>
                <a:rect l="0" t="0" r="r" b="b"/>
                <a:pathLst>
                  <a:path w="1467" h="1381">
                    <a:moveTo>
                      <a:pt x="175" y="394"/>
                    </a:moveTo>
                    <a:lnTo>
                      <a:pt x="0" y="0"/>
                    </a:lnTo>
                    <a:lnTo>
                      <a:pt x="1467" y="1147"/>
                    </a:lnTo>
                    <a:lnTo>
                      <a:pt x="1448" y="1381"/>
                    </a:lnTo>
                    <a:lnTo>
                      <a:pt x="175" y="39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0" name="ïṡ1ïďe"/>
              <p:cNvSpPr/>
              <p:nvPr/>
            </p:nvSpPr>
            <p:spPr bwMode="auto">
              <a:xfrm>
                <a:off x="1161091" y="2523163"/>
                <a:ext cx="3523293" cy="2284439"/>
              </a:xfrm>
              <a:custGeom>
                <a:avLst/>
                <a:gdLst>
                  <a:gd name="T0" fmla="*/ 0 w 2563"/>
                  <a:gd name="T1" fmla="*/ 1646 h 1646"/>
                  <a:gd name="T2" fmla="*/ 1290 w 2563"/>
                  <a:gd name="T3" fmla="*/ 0 h 1646"/>
                  <a:gd name="T4" fmla="*/ 2563 w 2563"/>
                  <a:gd name="T5" fmla="*/ 987 h 1646"/>
                  <a:gd name="T6" fmla="*/ 0 w 2563"/>
                  <a:gd name="T7" fmla="*/ 1646 h 1646"/>
                </a:gdLst>
                <a:ahLst/>
                <a:cxnLst>
                  <a:cxn ang="0">
                    <a:pos x="T0" y="T1"/>
                  </a:cxn>
                  <a:cxn ang="0">
                    <a:pos x="T2" y="T3"/>
                  </a:cxn>
                  <a:cxn ang="0">
                    <a:pos x="T4" y="T5"/>
                  </a:cxn>
                  <a:cxn ang="0">
                    <a:pos x="T6" y="T7"/>
                  </a:cxn>
                </a:cxnLst>
                <a:rect l="0" t="0" r="r" b="b"/>
                <a:pathLst>
                  <a:path w="2563" h="1646">
                    <a:moveTo>
                      <a:pt x="0" y="1646"/>
                    </a:moveTo>
                    <a:lnTo>
                      <a:pt x="1290" y="0"/>
                    </a:lnTo>
                    <a:lnTo>
                      <a:pt x="2563" y="987"/>
                    </a:lnTo>
                    <a:lnTo>
                      <a:pt x="0" y="164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1" name="iŝḷîdê"/>
              <p:cNvSpPr/>
              <p:nvPr/>
            </p:nvSpPr>
            <p:spPr bwMode="auto">
              <a:xfrm>
                <a:off x="1577637" y="2954692"/>
                <a:ext cx="1754086" cy="2195615"/>
              </a:xfrm>
              <a:custGeom>
                <a:avLst/>
                <a:gdLst>
                  <a:gd name="T0" fmla="*/ 0 w 1276"/>
                  <a:gd name="T1" fmla="*/ 1457 h 1582"/>
                  <a:gd name="T2" fmla="*/ 1125 w 1276"/>
                  <a:gd name="T3" fmla="*/ 0 h 1582"/>
                  <a:gd name="T4" fmla="*/ 1276 w 1276"/>
                  <a:gd name="T5" fmla="*/ 343 h 1582"/>
                  <a:gd name="T6" fmla="*/ 320 w 1276"/>
                  <a:gd name="T7" fmla="*/ 1582 h 1582"/>
                  <a:gd name="T8" fmla="*/ 0 w 1276"/>
                  <a:gd name="T9" fmla="*/ 1457 h 1582"/>
                </a:gdLst>
                <a:ahLst/>
                <a:cxnLst>
                  <a:cxn ang="0">
                    <a:pos x="T0" y="T1"/>
                  </a:cxn>
                  <a:cxn ang="0">
                    <a:pos x="T2" y="T3"/>
                  </a:cxn>
                  <a:cxn ang="0">
                    <a:pos x="T4" y="T5"/>
                  </a:cxn>
                  <a:cxn ang="0">
                    <a:pos x="T6" y="T7"/>
                  </a:cxn>
                  <a:cxn ang="0">
                    <a:pos x="T8" y="T9"/>
                  </a:cxn>
                </a:cxnLst>
                <a:rect l="0" t="0" r="r" b="b"/>
                <a:pathLst>
                  <a:path w="1276" h="1582">
                    <a:moveTo>
                      <a:pt x="0" y="1457"/>
                    </a:moveTo>
                    <a:lnTo>
                      <a:pt x="1125" y="0"/>
                    </a:lnTo>
                    <a:lnTo>
                      <a:pt x="1276" y="343"/>
                    </a:lnTo>
                    <a:lnTo>
                      <a:pt x="320" y="1582"/>
                    </a:lnTo>
                    <a:lnTo>
                      <a:pt x="0" y="145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2" name="ïśḻîḋe"/>
              <p:cNvSpPr/>
              <p:nvPr/>
            </p:nvSpPr>
            <p:spPr bwMode="auto">
              <a:xfrm>
                <a:off x="3124147" y="2954692"/>
                <a:ext cx="1545135" cy="1518333"/>
              </a:xfrm>
              <a:custGeom>
                <a:avLst/>
                <a:gdLst>
                  <a:gd name="T0" fmla="*/ 0 w 1124"/>
                  <a:gd name="T1" fmla="*/ 0 h 1094"/>
                  <a:gd name="T2" fmla="*/ 151 w 1124"/>
                  <a:gd name="T3" fmla="*/ 343 h 1094"/>
                  <a:gd name="T4" fmla="*/ 1108 w 1124"/>
                  <a:gd name="T5" fmla="*/ 1094 h 1094"/>
                  <a:gd name="T6" fmla="*/ 1124 w 1124"/>
                  <a:gd name="T7" fmla="*/ 881 h 1094"/>
                  <a:gd name="T8" fmla="*/ 0 w 1124"/>
                  <a:gd name="T9" fmla="*/ 0 h 1094"/>
                </a:gdLst>
                <a:ahLst/>
                <a:cxnLst>
                  <a:cxn ang="0">
                    <a:pos x="T0" y="T1"/>
                  </a:cxn>
                  <a:cxn ang="0">
                    <a:pos x="T2" y="T3"/>
                  </a:cxn>
                  <a:cxn ang="0">
                    <a:pos x="T4" y="T5"/>
                  </a:cxn>
                  <a:cxn ang="0">
                    <a:pos x="T6" y="T7"/>
                  </a:cxn>
                  <a:cxn ang="0">
                    <a:pos x="T8" y="T9"/>
                  </a:cxn>
                </a:cxnLst>
                <a:rect l="0" t="0" r="r" b="b"/>
                <a:pathLst>
                  <a:path w="1124" h="1094">
                    <a:moveTo>
                      <a:pt x="0" y="0"/>
                    </a:moveTo>
                    <a:lnTo>
                      <a:pt x="151" y="343"/>
                    </a:lnTo>
                    <a:lnTo>
                      <a:pt x="1108" y="1094"/>
                    </a:lnTo>
                    <a:lnTo>
                      <a:pt x="1124" y="881"/>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3" name="ïS1íďé"/>
              <p:cNvSpPr/>
              <p:nvPr/>
            </p:nvSpPr>
            <p:spPr bwMode="auto">
              <a:xfrm>
                <a:off x="2017533" y="3418241"/>
                <a:ext cx="2629754" cy="1719574"/>
              </a:xfrm>
              <a:custGeom>
                <a:avLst/>
                <a:gdLst>
                  <a:gd name="T0" fmla="*/ 0 w 1913"/>
                  <a:gd name="T1" fmla="*/ 1239 h 1239"/>
                  <a:gd name="T2" fmla="*/ 956 w 1913"/>
                  <a:gd name="T3" fmla="*/ 0 h 1239"/>
                  <a:gd name="T4" fmla="*/ 1913 w 1913"/>
                  <a:gd name="T5" fmla="*/ 751 h 1239"/>
                  <a:gd name="T6" fmla="*/ 0 w 1913"/>
                  <a:gd name="T7" fmla="*/ 1239 h 1239"/>
                </a:gdLst>
                <a:ahLst/>
                <a:cxnLst>
                  <a:cxn ang="0">
                    <a:pos x="T0" y="T1"/>
                  </a:cxn>
                  <a:cxn ang="0">
                    <a:pos x="T2" y="T3"/>
                  </a:cxn>
                  <a:cxn ang="0">
                    <a:pos x="T4" y="T5"/>
                  </a:cxn>
                  <a:cxn ang="0">
                    <a:pos x="T6" y="T7"/>
                  </a:cxn>
                </a:cxnLst>
                <a:rect l="0" t="0" r="r" b="b"/>
                <a:pathLst>
                  <a:path w="1913" h="1239">
                    <a:moveTo>
                      <a:pt x="0" y="1239"/>
                    </a:moveTo>
                    <a:lnTo>
                      <a:pt x="956" y="0"/>
                    </a:lnTo>
                    <a:lnTo>
                      <a:pt x="1913" y="751"/>
                    </a:lnTo>
                    <a:lnTo>
                      <a:pt x="0" y="1239"/>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4" name="íšľîdé"/>
              <p:cNvSpPr/>
              <p:nvPr/>
            </p:nvSpPr>
            <p:spPr bwMode="auto">
              <a:xfrm>
                <a:off x="2427186" y="3872076"/>
                <a:ext cx="1311440" cy="1616872"/>
              </a:xfrm>
              <a:custGeom>
                <a:avLst/>
                <a:gdLst>
                  <a:gd name="T0" fmla="*/ 0 w 954"/>
                  <a:gd name="T1" fmla="*/ 1039 h 1165"/>
                  <a:gd name="T2" fmla="*/ 800 w 954"/>
                  <a:gd name="T3" fmla="*/ 0 h 1165"/>
                  <a:gd name="T4" fmla="*/ 954 w 954"/>
                  <a:gd name="T5" fmla="*/ 348 h 1165"/>
                  <a:gd name="T6" fmla="*/ 322 w 954"/>
                  <a:gd name="T7" fmla="*/ 1165 h 1165"/>
                  <a:gd name="T8" fmla="*/ 0 w 954"/>
                  <a:gd name="T9" fmla="*/ 1039 h 1165"/>
                </a:gdLst>
                <a:ahLst/>
                <a:cxnLst>
                  <a:cxn ang="0">
                    <a:pos x="T0" y="T1"/>
                  </a:cxn>
                  <a:cxn ang="0">
                    <a:pos x="T2" y="T3"/>
                  </a:cxn>
                  <a:cxn ang="0">
                    <a:pos x="T4" y="T5"/>
                  </a:cxn>
                  <a:cxn ang="0">
                    <a:pos x="T6" y="T7"/>
                  </a:cxn>
                  <a:cxn ang="0">
                    <a:pos x="T8" y="T9"/>
                  </a:cxn>
                </a:cxnLst>
                <a:rect l="0" t="0" r="r" b="b"/>
                <a:pathLst>
                  <a:path w="954" h="1165">
                    <a:moveTo>
                      <a:pt x="0" y="1039"/>
                    </a:moveTo>
                    <a:lnTo>
                      <a:pt x="800" y="0"/>
                    </a:lnTo>
                    <a:lnTo>
                      <a:pt x="954" y="348"/>
                    </a:lnTo>
                    <a:lnTo>
                      <a:pt x="322" y="1165"/>
                    </a:lnTo>
                    <a:lnTo>
                      <a:pt x="0" y="1039"/>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5" name="îşļîdè"/>
              <p:cNvSpPr/>
              <p:nvPr/>
            </p:nvSpPr>
            <p:spPr bwMode="auto">
              <a:xfrm>
                <a:off x="3526926" y="3872076"/>
                <a:ext cx="1099740" cy="1169977"/>
              </a:xfrm>
              <a:custGeom>
                <a:avLst/>
                <a:gdLst>
                  <a:gd name="T0" fmla="*/ 0 w 800"/>
                  <a:gd name="T1" fmla="*/ 0 h 843"/>
                  <a:gd name="T2" fmla="*/ 154 w 800"/>
                  <a:gd name="T3" fmla="*/ 348 h 843"/>
                  <a:gd name="T4" fmla="*/ 784 w 800"/>
                  <a:gd name="T5" fmla="*/ 843 h 843"/>
                  <a:gd name="T6" fmla="*/ 800 w 800"/>
                  <a:gd name="T7" fmla="*/ 630 h 843"/>
                  <a:gd name="T8" fmla="*/ 0 w 800"/>
                  <a:gd name="T9" fmla="*/ 0 h 843"/>
                </a:gdLst>
                <a:ahLst/>
                <a:cxnLst>
                  <a:cxn ang="0">
                    <a:pos x="T0" y="T1"/>
                  </a:cxn>
                  <a:cxn ang="0">
                    <a:pos x="T2" y="T3"/>
                  </a:cxn>
                  <a:cxn ang="0">
                    <a:pos x="T4" y="T5"/>
                  </a:cxn>
                  <a:cxn ang="0">
                    <a:pos x="T6" y="T7"/>
                  </a:cxn>
                  <a:cxn ang="0">
                    <a:pos x="T8" y="T9"/>
                  </a:cxn>
                </a:cxnLst>
                <a:rect l="0" t="0" r="r" b="b"/>
                <a:pathLst>
                  <a:path w="800" h="843">
                    <a:moveTo>
                      <a:pt x="0" y="0"/>
                    </a:moveTo>
                    <a:lnTo>
                      <a:pt x="154" y="348"/>
                    </a:lnTo>
                    <a:lnTo>
                      <a:pt x="784" y="843"/>
                    </a:lnTo>
                    <a:lnTo>
                      <a:pt x="800" y="630"/>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6" name="íŝlíḓê"/>
              <p:cNvSpPr/>
              <p:nvPr/>
            </p:nvSpPr>
            <p:spPr bwMode="auto">
              <a:xfrm>
                <a:off x="2869831" y="4342565"/>
                <a:ext cx="1734841" cy="1133892"/>
              </a:xfrm>
              <a:custGeom>
                <a:avLst/>
                <a:gdLst>
                  <a:gd name="T0" fmla="*/ 0 w 1262"/>
                  <a:gd name="T1" fmla="*/ 817 h 817"/>
                  <a:gd name="T2" fmla="*/ 632 w 1262"/>
                  <a:gd name="T3" fmla="*/ 0 h 817"/>
                  <a:gd name="T4" fmla="*/ 1262 w 1262"/>
                  <a:gd name="T5" fmla="*/ 495 h 817"/>
                  <a:gd name="T6" fmla="*/ 0 w 1262"/>
                  <a:gd name="T7" fmla="*/ 817 h 817"/>
                </a:gdLst>
                <a:ahLst/>
                <a:cxnLst>
                  <a:cxn ang="0">
                    <a:pos x="T0" y="T1"/>
                  </a:cxn>
                  <a:cxn ang="0">
                    <a:pos x="T2" y="T3"/>
                  </a:cxn>
                  <a:cxn ang="0">
                    <a:pos x="T4" y="T5"/>
                  </a:cxn>
                  <a:cxn ang="0">
                    <a:pos x="T6" y="T7"/>
                  </a:cxn>
                </a:cxnLst>
                <a:rect l="0" t="0" r="r" b="b"/>
                <a:pathLst>
                  <a:path w="1262" h="817">
                    <a:moveTo>
                      <a:pt x="0" y="817"/>
                    </a:moveTo>
                    <a:lnTo>
                      <a:pt x="632" y="0"/>
                    </a:lnTo>
                    <a:lnTo>
                      <a:pt x="1262" y="495"/>
                    </a:lnTo>
                    <a:lnTo>
                      <a:pt x="0" y="817"/>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7" name="íşḷiḑè"/>
              <p:cNvSpPr/>
              <p:nvPr/>
            </p:nvSpPr>
            <p:spPr bwMode="auto">
              <a:xfrm>
                <a:off x="3286359" y="4799175"/>
                <a:ext cx="1249580" cy="1347625"/>
              </a:xfrm>
              <a:custGeom>
                <a:avLst/>
                <a:gdLst>
                  <a:gd name="T0" fmla="*/ 480 w 909"/>
                  <a:gd name="T1" fmla="*/ 0 h 971"/>
                  <a:gd name="T2" fmla="*/ 0 w 909"/>
                  <a:gd name="T3" fmla="*/ 613 h 971"/>
                  <a:gd name="T4" fmla="*/ 909 w 909"/>
                  <a:gd name="T5" fmla="*/ 971 h 971"/>
                  <a:gd name="T6" fmla="*/ 480 w 909"/>
                  <a:gd name="T7" fmla="*/ 0 h 971"/>
                </a:gdLst>
                <a:ahLst/>
                <a:cxnLst>
                  <a:cxn ang="0">
                    <a:pos x="T0" y="T1"/>
                  </a:cxn>
                  <a:cxn ang="0">
                    <a:pos x="T2" y="T3"/>
                  </a:cxn>
                  <a:cxn ang="0">
                    <a:pos x="T4" y="T5"/>
                  </a:cxn>
                  <a:cxn ang="0">
                    <a:pos x="T6" y="T7"/>
                  </a:cxn>
                </a:cxnLst>
                <a:rect l="0" t="0" r="r" b="b"/>
                <a:pathLst>
                  <a:path w="909" h="971">
                    <a:moveTo>
                      <a:pt x="480" y="0"/>
                    </a:moveTo>
                    <a:lnTo>
                      <a:pt x="0" y="613"/>
                    </a:lnTo>
                    <a:lnTo>
                      <a:pt x="909" y="971"/>
                    </a:lnTo>
                    <a:lnTo>
                      <a:pt x="48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8" name="íṣľïďé"/>
              <p:cNvSpPr/>
              <p:nvPr/>
            </p:nvSpPr>
            <p:spPr bwMode="auto">
              <a:xfrm>
                <a:off x="3933831" y="4799175"/>
                <a:ext cx="651596" cy="1347625"/>
              </a:xfrm>
              <a:custGeom>
                <a:avLst/>
                <a:gdLst>
                  <a:gd name="T0" fmla="*/ 0 w 474"/>
                  <a:gd name="T1" fmla="*/ 0 h 971"/>
                  <a:gd name="T2" fmla="*/ 429 w 474"/>
                  <a:gd name="T3" fmla="*/ 971 h 971"/>
                  <a:gd name="T4" fmla="*/ 474 w 474"/>
                  <a:gd name="T5" fmla="*/ 369 h 971"/>
                  <a:gd name="T6" fmla="*/ 0 w 474"/>
                  <a:gd name="T7" fmla="*/ 0 h 971"/>
                </a:gdLst>
                <a:ahLst/>
                <a:cxnLst>
                  <a:cxn ang="0">
                    <a:pos x="T0" y="T1"/>
                  </a:cxn>
                  <a:cxn ang="0">
                    <a:pos x="T2" y="T3"/>
                  </a:cxn>
                  <a:cxn ang="0">
                    <a:pos x="T4" y="T5"/>
                  </a:cxn>
                  <a:cxn ang="0">
                    <a:pos x="T6" y="T7"/>
                  </a:cxn>
                </a:cxnLst>
                <a:rect l="0" t="0" r="r" b="b"/>
                <a:pathLst>
                  <a:path w="474" h="971">
                    <a:moveTo>
                      <a:pt x="0" y="0"/>
                    </a:moveTo>
                    <a:lnTo>
                      <a:pt x="429" y="971"/>
                    </a:lnTo>
                    <a:lnTo>
                      <a:pt x="474" y="369"/>
                    </a:lnTo>
                    <a:lnTo>
                      <a:pt x="0"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grpSp>
        <p:sp>
          <p:nvSpPr>
            <p:cNvPr id="364" name="íṩľíḍê">
              <a:extLst>
                <a:ext uri="{FF2B5EF4-FFF2-40B4-BE49-F238E27FC236}">
                  <a16:creationId xmlns:a16="http://schemas.microsoft.com/office/drawing/2014/main" id="{DF849EB0-1B85-4175-8853-11B0FD1F1DB4}"/>
                </a:ext>
              </a:extLst>
            </p:cNvPr>
            <p:cNvSpPr/>
            <p:nvPr/>
          </p:nvSpPr>
          <p:spPr bwMode="auto">
            <a:xfrm>
              <a:off x="4299976" y="4938126"/>
              <a:ext cx="337338" cy="269142"/>
            </a:xfrm>
            <a:custGeom>
              <a:avLst/>
              <a:gdLst>
                <a:gd name="connsiteX0" fmla="*/ 304307 w 608683"/>
                <a:gd name="connsiteY0" fmla="*/ 303502 h 485632"/>
                <a:gd name="connsiteX1" fmla="*/ 395478 w 608683"/>
                <a:gd name="connsiteY1" fmla="*/ 394567 h 485632"/>
                <a:gd name="connsiteX2" fmla="*/ 304307 w 608683"/>
                <a:gd name="connsiteY2" fmla="*/ 485632 h 485632"/>
                <a:gd name="connsiteX3" fmla="*/ 213136 w 608683"/>
                <a:gd name="connsiteY3" fmla="*/ 394567 h 485632"/>
                <a:gd name="connsiteX4" fmla="*/ 304307 w 608683"/>
                <a:gd name="connsiteY4" fmla="*/ 303502 h 485632"/>
                <a:gd name="connsiteX5" fmla="*/ 304342 w 608683"/>
                <a:gd name="connsiteY5" fmla="*/ 151786 h 485632"/>
                <a:gd name="connsiteX6" fmla="*/ 502318 w 608683"/>
                <a:gd name="connsiteY6" fmla="*/ 253545 h 485632"/>
                <a:gd name="connsiteX7" fmla="*/ 492919 w 608683"/>
                <a:gd name="connsiteY7" fmla="*/ 310012 h 485632"/>
                <a:gd name="connsiteX8" fmla="*/ 469346 w 608683"/>
                <a:gd name="connsiteY8" fmla="*/ 317610 h 485632"/>
                <a:gd name="connsiteX9" fmla="*/ 436375 w 608683"/>
                <a:gd name="connsiteY9" fmla="*/ 300625 h 485632"/>
                <a:gd name="connsiteX10" fmla="*/ 304342 w 608683"/>
                <a:gd name="connsiteY10" fmla="*/ 232687 h 485632"/>
                <a:gd name="connsiteX11" fmla="*/ 172309 w 608683"/>
                <a:gd name="connsiteY11" fmla="*/ 300625 h 485632"/>
                <a:gd name="connsiteX12" fmla="*/ 115766 w 608683"/>
                <a:gd name="connsiteY12" fmla="*/ 310012 h 485632"/>
                <a:gd name="connsiteX13" fmla="*/ 106367 w 608683"/>
                <a:gd name="connsiteY13" fmla="*/ 253545 h 485632"/>
                <a:gd name="connsiteX14" fmla="*/ 304342 w 608683"/>
                <a:gd name="connsiteY14" fmla="*/ 151786 h 485632"/>
                <a:gd name="connsiteX15" fmla="*/ 304342 w 608683"/>
                <a:gd name="connsiteY15" fmla="*/ 0 h 485632"/>
                <a:gd name="connsiteX16" fmla="*/ 598323 w 608683"/>
                <a:gd name="connsiteY16" fmla="*/ 130926 h 485632"/>
                <a:gd name="connsiteX17" fmla="*/ 595265 w 608683"/>
                <a:gd name="connsiteY17" fmla="*/ 188048 h 485632"/>
                <a:gd name="connsiteX18" fmla="*/ 538050 w 608683"/>
                <a:gd name="connsiteY18" fmla="*/ 184994 h 485632"/>
                <a:gd name="connsiteX19" fmla="*/ 304342 w 608683"/>
                <a:gd name="connsiteY19" fmla="*/ 80954 h 485632"/>
                <a:gd name="connsiteX20" fmla="*/ 70634 w 608683"/>
                <a:gd name="connsiteY20" fmla="*/ 184994 h 485632"/>
                <a:gd name="connsiteX21" fmla="*/ 40498 w 608683"/>
                <a:gd name="connsiteY21" fmla="*/ 198474 h 485632"/>
                <a:gd name="connsiteX22" fmla="*/ 13420 w 608683"/>
                <a:gd name="connsiteY22" fmla="*/ 188048 h 485632"/>
                <a:gd name="connsiteX23" fmla="*/ 10361 w 608683"/>
                <a:gd name="connsiteY23" fmla="*/ 130926 h 485632"/>
                <a:gd name="connsiteX24" fmla="*/ 304342 w 608683"/>
                <a:gd name="connsiteY24" fmla="*/ 0 h 485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8683" h="485632">
                  <a:moveTo>
                    <a:pt x="304307" y="303502"/>
                  </a:moveTo>
                  <a:cubicBezTo>
                    <a:pt x="354659" y="303502"/>
                    <a:pt x="395478" y="344273"/>
                    <a:pt x="395478" y="394567"/>
                  </a:cubicBezTo>
                  <a:cubicBezTo>
                    <a:pt x="395478" y="444861"/>
                    <a:pt x="354659" y="485632"/>
                    <a:pt x="304307" y="485632"/>
                  </a:cubicBezTo>
                  <a:cubicBezTo>
                    <a:pt x="253955" y="485632"/>
                    <a:pt x="213136" y="444861"/>
                    <a:pt x="213136" y="394567"/>
                  </a:cubicBezTo>
                  <a:cubicBezTo>
                    <a:pt x="213136" y="344273"/>
                    <a:pt x="253955" y="303502"/>
                    <a:pt x="304307" y="303502"/>
                  </a:cubicBezTo>
                  <a:close/>
                  <a:moveTo>
                    <a:pt x="304342" y="151786"/>
                  </a:moveTo>
                  <a:cubicBezTo>
                    <a:pt x="382667" y="151786"/>
                    <a:pt x="456740" y="189853"/>
                    <a:pt x="502318" y="253545"/>
                  </a:cubicBezTo>
                  <a:cubicBezTo>
                    <a:pt x="515297" y="271796"/>
                    <a:pt x="511120" y="297050"/>
                    <a:pt x="492919" y="310012"/>
                  </a:cubicBezTo>
                  <a:cubicBezTo>
                    <a:pt x="485757" y="315152"/>
                    <a:pt x="477552" y="317610"/>
                    <a:pt x="469346" y="317610"/>
                  </a:cubicBezTo>
                  <a:cubicBezTo>
                    <a:pt x="456740" y="317610"/>
                    <a:pt x="444283" y="311650"/>
                    <a:pt x="436375" y="300625"/>
                  </a:cubicBezTo>
                  <a:cubicBezTo>
                    <a:pt x="405941" y="258089"/>
                    <a:pt x="356559" y="232687"/>
                    <a:pt x="304342" y="232687"/>
                  </a:cubicBezTo>
                  <a:cubicBezTo>
                    <a:pt x="252125" y="232687"/>
                    <a:pt x="202744" y="258089"/>
                    <a:pt x="172309" y="300625"/>
                  </a:cubicBezTo>
                  <a:cubicBezTo>
                    <a:pt x="159329" y="318802"/>
                    <a:pt x="133967" y="323048"/>
                    <a:pt x="115766" y="310012"/>
                  </a:cubicBezTo>
                  <a:cubicBezTo>
                    <a:pt x="97564" y="297050"/>
                    <a:pt x="93387" y="271796"/>
                    <a:pt x="106367" y="253545"/>
                  </a:cubicBezTo>
                  <a:cubicBezTo>
                    <a:pt x="151944" y="189853"/>
                    <a:pt x="226017" y="151786"/>
                    <a:pt x="304342" y="151786"/>
                  </a:cubicBezTo>
                  <a:close/>
                  <a:moveTo>
                    <a:pt x="304342" y="0"/>
                  </a:moveTo>
                  <a:cubicBezTo>
                    <a:pt x="416310" y="0"/>
                    <a:pt x="523429" y="47738"/>
                    <a:pt x="598323" y="130926"/>
                  </a:cubicBezTo>
                  <a:cubicBezTo>
                    <a:pt x="613242" y="147534"/>
                    <a:pt x="611899" y="173153"/>
                    <a:pt x="595265" y="188048"/>
                  </a:cubicBezTo>
                  <a:cubicBezTo>
                    <a:pt x="578630" y="203017"/>
                    <a:pt x="552969" y="201602"/>
                    <a:pt x="538050" y="184994"/>
                  </a:cubicBezTo>
                  <a:cubicBezTo>
                    <a:pt x="478523" y="118861"/>
                    <a:pt x="393335" y="80954"/>
                    <a:pt x="304342" y="80954"/>
                  </a:cubicBezTo>
                  <a:cubicBezTo>
                    <a:pt x="215350" y="80954"/>
                    <a:pt x="130236" y="118861"/>
                    <a:pt x="70634" y="184994"/>
                  </a:cubicBezTo>
                  <a:cubicBezTo>
                    <a:pt x="62653" y="193931"/>
                    <a:pt x="51612" y="198400"/>
                    <a:pt x="40498" y="198474"/>
                  </a:cubicBezTo>
                  <a:cubicBezTo>
                    <a:pt x="30875" y="198474"/>
                    <a:pt x="21178" y="195048"/>
                    <a:pt x="13420" y="188048"/>
                  </a:cubicBezTo>
                  <a:cubicBezTo>
                    <a:pt x="-3215" y="173153"/>
                    <a:pt x="-4558" y="147534"/>
                    <a:pt x="10361" y="130926"/>
                  </a:cubicBezTo>
                  <a:cubicBezTo>
                    <a:pt x="85255" y="47738"/>
                    <a:pt x="192374" y="0"/>
                    <a:pt x="304342" y="0"/>
                  </a:cubicBezTo>
                  <a:close/>
                </a:path>
              </a:pathLst>
            </a:custGeom>
            <a:solidFill>
              <a:schemeClr val="tx1">
                <a:lumMod val="50000"/>
                <a:lumOff val="50000"/>
              </a:schemeClr>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5" name="îṡḷiďe">
              <a:extLst>
                <a:ext uri="{FF2B5EF4-FFF2-40B4-BE49-F238E27FC236}">
                  <a16:creationId xmlns:a16="http://schemas.microsoft.com/office/drawing/2014/main" id="{515DEE6E-5A85-4289-8B64-839D3A0E4BFE}"/>
                </a:ext>
              </a:extLst>
            </p:cNvPr>
            <p:cNvSpPr/>
            <p:nvPr/>
          </p:nvSpPr>
          <p:spPr bwMode="auto">
            <a:xfrm>
              <a:off x="3026556" y="3499305"/>
              <a:ext cx="219694" cy="257902"/>
            </a:xfrm>
            <a:custGeom>
              <a:avLst/>
              <a:gdLst>
                <a:gd name="T0" fmla="*/ 110186397 w 21600"/>
                <a:gd name="T1" fmla="*/ 9743 h 21600"/>
                <a:gd name="T2" fmla="*/ 97377896 w 21600"/>
                <a:gd name="T3" fmla="*/ 5000954 h 21600"/>
                <a:gd name="T4" fmla="*/ 33405183 w 21600"/>
                <a:gd name="T5" fmla="*/ 29946194 h 21600"/>
                <a:gd name="T6" fmla="*/ 33155233 w 21600"/>
                <a:gd name="T7" fmla="*/ 29946194 h 21600"/>
                <a:gd name="T8" fmla="*/ 33155233 w 21600"/>
                <a:gd name="T9" fmla="*/ 152316694 h 21600"/>
                <a:gd name="T10" fmla="*/ 22994866 w 21600"/>
                <a:gd name="T11" fmla="*/ 149206645 h 21600"/>
                <a:gd name="T12" fmla="*/ 0 w 21600"/>
                <a:gd name="T13" fmla="*/ 179268211 h 21600"/>
                <a:gd name="T14" fmla="*/ 22994866 w 21600"/>
                <a:gd name="T15" fmla="*/ 209330669 h 21600"/>
                <a:gd name="T16" fmla="*/ 45974020 w 21600"/>
                <a:gd name="T17" fmla="*/ 179752657 h 21600"/>
                <a:gd name="T18" fmla="*/ 45999376 w 21600"/>
                <a:gd name="T19" fmla="*/ 179752657 h 21600"/>
                <a:gd name="T20" fmla="*/ 45999376 w 21600"/>
                <a:gd name="T21" fmla="*/ 61665262 h 21600"/>
                <a:gd name="T22" fmla="*/ 97377896 w 21600"/>
                <a:gd name="T23" fmla="*/ 41662417 h 21600"/>
                <a:gd name="T24" fmla="*/ 97377896 w 21600"/>
                <a:gd name="T25" fmla="*/ 115064273 h 21600"/>
                <a:gd name="T26" fmla="*/ 87222322 w 21600"/>
                <a:gd name="T27" fmla="*/ 111943598 h 21600"/>
                <a:gd name="T28" fmla="*/ 64222595 w 21600"/>
                <a:gd name="T29" fmla="*/ 142014817 h 21600"/>
                <a:gd name="T30" fmla="*/ 87222322 w 21600"/>
                <a:gd name="T31" fmla="*/ 172077365 h 21600"/>
                <a:gd name="T32" fmla="*/ 110202118 w 21600"/>
                <a:gd name="T33" fmla="*/ 142500345 h 21600"/>
                <a:gd name="T34" fmla="*/ 110222614 w 21600"/>
                <a:gd name="T35" fmla="*/ 142500345 h 21600"/>
                <a:gd name="T36" fmla="*/ 110222614 w 21600"/>
                <a:gd name="T37" fmla="*/ 20012697 h 21600"/>
                <a:gd name="T38" fmla="*/ 110227474 w 21600"/>
                <a:gd name="T39" fmla="*/ 20012697 h 21600"/>
                <a:gd name="T40" fmla="*/ 110227474 w 21600"/>
                <a:gd name="T41" fmla="*/ 0 h 21600"/>
                <a:gd name="T42" fmla="*/ 110186397 w 21600"/>
                <a:gd name="T43" fmla="*/ 9743 h 21600"/>
                <a:gd name="T44" fmla="*/ 110186397 w 21600"/>
                <a:gd name="T45" fmla="*/ 9743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600" h="21600">
                  <a:moveTo>
                    <a:pt x="21592" y="1"/>
                  </a:moveTo>
                  <a:lnTo>
                    <a:pt x="19082" y="516"/>
                  </a:lnTo>
                  <a:lnTo>
                    <a:pt x="6546" y="3090"/>
                  </a:lnTo>
                  <a:lnTo>
                    <a:pt x="6497" y="3090"/>
                  </a:lnTo>
                  <a:lnTo>
                    <a:pt x="6497" y="15717"/>
                  </a:lnTo>
                  <a:cubicBezTo>
                    <a:pt x="5896" y="15513"/>
                    <a:pt x="5222" y="15396"/>
                    <a:pt x="4506" y="15396"/>
                  </a:cubicBezTo>
                  <a:cubicBezTo>
                    <a:pt x="2018" y="15396"/>
                    <a:pt x="0" y="16784"/>
                    <a:pt x="0" y="18498"/>
                  </a:cubicBezTo>
                  <a:cubicBezTo>
                    <a:pt x="0" y="20211"/>
                    <a:pt x="2018" y="21600"/>
                    <a:pt x="4506" y="21600"/>
                  </a:cubicBezTo>
                  <a:cubicBezTo>
                    <a:pt x="6970" y="21600"/>
                    <a:pt x="8969" y="20238"/>
                    <a:pt x="9009" y="18548"/>
                  </a:cubicBezTo>
                  <a:lnTo>
                    <a:pt x="9014" y="18548"/>
                  </a:lnTo>
                  <a:lnTo>
                    <a:pt x="9014" y="6363"/>
                  </a:lnTo>
                  <a:lnTo>
                    <a:pt x="19082" y="4299"/>
                  </a:lnTo>
                  <a:lnTo>
                    <a:pt x="19082" y="11873"/>
                  </a:lnTo>
                  <a:cubicBezTo>
                    <a:pt x="18481" y="11669"/>
                    <a:pt x="17807" y="11551"/>
                    <a:pt x="17092" y="11551"/>
                  </a:cubicBezTo>
                  <a:cubicBezTo>
                    <a:pt x="14603" y="11551"/>
                    <a:pt x="12585" y="12940"/>
                    <a:pt x="12585" y="14654"/>
                  </a:cubicBezTo>
                  <a:cubicBezTo>
                    <a:pt x="12585" y="16367"/>
                    <a:pt x="14603" y="17756"/>
                    <a:pt x="17092" y="17756"/>
                  </a:cubicBezTo>
                  <a:cubicBezTo>
                    <a:pt x="19556" y="17756"/>
                    <a:pt x="21555" y="16393"/>
                    <a:pt x="21595" y="14704"/>
                  </a:cubicBezTo>
                  <a:lnTo>
                    <a:pt x="21599" y="14704"/>
                  </a:lnTo>
                  <a:lnTo>
                    <a:pt x="21599" y="2065"/>
                  </a:lnTo>
                  <a:lnTo>
                    <a:pt x="21600" y="2065"/>
                  </a:lnTo>
                  <a:lnTo>
                    <a:pt x="21600" y="0"/>
                  </a:lnTo>
                  <a:lnTo>
                    <a:pt x="21592" y="1"/>
                  </a:lnTo>
                  <a:close/>
                  <a:moveTo>
                    <a:pt x="21592" y="1"/>
                  </a:moveTo>
                </a:path>
              </a:pathLst>
            </a:custGeom>
            <a:solidFill>
              <a:schemeClr val="bg1"/>
            </a:solidFill>
            <a:ln>
              <a:noFill/>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6" name="íṡ1ídè">
              <a:extLst>
                <a:ext uri="{FF2B5EF4-FFF2-40B4-BE49-F238E27FC236}">
                  <a16:creationId xmlns:a16="http://schemas.microsoft.com/office/drawing/2014/main" id="{139BFA71-2294-4AB3-92C3-BBDF59DDA69F}"/>
                </a:ext>
              </a:extLst>
            </p:cNvPr>
            <p:cNvSpPr/>
            <p:nvPr/>
          </p:nvSpPr>
          <p:spPr bwMode="auto">
            <a:xfrm>
              <a:off x="3648556" y="4088973"/>
              <a:ext cx="290242" cy="289156"/>
            </a:xfrm>
            <a:custGeom>
              <a:avLst/>
              <a:gdLst>
                <a:gd name="T0" fmla="+- 0 10797 26"/>
                <a:gd name="T1" fmla="*/ T0 w 21542"/>
                <a:gd name="T2" fmla="*/ 10800 h 21600"/>
                <a:gd name="T3" fmla="+- 0 10797 26"/>
                <a:gd name="T4" fmla="*/ T3 w 21542"/>
                <a:gd name="T5" fmla="*/ 10800 h 21600"/>
                <a:gd name="T6" fmla="+- 0 10797 26"/>
                <a:gd name="T7" fmla="*/ T6 w 21542"/>
                <a:gd name="T8" fmla="*/ 10800 h 21600"/>
                <a:gd name="T9" fmla="+- 0 10797 26"/>
                <a:gd name="T10" fmla="*/ T9 w 21542"/>
                <a:gd name="T11" fmla="*/ 10800 h 21600"/>
              </a:gdLst>
              <a:ahLst/>
              <a:cxnLst>
                <a:cxn ang="0">
                  <a:pos x="T1" y="T2"/>
                </a:cxn>
                <a:cxn ang="0">
                  <a:pos x="T4" y="T5"/>
                </a:cxn>
                <a:cxn ang="0">
                  <a:pos x="T7" y="T8"/>
                </a:cxn>
                <a:cxn ang="0">
                  <a:pos x="T10" y="T11"/>
                </a:cxn>
              </a:cxnLst>
              <a:rect l="0" t="0" r="r" b="b"/>
              <a:pathLst>
                <a:path w="21542" h="21600">
                  <a:moveTo>
                    <a:pt x="11685" y="1798"/>
                  </a:moveTo>
                  <a:cubicBezTo>
                    <a:pt x="12903" y="1906"/>
                    <a:pt x="14055" y="2202"/>
                    <a:pt x="15143" y="2682"/>
                  </a:cubicBezTo>
                  <a:cubicBezTo>
                    <a:pt x="16233" y="3165"/>
                    <a:pt x="17213" y="3803"/>
                    <a:pt x="18089" y="4596"/>
                  </a:cubicBezTo>
                  <a:cubicBezTo>
                    <a:pt x="18964" y="5390"/>
                    <a:pt x="19696" y="6307"/>
                    <a:pt x="20286" y="7355"/>
                  </a:cubicBezTo>
                  <a:cubicBezTo>
                    <a:pt x="20875" y="8400"/>
                    <a:pt x="21290" y="9537"/>
                    <a:pt x="21528" y="10774"/>
                  </a:cubicBezTo>
                  <a:cubicBezTo>
                    <a:pt x="21573" y="11034"/>
                    <a:pt x="21497" y="11229"/>
                    <a:pt x="21299" y="11356"/>
                  </a:cubicBezTo>
                  <a:cubicBezTo>
                    <a:pt x="21223" y="11407"/>
                    <a:pt x="21151" y="11435"/>
                    <a:pt x="21077" y="11435"/>
                  </a:cubicBezTo>
                  <a:cubicBezTo>
                    <a:pt x="20930" y="11435"/>
                    <a:pt x="20822" y="11381"/>
                    <a:pt x="20760" y="11271"/>
                  </a:cubicBezTo>
                  <a:cubicBezTo>
                    <a:pt x="20016" y="10353"/>
                    <a:pt x="19186" y="9890"/>
                    <a:pt x="18272" y="9879"/>
                  </a:cubicBezTo>
                  <a:cubicBezTo>
                    <a:pt x="17616" y="9879"/>
                    <a:pt x="16994" y="10128"/>
                    <a:pt x="16402" y="10619"/>
                  </a:cubicBezTo>
                  <a:cubicBezTo>
                    <a:pt x="15813" y="11110"/>
                    <a:pt x="15320" y="11796"/>
                    <a:pt x="14912" y="12680"/>
                  </a:cubicBezTo>
                  <a:cubicBezTo>
                    <a:pt x="14840" y="12886"/>
                    <a:pt x="14704" y="12991"/>
                    <a:pt x="14516" y="12991"/>
                  </a:cubicBezTo>
                  <a:cubicBezTo>
                    <a:pt x="14323" y="12991"/>
                    <a:pt x="14191" y="12886"/>
                    <a:pt x="14115" y="12680"/>
                  </a:cubicBezTo>
                  <a:cubicBezTo>
                    <a:pt x="13490" y="11328"/>
                    <a:pt x="12679" y="10452"/>
                    <a:pt x="11682" y="10057"/>
                  </a:cubicBezTo>
                  <a:lnTo>
                    <a:pt x="11682" y="17164"/>
                  </a:lnTo>
                  <a:cubicBezTo>
                    <a:pt x="11682" y="17779"/>
                    <a:pt x="11594" y="18350"/>
                    <a:pt x="11415" y="18883"/>
                  </a:cubicBezTo>
                  <a:cubicBezTo>
                    <a:pt x="11234" y="19414"/>
                    <a:pt x="10993" y="19886"/>
                    <a:pt x="10690" y="20298"/>
                  </a:cubicBezTo>
                  <a:cubicBezTo>
                    <a:pt x="10385" y="20704"/>
                    <a:pt x="10029" y="21026"/>
                    <a:pt x="9621" y="21258"/>
                  </a:cubicBezTo>
                  <a:cubicBezTo>
                    <a:pt x="9214" y="21487"/>
                    <a:pt x="8777" y="21599"/>
                    <a:pt x="8314" y="21599"/>
                  </a:cubicBezTo>
                  <a:cubicBezTo>
                    <a:pt x="7852" y="21599"/>
                    <a:pt x="7410" y="21487"/>
                    <a:pt x="6995" y="21258"/>
                  </a:cubicBezTo>
                  <a:cubicBezTo>
                    <a:pt x="6580" y="21027"/>
                    <a:pt x="6220" y="20705"/>
                    <a:pt x="5915" y="20298"/>
                  </a:cubicBezTo>
                  <a:cubicBezTo>
                    <a:pt x="5612" y="19886"/>
                    <a:pt x="5369" y="19417"/>
                    <a:pt x="5190" y="18883"/>
                  </a:cubicBezTo>
                  <a:cubicBezTo>
                    <a:pt x="5011" y="18350"/>
                    <a:pt x="4923" y="17779"/>
                    <a:pt x="4923" y="17164"/>
                  </a:cubicBezTo>
                  <a:cubicBezTo>
                    <a:pt x="4923" y="16850"/>
                    <a:pt x="5011" y="16591"/>
                    <a:pt x="5190" y="16390"/>
                  </a:cubicBezTo>
                  <a:cubicBezTo>
                    <a:pt x="5369" y="16187"/>
                    <a:pt x="5583" y="16085"/>
                    <a:pt x="5836" y="16085"/>
                  </a:cubicBezTo>
                  <a:cubicBezTo>
                    <a:pt x="6103" y="16085"/>
                    <a:pt x="6320" y="16187"/>
                    <a:pt x="6492" y="16390"/>
                  </a:cubicBezTo>
                  <a:cubicBezTo>
                    <a:pt x="6661" y="16591"/>
                    <a:pt x="6747" y="16851"/>
                    <a:pt x="6747" y="17164"/>
                  </a:cubicBezTo>
                  <a:cubicBezTo>
                    <a:pt x="6747" y="17799"/>
                    <a:pt x="6900" y="18333"/>
                    <a:pt x="7203" y="18776"/>
                  </a:cubicBezTo>
                  <a:cubicBezTo>
                    <a:pt x="7508" y="19216"/>
                    <a:pt x="7878" y="19437"/>
                    <a:pt x="8312" y="19437"/>
                  </a:cubicBezTo>
                  <a:cubicBezTo>
                    <a:pt x="8732" y="19437"/>
                    <a:pt x="9092" y="19216"/>
                    <a:pt x="9397" y="18776"/>
                  </a:cubicBezTo>
                  <a:cubicBezTo>
                    <a:pt x="9700" y="18333"/>
                    <a:pt x="9853" y="17799"/>
                    <a:pt x="9853" y="17164"/>
                  </a:cubicBezTo>
                  <a:lnTo>
                    <a:pt x="9853" y="10057"/>
                  </a:lnTo>
                  <a:cubicBezTo>
                    <a:pt x="8856" y="10461"/>
                    <a:pt x="8042" y="11336"/>
                    <a:pt x="7420" y="12680"/>
                  </a:cubicBezTo>
                  <a:cubicBezTo>
                    <a:pt x="7344" y="12886"/>
                    <a:pt x="7210" y="12991"/>
                    <a:pt x="7019" y="12991"/>
                  </a:cubicBezTo>
                  <a:cubicBezTo>
                    <a:pt x="6828" y="12991"/>
                    <a:pt x="6700" y="12886"/>
                    <a:pt x="6631" y="12680"/>
                  </a:cubicBezTo>
                  <a:cubicBezTo>
                    <a:pt x="6227" y="11796"/>
                    <a:pt x="5734" y="11110"/>
                    <a:pt x="5147" y="10619"/>
                  </a:cubicBezTo>
                  <a:cubicBezTo>
                    <a:pt x="4560" y="10128"/>
                    <a:pt x="3940" y="9879"/>
                    <a:pt x="3284" y="9879"/>
                  </a:cubicBezTo>
                  <a:cubicBezTo>
                    <a:pt x="2363" y="9879"/>
                    <a:pt x="1541" y="10345"/>
                    <a:pt x="808" y="11271"/>
                  </a:cubicBezTo>
                  <a:cubicBezTo>
                    <a:pt x="718" y="11381"/>
                    <a:pt x="596" y="11435"/>
                    <a:pt x="455" y="11435"/>
                  </a:cubicBezTo>
                  <a:cubicBezTo>
                    <a:pt x="381" y="11435"/>
                    <a:pt x="305" y="11407"/>
                    <a:pt x="238" y="11356"/>
                  </a:cubicBezTo>
                  <a:cubicBezTo>
                    <a:pt x="47" y="11229"/>
                    <a:pt x="-26" y="11034"/>
                    <a:pt x="7" y="10774"/>
                  </a:cubicBezTo>
                  <a:cubicBezTo>
                    <a:pt x="245" y="9537"/>
                    <a:pt x="660" y="8400"/>
                    <a:pt x="1259" y="7355"/>
                  </a:cubicBezTo>
                  <a:cubicBezTo>
                    <a:pt x="1855" y="6307"/>
                    <a:pt x="2595" y="5390"/>
                    <a:pt x="3468" y="4596"/>
                  </a:cubicBezTo>
                  <a:cubicBezTo>
                    <a:pt x="4343" y="3803"/>
                    <a:pt x="5321" y="3168"/>
                    <a:pt x="6402" y="2688"/>
                  </a:cubicBezTo>
                  <a:cubicBezTo>
                    <a:pt x="7482" y="2213"/>
                    <a:pt x="8634" y="1917"/>
                    <a:pt x="9850" y="1798"/>
                  </a:cubicBezTo>
                  <a:lnTo>
                    <a:pt x="9850" y="1081"/>
                  </a:lnTo>
                  <a:cubicBezTo>
                    <a:pt x="9850" y="767"/>
                    <a:pt x="9936" y="508"/>
                    <a:pt x="10118" y="304"/>
                  </a:cubicBezTo>
                  <a:cubicBezTo>
                    <a:pt x="10296" y="101"/>
                    <a:pt x="10511" y="0"/>
                    <a:pt x="10764" y="0"/>
                  </a:cubicBezTo>
                  <a:cubicBezTo>
                    <a:pt x="11029" y="0"/>
                    <a:pt x="11248" y="101"/>
                    <a:pt x="11420" y="304"/>
                  </a:cubicBezTo>
                  <a:cubicBezTo>
                    <a:pt x="11589" y="508"/>
                    <a:pt x="11675" y="767"/>
                    <a:pt x="11675" y="1081"/>
                  </a:cubicBezTo>
                  <a:lnTo>
                    <a:pt x="11675" y="1798"/>
                  </a:lnTo>
                  <a:close/>
                </a:path>
              </a:pathLst>
            </a:custGeom>
            <a:solidFill>
              <a:schemeClr val="tx1">
                <a:lumMod val="50000"/>
                <a:lumOff val="50000"/>
              </a:schemeClr>
            </a:solidFill>
            <a:ln>
              <a:noFill/>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7" name="ïṩlidê">
              <a:extLst>
                <a:ext uri="{FF2B5EF4-FFF2-40B4-BE49-F238E27FC236}">
                  <a16:creationId xmlns:a16="http://schemas.microsoft.com/office/drawing/2014/main" id="{688AC7B4-1895-4206-A0E5-F9F0B2B8CB70}"/>
                </a:ext>
              </a:extLst>
            </p:cNvPr>
            <p:cNvSpPr/>
            <p:nvPr/>
          </p:nvSpPr>
          <p:spPr bwMode="auto">
            <a:xfrm>
              <a:off x="2313929" y="2795915"/>
              <a:ext cx="306850" cy="302404"/>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tx1">
                <a:lumMod val="50000"/>
                <a:lumOff val="50000"/>
              </a:schemeClr>
            </a:solidFill>
            <a:ln w="9525">
              <a:noFill/>
              <a:round/>
              <a:headEnd/>
              <a:tailEnd/>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8010106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0"/>
                                        </p:tgtEl>
                                        <p:attrNameLst>
                                          <p:attrName>style.visibility</p:attrName>
                                        </p:attrNameLst>
                                      </p:cBhvr>
                                      <p:to>
                                        <p:strVal val="visible"/>
                                      </p:to>
                                    </p:set>
                                    <p:animEffect transition="in" filter="wipe(left)">
                                      <p:cBhvr>
                                        <p:cTn id="7"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lt;</a:t>
            </a:r>
            <a:r>
              <a:rPr lang="en-US" altLang="zh-CN" sz="2400" b="1" dirty="0" err="1">
                <a:cs typeface="+mn-ea"/>
                <a:sym typeface="+mn-lt"/>
              </a:rPr>
              <a:t>html:errors</a:t>
            </a:r>
            <a:r>
              <a:rPr lang="en-US" altLang="zh-CN" sz="2400" b="1" dirty="0">
                <a:cs typeface="+mn-ea"/>
                <a:sym typeface="+mn-lt"/>
              </a:rPr>
              <a:t>/&gt;</a:t>
            </a:r>
            <a:r>
              <a:rPr lang="zh-CN" altLang="en-US" sz="2400" b="1" dirty="0">
                <a:cs typeface="+mn-ea"/>
                <a:sym typeface="+mn-lt"/>
              </a:rPr>
              <a:t>标签</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268942" y="736370"/>
            <a:ext cx="7046420" cy="5821081"/>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dirty="0">
                <a:cs typeface="+mn-ea"/>
                <a:sym typeface="+mn-lt"/>
              </a:rPr>
              <a:t>&lt;</a:t>
            </a:r>
            <a:r>
              <a:rPr lang="en-US" altLang="zh-CN" dirty="0" err="1">
                <a:cs typeface="+mn-ea"/>
                <a:sym typeface="+mn-lt"/>
              </a:rPr>
              <a:t>html:errors</a:t>
            </a:r>
            <a:r>
              <a:rPr lang="en-US" altLang="zh-CN" dirty="0">
                <a:cs typeface="+mn-ea"/>
                <a:sym typeface="+mn-lt"/>
              </a:rPr>
              <a:t>/&gt;</a:t>
            </a:r>
            <a:r>
              <a:rPr lang="zh-CN" altLang="en-US" dirty="0">
                <a:cs typeface="+mn-ea"/>
                <a:sym typeface="+mn-lt"/>
              </a:rPr>
              <a:t>标签只显示错误消息</a:t>
            </a:r>
          </a:p>
          <a:p>
            <a:pPr marL="342900" indent="-342900">
              <a:lnSpc>
                <a:spcPts val="3000"/>
              </a:lnSpc>
              <a:buFont typeface="Wingdings" panose="05000000000000000000" pitchFamily="2" charset="2"/>
              <a:buChar char="u"/>
            </a:pPr>
            <a:r>
              <a:rPr lang="en-US" altLang="zh-CN" dirty="0">
                <a:cs typeface="+mn-ea"/>
                <a:sym typeface="+mn-lt"/>
              </a:rPr>
              <a:t>&lt;</a:t>
            </a:r>
            <a:r>
              <a:rPr lang="en-US" altLang="zh-CN" dirty="0" err="1">
                <a:cs typeface="+mn-ea"/>
                <a:sym typeface="+mn-lt"/>
              </a:rPr>
              <a:t>html:errors</a:t>
            </a:r>
            <a:r>
              <a:rPr lang="en-US" altLang="zh-CN" dirty="0">
                <a:cs typeface="+mn-ea"/>
                <a:sym typeface="+mn-lt"/>
              </a:rPr>
              <a:t>/&gt;</a:t>
            </a:r>
            <a:r>
              <a:rPr lang="zh-CN" altLang="en-US" dirty="0">
                <a:cs typeface="+mn-ea"/>
                <a:sym typeface="+mn-lt"/>
              </a:rPr>
              <a:t>标签与</a:t>
            </a:r>
            <a:r>
              <a:rPr lang="en-US" altLang="zh-CN" dirty="0">
                <a:cs typeface="+mn-ea"/>
                <a:sym typeface="+mn-lt"/>
              </a:rPr>
              <a:t>&lt;</a:t>
            </a:r>
            <a:r>
              <a:rPr lang="en-US" altLang="zh-CN" dirty="0" err="1">
                <a:cs typeface="+mn-ea"/>
                <a:sym typeface="+mn-lt"/>
              </a:rPr>
              <a:t>html:messages</a:t>
            </a:r>
            <a:r>
              <a:rPr lang="en-US" altLang="zh-CN" dirty="0">
                <a:cs typeface="+mn-ea"/>
                <a:sym typeface="+mn-lt"/>
              </a:rPr>
              <a:t>/&gt;</a:t>
            </a:r>
            <a:r>
              <a:rPr lang="zh-CN" altLang="en-US" dirty="0">
                <a:cs typeface="+mn-ea"/>
                <a:sym typeface="+mn-lt"/>
              </a:rPr>
              <a:t>标签类似，但无</a:t>
            </a:r>
            <a:r>
              <a:rPr lang="en-US" altLang="zh-CN" dirty="0">
                <a:cs typeface="+mn-ea"/>
                <a:sym typeface="+mn-lt"/>
              </a:rPr>
              <a:t>id</a:t>
            </a:r>
            <a:r>
              <a:rPr lang="zh-CN" altLang="en-US" dirty="0">
                <a:cs typeface="+mn-ea"/>
                <a:sym typeface="+mn-lt"/>
              </a:rPr>
              <a:t>属性</a:t>
            </a:r>
          </a:p>
          <a:p>
            <a:pPr marL="342900" indent="-342900">
              <a:lnSpc>
                <a:spcPts val="3000"/>
              </a:lnSpc>
              <a:buFont typeface="Wingdings" panose="05000000000000000000" pitchFamily="2" charset="2"/>
              <a:buChar char="u"/>
            </a:pPr>
            <a:r>
              <a:rPr lang="en-US" altLang="zh-CN" dirty="0">
                <a:cs typeface="+mn-ea"/>
                <a:sym typeface="+mn-lt"/>
              </a:rPr>
              <a:t>&lt;</a:t>
            </a:r>
            <a:r>
              <a:rPr lang="en-US" altLang="zh-CN" dirty="0" err="1">
                <a:cs typeface="+mn-ea"/>
                <a:sym typeface="+mn-lt"/>
              </a:rPr>
              <a:t>html:errors</a:t>
            </a:r>
            <a:r>
              <a:rPr lang="en-US" altLang="zh-CN" dirty="0">
                <a:cs typeface="+mn-ea"/>
                <a:sym typeface="+mn-lt"/>
              </a:rPr>
              <a:t>/&gt;</a:t>
            </a:r>
            <a:r>
              <a:rPr lang="zh-CN" altLang="en-US" dirty="0">
                <a:cs typeface="+mn-ea"/>
                <a:sym typeface="+mn-lt"/>
              </a:rPr>
              <a:t>标签通过提供</a:t>
            </a:r>
            <a:r>
              <a:rPr lang="en-US" altLang="zh-CN" dirty="0">
                <a:cs typeface="+mn-ea"/>
                <a:sym typeface="+mn-lt"/>
              </a:rPr>
              <a:t>header/footer</a:t>
            </a:r>
            <a:r>
              <a:rPr lang="zh-CN" altLang="en-US" dirty="0">
                <a:cs typeface="+mn-ea"/>
                <a:sym typeface="+mn-lt"/>
              </a:rPr>
              <a:t>属性以及</a:t>
            </a:r>
            <a:r>
              <a:rPr lang="en-US" altLang="zh-CN" dirty="0">
                <a:cs typeface="+mn-ea"/>
                <a:sym typeface="+mn-lt"/>
              </a:rPr>
              <a:t>prefix/suffix</a:t>
            </a:r>
            <a:r>
              <a:rPr lang="zh-CN" altLang="en-US" dirty="0">
                <a:cs typeface="+mn-ea"/>
                <a:sym typeface="+mn-lt"/>
              </a:rPr>
              <a:t>属性来定制每条消息的显示格式</a:t>
            </a:r>
          </a:p>
          <a:p>
            <a:pPr marL="720000" indent="-342900">
              <a:lnSpc>
                <a:spcPts val="3000"/>
              </a:lnSpc>
              <a:buFont typeface="Wingdings" panose="05000000000000000000" pitchFamily="2" charset="2"/>
              <a:buChar char="u"/>
            </a:pPr>
            <a:r>
              <a:rPr lang="en-US" altLang="zh-CN" dirty="0">
                <a:solidFill>
                  <a:srgbClr val="0070C0"/>
                </a:solidFill>
                <a:cs typeface="+mn-ea"/>
                <a:sym typeface="+mn-lt"/>
              </a:rPr>
              <a:t>header/footer – </a:t>
            </a:r>
            <a:r>
              <a:rPr lang="zh-CN" altLang="en-US" dirty="0">
                <a:solidFill>
                  <a:srgbClr val="0070C0"/>
                </a:solidFill>
                <a:cs typeface="+mn-ea"/>
                <a:sym typeface="+mn-lt"/>
              </a:rPr>
              <a:t>定义整个错误消息显示之前（之后）要显示的内容，这些内容也是在资源属性文件中定义的一些</a:t>
            </a:r>
            <a:r>
              <a:rPr lang="en-US" altLang="zh-CN" dirty="0">
                <a:solidFill>
                  <a:srgbClr val="0070C0"/>
                </a:solidFill>
                <a:cs typeface="+mn-ea"/>
                <a:sym typeface="+mn-lt"/>
              </a:rPr>
              <a:t>key</a:t>
            </a:r>
            <a:r>
              <a:rPr lang="zh-CN" altLang="en-US" dirty="0">
                <a:solidFill>
                  <a:srgbClr val="0070C0"/>
                </a:solidFill>
                <a:cs typeface="+mn-ea"/>
                <a:sym typeface="+mn-lt"/>
              </a:rPr>
              <a:t>值，默认的情况下，它们的取值分别为：</a:t>
            </a:r>
            <a:r>
              <a:rPr lang="en-US" altLang="zh-CN" dirty="0" err="1">
                <a:solidFill>
                  <a:srgbClr val="0070C0"/>
                </a:solidFill>
                <a:cs typeface="+mn-ea"/>
                <a:sym typeface="+mn-lt"/>
              </a:rPr>
              <a:t>errors.header</a:t>
            </a:r>
            <a:r>
              <a:rPr lang="zh-CN" altLang="en-US" dirty="0">
                <a:solidFill>
                  <a:srgbClr val="0070C0"/>
                </a:solidFill>
                <a:cs typeface="+mn-ea"/>
                <a:sym typeface="+mn-lt"/>
              </a:rPr>
              <a:t>和</a:t>
            </a:r>
            <a:r>
              <a:rPr lang="en-US" altLang="zh-CN" dirty="0" err="1">
                <a:solidFill>
                  <a:srgbClr val="0070C0"/>
                </a:solidFill>
                <a:cs typeface="+mn-ea"/>
                <a:sym typeface="+mn-lt"/>
              </a:rPr>
              <a:t>errors.footer</a:t>
            </a:r>
            <a:endParaRPr lang="en-US" altLang="zh-CN" dirty="0">
              <a:solidFill>
                <a:srgbClr val="0070C0"/>
              </a:solidFill>
              <a:cs typeface="+mn-ea"/>
              <a:sym typeface="+mn-lt"/>
            </a:endParaRPr>
          </a:p>
          <a:p>
            <a:pPr marL="720000" indent="-342900">
              <a:lnSpc>
                <a:spcPts val="3000"/>
              </a:lnSpc>
              <a:buFont typeface="Wingdings" panose="05000000000000000000" pitchFamily="2" charset="2"/>
              <a:buChar char="u"/>
            </a:pPr>
            <a:r>
              <a:rPr lang="en-US" altLang="zh-CN" dirty="0">
                <a:solidFill>
                  <a:srgbClr val="0070C0"/>
                </a:solidFill>
                <a:cs typeface="+mn-ea"/>
                <a:sym typeface="+mn-lt"/>
              </a:rPr>
              <a:t>prefix/suffix – </a:t>
            </a:r>
            <a:r>
              <a:rPr lang="zh-CN" altLang="en-US" dirty="0">
                <a:solidFill>
                  <a:srgbClr val="0070C0"/>
                </a:solidFill>
                <a:cs typeface="+mn-ea"/>
                <a:sym typeface="+mn-lt"/>
              </a:rPr>
              <a:t>定义每条错误消息显示之前（之后）要显示的内容，这些内容也是在资源属性文件中定义的一些</a:t>
            </a:r>
            <a:r>
              <a:rPr lang="en-US" altLang="zh-CN" dirty="0">
                <a:solidFill>
                  <a:srgbClr val="0070C0"/>
                </a:solidFill>
                <a:cs typeface="+mn-ea"/>
                <a:sym typeface="+mn-lt"/>
              </a:rPr>
              <a:t>key</a:t>
            </a:r>
            <a:r>
              <a:rPr lang="zh-CN" altLang="en-US" dirty="0">
                <a:solidFill>
                  <a:srgbClr val="0070C0"/>
                </a:solidFill>
                <a:cs typeface="+mn-ea"/>
                <a:sym typeface="+mn-lt"/>
              </a:rPr>
              <a:t>值，默认的情况下，它们的取值分别为：</a:t>
            </a:r>
            <a:r>
              <a:rPr lang="en-US" altLang="zh-CN" dirty="0" err="1">
                <a:solidFill>
                  <a:srgbClr val="0070C0"/>
                </a:solidFill>
                <a:cs typeface="+mn-ea"/>
                <a:sym typeface="+mn-lt"/>
              </a:rPr>
              <a:t>errors.prefix</a:t>
            </a:r>
            <a:r>
              <a:rPr lang="zh-CN" altLang="en-US" dirty="0">
                <a:solidFill>
                  <a:srgbClr val="0070C0"/>
                </a:solidFill>
                <a:cs typeface="+mn-ea"/>
                <a:sym typeface="+mn-lt"/>
              </a:rPr>
              <a:t>和</a:t>
            </a:r>
            <a:r>
              <a:rPr lang="en-US" altLang="zh-CN" dirty="0" err="1">
                <a:solidFill>
                  <a:srgbClr val="0070C0"/>
                </a:solidFill>
                <a:cs typeface="+mn-ea"/>
                <a:sym typeface="+mn-lt"/>
              </a:rPr>
              <a:t>errors.suffix</a:t>
            </a:r>
            <a:endParaRPr lang="en-US" altLang="zh-CN" dirty="0">
              <a:solidFill>
                <a:srgbClr val="0070C0"/>
              </a:solidFill>
              <a:cs typeface="+mn-ea"/>
              <a:sym typeface="+mn-lt"/>
            </a:endParaRPr>
          </a:p>
          <a:p>
            <a:pPr marL="720000" indent="-342900">
              <a:lnSpc>
                <a:spcPts val="3000"/>
              </a:lnSpc>
              <a:buFont typeface="Wingdings" panose="05000000000000000000" pitchFamily="2" charset="2"/>
              <a:buChar char="u"/>
            </a:pPr>
            <a:r>
              <a:rPr lang="zh-CN" altLang="en-US" dirty="0">
                <a:solidFill>
                  <a:srgbClr val="0070C0"/>
                </a:solidFill>
                <a:cs typeface="+mn-ea"/>
                <a:sym typeface="+mn-lt"/>
              </a:rPr>
              <a:t>举例如下：</a:t>
            </a:r>
          </a:p>
          <a:p>
            <a:pPr marL="834300" lvl="1">
              <a:lnSpc>
                <a:spcPts val="3000"/>
              </a:lnSpc>
            </a:pPr>
            <a:r>
              <a:rPr lang="en-US" altLang="zh-CN" dirty="0">
                <a:solidFill>
                  <a:srgbClr val="0070C0"/>
                </a:solidFill>
                <a:cs typeface="+mn-ea"/>
                <a:sym typeface="+mn-lt"/>
              </a:rPr>
              <a:t>errors.header=&lt;UL&gt;</a:t>
            </a:r>
          </a:p>
          <a:p>
            <a:pPr marL="834300" lvl="1">
              <a:lnSpc>
                <a:spcPts val="3000"/>
              </a:lnSpc>
            </a:pPr>
            <a:r>
              <a:rPr lang="en-US" altLang="zh-CN" dirty="0" err="1">
                <a:solidFill>
                  <a:srgbClr val="0070C0"/>
                </a:solidFill>
                <a:cs typeface="+mn-ea"/>
                <a:sym typeface="+mn-lt"/>
              </a:rPr>
              <a:t>errors.prefix</a:t>
            </a:r>
            <a:r>
              <a:rPr lang="en-US" altLang="zh-CN" dirty="0">
                <a:solidFill>
                  <a:srgbClr val="0070C0"/>
                </a:solidFill>
                <a:cs typeface="+mn-ea"/>
                <a:sym typeface="+mn-lt"/>
              </a:rPr>
              <a:t>=&lt;LI&gt;</a:t>
            </a:r>
          </a:p>
          <a:p>
            <a:pPr marL="834300" lvl="1">
              <a:lnSpc>
                <a:spcPts val="3000"/>
              </a:lnSpc>
            </a:pPr>
            <a:r>
              <a:rPr lang="en-US" altLang="zh-CN" dirty="0" err="1">
                <a:solidFill>
                  <a:srgbClr val="0070C0"/>
                </a:solidFill>
                <a:cs typeface="+mn-ea"/>
                <a:sym typeface="+mn-lt"/>
              </a:rPr>
              <a:t>errors.suffix</a:t>
            </a:r>
            <a:r>
              <a:rPr lang="en-US" altLang="zh-CN" dirty="0">
                <a:solidFill>
                  <a:srgbClr val="0070C0"/>
                </a:solidFill>
                <a:cs typeface="+mn-ea"/>
                <a:sym typeface="+mn-lt"/>
              </a:rPr>
              <a:t>=&lt;/LI&gt;</a:t>
            </a:r>
          </a:p>
          <a:p>
            <a:pPr marL="834300" lvl="1">
              <a:lnSpc>
                <a:spcPts val="3000"/>
              </a:lnSpc>
            </a:pPr>
            <a:r>
              <a:rPr lang="en-US" altLang="zh-CN" dirty="0" err="1">
                <a:solidFill>
                  <a:srgbClr val="0070C0"/>
                </a:solidFill>
                <a:cs typeface="+mn-ea"/>
                <a:sym typeface="+mn-lt"/>
              </a:rPr>
              <a:t>errors.footer</a:t>
            </a:r>
            <a:r>
              <a:rPr lang="en-US" altLang="zh-CN" dirty="0">
                <a:solidFill>
                  <a:srgbClr val="0070C0"/>
                </a:solidFill>
                <a:cs typeface="+mn-ea"/>
                <a:sym typeface="+mn-lt"/>
              </a:rPr>
              <a:t>=&lt;/UL&gt;</a:t>
            </a:r>
          </a:p>
        </p:txBody>
      </p:sp>
      <p:grpSp>
        <p:nvGrpSpPr>
          <p:cNvPr id="413" name="384ecee9-7741-4b58-881b-a9a8a2557a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6EC6FFB-44F6-4924-8332-CF9619714C75}"/>
              </a:ext>
            </a:extLst>
          </p:cNvPr>
          <p:cNvGrpSpPr>
            <a:grpSpLocks noChangeAspect="1"/>
          </p:cNvGrpSpPr>
          <p:nvPr>
            <p:custDataLst>
              <p:tags r:id="rId2"/>
            </p:custDataLst>
          </p:nvPr>
        </p:nvGrpSpPr>
        <p:grpSpPr>
          <a:xfrm>
            <a:off x="7225389" y="1405310"/>
            <a:ext cx="4530893" cy="4483201"/>
            <a:chOff x="3746501" y="1106488"/>
            <a:chExt cx="4675187" cy="4625976"/>
          </a:xfrm>
        </p:grpSpPr>
        <p:sp>
          <p:nvSpPr>
            <p:cNvPr id="414" name="íṩḻîḋe">
              <a:extLst>
                <a:ext uri="{FF2B5EF4-FFF2-40B4-BE49-F238E27FC236}">
                  <a16:creationId xmlns:a16="http://schemas.microsoft.com/office/drawing/2014/main" id="{AB1C2124-8455-47A1-9750-368C722A2126}"/>
                </a:ext>
              </a:extLst>
            </p:cNvPr>
            <p:cNvSpPr/>
            <p:nvPr/>
          </p:nvSpPr>
          <p:spPr bwMode="auto">
            <a:xfrm>
              <a:off x="7045326" y="1487488"/>
              <a:ext cx="88900" cy="115888"/>
            </a:xfrm>
            <a:custGeom>
              <a:avLst/>
              <a:gdLst>
                <a:gd name="T0" fmla="*/ 33 w 33"/>
                <a:gd name="T1" fmla="*/ 33 h 43"/>
                <a:gd name="T2" fmla="*/ 26 w 33"/>
                <a:gd name="T3" fmla="*/ 43 h 43"/>
                <a:gd name="T4" fmla="*/ 0 w 33"/>
                <a:gd name="T5" fmla="*/ 11 h 43"/>
                <a:gd name="T6" fmla="*/ 5 w 33"/>
                <a:gd name="T7" fmla="*/ 0 h 43"/>
                <a:gd name="T8" fmla="*/ 33 w 33"/>
                <a:gd name="T9" fmla="*/ 33 h 43"/>
              </a:gdLst>
              <a:ahLst/>
              <a:cxnLst>
                <a:cxn ang="0">
                  <a:pos x="T0" y="T1"/>
                </a:cxn>
                <a:cxn ang="0">
                  <a:pos x="T2" y="T3"/>
                </a:cxn>
                <a:cxn ang="0">
                  <a:pos x="T4" y="T5"/>
                </a:cxn>
                <a:cxn ang="0">
                  <a:pos x="T6" y="T7"/>
                </a:cxn>
                <a:cxn ang="0">
                  <a:pos x="T8" y="T9"/>
                </a:cxn>
              </a:cxnLst>
              <a:rect l="0" t="0" r="r" b="b"/>
              <a:pathLst>
                <a:path w="33" h="43">
                  <a:moveTo>
                    <a:pt x="33" y="33"/>
                  </a:moveTo>
                  <a:cubicBezTo>
                    <a:pt x="30" y="37"/>
                    <a:pt x="28" y="40"/>
                    <a:pt x="26" y="43"/>
                  </a:cubicBezTo>
                  <a:cubicBezTo>
                    <a:pt x="17" y="33"/>
                    <a:pt x="8" y="22"/>
                    <a:pt x="0" y="11"/>
                  </a:cubicBezTo>
                  <a:cubicBezTo>
                    <a:pt x="1" y="7"/>
                    <a:pt x="3" y="4"/>
                    <a:pt x="5" y="0"/>
                  </a:cubicBezTo>
                  <a:cubicBezTo>
                    <a:pt x="14" y="11"/>
                    <a:pt x="23" y="22"/>
                    <a:pt x="33" y="33"/>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ṣļîḑè">
              <a:extLst>
                <a:ext uri="{FF2B5EF4-FFF2-40B4-BE49-F238E27FC236}">
                  <a16:creationId xmlns:a16="http://schemas.microsoft.com/office/drawing/2014/main" id="{4FFA8B86-B525-4ED4-9830-814948D2C89E}"/>
                </a:ext>
              </a:extLst>
            </p:cNvPr>
            <p:cNvSpPr/>
            <p:nvPr/>
          </p:nvSpPr>
          <p:spPr bwMode="auto">
            <a:xfrm>
              <a:off x="7273926" y="1265238"/>
              <a:ext cx="109538" cy="98425"/>
            </a:xfrm>
            <a:custGeom>
              <a:avLst/>
              <a:gdLst>
                <a:gd name="T0" fmla="*/ 41 w 41"/>
                <a:gd name="T1" fmla="*/ 30 h 37"/>
                <a:gd name="T2" fmla="*/ 31 w 41"/>
                <a:gd name="T3" fmla="*/ 37 h 37"/>
                <a:gd name="T4" fmla="*/ 0 w 41"/>
                <a:gd name="T5" fmla="*/ 6 h 37"/>
                <a:gd name="T6" fmla="*/ 10 w 41"/>
                <a:gd name="T7" fmla="*/ 0 h 37"/>
                <a:gd name="T8" fmla="*/ 41 w 41"/>
                <a:gd name="T9" fmla="*/ 30 h 37"/>
              </a:gdLst>
              <a:ahLst/>
              <a:cxnLst>
                <a:cxn ang="0">
                  <a:pos x="T0" y="T1"/>
                </a:cxn>
                <a:cxn ang="0">
                  <a:pos x="T2" y="T3"/>
                </a:cxn>
                <a:cxn ang="0">
                  <a:pos x="T4" y="T5"/>
                </a:cxn>
                <a:cxn ang="0">
                  <a:pos x="T6" y="T7"/>
                </a:cxn>
                <a:cxn ang="0">
                  <a:pos x="T8" y="T9"/>
                </a:cxn>
              </a:cxnLst>
              <a:rect l="0" t="0" r="r" b="b"/>
              <a:pathLst>
                <a:path w="41" h="37">
                  <a:moveTo>
                    <a:pt x="41" y="30"/>
                  </a:moveTo>
                  <a:cubicBezTo>
                    <a:pt x="37" y="32"/>
                    <a:pt x="34" y="34"/>
                    <a:pt x="31" y="37"/>
                  </a:cubicBezTo>
                  <a:cubicBezTo>
                    <a:pt x="20" y="26"/>
                    <a:pt x="10" y="16"/>
                    <a:pt x="0" y="6"/>
                  </a:cubicBezTo>
                  <a:cubicBezTo>
                    <a:pt x="3" y="4"/>
                    <a:pt x="6" y="2"/>
                    <a:pt x="10" y="0"/>
                  </a:cubicBezTo>
                  <a:cubicBezTo>
                    <a:pt x="20" y="10"/>
                    <a:pt x="31" y="20"/>
                    <a:pt x="41" y="3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iṧḷiḍè">
              <a:extLst>
                <a:ext uri="{FF2B5EF4-FFF2-40B4-BE49-F238E27FC236}">
                  <a16:creationId xmlns:a16="http://schemas.microsoft.com/office/drawing/2014/main" id="{778FCFFF-BB3C-4E67-B3DD-9739BA96DF75}"/>
                </a:ext>
              </a:extLst>
            </p:cNvPr>
            <p:cNvSpPr/>
            <p:nvPr/>
          </p:nvSpPr>
          <p:spPr bwMode="auto">
            <a:xfrm>
              <a:off x="6929438" y="1128713"/>
              <a:ext cx="379413" cy="396875"/>
            </a:xfrm>
            <a:custGeom>
              <a:avLst/>
              <a:gdLst>
                <a:gd name="T0" fmla="*/ 141 w 141"/>
                <a:gd name="T1" fmla="*/ 69 h 148"/>
                <a:gd name="T2" fmla="*/ 59 w 141"/>
                <a:gd name="T3" fmla="*/ 148 h 148"/>
                <a:gd name="T4" fmla="*/ 0 w 141"/>
                <a:gd name="T5" fmla="*/ 71 h 148"/>
                <a:gd name="T6" fmla="*/ 69 w 141"/>
                <a:gd name="T7" fmla="*/ 0 h 148"/>
                <a:gd name="T8" fmla="*/ 141 w 141"/>
                <a:gd name="T9" fmla="*/ 69 h 148"/>
              </a:gdLst>
              <a:ahLst/>
              <a:cxnLst>
                <a:cxn ang="0">
                  <a:pos x="T0" y="T1"/>
                </a:cxn>
                <a:cxn ang="0">
                  <a:pos x="T2" y="T3"/>
                </a:cxn>
                <a:cxn ang="0">
                  <a:pos x="T4" y="T5"/>
                </a:cxn>
                <a:cxn ang="0">
                  <a:pos x="T6" y="T7"/>
                </a:cxn>
                <a:cxn ang="0">
                  <a:pos x="T8" y="T9"/>
                </a:cxn>
              </a:cxnLst>
              <a:rect l="0" t="0" r="r" b="b"/>
              <a:pathLst>
                <a:path w="141" h="148">
                  <a:moveTo>
                    <a:pt x="141" y="69"/>
                  </a:moveTo>
                  <a:cubicBezTo>
                    <a:pt x="108" y="88"/>
                    <a:pt x="80" y="115"/>
                    <a:pt x="59" y="148"/>
                  </a:cubicBezTo>
                  <a:cubicBezTo>
                    <a:pt x="39" y="123"/>
                    <a:pt x="19" y="97"/>
                    <a:pt x="0" y="71"/>
                  </a:cubicBezTo>
                  <a:cubicBezTo>
                    <a:pt x="11" y="35"/>
                    <a:pt x="34" y="11"/>
                    <a:pt x="69" y="0"/>
                  </a:cubicBezTo>
                  <a:cubicBezTo>
                    <a:pt x="93" y="22"/>
                    <a:pt x="117" y="45"/>
                    <a:pt x="141" y="69"/>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ŝľiḓè">
              <a:extLst>
                <a:ext uri="{FF2B5EF4-FFF2-40B4-BE49-F238E27FC236}">
                  <a16:creationId xmlns:a16="http://schemas.microsoft.com/office/drawing/2014/main" id="{C379F994-CC89-40A9-96C4-61901EE613D2}"/>
                </a:ext>
              </a:extLst>
            </p:cNvPr>
            <p:cNvSpPr/>
            <p:nvPr/>
          </p:nvSpPr>
          <p:spPr bwMode="auto">
            <a:xfrm>
              <a:off x="7405688" y="1903413"/>
              <a:ext cx="109538" cy="92075"/>
            </a:xfrm>
            <a:custGeom>
              <a:avLst/>
              <a:gdLst>
                <a:gd name="T0" fmla="*/ 10 w 41"/>
                <a:gd name="T1" fmla="*/ 0 h 34"/>
                <a:gd name="T2" fmla="*/ 0 w 41"/>
                <a:gd name="T3" fmla="*/ 6 h 34"/>
                <a:gd name="T4" fmla="*/ 30 w 41"/>
                <a:gd name="T5" fmla="*/ 34 h 34"/>
                <a:gd name="T6" fmla="*/ 41 w 41"/>
                <a:gd name="T7" fmla="*/ 29 h 34"/>
                <a:gd name="T8" fmla="*/ 10 w 41"/>
                <a:gd name="T9" fmla="*/ 0 h 34"/>
              </a:gdLst>
              <a:ahLst/>
              <a:cxnLst>
                <a:cxn ang="0">
                  <a:pos x="T0" y="T1"/>
                </a:cxn>
                <a:cxn ang="0">
                  <a:pos x="T2" y="T3"/>
                </a:cxn>
                <a:cxn ang="0">
                  <a:pos x="T4" y="T5"/>
                </a:cxn>
                <a:cxn ang="0">
                  <a:pos x="T6" y="T7"/>
                </a:cxn>
                <a:cxn ang="0">
                  <a:pos x="T8" y="T9"/>
                </a:cxn>
              </a:cxnLst>
              <a:rect l="0" t="0" r="r" b="b"/>
              <a:pathLst>
                <a:path w="41" h="34">
                  <a:moveTo>
                    <a:pt x="10" y="0"/>
                  </a:moveTo>
                  <a:cubicBezTo>
                    <a:pt x="7" y="2"/>
                    <a:pt x="4" y="4"/>
                    <a:pt x="0" y="6"/>
                  </a:cubicBezTo>
                  <a:cubicBezTo>
                    <a:pt x="10" y="15"/>
                    <a:pt x="20" y="25"/>
                    <a:pt x="30" y="34"/>
                  </a:cubicBezTo>
                  <a:cubicBezTo>
                    <a:pt x="34" y="33"/>
                    <a:pt x="38" y="31"/>
                    <a:pt x="41" y="29"/>
                  </a:cubicBezTo>
                  <a:cubicBezTo>
                    <a:pt x="31" y="19"/>
                    <a:pt x="21" y="10"/>
                    <a:pt x="10"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îŝlïḋè">
              <a:extLst>
                <a:ext uri="{FF2B5EF4-FFF2-40B4-BE49-F238E27FC236}">
                  <a16:creationId xmlns:a16="http://schemas.microsoft.com/office/drawing/2014/main" id="{31AFC716-93E7-4668-8BEE-437DB0A6EA53}"/>
                </a:ext>
              </a:extLst>
            </p:cNvPr>
            <p:cNvSpPr/>
            <p:nvPr/>
          </p:nvSpPr>
          <p:spPr bwMode="auto">
            <a:xfrm>
              <a:off x="7662863" y="1673226"/>
              <a:ext cx="93663" cy="115888"/>
            </a:xfrm>
            <a:custGeom>
              <a:avLst/>
              <a:gdLst>
                <a:gd name="T0" fmla="*/ 8 w 35"/>
                <a:gd name="T1" fmla="*/ 0 h 43"/>
                <a:gd name="T2" fmla="*/ 0 w 35"/>
                <a:gd name="T3" fmla="*/ 9 h 43"/>
                <a:gd name="T4" fmla="*/ 29 w 35"/>
                <a:gd name="T5" fmla="*/ 43 h 43"/>
                <a:gd name="T6" fmla="*/ 35 w 35"/>
                <a:gd name="T7" fmla="*/ 33 h 43"/>
                <a:gd name="T8" fmla="*/ 8 w 35"/>
                <a:gd name="T9" fmla="*/ 0 h 43"/>
              </a:gdLst>
              <a:ahLst/>
              <a:cxnLst>
                <a:cxn ang="0">
                  <a:pos x="T0" y="T1"/>
                </a:cxn>
                <a:cxn ang="0">
                  <a:pos x="T2" y="T3"/>
                </a:cxn>
                <a:cxn ang="0">
                  <a:pos x="T4" y="T5"/>
                </a:cxn>
                <a:cxn ang="0">
                  <a:pos x="T6" y="T7"/>
                </a:cxn>
                <a:cxn ang="0">
                  <a:pos x="T8" y="T9"/>
                </a:cxn>
              </a:cxnLst>
              <a:rect l="0" t="0" r="r" b="b"/>
              <a:pathLst>
                <a:path w="35" h="43">
                  <a:moveTo>
                    <a:pt x="8" y="0"/>
                  </a:moveTo>
                  <a:cubicBezTo>
                    <a:pt x="5" y="3"/>
                    <a:pt x="3" y="6"/>
                    <a:pt x="0" y="9"/>
                  </a:cubicBezTo>
                  <a:cubicBezTo>
                    <a:pt x="10" y="20"/>
                    <a:pt x="19" y="31"/>
                    <a:pt x="29" y="43"/>
                  </a:cubicBezTo>
                  <a:cubicBezTo>
                    <a:pt x="31" y="39"/>
                    <a:pt x="33" y="36"/>
                    <a:pt x="35" y="33"/>
                  </a:cubicBezTo>
                  <a:cubicBezTo>
                    <a:pt x="26" y="22"/>
                    <a:pt x="17" y="11"/>
                    <a:pt x="8" y="0"/>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ṩļïḋè">
              <a:extLst>
                <a:ext uri="{FF2B5EF4-FFF2-40B4-BE49-F238E27FC236}">
                  <a16:creationId xmlns:a16="http://schemas.microsoft.com/office/drawing/2014/main" id="{C06A37BF-8796-418D-A3AA-E6AB755F7D36}"/>
                </a:ext>
              </a:extLst>
            </p:cNvPr>
            <p:cNvSpPr/>
            <p:nvPr/>
          </p:nvSpPr>
          <p:spPr bwMode="auto">
            <a:xfrm>
              <a:off x="7483476" y="1747838"/>
              <a:ext cx="396875" cy="379413"/>
            </a:xfrm>
            <a:custGeom>
              <a:avLst/>
              <a:gdLst>
                <a:gd name="T0" fmla="*/ 85 w 148"/>
                <a:gd name="T1" fmla="*/ 0 h 141"/>
                <a:gd name="T2" fmla="*/ 0 w 148"/>
                <a:gd name="T3" fmla="*/ 75 h 141"/>
                <a:gd name="T4" fmla="*/ 71 w 148"/>
                <a:gd name="T5" fmla="*/ 141 h 141"/>
                <a:gd name="T6" fmla="*/ 148 w 148"/>
                <a:gd name="T7" fmla="*/ 78 h 141"/>
                <a:gd name="T8" fmla="*/ 85 w 148"/>
                <a:gd name="T9" fmla="*/ 0 h 141"/>
              </a:gdLst>
              <a:ahLst/>
              <a:cxnLst>
                <a:cxn ang="0">
                  <a:pos x="T0" y="T1"/>
                </a:cxn>
                <a:cxn ang="0">
                  <a:pos x="T2" y="T3"/>
                </a:cxn>
                <a:cxn ang="0">
                  <a:pos x="T4" y="T5"/>
                </a:cxn>
                <a:cxn ang="0">
                  <a:pos x="T6" y="T7"/>
                </a:cxn>
                <a:cxn ang="0">
                  <a:pos x="T8" y="T9"/>
                </a:cxn>
              </a:cxnLst>
              <a:rect l="0" t="0" r="r" b="b"/>
              <a:pathLst>
                <a:path w="148" h="141">
                  <a:moveTo>
                    <a:pt x="85" y="0"/>
                  </a:moveTo>
                  <a:cubicBezTo>
                    <a:pt x="63" y="32"/>
                    <a:pt x="34" y="57"/>
                    <a:pt x="0" y="75"/>
                  </a:cubicBezTo>
                  <a:cubicBezTo>
                    <a:pt x="23" y="98"/>
                    <a:pt x="47" y="120"/>
                    <a:pt x="71" y="141"/>
                  </a:cubicBezTo>
                  <a:cubicBezTo>
                    <a:pt x="108" y="132"/>
                    <a:pt x="134" y="111"/>
                    <a:pt x="148" y="78"/>
                  </a:cubicBezTo>
                  <a:cubicBezTo>
                    <a:pt x="127" y="52"/>
                    <a:pt x="106" y="26"/>
                    <a:pt x="85" y="0"/>
                  </a:cubicBezTo>
                  <a:close/>
                </a:path>
              </a:pathLst>
            </a:custGeom>
            <a:solidFill>
              <a:srgbClr val="D08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îşļïďè">
              <a:extLst>
                <a:ext uri="{FF2B5EF4-FFF2-40B4-BE49-F238E27FC236}">
                  <a16:creationId xmlns:a16="http://schemas.microsoft.com/office/drawing/2014/main" id="{DAB6E04D-D270-4E9C-9EA4-E419DAB40D53}"/>
                </a:ext>
              </a:extLst>
            </p:cNvPr>
            <p:cNvSpPr/>
            <p:nvPr/>
          </p:nvSpPr>
          <p:spPr bwMode="auto">
            <a:xfrm>
              <a:off x="7519988" y="1390651"/>
              <a:ext cx="115888" cy="115888"/>
            </a:xfrm>
            <a:custGeom>
              <a:avLst/>
              <a:gdLst>
                <a:gd name="T0" fmla="*/ 38 w 43"/>
                <a:gd name="T1" fmla="*/ 38 h 43"/>
                <a:gd name="T2" fmla="*/ 38 w 43"/>
                <a:gd name="T3" fmla="*/ 38 h 43"/>
                <a:gd name="T4" fmla="*/ 25 w 43"/>
                <a:gd name="T5" fmla="*/ 39 h 43"/>
                <a:gd name="T6" fmla="*/ 4 w 43"/>
                <a:gd name="T7" fmla="*/ 17 h 43"/>
                <a:gd name="T8" fmla="*/ 6 w 43"/>
                <a:gd name="T9" fmla="*/ 3 h 43"/>
                <a:gd name="T10" fmla="*/ 6 w 43"/>
                <a:gd name="T11" fmla="*/ 3 h 43"/>
                <a:gd name="T12" fmla="*/ 21 w 43"/>
                <a:gd name="T13" fmla="*/ 3 h 43"/>
                <a:gd name="T14" fmla="*/ 40 w 43"/>
                <a:gd name="T15" fmla="*/ 24 h 43"/>
                <a:gd name="T16" fmla="*/ 38 w 43"/>
                <a:gd name="T1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43">
                  <a:moveTo>
                    <a:pt x="38" y="38"/>
                  </a:moveTo>
                  <a:cubicBezTo>
                    <a:pt x="38" y="38"/>
                    <a:pt x="38" y="38"/>
                    <a:pt x="38" y="38"/>
                  </a:cubicBezTo>
                  <a:cubicBezTo>
                    <a:pt x="34" y="42"/>
                    <a:pt x="28" y="43"/>
                    <a:pt x="25" y="39"/>
                  </a:cubicBezTo>
                  <a:cubicBezTo>
                    <a:pt x="18" y="31"/>
                    <a:pt x="11" y="24"/>
                    <a:pt x="4" y="17"/>
                  </a:cubicBezTo>
                  <a:cubicBezTo>
                    <a:pt x="0" y="13"/>
                    <a:pt x="1" y="7"/>
                    <a:pt x="6" y="3"/>
                  </a:cubicBezTo>
                  <a:cubicBezTo>
                    <a:pt x="6" y="3"/>
                    <a:pt x="6" y="3"/>
                    <a:pt x="6" y="3"/>
                  </a:cubicBezTo>
                  <a:cubicBezTo>
                    <a:pt x="11" y="0"/>
                    <a:pt x="17" y="0"/>
                    <a:pt x="21" y="3"/>
                  </a:cubicBezTo>
                  <a:cubicBezTo>
                    <a:pt x="27" y="10"/>
                    <a:pt x="34" y="17"/>
                    <a:pt x="40" y="24"/>
                  </a:cubicBezTo>
                  <a:cubicBezTo>
                    <a:pt x="43" y="27"/>
                    <a:pt x="42" y="34"/>
                    <a:pt x="38" y="38"/>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śļiḓê">
              <a:extLst>
                <a:ext uri="{FF2B5EF4-FFF2-40B4-BE49-F238E27FC236}">
                  <a16:creationId xmlns:a16="http://schemas.microsoft.com/office/drawing/2014/main" id="{97B554F0-A86C-4A0D-9DD3-1107D476BCDD}"/>
                </a:ext>
              </a:extLst>
            </p:cNvPr>
            <p:cNvSpPr/>
            <p:nvPr/>
          </p:nvSpPr>
          <p:spPr bwMode="auto">
            <a:xfrm>
              <a:off x="7080251" y="1311276"/>
              <a:ext cx="633413" cy="641350"/>
            </a:xfrm>
            <a:custGeom>
              <a:avLst/>
              <a:gdLst>
                <a:gd name="T0" fmla="*/ 221 w 236"/>
                <a:gd name="T1" fmla="*/ 163 h 239"/>
                <a:gd name="T2" fmla="*/ 148 w 236"/>
                <a:gd name="T3" fmla="*/ 226 h 239"/>
                <a:gd name="T4" fmla="*/ 81 w 236"/>
                <a:gd name="T5" fmla="*/ 221 h 239"/>
                <a:gd name="T6" fmla="*/ 13 w 236"/>
                <a:gd name="T7" fmla="*/ 147 h 239"/>
                <a:gd name="T8" fmla="*/ 13 w 236"/>
                <a:gd name="T9" fmla="*/ 80 h 239"/>
                <a:gd name="T10" fmla="*/ 82 w 236"/>
                <a:gd name="T11" fmla="*/ 13 h 239"/>
                <a:gd name="T12" fmla="*/ 149 w 236"/>
                <a:gd name="T13" fmla="*/ 18 h 239"/>
                <a:gd name="T14" fmla="*/ 221 w 236"/>
                <a:gd name="T15" fmla="*/ 96 h 239"/>
                <a:gd name="T16" fmla="*/ 221 w 236"/>
                <a:gd name="T17" fmla="*/ 163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6" h="239">
                  <a:moveTo>
                    <a:pt x="221" y="163"/>
                  </a:moveTo>
                  <a:cubicBezTo>
                    <a:pt x="201" y="188"/>
                    <a:pt x="176" y="209"/>
                    <a:pt x="148" y="226"/>
                  </a:cubicBezTo>
                  <a:cubicBezTo>
                    <a:pt x="127" y="239"/>
                    <a:pt x="96" y="235"/>
                    <a:pt x="81" y="221"/>
                  </a:cubicBezTo>
                  <a:cubicBezTo>
                    <a:pt x="57" y="198"/>
                    <a:pt x="35" y="173"/>
                    <a:pt x="13" y="147"/>
                  </a:cubicBezTo>
                  <a:cubicBezTo>
                    <a:pt x="1" y="132"/>
                    <a:pt x="0" y="100"/>
                    <a:pt x="13" y="80"/>
                  </a:cubicBezTo>
                  <a:cubicBezTo>
                    <a:pt x="32" y="53"/>
                    <a:pt x="55" y="31"/>
                    <a:pt x="82" y="13"/>
                  </a:cubicBezTo>
                  <a:cubicBezTo>
                    <a:pt x="102" y="0"/>
                    <a:pt x="134" y="3"/>
                    <a:pt x="149" y="18"/>
                  </a:cubicBezTo>
                  <a:cubicBezTo>
                    <a:pt x="174" y="43"/>
                    <a:pt x="198" y="69"/>
                    <a:pt x="221" y="96"/>
                  </a:cubicBezTo>
                  <a:cubicBezTo>
                    <a:pt x="235" y="112"/>
                    <a:pt x="236" y="144"/>
                    <a:pt x="221" y="163"/>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ľïdè">
              <a:extLst>
                <a:ext uri="{FF2B5EF4-FFF2-40B4-BE49-F238E27FC236}">
                  <a16:creationId xmlns:a16="http://schemas.microsoft.com/office/drawing/2014/main" id="{319358CA-F99B-426E-AC62-15C0FA49B6A5}"/>
                </a:ext>
              </a:extLst>
            </p:cNvPr>
            <p:cNvSpPr/>
            <p:nvPr/>
          </p:nvSpPr>
          <p:spPr bwMode="auto">
            <a:xfrm>
              <a:off x="7100888" y="1335088"/>
              <a:ext cx="585788" cy="593725"/>
            </a:xfrm>
            <a:custGeom>
              <a:avLst/>
              <a:gdLst>
                <a:gd name="T0" fmla="*/ 206 w 218"/>
                <a:gd name="T1" fmla="*/ 147 h 221"/>
                <a:gd name="T2" fmla="*/ 134 w 218"/>
                <a:gd name="T3" fmla="*/ 210 h 221"/>
                <a:gd name="T4" fmla="*/ 80 w 218"/>
                <a:gd name="T5" fmla="*/ 206 h 221"/>
                <a:gd name="T6" fmla="*/ 12 w 218"/>
                <a:gd name="T7" fmla="*/ 132 h 221"/>
                <a:gd name="T8" fmla="*/ 12 w 218"/>
                <a:gd name="T9" fmla="*/ 77 h 221"/>
                <a:gd name="T10" fmla="*/ 80 w 218"/>
                <a:gd name="T11" fmla="*/ 11 h 221"/>
                <a:gd name="T12" fmla="*/ 134 w 218"/>
                <a:gd name="T13" fmla="*/ 15 h 221"/>
                <a:gd name="T14" fmla="*/ 206 w 218"/>
                <a:gd name="T15" fmla="*/ 93 h 221"/>
                <a:gd name="T16" fmla="*/ 206 w 218"/>
                <a:gd name="T17" fmla="*/ 14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221">
                  <a:moveTo>
                    <a:pt x="206" y="147"/>
                  </a:moveTo>
                  <a:cubicBezTo>
                    <a:pt x="185" y="172"/>
                    <a:pt x="162" y="193"/>
                    <a:pt x="134" y="210"/>
                  </a:cubicBezTo>
                  <a:cubicBezTo>
                    <a:pt x="117" y="221"/>
                    <a:pt x="92" y="218"/>
                    <a:pt x="80" y="206"/>
                  </a:cubicBezTo>
                  <a:cubicBezTo>
                    <a:pt x="56" y="182"/>
                    <a:pt x="33" y="158"/>
                    <a:pt x="12" y="132"/>
                  </a:cubicBezTo>
                  <a:cubicBezTo>
                    <a:pt x="1" y="119"/>
                    <a:pt x="0" y="93"/>
                    <a:pt x="12" y="77"/>
                  </a:cubicBezTo>
                  <a:cubicBezTo>
                    <a:pt x="31" y="52"/>
                    <a:pt x="54" y="30"/>
                    <a:pt x="80" y="11"/>
                  </a:cubicBezTo>
                  <a:cubicBezTo>
                    <a:pt x="96" y="0"/>
                    <a:pt x="122" y="3"/>
                    <a:pt x="134" y="15"/>
                  </a:cubicBezTo>
                  <a:cubicBezTo>
                    <a:pt x="159" y="40"/>
                    <a:pt x="183" y="66"/>
                    <a:pt x="206" y="93"/>
                  </a:cubicBezTo>
                  <a:cubicBezTo>
                    <a:pt x="218" y="107"/>
                    <a:pt x="218" y="132"/>
                    <a:pt x="206" y="147"/>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i$ḷîdè">
              <a:extLst>
                <a:ext uri="{FF2B5EF4-FFF2-40B4-BE49-F238E27FC236}">
                  <a16:creationId xmlns:a16="http://schemas.microsoft.com/office/drawing/2014/main" id="{2CD466B1-4E0D-4036-BE83-337AAB42764D}"/>
                </a:ext>
              </a:extLst>
            </p:cNvPr>
            <p:cNvSpPr/>
            <p:nvPr/>
          </p:nvSpPr>
          <p:spPr bwMode="auto">
            <a:xfrm>
              <a:off x="7294563" y="1684338"/>
              <a:ext cx="188913" cy="176213"/>
            </a:xfrm>
            <a:custGeom>
              <a:avLst/>
              <a:gdLst>
                <a:gd name="T0" fmla="*/ 58 w 70"/>
                <a:gd name="T1" fmla="*/ 13 h 66"/>
                <a:gd name="T2" fmla="*/ 56 w 70"/>
                <a:gd name="T3" fmla="*/ 55 h 66"/>
                <a:gd name="T4" fmla="*/ 10 w 70"/>
                <a:gd name="T5" fmla="*/ 53 h 66"/>
                <a:gd name="T6" fmla="*/ 14 w 70"/>
                <a:gd name="T7" fmla="*/ 12 h 66"/>
                <a:gd name="T8" fmla="*/ 58 w 70"/>
                <a:gd name="T9" fmla="*/ 13 h 66"/>
              </a:gdLst>
              <a:ahLst/>
              <a:cxnLst>
                <a:cxn ang="0">
                  <a:pos x="T0" y="T1"/>
                </a:cxn>
                <a:cxn ang="0">
                  <a:pos x="T2" y="T3"/>
                </a:cxn>
                <a:cxn ang="0">
                  <a:pos x="T4" y="T5"/>
                </a:cxn>
                <a:cxn ang="0">
                  <a:pos x="T6" y="T7"/>
                </a:cxn>
                <a:cxn ang="0">
                  <a:pos x="T8" y="T9"/>
                </a:cxn>
              </a:cxnLst>
              <a:rect l="0" t="0" r="r" b="b"/>
              <a:pathLst>
                <a:path w="70" h="66">
                  <a:moveTo>
                    <a:pt x="58" y="13"/>
                  </a:moveTo>
                  <a:cubicBezTo>
                    <a:pt x="70" y="26"/>
                    <a:pt x="69" y="45"/>
                    <a:pt x="56" y="55"/>
                  </a:cubicBezTo>
                  <a:cubicBezTo>
                    <a:pt x="42" y="66"/>
                    <a:pt x="21" y="64"/>
                    <a:pt x="10" y="53"/>
                  </a:cubicBezTo>
                  <a:cubicBezTo>
                    <a:pt x="0" y="42"/>
                    <a:pt x="1" y="23"/>
                    <a:pt x="14" y="12"/>
                  </a:cubicBezTo>
                  <a:cubicBezTo>
                    <a:pt x="27" y="0"/>
                    <a:pt x="46" y="1"/>
                    <a:pt x="58" y="13"/>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líḓe">
              <a:extLst>
                <a:ext uri="{FF2B5EF4-FFF2-40B4-BE49-F238E27FC236}">
                  <a16:creationId xmlns:a16="http://schemas.microsoft.com/office/drawing/2014/main" id="{07F3174B-39C9-41BF-BA5B-FC85B0FA5A1A}"/>
                </a:ext>
              </a:extLst>
            </p:cNvPr>
            <p:cNvSpPr/>
            <p:nvPr/>
          </p:nvSpPr>
          <p:spPr bwMode="auto">
            <a:xfrm>
              <a:off x="7442201" y="1549401"/>
              <a:ext cx="177800" cy="185738"/>
            </a:xfrm>
            <a:custGeom>
              <a:avLst/>
              <a:gdLst>
                <a:gd name="T0" fmla="*/ 56 w 66"/>
                <a:gd name="T1" fmla="*/ 12 h 69"/>
                <a:gd name="T2" fmla="*/ 55 w 66"/>
                <a:gd name="T3" fmla="*/ 57 h 69"/>
                <a:gd name="T4" fmla="*/ 12 w 66"/>
                <a:gd name="T5" fmla="*/ 56 h 69"/>
                <a:gd name="T6" fmla="*/ 14 w 66"/>
                <a:gd name="T7" fmla="*/ 11 h 69"/>
                <a:gd name="T8" fmla="*/ 56 w 66"/>
                <a:gd name="T9" fmla="*/ 12 h 69"/>
              </a:gdLst>
              <a:ahLst/>
              <a:cxnLst>
                <a:cxn ang="0">
                  <a:pos x="T0" y="T1"/>
                </a:cxn>
                <a:cxn ang="0">
                  <a:pos x="T2" y="T3"/>
                </a:cxn>
                <a:cxn ang="0">
                  <a:pos x="T4" y="T5"/>
                </a:cxn>
                <a:cxn ang="0">
                  <a:pos x="T6" y="T7"/>
                </a:cxn>
                <a:cxn ang="0">
                  <a:pos x="T8" y="T9"/>
                </a:cxn>
              </a:cxnLst>
              <a:rect l="0" t="0" r="r" b="b"/>
              <a:pathLst>
                <a:path w="66" h="69">
                  <a:moveTo>
                    <a:pt x="56" y="12"/>
                  </a:moveTo>
                  <a:cubicBezTo>
                    <a:pt x="66" y="24"/>
                    <a:pt x="66" y="44"/>
                    <a:pt x="55" y="57"/>
                  </a:cubicBezTo>
                  <a:cubicBezTo>
                    <a:pt x="43" y="69"/>
                    <a:pt x="23" y="68"/>
                    <a:pt x="12" y="56"/>
                  </a:cubicBezTo>
                  <a:cubicBezTo>
                    <a:pt x="0" y="43"/>
                    <a:pt x="1" y="23"/>
                    <a:pt x="14" y="11"/>
                  </a:cubicBezTo>
                  <a:cubicBezTo>
                    <a:pt x="26" y="0"/>
                    <a:pt x="45" y="0"/>
                    <a:pt x="56" y="12"/>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ï$ļíḑè">
              <a:extLst>
                <a:ext uri="{FF2B5EF4-FFF2-40B4-BE49-F238E27FC236}">
                  <a16:creationId xmlns:a16="http://schemas.microsoft.com/office/drawing/2014/main" id="{7E985B36-72CB-435D-BECD-E661A9E12D04}"/>
                </a:ext>
              </a:extLst>
            </p:cNvPr>
            <p:cNvSpPr/>
            <p:nvPr/>
          </p:nvSpPr>
          <p:spPr bwMode="auto">
            <a:xfrm>
              <a:off x="7200901" y="1611313"/>
              <a:ext cx="69850" cy="73025"/>
            </a:xfrm>
            <a:custGeom>
              <a:avLst/>
              <a:gdLst>
                <a:gd name="T0" fmla="*/ 5 w 26"/>
                <a:gd name="T1" fmla="*/ 6 h 27"/>
                <a:gd name="T2" fmla="*/ 5 w 26"/>
                <a:gd name="T3" fmla="*/ 6 h 27"/>
                <a:gd name="T4" fmla="*/ 3 w 26"/>
                <a:gd name="T5" fmla="*/ 13 h 27"/>
                <a:gd name="T6" fmla="*/ 0 w 26"/>
                <a:gd name="T7" fmla="*/ 11 h 27"/>
                <a:gd name="T8" fmla="*/ 2 w 26"/>
                <a:gd name="T9" fmla="*/ 3 h 27"/>
                <a:gd name="T10" fmla="*/ 5 w 26"/>
                <a:gd name="T11" fmla="*/ 0 h 27"/>
                <a:gd name="T12" fmla="*/ 26 w 26"/>
                <a:gd name="T13" fmla="*/ 24 h 27"/>
                <a:gd name="T14" fmla="*/ 23 w 26"/>
                <a:gd name="T15" fmla="*/ 27 h 27"/>
                <a:gd name="T16" fmla="*/ 5 w 26"/>
                <a:gd name="T1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7">
                  <a:moveTo>
                    <a:pt x="5" y="6"/>
                  </a:moveTo>
                  <a:cubicBezTo>
                    <a:pt x="5" y="6"/>
                    <a:pt x="5" y="6"/>
                    <a:pt x="5" y="6"/>
                  </a:cubicBezTo>
                  <a:cubicBezTo>
                    <a:pt x="4" y="9"/>
                    <a:pt x="3" y="11"/>
                    <a:pt x="3" y="13"/>
                  </a:cubicBezTo>
                  <a:cubicBezTo>
                    <a:pt x="2" y="12"/>
                    <a:pt x="1" y="12"/>
                    <a:pt x="0" y="11"/>
                  </a:cubicBezTo>
                  <a:cubicBezTo>
                    <a:pt x="1" y="8"/>
                    <a:pt x="2" y="6"/>
                    <a:pt x="2" y="3"/>
                  </a:cubicBezTo>
                  <a:cubicBezTo>
                    <a:pt x="3" y="2"/>
                    <a:pt x="4" y="1"/>
                    <a:pt x="5" y="0"/>
                  </a:cubicBezTo>
                  <a:cubicBezTo>
                    <a:pt x="12" y="8"/>
                    <a:pt x="19" y="16"/>
                    <a:pt x="26" y="24"/>
                  </a:cubicBezTo>
                  <a:cubicBezTo>
                    <a:pt x="25" y="25"/>
                    <a:pt x="24" y="26"/>
                    <a:pt x="23" y="27"/>
                  </a:cubicBezTo>
                  <a:cubicBezTo>
                    <a:pt x="17" y="20"/>
                    <a:pt x="11" y="13"/>
                    <a:pt x="5" y="6"/>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šḻïḋè">
              <a:extLst>
                <a:ext uri="{FF2B5EF4-FFF2-40B4-BE49-F238E27FC236}">
                  <a16:creationId xmlns:a16="http://schemas.microsoft.com/office/drawing/2014/main" id="{59389478-12FC-4F3C-9192-A34BECC1C73C}"/>
                </a:ext>
              </a:extLst>
            </p:cNvPr>
            <p:cNvSpPr/>
            <p:nvPr/>
          </p:nvSpPr>
          <p:spPr bwMode="auto">
            <a:xfrm>
              <a:off x="7243763" y="1552576"/>
              <a:ext cx="92075" cy="98425"/>
            </a:xfrm>
            <a:custGeom>
              <a:avLst/>
              <a:gdLst>
                <a:gd name="T0" fmla="*/ 19 w 34"/>
                <a:gd name="T1" fmla="*/ 37 h 37"/>
                <a:gd name="T2" fmla="*/ 17 w 34"/>
                <a:gd name="T3" fmla="*/ 35 h 37"/>
                <a:gd name="T4" fmla="*/ 17 w 34"/>
                <a:gd name="T5" fmla="*/ 30 h 37"/>
                <a:gd name="T6" fmla="*/ 15 w 34"/>
                <a:gd name="T7" fmla="*/ 9 h 37"/>
                <a:gd name="T8" fmla="*/ 6 w 34"/>
                <a:gd name="T9" fmla="*/ 9 h 37"/>
                <a:gd name="T10" fmla="*/ 3 w 34"/>
                <a:gd name="T11" fmla="*/ 16 h 37"/>
                <a:gd name="T12" fmla="*/ 0 w 34"/>
                <a:gd name="T13" fmla="*/ 15 h 37"/>
                <a:gd name="T14" fmla="*/ 4 w 34"/>
                <a:gd name="T15" fmla="*/ 5 h 37"/>
                <a:gd name="T16" fmla="*/ 17 w 34"/>
                <a:gd name="T17" fmla="*/ 5 h 37"/>
                <a:gd name="T18" fmla="*/ 21 w 34"/>
                <a:gd name="T19" fmla="*/ 27 h 37"/>
                <a:gd name="T20" fmla="*/ 21 w 34"/>
                <a:gd name="T21" fmla="*/ 30 h 37"/>
                <a:gd name="T22" fmla="*/ 21 w 34"/>
                <a:gd name="T23" fmla="*/ 30 h 37"/>
                <a:gd name="T24" fmla="*/ 32 w 34"/>
                <a:gd name="T25" fmla="*/ 20 h 37"/>
                <a:gd name="T26" fmla="*/ 34 w 34"/>
                <a:gd name="T27" fmla="*/ 23 h 37"/>
                <a:gd name="T28" fmla="*/ 19 w 34"/>
                <a:gd name="T29"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 h="37">
                  <a:moveTo>
                    <a:pt x="19" y="37"/>
                  </a:moveTo>
                  <a:cubicBezTo>
                    <a:pt x="18" y="37"/>
                    <a:pt x="18" y="36"/>
                    <a:pt x="17" y="35"/>
                  </a:cubicBezTo>
                  <a:cubicBezTo>
                    <a:pt x="17" y="34"/>
                    <a:pt x="17" y="32"/>
                    <a:pt x="17" y="30"/>
                  </a:cubicBezTo>
                  <a:cubicBezTo>
                    <a:pt x="18" y="19"/>
                    <a:pt x="18" y="13"/>
                    <a:pt x="15" y="9"/>
                  </a:cubicBezTo>
                  <a:cubicBezTo>
                    <a:pt x="12" y="7"/>
                    <a:pt x="9" y="5"/>
                    <a:pt x="6" y="9"/>
                  </a:cubicBezTo>
                  <a:cubicBezTo>
                    <a:pt x="4" y="11"/>
                    <a:pt x="3" y="14"/>
                    <a:pt x="3" y="16"/>
                  </a:cubicBezTo>
                  <a:cubicBezTo>
                    <a:pt x="2" y="16"/>
                    <a:pt x="1" y="15"/>
                    <a:pt x="0" y="15"/>
                  </a:cubicBezTo>
                  <a:cubicBezTo>
                    <a:pt x="0" y="12"/>
                    <a:pt x="1" y="8"/>
                    <a:pt x="4" y="5"/>
                  </a:cubicBezTo>
                  <a:cubicBezTo>
                    <a:pt x="9" y="0"/>
                    <a:pt x="14" y="2"/>
                    <a:pt x="17" y="5"/>
                  </a:cubicBezTo>
                  <a:cubicBezTo>
                    <a:pt x="22" y="10"/>
                    <a:pt x="22" y="17"/>
                    <a:pt x="21" y="27"/>
                  </a:cubicBezTo>
                  <a:cubicBezTo>
                    <a:pt x="21" y="28"/>
                    <a:pt x="21" y="29"/>
                    <a:pt x="21" y="30"/>
                  </a:cubicBezTo>
                  <a:cubicBezTo>
                    <a:pt x="21" y="30"/>
                    <a:pt x="21" y="30"/>
                    <a:pt x="21" y="30"/>
                  </a:cubicBezTo>
                  <a:cubicBezTo>
                    <a:pt x="25" y="27"/>
                    <a:pt x="28" y="23"/>
                    <a:pt x="32" y="20"/>
                  </a:cubicBezTo>
                  <a:cubicBezTo>
                    <a:pt x="33" y="21"/>
                    <a:pt x="33" y="22"/>
                    <a:pt x="34" y="23"/>
                  </a:cubicBezTo>
                  <a:cubicBezTo>
                    <a:pt x="29" y="27"/>
                    <a:pt x="24" y="32"/>
                    <a:pt x="19" y="37"/>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ïṣḻíḑé">
              <a:extLst>
                <a:ext uri="{FF2B5EF4-FFF2-40B4-BE49-F238E27FC236}">
                  <a16:creationId xmlns:a16="http://schemas.microsoft.com/office/drawing/2014/main" id="{FC427021-FD56-4F52-ACBE-CAD75986F787}"/>
                </a:ext>
              </a:extLst>
            </p:cNvPr>
            <p:cNvSpPr/>
            <p:nvPr/>
          </p:nvSpPr>
          <p:spPr bwMode="auto">
            <a:xfrm>
              <a:off x="7305676" y="1546226"/>
              <a:ext cx="50800" cy="57150"/>
            </a:xfrm>
            <a:custGeom>
              <a:avLst/>
              <a:gdLst>
                <a:gd name="T0" fmla="*/ 1 w 19"/>
                <a:gd name="T1" fmla="*/ 6 h 21"/>
                <a:gd name="T2" fmla="*/ 1 w 19"/>
                <a:gd name="T3" fmla="*/ 1 h 21"/>
                <a:gd name="T4" fmla="*/ 6 w 19"/>
                <a:gd name="T5" fmla="*/ 2 h 21"/>
                <a:gd name="T6" fmla="*/ 6 w 19"/>
                <a:gd name="T7" fmla="*/ 6 h 21"/>
                <a:gd name="T8" fmla="*/ 1 w 19"/>
                <a:gd name="T9" fmla="*/ 6 h 21"/>
                <a:gd name="T10" fmla="*/ 13 w 19"/>
                <a:gd name="T11" fmla="*/ 19 h 21"/>
                <a:gd name="T12" fmla="*/ 14 w 19"/>
                <a:gd name="T13" fmla="*/ 15 h 21"/>
                <a:gd name="T14" fmla="*/ 18 w 19"/>
                <a:gd name="T15" fmla="*/ 15 h 21"/>
                <a:gd name="T16" fmla="*/ 18 w 19"/>
                <a:gd name="T17" fmla="*/ 19 h 21"/>
                <a:gd name="T18" fmla="*/ 13 w 19"/>
                <a:gd name="T19" fmla="*/ 19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1">
                  <a:moveTo>
                    <a:pt x="1" y="6"/>
                  </a:moveTo>
                  <a:cubicBezTo>
                    <a:pt x="0" y="4"/>
                    <a:pt x="0" y="2"/>
                    <a:pt x="1" y="1"/>
                  </a:cubicBezTo>
                  <a:cubicBezTo>
                    <a:pt x="3" y="0"/>
                    <a:pt x="4" y="0"/>
                    <a:pt x="6" y="2"/>
                  </a:cubicBezTo>
                  <a:cubicBezTo>
                    <a:pt x="7" y="3"/>
                    <a:pt x="7" y="5"/>
                    <a:pt x="6" y="6"/>
                  </a:cubicBezTo>
                  <a:cubicBezTo>
                    <a:pt x="4" y="7"/>
                    <a:pt x="2" y="7"/>
                    <a:pt x="1" y="6"/>
                  </a:cubicBezTo>
                  <a:close/>
                  <a:moveTo>
                    <a:pt x="13" y="19"/>
                  </a:moveTo>
                  <a:cubicBezTo>
                    <a:pt x="12" y="18"/>
                    <a:pt x="12" y="16"/>
                    <a:pt x="14" y="15"/>
                  </a:cubicBezTo>
                  <a:cubicBezTo>
                    <a:pt x="15" y="13"/>
                    <a:pt x="17" y="14"/>
                    <a:pt x="18" y="15"/>
                  </a:cubicBezTo>
                  <a:cubicBezTo>
                    <a:pt x="19" y="16"/>
                    <a:pt x="19" y="18"/>
                    <a:pt x="18" y="19"/>
                  </a:cubicBezTo>
                  <a:cubicBezTo>
                    <a:pt x="17" y="21"/>
                    <a:pt x="15" y="20"/>
                    <a:pt x="13"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ïşľíḑe">
              <a:extLst>
                <a:ext uri="{FF2B5EF4-FFF2-40B4-BE49-F238E27FC236}">
                  <a16:creationId xmlns:a16="http://schemas.microsoft.com/office/drawing/2014/main" id="{5CCE4470-07C2-4301-82C4-F75A4D6ABB2D}"/>
                </a:ext>
              </a:extLst>
            </p:cNvPr>
            <p:cNvSpPr/>
            <p:nvPr/>
          </p:nvSpPr>
          <p:spPr bwMode="auto">
            <a:xfrm>
              <a:off x="7313613" y="1485901"/>
              <a:ext cx="88900" cy="93663"/>
            </a:xfrm>
            <a:custGeom>
              <a:avLst/>
              <a:gdLst>
                <a:gd name="T0" fmla="*/ 25 w 33"/>
                <a:gd name="T1" fmla="*/ 10 h 35"/>
                <a:gd name="T2" fmla="*/ 28 w 33"/>
                <a:gd name="T3" fmla="*/ 30 h 35"/>
                <a:gd name="T4" fmla="*/ 8 w 33"/>
                <a:gd name="T5" fmla="*/ 25 h 35"/>
                <a:gd name="T6" fmla="*/ 5 w 33"/>
                <a:gd name="T7" fmla="*/ 5 h 35"/>
                <a:gd name="T8" fmla="*/ 25 w 33"/>
                <a:gd name="T9" fmla="*/ 10 h 35"/>
                <a:gd name="T10" fmla="*/ 11 w 33"/>
                <a:gd name="T11" fmla="*/ 22 h 35"/>
                <a:gd name="T12" fmla="*/ 26 w 33"/>
                <a:gd name="T13" fmla="*/ 28 h 35"/>
                <a:gd name="T14" fmla="*/ 21 w 33"/>
                <a:gd name="T15" fmla="*/ 13 h 35"/>
                <a:gd name="T16" fmla="*/ 7 w 33"/>
                <a:gd name="T17" fmla="*/ 7 h 35"/>
                <a:gd name="T18" fmla="*/ 11 w 33"/>
                <a:gd name="T1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5">
                  <a:moveTo>
                    <a:pt x="25" y="10"/>
                  </a:moveTo>
                  <a:cubicBezTo>
                    <a:pt x="32" y="18"/>
                    <a:pt x="33" y="25"/>
                    <a:pt x="28" y="30"/>
                  </a:cubicBezTo>
                  <a:cubicBezTo>
                    <a:pt x="23" y="35"/>
                    <a:pt x="16" y="33"/>
                    <a:pt x="8" y="25"/>
                  </a:cubicBezTo>
                  <a:cubicBezTo>
                    <a:pt x="1" y="17"/>
                    <a:pt x="0" y="9"/>
                    <a:pt x="5" y="5"/>
                  </a:cubicBezTo>
                  <a:cubicBezTo>
                    <a:pt x="10" y="0"/>
                    <a:pt x="17" y="2"/>
                    <a:pt x="25" y="10"/>
                  </a:cubicBezTo>
                  <a:close/>
                  <a:moveTo>
                    <a:pt x="11" y="22"/>
                  </a:moveTo>
                  <a:cubicBezTo>
                    <a:pt x="17" y="28"/>
                    <a:pt x="23" y="30"/>
                    <a:pt x="26" y="28"/>
                  </a:cubicBezTo>
                  <a:cubicBezTo>
                    <a:pt x="29" y="24"/>
                    <a:pt x="27" y="19"/>
                    <a:pt x="21" y="13"/>
                  </a:cubicBezTo>
                  <a:cubicBezTo>
                    <a:pt x="16" y="7"/>
                    <a:pt x="11" y="4"/>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şḻidé">
              <a:extLst>
                <a:ext uri="{FF2B5EF4-FFF2-40B4-BE49-F238E27FC236}">
                  <a16:creationId xmlns:a16="http://schemas.microsoft.com/office/drawing/2014/main" id="{C0C8187D-135E-4EDB-9F33-03C23BEA8458}"/>
                </a:ext>
              </a:extLst>
            </p:cNvPr>
            <p:cNvSpPr/>
            <p:nvPr/>
          </p:nvSpPr>
          <p:spPr bwMode="auto">
            <a:xfrm>
              <a:off x="7367588" y="1439863"/>
              <a:ext cx="88900" cy="90488"/>
            </a:xfrm>
            <a:custGeom>
              <a:avLst/>
              <a:gdLst>
                <a:gd name="T0" fmla="*/ 25 w 33"/>
                <a:gd name="T1" fmla="*/ 10 h 34"/>
                <a:gd name="T2" fmla="*/ 27 w 33"/>
                <a:gd name="T3" fmla="*/ 30 h 34"/>
                <a:gd name="T4" fmla="*/ 8 w 33"/>
                <a:gd name="T5" fmla="*/ 25 h 34"/>
                <a:gd name="T6" fmla="*/ 5 w 33"/>
                <a:gd name="T7" fmla="*/ 5 h 34"/>
                <a:gd name="T8" fmla="*/ 25 w 33"/>
                <a:gd name="T9" fmla="*/ 10 h 34"/>
                <a:gd name="T10" fmla="*/ 11 w 33"/>
                <a:gd name="T11" fmla="*/ 22 h 34"/>
                <a:gd name="T12" fmla="*/ 25 w 33"/>
                <a:gd name="T13" fmla="*/ 27 h 34"/>
                <a:gd name="T14" fmla="*/ 21 w 33"/>
                <a:gd name="T15" fmla="*/ 13 h 34"/>
                <a:gd name="T16" fmla="*/ 7 w 33"/>
                <a:gd name="T17" fmla="*/ 7 h 34"/>
                <a:gd name="T18" fmla="*/ 11 w 33"/>
                <a:gd name="T19" fmla="*/ 2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4">
                  <a:moveTo>
                    <a:pt x="25" y="10"/>
                  </a:moveTo>
                  <a:cubicBezTo>
                    <a:pt x="32" y="18"/>
                    <a:pt x="33" y="25"/>
                    <a:pt x="27" y="30"/>
                  </a:cubicBezTo>
                  <a:cubicBezTo>
                    <a:pt x="23" y="34"/>
                    <a:pt x="15" y="33"/>
                    <a:pt x="8" y="25"/>
                  </a:cubicBezTo>
                  <a:cubicBezTo>
                    <a:pt x="0" y="17"/>
                    <a:pt x="0" y="9"/>
                    <a:pt x="5" y="5"/>
                  </a:cubicBezTo>
                  <a:cubicBezTo>
                    <a:pt x="10" y="0"/>
                    <a:pt x="17" y="2"/>
                    <a:pt x="25" y="10"/>
                  </a:cubicBezTo>
                  <a:close/>
                  <a:moveTo>
                    <a:pt x="11" y="22"/>
                  </a:moveTo>
                  <a:cubicBezTo>
                    <a:pt x="17" y="28"/>
                    <a:pt x="22" y="30"/>
                    <a:pt x="25" y="27"/>
                  </a:cubicBezTo>
                  <a:cubicBezTo>
                    <a:pt x="29" y="24"/>
                    <a:pt x="27" y="19"/>
                    <a:pt x="21" y="13"/>
                  </a:cubicBezTo>
                  <a:cubicBezTo>
                    <a:pt x="16" y="7"/>
                    <a:pt x="10" y="5"/>
                    <a:pt x="7" y="7"/>
                  </a:cubicBezTo>
                  <a:cubicBezTo>
                    <a:pt x="4" y="10"/>
                    <a:pt x="5" y="15"/>
                    <a:pt x="11" y="22"/>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ṩļîḋé">
              <a:extLst>
                <a:ext uri="{FF2B5EF4-FFF2-40B4-BE49-F238E27FC236}">
                  <a16:creationId xmlns:a16="http://schemas.microsoft.com/office/drawing/2014/main" id="{36070DA4-1E05-4A9C-A5FB-50CFBD4DA255}"/>
                </a:ext>
              </a:extLst>
            </p:cNvPr>
            <p:cNvSpPr/>
            <p:nvPr/>
          </p:nvSpPr>
          <p:spPr bwMode="auto">
            <a:xfrm>
              <a:off x="4657726" y="4492626"/>
              <a:ext cx="1365250" cy="1239838"/>
            </a:xfrm>
            <a:custGeom>
              <a:avLst/>
              <a:gdLst>
                <a:gd name="T0" fmla="*/ 860 w 860"/>
                <a:gd name="T1" fmla="*/ 529 h 781"/>
                <a:gd name="T2" fmla="*/ 203 w 860"/>
                <a:gd name="T3" fmla="*/ 781 h 781"/>
                <a:gd name="T4" fmla="*/ 0 w 860"/>
                <a:gd name="T5" fmla="*/ 252 h 781"/>
                <a:gd name="T6" fmla="*/ 657 w 860"/>
                <a:gd name="T7" fmla="*/ 0 h 781"/>
                <a:gd name="T8" fmla="*/ 860 w 860"/>
                <a:gd name="T9" fmla="*/ 529 h 781"/>
              </a:gdLst>
              <a:ahLst/>
              <a:cxnLst>
                <a:cxn ang="0">
                  <a:pos x="T0" y="T1"/>
                </a:cxn>
                <a:cxn ang="0">
                  <a:pos x="T2" y="T3"/>
                </a:cxn>
                <a:cxn ang="0">
                  <a:pos x="T4" y="T5"/>
                </a:cxn>
                <a:cxn ang="0">
                  <a:pos x="T6" y="T7"/>
                </a:cxn>
                <a:cxn ang="0">
                  <a:pos x="T8" y="T9"/>
                </a:cxn>
              </a:cxnLst>
              <a:rect l="0" t="0" r="r" b="b"/>
              <a:pathLst>
                <a:path w="860" h="781">
                  <a:moveTo>
                    <a:pt x="860" y="529"/>
                  </a:moveTo>
                  <a:lnTo>
                    <a:pt x="203" y="781"/>
                  </a:lnTo>
                  <a:lnTo>
                    <a:pt x="0" y="252"/>
                  </a:lnTo>
                  <a:lnTo>
                    <a:pt x="657" y="0"/>
                  </a:lnTo>
                  <a:lnTo>
                    <a:pt x="860" y="529"/>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şlïďe">
              <a:extLst>
                <a:ext uri="{FF2B5EF4-FFF2-40B4-BE49-F238E27FC236}">
                  <a16:creationId xmlns:a16="http://schemas.microsoft.com/office/drawing/2014/main" id="{53CBE5BC-00F8-42A8-AFC4-563F8B270D90}"/>
                </a:ext>
              </a:extLst>
            </p:cNvPr>
            <p:cNvSpPr/>
            <p:nvPr/>
          </p:nvSpPr>
          <p:spPr bwMode="auto">
            <a:xfrm>
              <a:off x="4953001" y="5257801"/>
              <a:ext cx="1069975" cy="474663"/>
            </a:xfrm>
            <a:custGeom>
              <a:avLst/>
              <a:gdLst>
                <a:gd name="T0" fmla="*/ 674 w 674"/>
                <a:gd name="T1" fmla="*/ 47 h 299"/>
                <a:gd name="T2" fmla="*/ 17 w 674"/>
                <a:gd name="T3" fmla="*/ 299 h 299"/>
                <a:gd name="T4" fmla="*/ 0 w 674"/>
                <a:gd name="T5" fmla="*/ 253 h 299"/>
                <a:gd name="T6" fmla="*/ 657 w 674"/>
                <a:gd name="T7" fmla="*/ 0 h 299"/>
                <a:gd name="T8" fmla="*/ 674 w 674"/>
                <a:gd name="T9" fmla="*/ 47 h 299"/>
              </a:gdLst>
              <a:ahLst/>
              <a:cxnLst>
                <a:cxn ang="0">
                  <a:pos x="T0" y="T1"/>
                </a:cxn>
                <a:cxn ang="0">
                  <a:pos x="T2" y="T3"/>
                </a:cxn>
                <a:cxn ang="0">
                  <a:pos x="T4" y="T5"/>
                </a:cxn>
                <a:cxn ang="0">
                  <a:pos x="T6" y="T7"/>
                </a:cxn>
                <a:cxn ang="0">
                  <a:pos x="T8" y="T9"/>
                </a:cxn>
              </a:cxnLst>
              <a:rect l="0" t="0" r="r" b="b"/>
              <a:pathLst>
                <a:path w="674" h="299">
                  <a:moveTo>
                    <a:pt x="674" y="47"/>
                  </a:moveTo>
                  <a:lnTo>
                    <a:pt x="17" y="299"/>
                  </a:lnTo>
                  <a:lnTo>
                    <a:pt x="0" y="253"/>
                  </a:lnTo>
                  <a:lnTo>
                    <a:pt x="657" y="0"/>
                  </a:lnTo>
                  <a:lnTo>
                    <a:pt x="674" y="47"/>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íśḻíḓè">
              <a:extLst>
                <a:ext uri="{FF2B5EF4-FFF2-40B4-BE49-F238E27FC236}">
                  <a16:creationId xmlns:a16="http://schemas.microsoft.com/office/drawing/2014/main" id="{BCA3B0F3-2753-424C-8047-C4965A2758DD}"/>
                </a:ext>
              </a:extLst>
            </p:cNvPr>
            <p:cNvSpPr/>
            <p:nvPr/>
          </p:nvSpPr>
          <p:spPr bwMode="auto">
            <a:xfrm>
              <a:off x="4657726" y="4492626"/>
              <a:ext cx="1154113" cy="688975"/>
            </a:xfrm>
            <a:custGeom>
              <a:avLst/>
              <a:gdLst>
                <a:gd name="T0" fmla="*/ 727 w 727"/>
                <a:gd name="T1" fmla="*/ 182 h 434"/>
                <a:gd name="T2" fmla="*/ 70 w 727"/>
                <a:gd name="T3" fmla="*/ 434 h 434"/>
                <a:gd name="T4" fmla="*/ 0 w 727"/>
                <a:gd name="T5" fmla="*/ 252 h 434"/>
                <a:gd name="T6" fmla="*/ 657 w 727"/>
                <a:gd name="T7" fmla="*/ 0 h 434"/>
                <a:gd name="T8" fmla="*/ 727 w 727"/>
                <a:gd name="T9" fmla="*/ 182 h 434"/>
              </a:gdLst>
              <a:ahLst/>
              <a:cxnLst>
                <a:cxn ang="0">
                  <a:pos x="T0" y="T1"/>
                </a:cxn>
                <a:cxn ang="0">
                  <a:pos x="T2" y="T3"/>
                </a:cxn>
                <a:cxn ang="0">
                  <a:pos x="T4" y="T5"/>
                </a:cxn>
                <a:cxn ang="0">
                  <a:pos x="T6" y="T7"/>
                </a:cxn>
                <a:cxn ang="0">
                  <a:pos x="T8" y="T9"/>
                </a:cxn>
              </a:cxnLst>
              <a:rect l="0" t="0" r="r" b="b"/>
              <a:pathLst>
                <a:path w="727" h="434">
                  <a:moveTo>
                    <a:pt x="727" y="182"/>
                  </a:moveTo>
                  <a:lnTo>
                    <a:pt x="70" y="434"/>
                  </a:lnTo>
                  <a:lnTo>
                    <a:pt x="0" y="252"/>
                  </a:lnTo>
                  <a:lnTo>
                    <a:pt x="657" y="0"/>
                  </a:lnTo>
                  <a:lnTo>
                    <a:pt x="727" y="182"/>
                  </a:ln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îṥļïḍê">
              <a:extLst>
                <a:ext uri="{FF2B5EF4-FFF2-40B4-BE49-F238E27FC236}">
                  <a16:creationId xmlns:a16="http://schemas.microsoft.com/office/drawing/2014/main" id="{07FBB6C4-C605-4FA9-B402-7295AB49A433}"/>
                </a:ext>
              </a:extLst>
            </p:cNvPr>
            <p:cNvSpPr/>
            <p:nvPr/>
          </p:nvSpPr>
          <p:spPr bwMode="auto">
            <a:xfrm>
              <a:off x="4759326" y="4929188"/>
              <a:ext cx="180975" cy="103188"/>
            </a:xfrm>
            <a:custGeom>
              <a:avLst/>
              <a:gdLst>
                <a:gd name="T0" fmla="*/ 60 w 67"/>
                <a:gd name="T1" fmla="*/ 18 h 38"/>
                <a:gd name="T2" fmla="*/ 13 w 67"/>
                <a:gd name="T3" fmla="*/ 37 h 38"/>
                <a:gd name="T4" fmla="*/ 1 w 67"/>
                <a:gd name="T5" fmla="*/ 31 h 38"/>
                <a:gd name="T6" fmla="*/ 1 w 67"/>
                <a:gd name="T7" fmla="*/ 31 h 38"/>
                <a:gd name="T8" fmla="*/ 6 w 67"/>
                <a:gd name="T9" fmla="*/ 20 h 38"/>
                <a:gd name="T10" fmla="*/ 54 w 67"/>
                <a:gd name="T11" fmla="*/ 2 h 38"/>
                <a:gd name="T12" fmla="*/ 65 w 67"/>
                <a:gd name="T13" fmla="*/ 7 h 38"/>
                <a:gd name="T14" fmla="*/ 65 w 67"/>
                <a:gd name="T15" fmla="*/ 7 h 38"/>
                <a:gd name="T16" fmla="*/ 60 w 67"/>
                <a:gd name="T17"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8"/>
                  </a:moveTo>
                  <a:cubicBezTo>
                    <a:pt x="13" y="37"/>
                    <a:pt x="13" y="37"/>
                    <a:pt x="13" y="37"/>
                  </a:cubicBezTo>
                  <a:cubicBezTo>
                    <a:pt x="8" y="38"/>
                    <a:pt x="3" y="36"/>
                    <a:pt x="1" y="31"/>
                  </a:cubicBezTo>
                  <a:cubicBezTo>
                    <a:pt x="1" y="31"/>
                    <a:pt x="1" y="31"/>
                    <a:pt x="1" y="31"/>
                  </a:cubicBezTo>
                  <a:cubicBezTo>
                    <a:pt x="0" y="27"/>
                    <a:pt x="2" y="22"/>
                    <a:pt x="6" y="20"/>
                  </a:cubicBezTo>
                  <a:cubicBezTo>
                    <a:pt x="54" y="2"/>
                    <a:pt x="54" y="2"/>
                    <a:pt x="54" y="2"/>
                  </a:cubicBezTo>
                  <a:cubicBezTo>
                    <a:pt x="58" y="0"/>
                    <a:pt x="63" y="2"/>
                    <a:pt x="65" y="7"/>
                  </a:cubicBezTo>
                  <a:cubicBezTo>
                    <a:pt x="65" y="7"/>
                    <a:pt x="65" y="7"/>
                    <a:pt x="65" y="7"/>
                  </a:cubicBezTo>
                  <a:cubicBezTo>
                    <a:pt x="67" y="11"/>
                    <a:pt x="65" y="17"/>
                    <a:pt x="60" y="18"/>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ṩļíḓé">
              <a:extLst>
                <a:ext uri="{FF2B5EF4-FFF2-40B4-BE49-F238E27FC236}">
                  <a16:creationId xmlns:a16="http://schemas.microsoft.com/office/drawing/2014/main" id="{21D309D8-F779-492F-801C-BBDF32D3B56A}"/>
                </a:ext>
              </a:extLst>
            </p:cNvPr>
            <p:cNvSpPr/>
            <p:nvPr/>
          </p:nvSpPr>
          <p:spPr bwMode="auto">
            <a:xfrm>
              <a:off x="5526088" y="4633913"/>
              <a:ext cx="179388" cy="103188"/>
            </a:xfrm>
            <a:custGeom>
              <a:avLst/>
              <a:gdLst>
                <a:gd name="T0" fmla="*/ 60 w 67"/>
                <a:gd name="T1" fmla="*/ 19 h 38"/>
                <a:gd name="T2" fmla="*/ 13 w 67"/>
                <a:gd name="T3" fmla="*/ 37 h 38"/>
                <a:gd name="T4" fmla="*/ 2 w 67"/>
                <a:gd name="T5" fmla="*/ 32 h 38"/>
                <a:gd name="T6" fmla="*/ 2 w 67"/>
                <a:gd name="T7" fmla="*/ 32 h 38"/>
                <a:gd name="T8" fmla="*/ 7 w 67"/>
                <a:gd name="T9" fmla="*/ 20 h 38"/>
                <a:gd name="T10" fmla="*/ 54 w 67"/>
                <a:gd name="T11" fmla="*/ 2 h 38"/>
                <a:gd name="T12" fmla="*/ 66 w 67"/>
                <a:gd name="T13" fmla="*/ 7 h 38"/>
                <a:gd name="T14" fmla="*/ 66 w 67"/>
                <a:gd name="T15" fmla="*/ 7 h 38"/>
                <a:gd name="T16" fmla="*/ 60 w 67"/>
                <a:gd name="T17"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38">
                  <a:moveTo>
                    <a:pt x="60" y="19"/>
                  </a:moveTo>
                  <a:cubicBezTo>
                    <a:pt x="13" y="37"/>
                    <a:pt x="13" y="37"/>
                    <a:pt x="13" y="37"/>
                  </a:cubicBezTo>
                  <a:cubicBezTo>
                    <a:pt x="9" y="38"/>
                    <a:pt x="4" y="36"/>
                    <a:pt x="2" y="32"/>
                  </a:cubicBezTo>
                  <a:cubicBezTo>
                    <a:pt x="2" y="32"/>
                    <a:pt x="2" y="32"/>
                    <a:pt x="2" y="32"/>
                  </a:cubicBezTo>
                  <a:cubicBezTo>
                    <a:pt x="0" y="27"/>
                    <a:pt x="2" y="22"/>
                    <a:pt x="7" y="20"/>
                  </a:cubicBezTo>
                  <a:cubicBezTo>
                    <a:pt x="54" y="2"/>
                    <a:pt x="54" y="2"/>
                    <a:pt x="54" y="2"/>
                  </a:cubicBezTo>
                  <a:cubicBezTo>
                    <a:pt x="59" y="0"/>
                    <a:pt x="64" y="2"/>
                    <a:pt x="66" y="7"/>
                  </a:cubicBezTo>
                  <a:cubicBezTo>
                    <a:pt x="66" y="7"/>
                    <a:pt x="66" y="7"/>
                    <a:pt x="66" y="7"/>
                  </a:cubicBezTo>
                  <a:cubicBezTo>
                    <a:pt x="67" y="12"/>
                    <a:pt x="65" y="17"/>
                    <a:pt x="60" y="19"/>
                  </a:cubicBezTo>
                  <a:close/>
                </a:path>
              </a:pathLst>
            </a:custGeom>
            <a:solidFill>
              <a:srgbClr val="273F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îŝḷiḓê">
              <a:extLst>
                <a:ext uri="{FF2B5EF4-FFF2-40B4-BE49-F238E27FC236}">
                  <a16:creationId xmlns:a16="http://schemas.microsoft.com/office/drawing/2014/main" id="{055AE8FE-A82C-40F9-BBC5-EB26AC0483B2}"/>
                </a:ext>
              </a:extLst>
            </p:cNvPr>
            <p:cNvSpPr/>
            <p:nvPr/>
          </p:nvSpPr>
          <p:spPr bwMode="auto">
            <a:xfrm>
              <a:off x="5378451" y="4449763"/>
              <a:ext cx="104775" cy="947738"/>
            </a:xfrm>
            <a:custGeom>
              <a:avLst/>
              <a:gdLst>
                <a:gd name="T0" fmla="*/ 39 w 39"/>
                <a:gd name="T1" fmla="*/ 19 h 353"/>
                <a:gd name="T2" fmla="*/ 39 w 39"/>
                <a:gd name="T3" fmla="*/ 321 h 353"/>
                <a:gd name="T4" fmla="*/ 25 w 39"/>
                <a:gd name="T5" fmla="*/ 350 h 353"/>
                <a:gd name="T6" fmla="*/ 17 w 39"/>
                <a:gd name="T7" fmla="*/ 350 h 353"/>
                <a:gd name="T8" fmla="*/ 0 w 39"/>
                <a:gd name="T9" fmla="*/ 321 h 353"/>
                <a:gd name="T10" fmla="*/ 1 w 39"/>
                <a:gd name="T11" fmla="*/ 19 h 353"/>
                <a:gd name="T12" fmla="*/ 20 w 39"/>
                <a:gd name="T13" fmla="*/ 0 h 353"/>
                <a:gd name="T14" fmla="*/ 34 w 39"/>
                <a:gd name="T15" fmla="*/ 6 h 353"/>
                <a:gd name="T16" fmla="*/ 39 w 39"/>
                <a:gd name="T17" fmla="*/ 19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353">
                  <a:moveTo>
                    <a:pt x="39" y="19"/>
                  </a:moveTo>
                  <a:cubicBezTo>
                    <a:pt x="39" y="321"/>
                    <a:pt x="39" y="321"/>
                    <a:pt x="39" y="321"/>
                  </a:cubicBezTo>
                  <a:cubicBezTo>
                    <a:pt x="25" y="350"/>
                    <a:pt x="25" y="350"/>
                    <a:pt x="25" y="350"/>
                  </a:cubicBezTo>
                  <a:cubicBezTo>
                    <a:pt x="23" y="353"/>
                    <a:pt x="19" y="353"/>
                    <a:pt x="17" y="350"/>
                  </a:cubicBezTo>
                  <a:cubicBezTo>
                    <a:pt x="0" y="321"/>
                    <a:pt x="0" y="321"/>
                    <a:pt x="0" y="321"/>
                  </a:cubicBezTo>
                  <a:cubicBezTo>
                    <a:pt x="1" y="19"/>
                    <a:pt x="1" y="19"/>
                    <a:pt x="1" y="19"/>
                  </a:cubicBezTo>
                  <a:cubicBezTo>
                    <a:pt x="1" y="9"/>
                    <a:pt x="9" y="0"/>
                    <a:pt x="20" y="0"/>
                  </a:cubicBezTo>
                  <a:cubicBezTo>
                    <a:pt x="25" y="0"/>
                    <a:pt x="30" y="2"/>
                    <a:pt x="34" y="6"/>
                  </a:cubicBezTo>
                  <a:cubicBezTo>
                    <a:pt x="37" y="9"/>
                    <a:pt x="39" y="14"/>
                    <a:pt x="39" y="1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ï$líďé">
              <a:extLst>
                <a:ext uri="{FF2B5EF4-FFF2-40B4-BE49-F238E27FC236}">
                  <a16:creationId xmlns:a16="http://schemas.microsoft.com/office/drawing/2014/main" id="{12A69550-8703-42BA-AFE1-9052B91E54E3}"/>
                </a:ext>
              </a:extLst>
            </p:cNvPr>
            <p:cNvSpPr/>
            <p:nvPr/>
          </p:nvSpPr>
          <p:spPr bwMode="auto">
            <a:xfrm>
              <a:off x="5381626" y="4449763"/>
              <a:ext cx="101600" cy="452438"/>
            </a:xfrm>
            <a:custGeom>
              <a:avLst/>
              <a:gdLst>
                <a:gd name="T0" fmla="*/ 38 w 38"/>
                <a:gd name="T1" fmla="*/ 19 h 169"/>
                <a:gd name="T2" fmla="*/ 38 w 38"/>
                <a:gd name="T3" fmla="*/ 169 h 169"/>
                <a:gd name="T4" fmla="*/ 0 w 38"/>
                <a:gd name="T5" fmla="*/ 169 h 169"/>
                <a:gd name="T6" fmla="*/ 0 w 38"/>
                <a:gd name="T7" fmla="*/ 19 h 169"/>
                <a:gd name="T8" fmla="*/ 19 w 38"/>
                <a:gd name="T9" fmla="*/ 0 h 169"/>
                <a:gd name="T10" fmla="*/ 33 w 38"/>
                <a:gd name="T11" fmla="*/ 6 h 169"/>
                <a:gd name="T12" fmla="*/ 38 w 38"/>
                <a:gd name="T13" fmla="*/ 19 h 169"/>
              </a:gdLst>
              <a:ahLst/>
              <a:cxnLst>
                <a:cxn ang="0">
                  <a:pos x="T0" y="T1"/>
                </a:cxn>
                <a:cxn ang="0">
                  <a:pos x="T2" y="T3"/>
                </a:cxn>
                <a:cxn ang="0">
                  <a:pos x="T4" y="T5"/>
                </a:cxn>
                <a:cxn ang="0">
                  <a:pos x="T6" y="T7"/>
                </a:cxn>
                <a:cxn ang="0">
                  <a:pos x="T8" y="T9"/>
                </a:cxn>
                <a:cxn ang="0">
                  <a:pos x="T10" y="T11"/>
                </a:cxn>
                <a:cxn ang="0">
                  <a:pos x="T12" y="T13"/>
                </a:cxn>
              </a:cxnLst>
              <a:rect l="0" t="0" r="r" b="b"/>
              <a:pathLst>
                <a:path w="38" h="169">
                  <a:moveTo>
                    <a:pt x="38" y="19"/>
                  </a:moveTo>
                  <a:cubicBezTo>
                    <a:pt x="38" y="169"/>
                    <a:pt x="38" y="169"/>
                    <a:pt x="38" y="169"/>
                  </a:cubicBezTo>
                  <a:cubicBezTo>
                    <a:pt x="0" y="169"/>
                    <a:pt x="0" y="169"/>
                    <a:pt x="0" y="169"/>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íšḻíďè">
              <a:extLst>
                <a:ext uri="{FF2B5EF4-FFF2-40B4-BE49-F238E27FC236}">
                  <a16:creationId xmlns:a16="http://schemas.microsoft.com/office/drawing/2014/main" id="{3F6EC14B-25B4-4A38-B6F6-F27233D8DFF9}"/>
                </a:ext>
              </a:extLst>
            </p:cNvPr>
            <p:cNvSpPr/>
            <p:nvPr/>
          </p:nvSpPr>
          <p:spPr bwMode="auto">
            <a:xfrm>
              <a:off x="5381626" y="4449763"/>
              <a:ext cx="101600" cy="87313"/>
            </a:xfrm>
            <a:custGeom>
              <a:avLst/>
              <a:gdLst>
                <a:gd name="T0" fmla="*/ 38 w 38"/>
                <a:gd name="T1" fmla="*/ 19 h 33"/>
                <a:gd name="T2" fmla="*/ 38 w 38"/>
                <a:gd name="T3" fmla="*/ 33 h 33"/>
                <a:gd name="T4" fmla="*/ 0 w 38"/>
                <a:gd name="T5" fmla="*/ 33 h 33"/>
                <a:gd name="T6" fmla="*/ 0 w 38"/>
                <a:gd name="T7" fmla="*/ 19 h 33"/>
                <a:gd name="T8" fmla="*/ 19 w 38"/>
                <a:gd name="T9" fmla="*/ 0 h 33"/>
                <a:gd name="T10" fmla="*/ 33 w 38"/>
                <a:gd name="T11" fmla="*/ 6 h 33"/>
                <a:gd name="T12" fmla="*/ 38 w 38"/>
                <a:gd name="T13" fmla="*/ 19 h 33"/>
              </a:gdLst>
              <a:ahLst/>
              <a:cxnLst>
                <a:cxn ang="0">
                  <a:pos x="T0" y="T1"/>
                </a:cxn>
                <a:cxn ang="0">
                  <a:pos x="T2" y="T3"/>
                </a:cxn>
                <a:cxn ang="0">
                  <a:pos x="T4" y="T5"/>
                </a:cxn>
                <a:cxn ang="0">
                  <a:pos x="T6" y="T7"/>
                </a:cxn>
                <a:cxn ang="0">
                  <a:pos x="T8" y="T9"/>
                </a:cxn>
                <a:cxn ang="0">
                  <a:pos x="T10" y="T11"/>
                </a:cxn>
                <a:cxn ang="0">
                  <a:pos x="T12" y="T13"/>
                </a:cxn>
              </a:cxnLst>
              <a:rect l="0" t="0" r="r" b="b"/>
              <a:pathLst>
                <a:path w="38" h="33">
                  <a:moveTo>
                    <a:pt x="38" y="19"/>
                  </a:moveTo>
                  <a:cubicBezTo>
                    <a:pt x="38" y="33"/>
                    <a:pt x="38" y="33"/>
                    <a:pt x="38" y="33"/>
                  </a:cubicBezTo>
                  <a:cubicBezTo>
                    <a:pt x="0" y="33"/>
                    <a:pt x="0" y="33"/>
                    <a:pt x="0" y="33"/>
                  </a:cubicBezTo>
                  <a:cubicBezTo>
                    <a:pt x="0" y="19"/>
                    <a:pt x="0" y="19"/>
                    <a:pt x="0" y="19"/>
                  </a:cubicBezTo>
                  <a:cubicBezTo>
                    <a:pt x="0" y="9"/>
                    <a:pt x="8" y="0"/>
                    <a:pt x="19" y="0"/>
                  </a:cubicBezTo>
                  <a:cubicBezTo>
                    <a:pt x="24" y="0"/>
                    <a:pt x="29" y="2"/>
                    <a:pt x="33" y="6"/>
                  </a:cubicBezTo>
                  <a:cubicBezTo>
                    <a:pt x="36" y="9"/>
                    <a:pt x="38" y="14"/>
                    <a:pt x="38" y="19"/>
                  </a:cubicBezTo>
                  <a:close/>
                </a:path>
              </a:pathLst>
            </a:custGeom>
            <a:solidFill>
              <a:srgbClr val="DF91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ṡlîḑé">
              <a:extLst>
                <a:ext uri="{FF2B5EF4-FFF2-40B4-BE49-F238E27FC236}">
                  <a16:creationId xmlns:a16="http://schemas.microsoft.com/office/drawing/2014/main" id="{841E5569-9435-4986-AD28-88E19B0FE914}"/>
                </a:ext>
              </a:extLst>
            </p:cNvPr>
            <p:cNvSpPr/>
            <p:nvPr/>
          </p:nvSpPr>
          <p:spPr bwMode="auto">
            <a:xfrm>
              <a:off x="5416551" y="5006976"/>
              <a:ext cx="31750" cy="223838"/>
            </a:xfrm>
            <a:custGeom>
              <a:avLst/>
              <a:gdLst>
                <a:gd name="T0" fmla="*/ 6 w 12"/>
                <a:gd name="T1" fmla="*/ 83 h 83"/>
                <a:gd name="T2" fmla="*/ 6 w 12"/>
                <a:gd name="T3" fmla="*/ 83 h 83"/>
                <a:gd name="T4" fmla="*/ 0 w 12"/>
                <a:gd name="T5" fmla="*/ 77 h 83"/>
                <a:gd name="T6" fmla="*/ 0 w 12"/>
                <a:gd name="T7" fmla="*/ 6 h 83"/>
                <a:gd name="T8" fmla="*/ 6 w 12"/>
                <a:gd name="T9" fmla="*/ 0 h 83"/>
                <a:gd name="T10" fmla="*/ 6 w 12"/>
                <a:gd name="T11" fmla="*/ 0 h 83"/>
                <a:gd name="T12" fmla="*/ 12 w 12"/>
                <a:gd name="T13" fmla="*/ 6 h 83"/>
                <a:gd name="T14" fmla="*/ 12 w 12"/>
                <a:gd name="T15" fmla="*/ 77 h 83"/>
                <a:gd name="T16" fmla="*/ 6 w 12"/>
                <a:gd name="T17"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83">
                  <a:moveTo>
                    <a:pt x="6" y="83"/>
                  </a:moveTo>
                  <a:cubicBezTo>
                    <a:pt x="6" y="83"/>
                    <a:pt x="6" y="83"/>
                    <a:pt x="6" y="83"/>
                  </a:cubicBezTo>
                  <a:cubicBezTo>
                    <a:pt x="2" y="83"/>
                    <a:pt x="0" y="80"/>
                    <a:pt x="0" y="77"/>
                  </a:cubicBezTo>
                  <a:cubicBezTo>
                    <a:pt x="0" y="6"/>
                    <a:pt x="0" y="6"/>
                    <a:pt x="0" y="6"/>
                  </a:cubicBezTo>
                  <a:cubicBezTo>
                    <a:pt x="0" y="3"/>
                    <a:pt x="3" y="0"/>
                    <a:pt x="6" y="0"/>
                  </a:cubicBezTo>
                  <a:cubicBezTo>
                    <a:pt x="6" y="0"/>
                    <a:pt x="6" y="0"/>
                    <a:pt x="6" y="0"/>
                  </a:cubicBezTo>
                  <a:cubicBezTo>
                    <a:pt x="9" y="0"/>
                    <a:pt x="12" y="3"/>
                    <a:pt x="12" y="6"/>
                  </a:cubicBezTo>
                  <a:cubicBezTo>
                    <a:pt x="12" y="77"/>
                    <a:pt x="12" y="77"/>
                    <a:pt x="12" y="77"/>
                  </a:cubicBezTo>
                  <a:cubicBezTo>
                    <a:pt x="12" y="80"/>
                    <a:pt x="9" y="83"/>
                    <a:pt x="6" y="83"/>
                  </a:cubicBezTo>
                  <a:close/>
                </a:path>
              </a:pathLst>
            </a:custGeom>
            <a:solidFill>
              <a:srgbClr val="99C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ṡḻîdê">
              <a:extLst>
                <a:ext uri="{FF2B5EF4-FFF2-40B4-BE49-F238E27FC236}">
                  <a16:creationId xmlns:a16="http://schemas.microsoft.com/office/drawing/2014/main" id="{1616BAD0-8E81-4C81-AD94-C0E152481F50}"/>
                </a:ext>
              </a:extLst>
            </p:cNvPr>
            <p:cNvSpPr/>
            <p:nvPr/>
          </p:nvSpPr>
          <p:spPr bwMode="auto">
            <a:xfrm>
              <a:off x="6723063" y="4741863"/>
              <a:ext cx="649288" cy="641350"/>
            </a:xfrm>
            <a:custGeom>
              <a:avLst/>
              <a:gdLst>
                <a:gd name="T0" fmla="*/ 202 w 242"/>
                <a:gd name="T1" fmla="*/ 69 h 239"/>
                <a:gd name="T2" fmla="*/ 180 w 242"/>
                <a:gd name="T3" fmla="*/ 215 h 239"/>
                <a:gd name="T4" fmla="*/ 66 w 242"/>
                <a:gd name="T5" fmla="*/ 202 h 239"/>
                <a:gd name="T6" fmla="*/ 40 w 242"/>
                <a:gd name="T7" fmla="*/ 168 h 239"/>
                <a:gd name="T8" fmla="*/ 61 w 242"/>
                <a:gd name="T9" fmla="*/ 19 h 239"/>
                <a:gd name="T10" fmla="*/ 138 w 242"/>
                <a:gd name="T11" fmla="*/ 9 h 239"/>
                <a:gd name="T12" fmla="*/ 202 w 242"/>
                <a:gd name="T13" fmla="*/ 69 h 239"/>
              </a:gdLst>
              <a:ahLst/>
              <a:cxnLst>
                <a:cxn ang="0">
                  <a:pos x="T0" y="T1"/>
                </a:cxn>
                <a:cxn ang="0">
                  <a:pos x="T2" y="T3"/>
                </a:cxn>
                <a:cxn ang="0">
                  <a:pos x="T4" y="T5"/>
                </a:cxn>
                <a:cxn ang="0">
                  <a:pos x="T6" y="T7"/>
                </a:cxn>
                <a:cxn ang="0">
                  <a:pos x="T8" y="T9"/>
                </a:cxn>
                <a:cxn ang="0">
                  <a:pos x="T10" y="T11"/>
                </a:cxn>
                <a:cxn ang="0">
                  <a:pos x="T12" y="T13"/>
                </a:cxn>
              </a:cxnLst>
              <a:rect l="0" t="0" r="r" b="b"/>
              <a:pathLst>
                <a:path w="242" h="239">
                  <a:moveTo>
                    <a:pt x="202" y="69"/>
                  </a:moveTo>
                  <a:cubicBezTo>
                    <a:pt x="242" y="134"/>
                    <a:pt x="229" y="185"/>
                    <a:pt x="180" y="215"/>
                  </a:cubicBezTo>
                  <a:cubicBezTo>
                    <a:pt x="140" y="239"/>
                    <a:pt x="101" y="236"/>
                    <a:pt x="66" y="202"/>
                  </a:cubicBezTo>
                  <a:cubicBezTo>
                    <a:pt x="57" y="193"/>
                    <a:pt x="48" y="181"/>
                    <a:pt x="40" y="168"/>
                  </a:cubicBezTo>
                  <a:cubicBezTo>
                    <a:pt x="0" y="103"/>
                    <a:pt x="11" y="49"/>
                    <a:pt x="61" y="19"/>
                  </a:cubicBezTo>
                  <a:cubicBezTo>
                    <a:pt x="86" y="3"/>
                    <a:pt x="113" y="0"/>
                    <a:pt x="138" y="9"/>
                  </a:cubicBezTo>
                  <a:cubicBezTo>
                    <a:pt x="161" y="18"/>
                    <a:pt x="183" y="38"/>
                    <a:pt x="202" y="69"/>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šlîḍè">
              <a:extLst>
                <a:ext uri="{FF2B5EF4-FFF2-40B4-BE49-F238E27FC236}">
                  <a16:creationId xmlns:a16="http://schemas.microsoft.com/office/drawing/2014/main" id="{DC9712D4-7007-468A-B919-A56D68AC7D1F}"/>
                </a:ext>
              </a:extLst>
            </p:cNvPr>
            <p:cNvSpPr/>
            <p:nvPr/>
          </p:nvSpPr>
          <p:spPr bwMode="auto">
            <a:xfrm>
              <a:off x="6897688" y="4830763"/>
              <a:ext cx="125413" cy="171450"/>
            </a:xfrm>
            <a:custGeom>
              <a:avLst/>
              <a:gdLst>
                <a:gd name="T0" fmla="*/ 36 w 47"/>
                <a:gd name="T1" fmla="*/ 24 h 64"/>
                <a:gd name="T2" fmla="*/ 40 w 47"/>
                <a:gd name="T3" fmla="*/ 59 h 64"/>
                <a:gd name="T4" fmla="*/ 11 w 47"/>
                <a:gd name="T5" fmla="*/ 39 h 64"/>
                <a:gd name="T6" fmla="*/ 7 w 47"/>
                <a:gd name="T7" fmla="*/ 4 h 64"/>
                <a:gd name="T8" fmla="*/ 36 w 47"/>
                <a:gd name="T9" fmla="*/ 24 h 64"/>
              </a:gdLst>
              <a:ahLst/>
              <a:cxnLst>
                <a:cxn ang="0">
                  <a:pos x="T0" y="T1"/>
                </a:cxn>
                <a:cxn ang="0">
                  <a:pos x="T2" y="T3"/>
                </a:cxn>
                <a:cxn ang="0">
                  <a:pos x="T4" y="T5"/>
                </a:cxn>
                <a:cxn ang="0">
                  <a:pos x="T6" y="T7"/>
                </a:cxn>
                <a:cxn ang="0">
                  <a:pos x="T8" y="T9"/>
                </a:cxn>
              </a:cxnLst>
              <a:rect l="0" t="0" r="r" b="b"/>
              <a:pathLst>
                <a:path w="47" h="64">
                  <a:moveTo>
                    <a:pt x="36" y="24"/>
                  </a:moveTo>
                  <a:cubicBezTo>
                    <a:pt x="45" y="40"/>
                    <a:pt x="47" y="55"/>
                    <a:pt x="40" y="59"/>
                  </a:cubicBezTo>
                  <a:cubicBezTo>
                    <a:pt x="34" y="64"/>
                    <a:pt x="21" y="55"/>
                    <a:pt x="11" y="39"/>
                  </a:cubicBezTo>
                  <a:cubicBezTo>
                    <a:pt x="2" y="24"/>
                    <a:pt x="0" y="8"/>
                    <a:pt x="7" y="4"/>
                  </a:cubicBezTo>
                  <a:cubicBezTo>
                    <a:pt x="14" y="0"/>
                    <a:pt x="27" y="9"/>
                    <a:pt x="36" y="24"/>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śľiḍé">
              <a:extLst>
                <a:ext uri="{FF2B5EF4-FFF2-40B4-BE49-F238E27FC236}">
                  <a16:creationId xmlns:a16="http://schemas.microsoft.com/office/drawing/2014/main" id="{ADA7EA54-CAEF-4271-8D49-886A3C732941}"/>
                </a:ext>
              </a:extLst>
            </p:cNvPr>
            <p:cNvSpPr/>
            <p:nvPr/>
          </p:nvSpPr>
          <p:spPr bwMode="auto">
            <a:xfrm>
              <a:off x="6899276" y="4765676"/>
              <a:ext cx="473075" cy="617538"/>
            </a:xfrm>
            <a:custGeom>
              <a:avLst/>
              <a:gdLst>
                <a:gd name="T0" fmla="*/ 136 w 176"/>
                <a:gd name="T1" fmla="*/ 60 h 230"/>
                <a:gd name="T2" fmla="*/ 114 w 176"/>
                <a:gd name="T3" fmla="*/ 206 h 230"/>
                <a:gd name="T4" fmla="*/ 0 w 176"/>
                <a:gd name="T5" fmla="*/ 193 h 230"/>
                <a:gd name="T6" fmla="*/ 58 w 176"/>
                <a:gd name="T7" fmla="*/ 189 h 230"/>
                <a:gd name="T8" fmla="*/ 113 w 176"/>
                <a:gd name="T9" fmla="*/ 127 h 230"/>
                <a:gd name="T10" fmla="*/ 105 w 176"/>
                <a:gd name="T11" fmla="*/ 44 h 230"/>
                <a:gd name="T12" fmla="*/ 72 w 176"/>
                <a:gd name="T13" fmla="*/ 0 h 230"/>
                <a:gd name="T14" fmla="*/ 136 w 176"/>
                <a:gd name="T15" fmla="*/ 60 h 2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6" h="230">
                  <a:moveTo>
                    <a:pt x="136" y="60"/>
                  </a:moveTo>
                  <a:cubicBezTo>
                    <a:pt x="176" y="125"/>
                    <a:pt x="163" y="176"/>
                    <a:pt x="114" y="206"/>
                  </a:cubicBezTo>
                  <a:cubicBezTo>
                    <a:pt x="74" y="230"/>
                    <a:pt x="35" y="227"/>
                    <a:pt x="0" y="193"/>
                  </a:cubicBezTo>
                  <a:cubicBezTo>
                    <a:pt x="20" y="195"/>
                    <a:pt x="40" y="195"/>
                    <a:pt x="58" y="189"/>
                  </a:cubicBezTo>
                  <a:cubicBezTo>
                    <a:pt x="85" y="179"/>
                    <a:pt x="105" y="155"/>
                    <a:pt x="113" y="127"/>
                  </a:cubicBezTo>
                  <a:cubicBezTo>
                    <a:pt x="121" y="100"/>
                    <a:pt x="117" y="70"/>
                    <a:pt x="105" y="44"/>
                  </a:cubicBezTo>
                  <a:cubicBezTo>
                    <a:pt x="96" y="26"/>
                    <a:pt x="85" y="12"/>
                    <a:pt x="72" y="0"/>
                  </a:cubicBezTo>
                  <a:cubicBezTo>
                    <a:pt x="95" y="9"/>
                    <a:pt x="117" y="29"/>
                    <a:pt x="136" y="6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iśļïḍé">
              <a:extLst>
                <a:ext uri="{FF2B5EF4-FFF2-40B4-BE49-F238E27FC236}">
                  <a16:creationId xmlns:a16="http://schemas.microsoft.com/office/drawing/2014/main" id="{BEDCF1BA-B1FD-4BA4-A80F-9EF8F1A24461}"/>
                </a:ext>
              </a:extLst>
            </p:cNvPr>
            <p:cNvSpPr/>
            <p:nvPr/>
          </p:nvSpPr>
          <p:spPr bwMode="auto">
            <a:xfrm>
              <a:off x="4033838" y="2330451"/>
              <a:ext cx="441325" cy="442913"/>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ļiḍè">
              <a:extLst>
                <a:ext uri="{FF2B5EF4-FFF2-40B4-BE49-F238E27FC236}">
                  <a16:creationId xmlns:a16="http://schemas.microsoft.com/office/drawing/2014/main" id="{F00FE505-342F-4A4A-B045-2829CBA114D8}"/>
                </a:ext>
              </a:extLst>
            </p:cNvPr>
            <p:cNvSpPr/>
            <p:nvPr/>
          </p:nvSpPr>
          <p:spPr bwMode="auto">
            <a:xfrm>
              <a:off x="3840163" y="2684463"/>
              <a:ext cx="441325" cy="444500"/>
            </a:xfrm>
            <a:custGeom>
              <a:avLst/>
              <a:gdLst>
                <a:gd name="T0" fmla="*/ 164 w 164"/>
                <a:gd name="T1" fmla="*/ 103 h 165"/>
                <a:gd name="T2" fmla="*/ 164 w 164"/>
                <a:gd name="T3" fmla="*/ 62 h 165"/>
                <a:gd name="T4" fmla="*/ 147 w 164"/>
                <a:gd name="T5" fmla="*/ 62 h 165"/>
                <a:gd name="T6" fmla="*/ 142 w 164"/>
                <a:gd name="T7" fmla="*/ 51 h 165"/>
                <a:gd name="T8" fmla="*/ 155 w 164"/>
                <a:gd name="T9" fmla="*/ 39 h 165"/>
                <a:gd name="T10" fmla="*/ 126 w 164"/>
                <a:gd name="T11" fmla="*/ 10 h 165"/>
                <a:gd name="T12" fmla="*/ 113 w 164"/>
                <a:gd name="T13" fmla="*/ 23 h 165"/>
                <a:gd name="T14" fmla="*/ 103 w 164"/>
                <a:gd name="T15" fmla="*/ 18 h 165"/>
                <a:gd name="T16" fmla="*/ 103 w 164"/>
                <a:gd name="T17" fmla="*/ 0 h 165"/>
                <a:gd name="T18" fmla="*/ 62 w 164"/>
                <a:gd name="T19" fmla="*/ 0 h 165"/>
                <a:gd name="T20" fmla="*/ 62 w 164"/>
                <a:gd name="T21" fmla="*/ 18 h 165"/>
                <a:gd name="T22" fmla="*/ 51 w 164"/>
                <a:gd name="T23" fmla="*/ 23 h 165"/>
                <a:gd name="T24" fmla="*/ 39 w 164"/>
                <a:gd name="T25" fmla="*/ 10 h 165"/>
                <a:gd name="T26" fmla="*/ 10 w 164"/>
                <a:gd name="T27" fmla="*/ 39 h 165"/>
                <a:gd name="T28" fmla="*/ 22 w 164"/>
                <a:gd name="T29" fmla="*/ 51 h 165"/>
                <a:gd name="T30" fmla="*/ 18 w 164"/>
                <a:gd name="T31" fmla="*/ 62 h 165"/>
                <a:gd name="T32" fmla="*/ 0 w 164"/>
                <a:gd name="T33" fmla="*/ 62 h 165"/>
                <a:gd name="T34" fmla="*/ 0 w 164"/>
                <a:gd name="T35" fmla="*/ 103 h 165"/>
                <a:gd name="T36" fmla="*/ 18 w 164"/>
                <a:gd name="T37" fmla="*/ 103 h 165"/>
                <a:gd name="T38" fmla="*/ 22 w 164"/>
                <a:gd name="T39" fmla="*/ 114 h 165"/>
                <a:gd name="T40" fmla="*/ 10 w 164"/>
                <a:gd name="T41" fmla="*/ 126 h 165"/>
                <a:gd name="T42" fmla="*/ 39 w 164"/>
                <a:gd name="T43" fmla="*/ 155 h 165"/>
                <a:gd name="T44" fmla="*/ 51 w 164"/>
                <a:gd name="T45" fmla="*/ 142 h 165"/>
                <a:gd name="T46" fmla="*/ 62 w 164"/>
                <a:gd name="T47" fmla="*/ 147 h 165"/>
                <a:gd name="T48" fmla="*/ 62 w 164"/>
                <a:gd name="T49" fmla="*/ 165 h 165"/>
                <a:gd name="T50" fmla="*/ 103 w 164"/>
                <a:gd name="T51" fmla="*/ 165 h 165"/>
                <a:gd name="T52" fmla="*/ 103 w 164"/>
                <a:gd name="T53" fmla="*/ 147 h 165"/>
                <a:gd name="T54" fmla="*/ 113 w 164"/>
                <a:gd name="T55" fmla="*/ 142 h 165"/>
                <a:gd name="T56" fmla="*/ 126 w 164"/>
                <a:gd name="T57" fmla="*/ 155 h 165"/>
                <a:gd name="T58" fmla="*/ 155 w 164"/>
                <a:gd name="T59" fmla="*/ 126 h 165"/>
                <a:gd name="T60" fmla="*/ 142 w 164"/>
                <a:gd name="T61" fmla="*/ 114 h 165"/>
                <a:gd name="T62" fmla="*/ 147 w 164"/>
                <a:gd name="T63" fmla="*/ 103 h 165"/>
                <a:gd name="T64" fmla="*/ 164 w 164"/>
                <a:gd name="T65" fmla="*/ 103 h 165"/>
                <a:gd name="T66" fmla="*/ 82 w 164"/>
                <a:gd name="T67" fmla="*/ 117 h 165"/>
                <a:gd name="T68" fmla="*/ 47 w 164"/>
                <a:gd name="T69" fmla="*/ 83 h 165"/>
                <a:gd name="T70" fmla="*/ 82 w 164"/>
                <a:gd name="T71" fmla="*/ 48 h 165"/>
                <a:gd name="T72" fmla="*/ 117 w 164"/>
                <a:gd name="T73" fmla="*/ 83 h 165"/>
                <a:gd name="T74" fmla="*/ 82 w 164"/>
                <a:gd name="T7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4" h="165">
                  <a:moveTo>
                    <a:pt x="164" y="103"/>
                  </a:moveTo>
                  <a:cubicBezTo>
                    <a:pt x="164" y="62"/>
                    <a:pt x="164" y="62"/>
                    <a:pt x="164" y="62"/>
                  </a:cubicBezTo>
                  <a:cubicBezTo>
                    <a:pt x="147" y="62"/>
                    <a:pt x="147" y="62"/>
                    <a:pt x="147" y="62"/>
                  </a:cubicBezTo>
                  <a:cubicBezTo>
                    <a:pt x="145" y="58"/>
                    <a:pt x="144" y="55"/>
                    <a:pt x="142" y="51"/>
                  </a:cubicBezTo>
                  <a:cubicBezTo>
                    <a:pt x="155" y="39"/>
                    <a:pt x="155" y="39"/>
                    <a:pt x="155" y="39"/>
                  </a:cubicBezTo>
                  <a:cubicBezTo>
                    <a:pt x="126" y="10"/>
                    <a:pt x="126" y="10"/>
                    <a:pt x="126" y="10"/>
                  </a:cubicBezTo>
                  <a:cubicBezTo>
                    <a:pt x="113" y="23"/>
                    <a:pt x="113" y="23"/>
                    <a:pt x="113" y="23"/>
                  </a:cubicBezTo>
                  <a:cubicBezTo>
                    <a:pt x="110" y="21"/>
                    <a:pt x="106" y="19"/>
                    <a:pt x="103" y="18"/>
                  </a:cubicBezTo>
                  <a:cubicBezTo>
                    <a:pt x="103" y="0"/>
                    <a:pt x="103" y="0"/>
                    <a:pt x="103" y="0"/>
                  </a:cubicBezTo>
                  <a:cubicBezTo>
                    <a:pt x="62" y="0"/>
                    <a:pt x="62" y="0"/>
                    <a:pt x="62" y="0"/>
                  </a:cubicBezTo>
                  <a:cubicBezTo>
                    <a:pt x="62" y="18"/>
                    <a:pt x="62" y="18"/>
                    <a:pt x="62" y="18"/>
                  </a:cubicBezTo>
                  <a:cubicBezTo>
                    <a:pt x="58" y="19"/>
                    <a:pt x="55" y="21"/>
                    <a:pt x="51" y="23"/>
                  </a:cubicBezTo>
                  <a:cubicBezTo>
                    <a:pt x="39" y="10"/>
                    <a:pt x="39" y="10"/>
                    <a:pt x="39" y="10"/>
                  </a:cubicBezTo>
                  <a:cubicBezTo>
                    <a:pt x="10" y="39"/>
                    <a:pt x="10" y="39"/>
                    <a:pt x="10" y="39"/>
                  </a:cubicBezTo>
                  <a:cubicBezTo>
                    <a:pt x="22" y="51"/>
                    <a:pt x="22" y="51"/>
                    <a:pt x="22" y="51"/>
                  </a:cubicBezTo>
                  <a:cubicBezTo>
                    <a:pt x="21" y="55"/>
                    <a:pt x="19" y="58"/>
                    <a:pt x="18" y="62"/>
                  </a:cubicBezTo>
                  <a:cubicBezTo>
                    <a:pt x="0" y="62"/>
                    <a:pt x="0" y="62"/>
                    <a:pt x="0" y="62"/>
                  </a:cubicBezTo>
                  <a:cubicBezTo>
                    <a:pt x="0" y="103"/>
                    <a:pt x="0" y="103"/>
                    <a:pt x="0" y="103"/>
                  </a:cubicBezTo>
                  <a:cubicBezTo>
                    <a:pt x="18" y="103"/>
                    <a:pt x="18" y="103"/>
                    <a:pt x="18" y="103"/>
                  </a:cubicBezTo>
                  <a:cubicBezTo>
                    <a:pt x="19" y="107"/>
                    <a:pt x="21" y="110"/>
                    <a:pt x="22" y="114"/>
                  </a:cubicBezTo>
                  <a:cubicBezTo>
                    <a:pt x="10" y="126"/>
                    <a:pt x="10" y="126"/>
                    <a:pt x="10" y="126"/>
                  </a:cubicBezTo>
                  <a:cubicBezTo>
                    <a:pt x="39" y="155"/>
                    <a:pt x="39" y="155"/>
                    <a:pt x="39" y="155"/>
                  </a:cubicBezTo>
                  <a:cubicBezTo>
                    <a:pt x="51" y="142"/>
                    <a:pt x="51" y="142"/>
                    <a:pt x="51" y="142"/>
                  </a:cubicBezTo>
                  <a:cubicBezTo>
                    <a:pt x="55" y="144"/>
                    <a:pt x="58" y="146"/>
                    <a:pt x="62" y="147"/>
                  </a:cubicBezTo>
                  <a:cubicBezTo>
                    <a:pt x="62" y="165"/>
                    <a:pt x="62" y="165"/>
                    <a:pt x="62" y="165"/>
                  </a:cubicBezTo>
                  <a:cubicBezTo>
                    <a:pt x="103" y="165"/>
                    <a:pt x="103" y="165"/>
                    <a:pt x="103" y="165"/>
                  </a:cubicBezTo>
                  <a:cubicBezTo>
                    <a:pt x="103" y="147"/>
                    <a:pt x="103" y="147"/>
                    <a:pt x="103" y="147"/>
                  </a:cubicBezTo>
                  <a:cubicBezTo>
                    <a:pt x="106" y="146"/>
                    <a:pt x="110" y="144"/>
                    <a:pt x="113" y="142"/>
                  </a:cubicBezTo>
                  <a:cubicBezTo>
                    <a:pt x="126" y="155"/>
                    <a:pt x="126" y="155"/>
                    <a:pt x="126" y="155"/>
                  </a:cubicBezTo>
                  <a:cubicBezTo>
                    <a:pt x="155" y="126"/>
                    <a:pt x="155" y="126"/>
                    <a:pt x="155" y="126"/>
                  </a:cubicBezTo>
                  <a:cubicBezTo>
                    <a:pt x="142" y="114"/>
                    <a:pt x="142" y="114"/>
                    <a:pt x="142" y="114"/>
                  </a:cubicBezTo>
                  <a:cubicBezTo>
                    <a:pt x="144" y="110"/>
                    <a:pt x="145" y="107"/>
                    <a:pt x="147" y="103"/>
                  </a:cubicBezTo>
                  <a:lnTo>
                    <a:pt x="164" y="103"/>
                  </a:lnTo>
                  <a:close/>
                  <a:moveTo>
                    <a:pt x="82" y="117"/>
                  </a:moveTo>
                  <a:cubicBezTo>
                    <a:pt x="63" y="117"/>
                    <a:pt x="47" y="102"/>
                    <a:pt x="47" y="83"/>
                  </a:cubicBezTo>
                  <a:cubicBezTo>
                    <a:pt x="47" y="63"/>
                    <a:pt x="63" y="48"/>
                    <a:pt x="82" y="48"/>
                  </a:cubicBezTo>
                  <a:cubicBezTo>
                    <a:pt x="101" y="48"/>
                    <a:pt x="117" y="63"/>
                    <a:pt x="117" y="83"/>
                  </a:cubicBezTo>
                  <a:cubicBezTo>
                    <a:pt x="117" y="102"/>
                    <a:pt x="101" y="117"/>
                    <a:pt x="82" y="117"/>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S1idè">
              <a:extLst>
                <a:ext uri="{FF2B5EF4-FFF2-40B4-BE49-F238E27FC236}">
                  <a16:creationId xmlns:a16="http://schemas.microsoft.com/office/drawing/2014/main" id="{8F29FAEF-A3F8-49F7-B4F7-B2EDDB17EE27}"/>
                </a:ext>
              </a:extLst>
            </p:cNvPr>
            <p:cNvSpPr/>
            <p:nvPr/>
          </p:nvSpPr>
          <p:spPr bwMode="auto">
            <a:xfrm>
              <a:off x="6740526" y="2124076"/>
              <a:ext cx="1212850" cy="1511300"/>
            </a:xfrm>
            <a:custGeom>
              <a:avLst/>
              <a:gdLst>
                <a:gd name="T0" fmla="*/ 7 w 451"/>
                <a:gd name="T1" fmla="*/ 549 h 563"/>
                <a:gd name="T2" fmla="*/ 37 w 451"/>
                <a:gd name="T3" fmla="*/ 562 h 563"/>
                <a:gd name="T4" fmla="*/ 68 w 451"/>
                <a:gd name="T5" fmla="*/ 560 h 563"/>
                <a:gd name="T6" fmla="*/ 99 w 451"/>
                <a:gd name="T7" fmla="*/ 544 h 563"/>
                <a:gd name="T8" fmla="*/ 70 w 451"/>
                <a:gd name="T9" fmla="*/ 560 h 563"/>
                <a:gd name="T10" fmla="*/ 126 w 451"/>
                <a:gd name="T11" fmla="*/ 543 h 563"/>
                <a:gd name="T12" fmla="*/ 167 w 451"/>
                <a:gd name="T13" fmla="*/ 528 h 563"/>
                <a:gd name="T14" fmla="*/ 130 w 451"/>
                <a:gd name="T15" fmla="*/ 547 h 563"/>
                <a:gd name="T16" fmla="*/ 188 w 451"/>
                <a:gd name="T17" fmla="*/ 511 h 563"/>
                <a:gd name="T18" fmla="*/ 221 w 451"/>
                <a:gd name="T19" fmla="*/ 505 h 563"/>
                <a:gd name="T20" fmla="*/ 242 w 451"/>
                <a:gd name="T21" fmla="*/ 486 h 563"/>
                <a:gd name="T22" fmla="*/ 262 w 451"/>
                <a:gd name="T23" fmla="*/ 454 h 563"/>
                <a:gd name="T24" fmla="*/ 247 w 451"/>
                <a:gd name="T25" fmla="*/ 485 h 563"/>
                <a:gd name="T26" fmla="*/ 284 w 451"/>
                <a:gd name="T27" fmla="*/ 439 h 563"/>
                <a:gd name="T28" fmla="*/ 310 w 451"/>
                <a:gd name="T29" fmla="*/ 404 h 563"/>
                <a:gd name="T30" fmla="*/ 286 w 451"/>
                <a:gd name="T31" fmla="*/ 440 h 563"/>
                <a:gd name="T32" fmla="*/ 317 w 451"/>
                <a:gd name="T33" fmla="*/ 378 h 563"/>
                <a:gd name="T34" fmla="*/ 341 w 451"/>
                <a:gd name="T35" fmla="*/ 354 h 563"/>
                <a:gd name="T36" fmla="*/ 345 w 451"/>
                <a:gd name="T37" fmla="*/ 328 h 563"/>
                <a:gd name="T38" fmla="*/ 344 w 451"/>
                <a:gd name="T39" fmla="*/ 308 h 563"/>
                <a:gd name="T40" fmla="*/ 337 w 451"/>
                <a:gd name="T41" fmla="*/ 303 h 563"/>
                <a:gd name="T42" fmla="*/ 326 w 451"/>
                <a:gd name="T43" fmla="*/ 293 h 563"/>
                <a:gd name="T44" fmla="*/ 352 w 451"/>
                <a:gd name="T45" fmla="*/ 285 h 563"/>
                <a:gd name="T46" fmla="*/ 360 w 451"/>
                <a:gd name="T47" fmla="*/ 294 h 563"/>
                <a:gd name="T48" fmla="*/ 355 w 451"/>
                <a:gd name="T49" fmla="*/ 311 h 563"/>
                <a:gd name="T50" fmla="*/ 293 w 451"/>
                <a:gd name="T51" fmla="*/ 303 h 563"/>
                <a:gd name="T52" fmla="*/ 269 w 451"/>
                <a:gd name="T53" fmla="*/ 280 h 563"/>
                <a:gd name="T54" fmla="*/ 296 w 451"/>
                <a:gd name="T55" fmla="*/ 292 h 563"/>
                <a:gd name="T56" fmla="*/ 293 w 451"/>
                <a:gd name="T57" fmla="*/ 303 h 563"/>
                <a:gd name="T58" fmla="*/ 233 w 451"/>
                <a:gd name="T59" fmla="*/ 230 h 563"/>
                <a:gd name="T60" fmla="*/ 250 w 451"/>
                <a:gd name="T61" fmla="*/ 259 h 563"/>
                <a:gd name="T62" fmla="*/ 382 w 451"/>
                <a:gd name="T63" fmla="*/ 277 h 563"/>
                <a:gd name="T64" fmla="*/ 400 w 451"/>
                <a:gd name="T65" fmla="*/ 244 h 563"/>
                <a:gd name="T66" fmla="*/ 387 w 451"/>
                <a:gd name="T67" fmla="*/ 275 h 563"/>
                <a:gd name="T68" fmla="*/ 350 w 451"/>
                <a:gd name="T69" fmla="*/ 259 h 563"/>
                <a:gd name="T70" fmla="*/ 355 w 451"/>
                <a:gd name="T71" fmla="*/ 225 h 563"/>
                <a:gd name="T72" fmla="*/ 354 w 451"/>
                <a:gd name="T73" fmla="*/ 264 h 563"/>
                <a:gd name="T74" fmla="*/ 245 w 451"/>
                <a:gd name="T75" fmla="*/ 197 h 563"/>
                <a:gd name="T76" fmla="*/ 281 w 451"/>
                <a:gd name="T77" fmla="*/ 180 h 563"/>
                <a:gd name="T78" fmla="*/ 255 w 451"/>
                <a:gd name="T79" fmla="*/ 204 h 563"/>
                <a:gd name="T80" fmla="*/ 329 w 451"/>
                <a:gd name="T81" fmla="*/ 205 h 563"/>
                <a:gd name="T82" fmla="*/ 308 w 451"/>
                <a:gd name="T83" fmla="*/ 178 h 563"/>
                <a:gd name="T84" fmla="*/ 332 w 451"/>
                <a:gd name="T85" fmla="*/ 206 h 563"/>
                <a:gd name="T86" fmla="*/ 417 w 451"/>
                <a:gd name="T87" fmla="*/ 217 h 563"/>
                <a:gd name="T88" fmla="*/ 440 w 451"/>
                <a:gd name="T89" fmla="*/ 193 h 563"/>
                <a:gd name="T90" fmla="*/ 441 w 451"/>
                <a:gd name="T91" fmla="*/ 166 h 563"/>
                <a:gd name="T92" fmla="*/ 445 w 451"/>
                <a:gd name="T93" fmla="*/ 122 h 563"/>
                <a:gd name="T94" fmla="*/ 441 w 451"/>
                <a:gd name="T95" fmla="*/ 166 h 563"/>
                <a:gd name="T96" fmla="*/ 437 w 451"/>
                <a:gd name="T97" fmla="*/ 97 h 563"/>
                <a:gd name="T98" fmla="*/ 443 w 451"/>
                <a:gd name="T99" fmla="*/ 63 h 563"/>
                <a:gd name="T100" fmla="*/ 442 w 451"/>
                <a:gd name="T101" fmla="*/ 102 h 563"/>
                <a:gd name="T102" fmla="*/ 405 w 451"/>
                <a:gd name="T103" fmla="*/ 10 h 563"/>
                <a:gd name="T104" fmla="*/ 432 w 451"/>
                <a:gd name="T105" fmla="*/ 32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1" h="563">
                  <a:moveTo>
                    <a:pt x="5" y="561"/>
                  </a:moveTo>
                  <a:cubicBezTo>
                    <a:pt x="2" y="560"/>
                    <a:pt x="0" y="558"/>
                    <a:pt x="0" y="555"/>
                  </a:cubicBezTo>
                  <a:cubicBezTo>
                    <a:pt x="1" y="551"/>
                    <a:pt x="4" y="549"/>
                    <a:pt x="7" y="549"/>
                  </a:cubicBezTo>
                  <a:cubicBezTo>
                    <a:pt x="17" y="550"/>
                    <a:pt x="27" y="551"/>
                    <a:pt x="37" y="550"/>
                  </a:cubicBezTo>
                  <a:cubicBezTo>
                    <a:pt x="40" y="550"/>
                    <a:pt x="43" y="553"/>
                    <a:pt x="43" y="556"/>
                  </a:cubicBezTo>
                  <a:cubicBezTo>
                    <a:pt x="43" y="560"/>
                    <a:pt x="41" y="562"/>
                    <a:pt x="37" y="562"/>
                  </a:cubicBezTo>
                  <a:cubicBezTo>
                    <a:pt x="27" y="563"/>
                    <a:pt x="16" y="562"/>
                    <a:pt x="6" y="561"/>
                  </a:cubicBezTo>
                  <a:cubicBezTo>
                    <a:pt x="6" y="561"/>
                    <a:pt x="5" y="561"/>
                    <a:pt x="5" y="561"/>
                  </a:cubicBezTo>
                  <a:close/>
                  <a:moveTo>
                    <a:pt x="68" y="560"/>
                  </a:moveTo>
                  <a:cubicBezTo>
                    <a:pt x="65" y="560"/>
                    <a:pt x="63" y="558"/>
                    <a:pt x="63" y="555"/>
                  </a:cubicBezTo>
                  <a:cubicBezTo>
                    <a:pt x="63" y="552"/>
                    <a:pt x="65" y="549"/>
                    <a:pt x="68" y="549"/>
                  </a:cubicBezTo>
                  <a:cubicBezTo>
                    <a:pt x="79" y="547"/>
                    <a:pt x="89" y="546"/>
                    <a:pt x="99" y="544"/>
                  </a:cubicBezTo>
                  <a:cubicBezTo>
                    <a:pt x="103" y="543"/>
                    <a:pt x="106" y="545"/>
                    <a:pt x="107" y="548"/>
                  </a:cubicBezTo>
                  <a:cubicBezTo>
                    <a:pt x="107" y="551"/>
                    <a:pt x="105" y="555"/>
                    <a:pt x="102" y="555"/>
                  </a:cubicBezTo>
                  <a:cubicBezTo>
                    <a:pt x="91" y="558"/>
                    <a:pt x="80" y="559"/>
                    <a:pt x="70" y="560"/>
                  </a:cubicBezTo>
                  <a:cubicBezTo>
                    <a:pt x="69" y="561"/>
                    <a:pt x="68" y="560"/>
                    <a:pt x="68" y="560"/>
                  </a:cubicBezTo>
                  <a:close/>
                  <a:moveTo>
                    <a:pt x="130" y="547"/>
                  </a:moveTo>
                  <a:cubicBezTo>
                    <a:pt x="128" y="547"/>
                    <a:pt x="127" y="545"/>
                    <a:pt x="126" y="543"/>
                  </a:cubicBezTo>
                  <a:cubicBezTo>
                    <a:pt x="125" y="540"/>
                    <a:pt x="127" y="537"/>
                    <a:pt x="130" y="536"/>
                  </a:cubicBezTo>
                  <a:cubicBezTo>
                    <a:pt x="140" y="533"/>
                    <a:pt x="150" y="529"/>
                    <a:pt x="159" y="525"/>
                  </a:cubicBezTo>
                  <a:cubicBezTo>
                    <a:pt x="162" y="524"/>
                    <a:pt x="166" y="525"/>
                    <a:pt x="167" y="528"/>
                  </a:cubicBezTo>
                  <a:cubicBezTo>
                    <a:pt x="168" y="531"/>
                    <a:pt x="167" y="535"/>
                    <a:pt x="164" y="536"/>
                  </a:cubicBezTo>
                  <a:cubicBezTo>
                    <a:pt x="154" y="540"/>
                    <a:pt x="144" y="544"/>
                    <a:pt x="133" y="547"/>
                  </a:cubicBezTo>
                  <a:cubicBezTo>
                    <a:pt x="132" y="547"/>
                    <a:pt x="131" y="547"/>
                    <a:pt x="130" y="547"/>
                  </a:cubicBezTo>
                  <a:close/>
                  <a:moveTo>
                    <a:pt x="189" y="522"/>
                  </a:moveTo>
                  <a:cubicBezTo>
                    <a:pt x="187" y="522"/>
                    <a:pt x="186" y="521"/>
                    <a:pt x="185" y="519"/>
                  </a:cubicBezTo>
                  <a:cubicBezTo>
                    <a:pt x="184" y="516"/>
                    <a:pt x="185" y="513"/>
                    <a:pt x="188" y="511"/>
                  </a:cubicBezTo>
                  <a:cubicBezTo>
                    <a:pt x="197" y="506"/>
                    <a:pt x="206" y="501"/>
                    <a:pt x="214" y="495"/>
                  </a:cubicBezTo>
                  <a:cubicBezTo>
                    <a:pt x="217" y="493"/>
                    <a:pt x="221" y="494"/>
                    <a:pt x="223" y="496"/>
                  </a:cubicBezTo>
                  <a:cubicBezTo>
                    <a:pt x="225" y="499"/>
                    <a:pt x="224" y="503"/>
                    <a:pt x="221" y="505"/>
                  </a:cubicBezTo>
                  <a:cubicBezTo>
                    <a:pt x="212" y="511"/>
                    <a:pt x="203" y="516"/>
                    <a:pt x="193" y="522"/>
                  </a:cubicBezTo>
                  <a:cubicBezTo>
                    <a:pt x="192" y="522"/>
                    <a:pt x="190" y="523"/>
                    <a:pt x="189" y="522"/>
                  </a:cubicBezTo>
                  <a:close/>
                  <a:moveTo>
                    <a:pt x="242" y="486"/>
                  </a:moveTo>
                  <a:cubicBezTo>
                    <a:pt x="241" y="486"/>
                    <a:pt x="239" y="485"/>
                    <a:pt x="239" y="484"/>
                  </a:cubicBezTo>
                  <a:cubicBezTo>
                    <a:pt x="236" y="482"/>
                    <a:pt x="237" y="478"/>
                    <a:pt x="239" y="476"/>
                  </a:cubicBezTo>
                  <a:cubicBezTo>
                    <a:pt x="247" y="469"/>
                    <a:pt x="255" y="462"/>
                    <a:pt x="262" y="454"/>
                  </a:cubicBezTo>
                  <a:cubicBezTo>
                    <a:pt x="265" y="452"/>
                    <a:pt x="268" y="452"/>
                    <a:pt x="271" y="454"/>
                  </a:cubicBezTo>
                  <a:cubicBezTo>
                    <a:pt x="273" y="457"/>
                    <a:pt x="273" y="460"/>
                    <a:pt x="271" y="463"/>
                  </a:cubicBezTo>
                  <a:cubicBezTo>
                    <a:pt x="263" y="470"/>
                    <a:pt x="255" y="478"/>
                    <a:pt x="247" y="485"/>
                  </a:cubicBezTo>
                  <a:cubicBezTo>
                    <a:pt x="246" y="486"/>
                    <a:pt x="244" y="487"/>
                    <a:pt x="242" y="486"/>
                  </a:cubicBezTo>
                  <a:close/>
                  <a:moveTo>
                    <a:pt x="286" y="440"/>
                  </a:moveTo>
                  <a:cubicBezTo>
                    <a:pt x="286" y="440"/>
                    <a:pt x="285" y="440"/>
                    <a:pt x="284" y="439"/>
                  </a:cubicBezTo>
                  <a:cubicBezTo>
                    <a:pt x="281" y="437"/>
                    <a:pt x="281" y="433"/>
                    <a:pt x="283" y="431"/>
                  </a:cubicBezTo>
                  <a:cubicBezTo>
                    <a:pt x="290" y="423"/>
                    <a:pt x="296" y="414"/>
                    <a:pt x="301" y="405"/>
                  </a:cubicBezTo>
                  <a:cubicBezTo>
                    <a:pt x="303" y="403"/>
                    <a:pt x="307" y="402"/>
                    <a:pt x="310" y="404"/>
                  </a:cubicBezTo>
                  <a:cubicBezTo>
                    <a:pt x="312" y="405"/>
                    <a:pt x="313" y="409"/>
                    <a:pt x="311" y="412"/>
                  </a:cubicBezTo>
                  <a:cubicBezTo>
                    <a:pt x="306" y="421"/>
                    <a:pt x="299" y="430"/>
                    <a:pt x="292" y="438"/>
                  </a:cubicBezTo>
                  <a:cubicBezTo>
                    <a:pt x="291" y="440"/>
                    <a:pt x="289" y="441"/>
                    <a:pt x="286" y="440"/>
                  </a:cubicBezTo>
                  <a:close/>
                  <a:moveTo>
                    <a:pt x="321" y="387"/>
                  </a:moveTo>
                  <a:cubicBezTo>
                    <a:pt x="321" y="387"/>
                    <a:pt x="320" y="387"/>
                    <a:pt x="320" y="386"/>
                  </a:cubicBezTo>
                  <a:cubicBezTo>
                    <a:pt x="317" y="385"/>
                    <a:pt x="316" y="381"/>
                    <a:pt x="317" y="378"/>
                  </a:cubicBezTo>
                  <a:cubicBezTo>
                    <a:pt x="322" y="369"/>
                    <a:pt x="326" y="359"/>
                    <a:pt x="330" y="350"/>
                  </a:cubicBezTo>
                  <a:cubicBezTo>
                    <a:pt x="332" y="347"/>
                    <a:pt x="335" y="345"/>
                    <a:pt x="338" y="346"/>
                  </a:cubicBezTo>
                  <a:cubicBezTo>
                    <a:pt x="341" y="348"/>
                    <a:pt x="343" y="351"/>
                    <a:pt x="341" y="354"/>
                  </a:cubicBezTo>
                  <a:cubicBezTo>
                    <a:pt x="337" y="364"/>
                    <a:pt x="333" y="374"/>
                    <a:pt x="328" y="384"/>
                  </a:cubicBezTo>
                  <a:cubicBezTo>
                    <a:pt x="327" y="386"/>
                    <a:pt x="324" y="387"/>
                    <a:pt x="321" y="387"/>
                  </a:cubicBezTo>
                  <a:close/>
                  <a:moveTo>
                    <a:pt x="345" y="328"/>
                  </a:moveTo>
                  <a:cubicBezTo>
                    <a:pt x="345" y="328"/>
                    <a:pt x="345" y="327"/>
                    <a:pt x="345" y="327"/>
                  </a:cubicBezTo>
                  <a:cubicBezTo>
                    <a:pt x="341" y="327"/>
                    <a:pt x="340" y="323"/>
                    <a:pt x="341" y="320"/>
                  </a:cubicBezTo>
                  <a:cubicBezTo>
                    <a:pt x="342" y="316"/>
                    <a:pt x="343" y="312"/>
                    <a:pt x="344" y="308"/>
                  </a:cubicBezTo>
                  <a:cubicBezTo>
                    <a:pt x="344" y="307"/>
                    <a:pt x="345" y="305"/>
                    <a:pt x="345" y="303"/>
                  </a:cubicBezTo>
                  <a:cubicBezTo>
                    <a:pt x="345" y="302"/>
                    <a:pt x="345" y="301"/>
                    <a:pt x="346" y="300"/>
                  </a:cubicBezTo>
                  <a:cubicBezTo>
                    <a:pt x="343" y="301"/>
                    <a:pt x="340" y="302"/>
                    <a:pt x="337" y="303"/>
                  </a:cubicBezTo>
                  <a:cubicBezTo>
                    <a:pt x="334" y="304"/>
                    <a:pt x="331" y="304"/>
                    <a:pt x="328" y="305"/>
                  </a:cubicBezTo>
                  <a:cubicBezTo>
                    <a:pt x="324" y="305"/>
                    <a:pt x="321" y="303"/>
                    <a:pt x="321" y="300"/>
                  </a:cubicBezTo>
                  <a:cubicBezTo>
                    <a:pt x="320" y="296"/>
                    <a:pt x="323" y="293"/>
                    <a:pt x="326" y="293"/>
                  </a:cubicBezTo>
                  <a:cubicBezTo>
                    <a:pt x="329" y="293"/>
                    <a:pt x="332" y="292"/>
                    <a:pt x="334" y="291"/>
                  </a:cubicBezTo>
                  <a:cubicBezTo>
                    <a:pt x="340" y="290"/>
                    <a:pt x="345" y="288"/>
                    <a:pt x="350" y="286"/>
                  </a:cubicBezTo>
                  <a:cubicBezTo>
                    <a:pt x="351" y="285"/>
                    <a:pt x="351" y="285"/>
                    <a:pt x="352" y="285"/>
                  </a:cubicBezTo>
                  <a:cubicBezTo>
                    <a:pt x="353" y="284"/>
                    <a:pt x="354" y="284"/>
                    <a:pt x="354" y="284"/>
                  </a:cubicBezTo>
                  <a:cubicBezTo>
                    <a:pt x="357" y="282"/>
                    <a:pt x="361" y="283"/>
                    <a:pt x="362" y="286"/>
                  </a:cubicBezTo>
                  <a:cubicBezTo>
                    <a:pt x="364" y="289"/>
                    <a:pt x="363" y="293"/>
                    <a:pt x="360" y="294"/>
                  </a:cubicBezTo>
                  <a:cubicBezTo>
                    <a:pt x="359" y="294"/>
                    <a:pt x="359" y="295"/>
                    <a:pt x="359" y="295"/>
                  </a:cubicBezTo>
                  <a:cubicBezTo>
                    <a:pt x="358" y="298"/>
                    <a:pt x="358" y="302"/>
                    <a:pt x="357" y="305"/>
                  </a:cubicBezTo>
                  <a:cubicBezTo>
                    <a:pt x="356" y="307"/>
                    <a:pt x="356" y="309"/>
                    <a:pt x="355" y="311"/>
                  </a:cubicBezTo>
                  <a:cubicBezTo>
                    <a:pt x="354" y="315"/>
                    <a:pt x="353" y="319"/>
                    <a:pt x="352" y="323"/>
                  </a:cubicBezTo>
                  <a:cubicBezTo>
                    <a:pt x="351" y="326"/>
                    <a:pt x="348" y="328"/>
                    <a:pt x="345" y="328"/>
                  </a:cubicBezTo>
                  <a:close/>
                  <a:moveTo>
                    <a:pt x="293" y="303"/>
                  </a:moveTo>
                  <a:cubicBezTo>
                    <a:pt x="281" y="301"/>
                    <a:pt x="271" y="296"/>
                    <a:pt x="262" y="290"/>
                  </a:cubicBezTo>
                  <a:cubicBezTo>
                    <a:pt x="260" y="288"/>
                    <a:pt x="259" y="285"/>
                    <a:pt x="261" y="282"/>
                  </a:cubicBezTo>
                  <a:cubicBezTo>
                    <a:pt x="263" y="279"/>
                    <a:pt x="266" y="279"/>
                    <a:pt x="269" y="280"/>
                  </a:cubicBezTo>
                  <a:cubicBezTo>
                    <a:pt x="277" y="286"/>
                    <a:pt x="286" y="290"/>
                    <a:pt x="295" y="292"/>
                  </a:cubicBezTo>
                  <a:cubicBezTo>
                    <a:pt x="296" y="292"/>
                    <a:pt x="296" y="292"/>
                    <a:pt x="296" y="292"/>
                  </a:cubicBezTo>
                  <a:cubicBezTo>
                    <a:pt x="296" y="292"/>
                    <a:pt x="296" y="292"/>
                    <a:pt x="296" y="292"/>
                  </a:cubicBezTo>
                  <a:cubicBezTo>
                    <a:pt x="299" y="293"/>
                    <a:pt x="301" y="296"/>
                    <a:pt x="301" y="299"/>
                  </a:cubicBezTo>
                  <a:cubicBezTo>
                    <a:pt x="300" y="302"/>
                    <a:pt x="297" y="304"/>
                    <a:pt x="294" y="304"/>
                  </a:cubicBezTo>
                  <a:lnTo>
                    <a:pt x="293" y="303"/>
                  </a:lnTo>
                  <a:close/>
                  <a:moveTo>
                    <a:pt x="243" y="267"/>
                  </a:moveTo>
                  <a:cubicBezTo>
                    <a:pt x="242" y="267"/>
                    <a:pt x="240" y="266"/>
                    <a:pt x="239" y="264"/>
                  </a:cubicBezTo>
                  <a:cubicBezTo>
                    <a:pt x="234" y="254"/>
                    <a:pt x="232" y="242"/>
                    <a:pt x="233" y="230"/>
                  </a:cubicBezTo>
                  <a:cubicBezTo>
                    <a:pt x="234" y="227"/>
                    <a:pt x="236" y="224"/>
                    <a:pt x="240" y="224"/>
                  </a:cubicBezTo>
                  <a:cubicBezTo>
                    <a:pt x="243" y="225"/>
                    <a:pt x="246" y="228"/>
                    <a:pt x="245" y="231"/>
                  </a:cubicBezTo>
                  <a:cubicBezTo>
                    <a:pt x="244" y="241"/>
                    <a:pt x="246" y="251"/>
                    <a:pt x="250" y="259"/>
                  </a:cubicBezTo>
                  <a:cubicBezTo>
                    <a:pt x="252" y="262"/>
                    <a:pt x="250" y="265"/>
                    <a:pt x="247" y="267"/>
                  </a:cubicBezTo>
                  <a:cubicBezTo>
                    <a:pt x="246" y="268"/>
                    <a:pt x="245" y="268"/>
                    <a:pt x="243" y="267"/>
                  </a:cubicBezTo>
                  <a:close/>
                  <a:moveTo>
                    <a:pt x="382" y="277"/>
                  </a:moveTo>
                  <a:cubicBezTo>
                    <a:pt x="381" y="276"/>
                    <a:pt x="380" y="276"/>
                    <a:pt x="379" y="275"/>
                  </a:cubicBezTo>
                  <a:cubicBezTo>
                    <a:pt x="377" y="272"/>
                    <a:pt x="377" y="269"/>
                    <a:pt x="379" y="266"/>
                  </a:cubicBezTo>
                  <a:cubicBezTo>
                    <a:pt x="387" y="260"/>
                    <a:pt x="394" y="252"/>
                    <a:pt x="400" y="244"/>
                  </a:cubicBezTo>
                  <a:cubicBezTo>
                    <a:pt x="402" y="241"/>
                    <a:pt x="406" y="241"/>
                    <a:pt x="408" y="243"/>
                  </a:cubicBezTo>
                  <a:cubicBezTo>
                    <a:pt x="411" y="245"/>
                    <a:pt x="412" y="248"/>
                    <a:pt x="410" y="251"/>
                  </a:cubicBezTo>
                  <a:cubicBezTo>
                    <a:pt x="403" y="260"/>
                    <a:pt x="395" y="268"/>
                    <a:pt x="387" y="275"/>
                  </a:cubicBezTo>
                  <a:cubicBezTo>
                    <a:pt x="386" y="277"/>
                    <a:pt x="384" y="277"/>
                    <a:pt x="382" y="277"/>
                  </a:cubicBezTo>
                  <a:close/>
                  <a:moveTo>
                    <a:pt x="354" y="264"/>
                  </a:moveTo>
                  <a:cubicBezTo>
                    <a:pt x="352" y="264"/>
                    <a:pt x="350" y="262"/>
                    <a:pt x="350" y="259"/>
                  </a:cubicBezTo>
                  <a:cubicBezTo>
                    <a:pt x="349" y="248"/>
                    <a:pt x="347" y="238"/>
                    <a:pt x="344" y="229"/>
                  </a:cubicBezTo>
                  <a:cubicBezTo>
                    <a:pt x="343" y="226"/>
                    <a:pt x="345" y="223"/>
                    <a:pt x="348" y="222"/>
                  </a:cubicBezTo>
                  <a:cubicBezTo>
                    <a:pt x="351" y="221"/>
                    <a:pt x="354" y="222"/>
                    <a:pt x="355" y="225"/>
                  </a:cubicBezTo>
                  <a:cubicBezTo>
                    <a:pt x="359" y="235"/>
                    <a:pt x="361" y="246"/>
                    <a:pt x="362" y="258"/>
                  </a:cubicBezTo>
                  <a:cubicBezTo>
                    <a:pt x="362" y="262"/>
                    <a:pt x="359" y="264"/>
                    <a:pt x="356" y="265"/>
                  </a:cubicBezTo>
                  <a:cubicBezTo>
                    <a:pt x="355" y="265"/>
                    <a:pt x="355" y="265"/>
                    <a:pt x="354" y="264"/>
                  </a:cubicBezTo>
                  <a:close/>
                  <a:moveTo>
                    <a:pt x="248" y="206"/>
                  </a:moveTo>
                  <a:cubicBezTo>
                    <a:pt x="248" y="206"/>
                    <a:pt x="247" y="206"/>
                    <a:pt x="246" y="205"/>
                  </a:cubicBezTo>
                  <a:cubicBezTo>
                    <a:pt x="243" y="204"/>
                    <a:pt x="243" y="200"/>
                    <a:pt x="245" y="197"/>
                  </a:cubicBezTo>
                  <a:cubicBezTo>
                    <a:pt x="251" y="188"/>
                    <a:pt x="260" y="181"/>
                    <a:pt x="270" y="177"/>
                  </a:cubicBezTo>
                  <a:cubicBezTo>
                    <a:pt x="271" y="177"/>
                    <a:pt x="272" y="176"/>
                    <a:pt x="273" y="176"/>
                  </a:cubicBezTo>
                  <a:cubicBezTo>
                    <a:pt x="276" y="175"/>
                    <a:pt x="280" y="177"/>
                    <a:pt x="281" y="180"/>
                  </a:cubicBezTo>
                  <a:cubicBezTo>
                    <a:pt x="282" y="183"/>
                    <a:pt x="280" y="187"/>
                    <a:pt x="277" y="188"/>
                  </a:cubicBezTo>
                  <a:cubicBezTo>
                    <a:pt x="276" y="188"/>
                    <a:pt x="275" y="188"/>
                    <a:pt x="274" y="188"/>
                  </a:cubicBezTo>
                  <a:cubicBezTo>
                    <a:pt x="266" y="191"/>
                    <a:pt x="260" y="197"/>
                    <a:pt x="255" y="204"/>
                  </a:cubicBezTo>
                  <a:cubicBezTo>
                    <a:pt x="253" y="206"/>
                    <a:pt x="251" y="207"/>
                    <a:pt x="248" y="206"/>
                  </a:cubicBezTo>
                  <a:close/>
                  <a:moveTo>
                    <a:pt x="332" y="206"/>
                  </a:moveTo>
                  <a:cubicBezTo>
                    <a:pt x="331" y="206"/>
                    <a:pt x="330" y="205"/>
                    <a:pt x="329" y="205"/>
                  </a:cubicBezTo>
                  <a:cubicBezTo>
                    <a:pt x="322" y="197"/>
                    <a:pt x="313" y="192"/>
                    <a:pt x="304" y="189"/>
                  </a:cubicBezTo>
                  <a:cubicBezTo>
                    <a:pt x="301" y="188"/>
                    <a:pt x="300" y="184"/>
                    <a:pt x="301" y="181"/>
                  </a:cubicBezTo>
                  <a:cubicBezTo>
                    <a:pt x="302" y="178"/>
                    <a:pt x="305" y="176"/>
                    <a:pt x="308" y="178"/>
                  </a:cubicBezTo>
                  <a:cubicBezTo>
                    <a:pt x="319" y="181"/>
                    <a:pt x="329" y="188"/>
                    <a:pt x="337" y="196"/>
                  </a:cubicBezTo>
                  <a:cubicBezTo>
                    <a:pt x="340" y="199"/>
                    <a:pt x="340" y="202"/>
                    <a:pt x="337" y="205"/>
                  </a:cubicBezTo>
                  <a:cubicBezTo>
                    <a:pt x="336" y="206"/>
                    <a:pt x="334" y="207"/>
                    <a:pt x="332" y="206"/>
                  </a:cubicBezTo>
                  <a:close/>
                  <a:moveTo>
                    <a:pt x="421" y="226"/>
                  </a:moveTo>
                  <a:cubicBezTo>
                    <a:pt x="420" y="226"/>
                    <a:pt x="420" y="226"/>
                    <a:pt x="419" y="226"/>
                  </a:cubicBezTo>
                  <a:cubicBezTo>
                    <a:pt x="416" y="224"/>
                    <a:pt x="415" y="220"/>
                    <a:pt x="417" y="217"/>
                  </a:cubicBezTo>
                  <a:cubicBezTo>
                    <a:pt x="421" y="208"/>
                    <a:pt x="425" y="199"/>
                    <a:pt x="429" y="189"/>
                  </a:cubicBezTo>
                  <a:cubicBezTo>
                    <a:pt x="430" y="186"/>
                    <a:pt x="433" y="184"/>
                    <a:pt x="436" y="185"/>
                  </a:cubicBezTo>
                  <a:cubicBezTo>
                    <a:pt x="439" y="186"/>
                    <a:pt x="441" y="189"/>
                    <a:pt x="440" y="193"/>
                  </a:cubicBezTo>
                  <a:cubicBezTo>
                    <a:pt x="436" y="203"/>
                    <a:pt x="432" y="213"/>
                    <a:pt x="427" y="223"/>
                  </a:cubicBezTo>
                  <a:cubicBezTo>
                    <a:pt x="426" y="225"/>
                    <a:pt x="423" y="227"/>
                    <a:pt x="421" y="226"/>
                  </a:cubicBezTo>
                  <a:close/>
                  <a:moveTo>
                    <a:pt x="441" y="166"/>
                  </a:moveTo>
                  <a:cubicBezTo>
                    <a:pt x="438" y="165"/>
                    <a:pt x="435" y="162"/>
                    <a:pt x="436" y="159"/>
                  </a:cubicBezTo>
                  <a:cubicBezTo>
                    <a:pt x="438" y="149"/>
                    <a:pt x="439" y="138"/>
                    <a:pt x="439" y="128"/>
                  </a:cubicBezTo>
                  <a:cubicBezTo>
                    <a:pt x="439" y="124"/>
                    <a:pt x="442" y="122"/>
                    <a:pt x="445" y="122"/>
                  </a:cubicBezTo>
                  <a:cubicBezTo>
                    <a:pt x="448" y="122"/>
                    <a:pt x="451" y="125"/>
                    <a:pt x="451" y="128"/>
                  </a:cubicBezTo>
                  <a:cubicBezTo>
                    <a:pt x="451" y="139"/>
                    <a:pt x="450" y="150"/>
                    <a:pt x="448" y="161"/>
                  </a:cubicBezTo>
                  <a:cubicBezTo>
                    <a:pt x="447" y="164"/>
                    <a:pt x="444" y="166"/>
                    <a:pt x="441" y="166"/>
                  </a:cubicBezTo>
                  <a:cubicBezTo>
                    <a:pt x="441" y="166"/>
                    <a:pt x="441" y="166"/>
                    <a:pt x="441" y="166"/>
                  </a:cubicBezTo>
                  <a:close/>
                  <a:moveTo>
                    <a:pt x="442" y="102"/>
                  </a:moveTo>
                  <a:cubicBezTo>
                    <a:pt x="440" y="101"/>
                    <a:pt x="438" y="99"/>
                    <a:pt x="437" y="97"/>
                  </a:cubicBezTo>
                  <a:cubicBezTo>
                    <a:pt x="436" y="86"/>
                    <a:pt x="434" y="76"/>
                    <a:pt x="431" y="66"/>
                  </a:cubicBezTo>
                  <a:cubicBezTo>
                    <a:pt x="430" y="63"/>
                    <a:pt x="432" y="60"/>
                    <a:pt x="435" y="59"/>
                  </a:cubicBezTo>
                  <a:cubicBezTo>
                    <a:pt x="439" y="58"/>
                    <a:pt x="442" y="60"/>
                    <a:pt x="443" y="63"/>
                  </a:cubicBezTo>
                  <a:cubicBezTo>
                    <a:pt x="446" y="73"/>
                    <a:pt x="448" y="84"/>
                    <a:pt x="449" y="95"/>
                  </a:cubicBezTo>
                  <a:cubicBezTo>
                    <a:pt x="450" y="99"/>
                    <a:pt x="447" y="102"/>
                    <a:pt x="444" y="102"/>
                  </a:cubicBezTo>
                  <a:cubicBezTo>
                    <a:pt x="443" y="102"/>
                    <a:pt x="443" y="102"/>
                    <a:pt x="442" y="102"/>
                  </a:cubicBezTo>
                  <a:close/>
                  <a:moveTo>
                    <a:pt x="425" y="40"/>
                  </a:moveTo>
                  <a:cubicBezTo>
                    <a:pt x="423" y="40"/>
                    <a:pt x="421" y="39"/>
                    <a:pt x="421" y="37"/>
                  </a:cubicBezTo>
                  <a:cubicBezTo>
                    <a:pt x="416" y="28"/>
                    <a:pt x="411" y="19"/>
                    <a:pt x="405" y="10"/>
                  </a:cubicBezTo>
                  <a:cubicBezTo>
                    <a:pt x="404" y="7"/>
                    <a:pt x="404" y="4"/>
                    <a:pt x="407" y="2"/>
                  </a:cubicBezTo>
                  <a:cubicBezTo>
                    <a:pt x="410" y="0"/>
                    <a:pt x="414" y="1"/>
                    <a:pt x="415" y="3"/>
                  </a:cubicBezTo>
                  <a:cubicBezTo>
                    <a:pt x="421" y="12"/>
                    <a:pt x="427" y="22"/>
                    <a:pt x="432" y="32"/>
                  </a:cubicBezTo>
                  <a:cubicBezTo>
                    <a:pt x="433" y="35"/>
                    <a:pt x="432" y="39"/>
                    <a:pt x="429" y="40"/>
                  </a:cubicBezTo>
                  <a:cubicBezTo>
                    <a:pt x="427" y="41"/>
                    <a:pt x="426" y="41"/>
                    <a:pt x="425" y="40"/>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ï$líḋe">
              <a:extLst>
                <a:ext uri="{FF2B5EF4-FFF2-40B4-BE49-F238E27FC236}">
                  <a16:creationId xmlns:a16="http://schemas.microsoft.com/office/drawing/2014/main" id="{D2459756-A0F9-4B80-BC48-96DB1E7ECE58}"/>
                </a:ext>
              </a:extLst>
            </p:cNvPr>
            <p:cNvSpPr/>
            <p:nvPr/>
          </p:nvSpPr>
          <p:spPr bwMode="auto">
            <a:xfrm>
              <a:off x="5932488" y="4022726"/>
              <a:ext cx="992188" cy="757238"/>
            </a:xfrm>
            <a:custGeom>
              <a:avLst/>
              <a:gdLst>
                <a:gd name="T0" fmla="*/ 356 w 369"/>
                <a:gd name="T1" fmla="*/ 279 h 282"/>
                <a:gd name="T2" fmla="*/ 339 w 369"/>
                <a:gd name="T3" fmla="*/ 246 h 282"/>
                <a:gd name="T4" fmla="*/ 367 w 369"/>
                <a:gd name="T5" fmla="*/ 274 h 282"/>
                <a:gd name="T6" fmla="*/ 362 w 369"/>
                <a:gd name="T7" fmla="*/ 282 h 282"/>
                <a:gd name="T8" fmla="*/ 316 w 369"/>
                <a:gd name="T9" fmla="*/ 234 h 282"/>
                <a:gd name="T10" fmla="*/ 286 w 369"/>
                <a:gd name="T11" fmla="*/ 211 h 282"/>
                <a:gd name="T12" fmla="*/ 323 w 369"/>
                <a:gd name="T13" fmla="*/ 224 h 282"/>
                <a:gd name="T14" fmla="*/ 319 w 369"/>
                <a:gd name="T15" fmla="*/ 235 h 282"/>
                <a:gd name="T16" fmla="*/ 102 w 369"/>
                <a:gd name="T17" fmla="*/ 213 h 282"/>
                <a:gd name="T18" fmla="*/ 102 w 369"/>
                <a:gd name="T19" fmla="*/ 201 h 282"/>
                <a:gd name="T20" fmla="*/ 140 w 369"/>
                <a:gd name="T21" fmla="*/ 205 h 282"/>
                <a:gd name="T22" fmla="*/ 107 w 369"/>
                <a:gd name="T23" fmla="*/ 213 h 282"/>
                <a:gd name="T24" fmla="*/ 260 w 369"/>
                <a:gd name="T25" fmla="*/ 210 h 282"/>
                <a:gd name="T26" fmla="*/ 223 w 369"/>
                <a:gd name="T27" fmla="*/ 199 h 282"/>
                <a:gd name="T28" fmla="*/ 262 w 369"/>
                <a:gd name="T29" fmla="*/ 198 h 282"/>
                <a:gd name="T30" fmla="*/ 261 w 369"/>
                <a:gd name="T31" fmla="*/ 210 h 282"/>
                <a:gd name="T32" fmla="*/ 69 w 369"/>
                <a:gd name="T33" fmla="*/ 208 h 282"/>
                <a:gd name="T34" fmla="*/ 39 w 369"/>
                <a:gd name="T35" fmla="*/ 191 h 282"/>
                <a:gd name="T36" fmla="*/ 47 w 369"/>
                <a:gd name="T37" fmla="*/ 182 h 282"/>
                <a:gd name="T38" fmla="*/ 72 w 369"/>
                <a:gd name="T39" fmla="*/ 196 h 282"/>
                <a:gd name="T40" fmla="*/ 70 w 369"/>
                <a:gd name="T41" fmla="*/ 208 h 282"/>
                <a:gd name="T42" fmla="*/ 160 w 369"/>
                <a:gd name="T43" fmla="*/ 202 h 282"/>
                <a:gd name="T44" fmla="*/ 178 w 369"/>
                <a:gd name="T45" fmla="*/ 194 h 282"/>
                <a:gd name="T46" fmla="*/ 203 w 369"/>
                <a:gd name="T47" fmla="*/ 198 h 282"/>
                <a:gd name="T48" fmla="*/ 179 w 369"/>
                <a:gd name="T49" fmla="*/ 206 h 282"/>
                <a:gd name="T50" fmla="*/ 166 w 369"/>
                <a:gd name="T51" fmla="*/ 208 h 282"/>
                <a:gd name="T52" fmla="*/ 17 w 369"/>
                <a:gd name="T53" fmla="*/ 165 h 282"/>
                <a:gd name="T54" fmla="*/ 9 w 369"/>
                <a:gd name="T55" fmla="*/ 127 h 282"/>
                <a:gd name="T56" fmla="*/ 28 w 369"/>
                <a:gd name="T57" fmla="*/ 159 h 282"/>
                <a:gd name="T58" fmla="*/ 22 w 369"/>
                <a:gd name="T59" fmla="*/ 168 h 282"/>
                <a:gd name="T60" fmla="*/ 0 w 369"/>
                <a:gd name="T61" fmla="*/ 101 h 282"/>
                <a:gd name="T62" fmla="*/ 2 w 369"/>
                <a:gd name="T63" fmla="*/ 68 h 282"/>
                <a:gd name="T64" fmla="*/ 14 w 369"/>
                <a:gd name="T65" fmla="*/ 70 h 282"/>
                <a:gd name="T66" fmla="*/ 12 w 369"/>
                <a:gd name="T67" fmla="*/ 101 h 282"/>
                <a:gd name="T68" fmla="*/ 6 w 369"/>
                <a:gd name="T69" fmla="*/ 107 h 282"/>
                <a:gd name="T70" fmla="*/ 12 w 369"/>
                <a:gd name="T71" fmla="*/ 43 h 282"/>
                <a:gd name="T72" fmla="*/ 15 w 369"/>
                <a:gd name="T73" fmla="*/ 5 h 282"/>
                <a:gd name="T74" fmla="*/ 26 w 369"/>
                <a:gd name="T75" fmla="*/ 8 h 282"/>
                <a:gd name="T76" fmla="*/ 13 w 369"/>
                <a:gd name="T77" fmla="*/ 43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69" h="282">
                  <a:moveTo>
                    <a:pt x="362" y="282"/>
                  </a:moveTo>
                  <a:cubicBezTo>
                    <a:pt x="360" y="282"/>
                    <a:pt x="358" y="281"/>
                    <a:pt x="356" y="279"/>
                  </a:cubicBezTo>
                  <a:cubicBezTo>
                    <a:pt x="352" y="270"/>
                    <a:pt x="346" y="262"/>
                    <a:pt x="339" y="254"/>
                  </a:cubicBezTo>
                  <a:cubicBezTo>
                    <a:pt x="337" y="252"/>
                    <a:pt x="337" y="248"/>
                    <a:pt x="339" y="246"/>
                  </a:cubicBezTo>
                  <a:cubicBezTo>
                    <a:pt x="342" y="244"/>
                    <a:pt x="346" y="244"/>
                    <a:pt x="348" y="246"/>
                  </a:cubicBezTo>
                  <a:cubicBezTo>
                    <a:pt x="356" y="255"/>
                    <a:pt x="362" y="264"/>
                    <a:pt x="367" y="274"/>
                  </a:cubicBezTo>
                  <a:cubicBezTo>
                    <a:pt x="369" y="277"/>
                    <a:pt x="368" y="280"/>
                    <a:pt x="365" y="282"/>
                  </a:cubicBezTo>
                  <a:cubicBezTo>
                    <a:pt x="364" y="282"/>
                    <a:pt x="363" y="282"/>
                    <a:pt x="362" y="282"/>
                  </a:cubicBezTo>
                  <a:close/>
                  <a:moveTo>
                    <a:pt x="319" y="235"/>
                  </a:moveTo>
                  <a:cubicBezTo>
                    <a:pt x="318" y="235"/>
                    <a:pt x="317" y="235"/>
                    <a:pt x="316" y="234"/>
                  </a:cubicBezTo>
                  <a:cubicBezTo>
                    <a:pt x="308" y="228"/>
                    <a:pt x="299" y="223"/>
                    <a:pt x="289" y="219"/>
                  </a:cubicBezTo>
                  <a:cubicBezTo>
                    <a:pt x="286" y="218"/>
                    <a:pt x="285" y="215"/>
                    <a:pt x="286" y="211"/>
                  </a:cubicBezTo>
                  <a:cubicBezTo>
                    <a:pt x="287" y="208"/>
                    <a:pt x="291" y="207"/>
                    <a:pt x="294" y="208"/>
                  </a:cubicBezTo>
                  <a:cubicBezTo>
                    <a:pt x="304" y="213"/>
                    <a:pt x="314" y="218"/>
                    <a:pt x="323" y="224"/>
                  </a:cubicBezTo>
                  <a:cubicBezTo>
                    <a:pt x="325" y="226"/>
                    <a:pt x="326" y="230"/>
                    <a:pt x="324" y="233"/>
                  </a:cubicBezTo>
                  <a:cubicBezTo>
                    <a:pt x="323" y="234"/>
                    <a:pt x="321" y="235"/>
                    <a:pt x="319" y="235"/>
                  </a:cubicBezTo>
                  <a:close/>
                  <a:moveTo>
                    <a:pt x="107" y="213"/>
                  </a:moveTo>
                  <a:cubicBezTo>
                    <a:pt x="105" y="213"/>
                    <a:pt x="104" y="213"/>
                    <a:pt x="102" y="213"/>
                  </a:cubicBezTo>
                  <a:cubicBezTo>
                    <a:pt x="98" y="213"/>
                    <a:pt x="96" y="210"/>
                    <a:pt x="96" y="207"/>
                  </a:cubicBezTo>
                  <a:cubicBezTo>
                    <a:pt x="96" y="204"/>
                    <a:pt x="99" y="201"/>
                    <a:pt x="102" y="201"/>
                  </a:cubicBezTo>
                  <a:cubicBezTo>
                    <a:pt x="111" y="202"/>
                    <a:pt x="121" y="201"/>
                    <a:pt x="133" y="200"/>
                  </a:cubicBezTo>
                  <a:cubicBezTo>
                    <a:pt x="136" y="199"/>
                    <a:pt x="139" y="202"/>
                    <a:pt x="140" y="205"/>
                  </a:cubicBezTo>
                  <a:cubicBezTo>
                    <a:pt x="140" y="208"/>
                    <a:pt x="138" y="211"/>
                    <a:pt x="134" y="212"/>
                  </a:cubicBezTo>
                  <a:cubicBezTo>
                    <a:pt x="124" y="213"/>
                    <a:pt x="115" y="213"/>
                    <a:pt x="107" y="213"/>
                  </a:cubicBezTo>
                  <a:close/>
                  <a:moveTo>
                    <a:pt x="261" y="210"/>
                  </a:moveTo>
                  <a:cubicBezTo>
                    <a:pt x="261" y="210"/>
                    <a:pt x="260" y="210"/>
                    <a:pt x="260" y="210"/>
                  </a:cubicBezTo>
                  <a:cubicBezTo>
                    <a:pt x="250" y="208"/>
                    <a:pt x="240" y="206"/>
                    <a:pt x="229" y="205"/>
                  </a:cubicBezTo>
                  <a:cubicBezTo>
                    <a:pt x="226" y="205"/>
                    <a:pt x="223" y="202"/>
                    <a:pt x="223" y="199"/>
                  </a:cubicBezTo>
                  <a:cubicBezTo>
                    <a:pt x="224" y="195"/>
                    <a:pt x="227" y="193"/>
                    <a:pt x="230" y="193"/>
                  </a:cubicBezTo>
                  <a:cubicBezTo>
                    <a:pt x="241" y="194"/>
                    <a:pt x="252" y="196"/>
                    <a:pt x="262" y="198"/>
                  </a:cubicBezTo>
                  <a:cubicBezTo>
                    <a:pt x="266" y="199"/>
                    <a:pt x="268" y="202"/>
                    <a:pt x="267" y="205"/>
                  </a:cubicBezTo>
                  <a:cubicBezTo>
                    <a:pt x="266" y="208"/>
                    <a:pt x="264" y="210"/>
                    <a:pt x="261" y="210"/>
                  </a:cubicBezTo>
                  <a:close/>
                  <a:moveTo>
                    <a:pt x="70" y="208"/>
                  </a:moveTo>
                  <a:cubicBezTo>
                    <a:pt x="70" y="208"/>
                    <a:pt x="69" y="208"/>
                    <a:pt x="69" y="208"/>
                  </a:cubicBezTo>
                  <a:cubicBezTo>
                    <a:pt x="63" y="206"/>
                    <a:pt x="58" y="204"/>
                    <a:pt x="54" y="201"/>
                  </a:cubicBezTo>
                  <a:cubicBezTo>
                    <a:pt x="48" y="198"/>
                    <a:pt x="43" y="195"/>
                    <a:pt x="39" y="191"/>
                  </a:cubicBezTo>
                  <a:cubicBezTo>
                    <a:pt x="36" y="189"/>
                    <a:pt x="36" y="185"/>
                    <a:pt x="38" y="183"/>
                  </a:cubicBezTo>
                  <a:cubicBezTo>
                    <a:pt x="40" y="180"/>
                    <a:pt x="44" y="180"/>
                    <a:pt x="47" y="182"/>
                  </a:cubicBezTo>
                  <a:cubicBezTo>
                    <a:pt x="50" y="185"/>
                    <a:pt x="55" y="188"/>
                    <a:pt x="59" y="191"/>
                  </a:cubicBezTo>
                  <a:cubicBezTo>
                    <a:pt x="63" y="193"/>
                    <a:pt x="68" y="195"/>
                    <a:pt x="72" y="196"/>
                  </a:cubicBezTo>
                  <a:cubicBezTo>
                    <a:pt x="75" y="197"/>
                    <a:pt x="77" y="201"/>
                    <a:pt x="76" y="204"/>
                  </a:cubicBezTo>
                  <a:cubicBezTo>
                    <a:pt x="75" y="206"/>
                    <a:pt x="73" y="208"/>
                    <a:pt x="70" y="208"/>
                  </a:cubicBezTo>
                  <a:close/>
                  <a:moveTo>
                    <a:pt x="166" y="208"/>
                  </a:moveTo>
                  <a:cubicBezTo>
                    <a:pt x="163" y="208"/>
                    <a:pt x="160" y="206"/>
                    <a:pt x="160" y="202"/>
                  </a:cubicBezTo>
                  <a:cubicBezTo>
                    <a:pt x="159" y="199"/>
                    <a:pt x="161" y="196"/>
                    <a:pt x="165" y="196"/>
                  </a:cubicBezTo>
                  <a:cubicBezTo>
                    <a:pt x="169" y="195"/>
                    <a:pt x="174" y="195"/>
                    <a:pt x="178" y="194"/>
                  </a:cubicBezTo>
                  <a:cubicBezTo>
                    <a:pt x="184" y="194"/>
                    <a:pt x="191" y="193"/>
                    <a:pt x="197" y="193"/>
                  </a:cubicBezTo>
                  <a:cubicBezTo>
                    <a:pt x="200" y="192"/>
                    <a:pt x="203" y="195"/>
                    <a:pt x="203" y="198"/>
                  </a:cubicBezTo>
                  <a:cubicBezTo>
                    <a:pt x="204" y="202"/>
                    <a:pt x="201" y="205"/>
                    <a:pt x="198" y="205"/>
                  </a:cubicBezTo>
                  <a:cubicBezTo>
                    <a:pt x="192" y="205"/>
                    <a:pt x="185" y="205"/>
                    <a:pt x="179" y="206"/>
                  </a:cubicBezTo>
                  <a:cubicBezTo>
                    <a:pt x="175" y="207"/>
                    <a:pt x="171" y="207"/>
                    <a:pt x="166" y="208"/>
                  </a:cubicBezTo>
                  <a:cubicBezTo>
                    <a:pt x="166" y="208"/>
                    <a:pt x="166" y="208"/>
                    <a:pt x="166" y="208"/>
                  </a:cubicBezTo>
                  <a:close/>
                  <a:moveTo>
                    <a:pt x="22" y="168"/>
                  </a:moveTo>
                  <a:cubicBezTo>
                    <a:pt x="20" y="168"/>
                    <a:pt x="18" y="167"/>
                    <a:pt x="17" y="165"/>
                  </a:cubicBezTo>
                  <a:cubicBezTo>
                    <a:pt x="12" y="156"/>
                    <a:pt x="8" y="145"/>
                    <a:pt x="5" y="134"/>
                  </a:cubicBezTo>
                  <a:cubicBezTo>
                    <a:pt x="4" y="131"/>
                    <a:pt x="6" y="127"/>
                    <a:pt x="9" y="127"/>
                  </a:cubicBezTo>
                  <a:cubicBezTo>
                    <a:pt x="12" y="126"/>
                    <a:pt x="15" y="128"/>
                    <a:pt x="16" y="131"/>
                  </a:cubicBezTo>
                  <a:cubicBezTo>
                    <a:pt x="19" y="141"/>
                    <a:pt x="23" y="150"/>
                    <a:pt x="28" y="159"/>
                  </a:cubicBezTo>
                  <a:cubicBezTo>
                    <a:pt x="29" y="162"/>
                    <a:pt x="28" y="165"/>
                    <a:pt x="25" y="167"/>
                  </a:cubicBezTo>
                  <a:cubicBezTo>
                    <a:pt x="25" y="168"/>
                    <a:pt x="23" y="168"/>
                    <a:pt x="22" y="168"/>
                  </a:cubicBezTo>
                  <a:close/>
                  <a:moveTo>
                    <a:pt x="6" y="107"/>
                  </a:moveTo>
                  <a:cubicBezTo>
                    <a:pt x="3" y="107"/>
                    <a:pt x="0" y="104"/>
                    <a:pt x="0" y="101"/>
                  </a:cubicBezTo>
                  <a:cubicBezTo>
                    <a:pt x="0" y="99"/>
                    <a:pt x="0" y="97"/>
                    <a:pt x="0" y="95"/>
                  </a:cubicBezTo>
                  <a:cubicBezTo>
                    <a:pt x="0" y="86"/>
                    <a:pt x="0" y="78"/>
                    <a:pt x="2" y="68"/>
                  </a:cubicBezTo>
                  <a:cubicBezTo>
                    <a:pt x="2" y="65"/>
                    <a:pt x="5" y="62"/>
                    <a:pt x="8" y="63"/>
                  </a:cubicBezTo>
                  <a:cubicBezTo>
                    <a:pt x="12" y="63"/>
                    <a:pt x="14" y="66"/>
                    <a:pt x="14" y="70"/>
                  </a:cubicBezTo>
                  <a:cubicBezTo>
                    <a:pt x="12" y="79"/>
                    <a:pt x="12" y="87"/>
                    <a:pt x="12" y="95"/>
                  </a:cubicBezTo>
                  <a:cubicBezTo>
                    <a:pt x="12" y="97"/>
                    <a:pt x="12" y="99"/>
                    <a:pt x="12" y="101"/>
                  </a:cubicBezTo>
                  <a:cubicBezTo>
                    <a:pt x="12" y="104"/>
                    <a:pt x="9" y="107"/>
                    <a:pt x="6" y="107"/>
                  </a:cubicBezTo>
                  <a:cubicBezTo>
                    <a:pt x="6" y="107"/>
                    <a:pt x="6" y="107"/>
                    <a:pt x="6" y="107"/>
                  </a:cubicBezTo>
                  <a:close/>
                  <a:moveTo>
                    <a:pt x="13" y="43"/>
                  </a:moveTo>
                  <a:cubicBezTo>
                    <a:pt x="13" y="43"/>
                    <a:pt x="12" y="43"/>
                    <a:pt x="12" y="43"/>
                  </a:cubicBezTo>
                  <a:cubicBezTo>
                    <a:pt x="9" y="43"/>
                    <a:pt x="7" y="39"/>
                    <a:pt x="7" y="36"/>
                  </a:cubicBezTo>
                  <a:cubicBezTo>
                    <a:pt x="10" y="25"/>
                    <a:pt x="12" y="14"/>
                    <a:pt x="15" y="5"/>
                  </a:cubicBezTo>
                  <a:cubicBezTo>
                    <a:pt x="16" y="2"/>
                    <a:pt x="19" y="0"/>
                    <a:pt x="22" y="0"/>
                  </a:cubicBezTo>
                  <a:cubicBezTo>
                    <a:pt x="25" y="1"/>
                    <a:pt x="27" y="4"/>
                    <a:pt x="26" y="8"/>
                  </a:cubicBezTo>
                  <a:cubicBezTo>
                    <a:pt x="24" y="17"/>
                    <a:pt x="21" y="28"/>
                    <a:pt x="19" y="39"/>
                  </a:cubicBezTo>
                  <a:cubicBezTo>
                    <a:pt x="18" y="41"/>
                    <a:pt x="16" y="43"/>
                    <a:pt x="13" y="43"/>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ṧľîďé">
              <a:extLst>
                <a:ext uri="{FF2B5EF4-FFF2-40B4-BE49-F238E27FC236}">
                  <a16:creationId xmlns:a16="http://schemas.microsoft.com/office/drawing/2014/main" id="{6F7FB755-966B-4680-8866-9F48BA74CF2F}"/>
                </a:ext>
              </a:extLst>
            </p:cNvPr>
            <p:cNvSpPr/>
            <p:nvPr/>
          </p:nvSpPr>
          <p:spPr bwMode="auto">
            <a:xfrm>
              <a:off x="3867151" y="3716338"/>
              <a:ext cx="1365250" cy="1219200"/>
            </a:xfrm>
            <a:custGeom>
              <a:avLst/>
              <a:gdLst>
                <a:gd name="T0" fmla="*/ 485 w 508"/>
                <a:gd name="T1" fmla="*/ 418 h 454"/>
                <a:gd name="T2" fmla="*/ 503 w 508"/>
                <a:gd name="T3" fmla="*/ 447 h 454"/>
                <a:gd name="T4" fmla="*/ 481 w 508"/>
                <a:gd name="T5" fmla="*/ 392 h 454"/>
                <a:gd name="T6" fmla="*/ 467 w 508"/>
                <a:gd name="T7" fmla="*/ 351 h 454"/>
                <a:gd name="T8" fmla="*/ 483 w 508"/>
                <a:gd name="T9" fmla="*/ 392 h 454"/>
                <a:gd name="T10" fmla="*/ 69 w 508"/>
                <a:gd name="T11" fmla="*/ 356 h 454"/>
                <a:gd name="T12" fmla="*/ 100 w 508"/>
                <a:gd name="T13" fmla="*/ 342 h 454"/>
                <a:gd name="T14" fmla="*/ 76 w 508"/>
                <a:gd name="T15" fmla="*/ 356 h 454"/>
                <a:gd name="T16" fmla="*/ 20 w 508"/>
                <a:gd name="T17" fmla="*/ 335 h 454"/>
                <a:gd name="T18" fmla="*/ 21 w 508"/>
                <a:gd name="T19" fmla="*/ 316 h 454"/>
                <a:gd name="T20" fmla="*/ 44 w 508"/>
                <a:gd name="T21" fmla="*/ 344 h 454"/>
                <a:gd name="T22" fmla="*/ 126 w 508"/>
                <a:gd name="T23" fmla="*/ 341 h 454"/>
                <a:gd name="T24" fmla="*/ 159 w 508"/>
                <a:gd name="T25" fmla="*/ 322 h 454"/>
                <a:gd name="T26" fmla="*/ 148 w 508"/>
                <a:gd name="T27" fmla="*/ 339 h 454"/>
                <a:gd name="T28" fmla="*/ 453 w 508"/>
                <a:gd name="T29" fmla="*/ 335 h 454"/>
                <a:gd name="T30" fmla="*/ 427 w 508"/>
                <a:gd name="T31" fmla="*/ 302 h 454"/>
                <a:gd name="T32" fmla="*/ 456 w 508"/>
                <a:gd name="T33" fmla="*/ 334 h 454"/>
                <a:gd name="T34" fmla="*/ 185 w 508"/>
                <a:gd name="T35" fmla="*/ 316 h 454"/>
                <a:gd name="T36" fmla="*/ 225 w 508"/>
                <a:gd name="T37" fmla="*/ 299 h 454"/>
                <a:gd name="T38" fmla="*/ 190 w 508"/>
                <a:gd name="T39" fmla="*/ 320 h 454"/>
                <a:gd name="T40" fmla="*/ 247 w 508"/>
                <a:gd name="T41" fmla="*/ 283 h 454"/>
                <a:gd name="T42" fmla="*/ 286 w 508"/>
                <a:gd name="T43" fmla="*/ 278 h 454"/>
                <a:gd name="T44" fmla="*/ 251 w 508"/>
                <a:gd name="T45" fmla="*/ 295 h 454"/>
                <a:gd name="T46" fmla="*/ 1 w 508"/>
                <a:gd name="T47" fmla="*/ 290 h 454"/>
                <a:gd name="T48" fmla="*/ 12 w 508"/>
                <a:gd name="T49" fmla="*/ 252 h 454"/>
                <a:gd name="T50" fmla="*/ 13 w 508"/>
                <a:gd name="T51" fmla="*/ 289 h 454"/>
                <a:gd name="T52" fmla="*/ 405 w 508"/>
                <a:gd name="T53" fmla="*/ 294 h 454"/>
                <a:gd name="T54" fmla="*/ 369 w 508"/>
                <a:gd name="T55" fmla="*/ 275 h 454"/>
                <a:gd name="T56" fmla="*/ 410 w 508"/>
                <a:gd name="T57" fmla="*/ 290 h 454"/>
                <a:gd name="T58" fmla="*/ 305 w 508"/>
                <a:gd name="T59" fmla="*/ 275 h 454"/>
                <a:gd name="T60" fmla="*/ 349 w 508"/>
                <a:gd name="T61" fmla="*/ 273 h 454"/>
                <a:gd name="T62" fmla="*/ 311 w 508"/>
                <a:gd name="T63" fmla="*/ 280 h 454"/>
                <a:gd name="T64" fmla="*/ 19 w 508"/>
                <a:gd name="T65" fmla="*/ 225 h 454"/>
                <a:gd name="T66" fmla="*/ 48 w 508"/>
                <a:gd name="T67" fmla="*/ 207 h 454"/>
                <a:gd name="T68" fmla="*/ 66 w 508"/>
                <a:gd name="T69" fmla="*/ 187 h 454"/>
                <a:gd name="T70" fmla="*/ 86 w 508"/>
                <a:gd name="T71" fmla="*/ 155 h 454"/>
                <a:gd name="T72" fmla="*/ 70 w 508"/>
                <a:gd name="T73" fmla="*/ 185 h 454"/>
                <a:gd name="T74" fmla="*/ 111 w 508"/>
                <a:gd name="T75" fmla="*/ 144 h 454"/>
                <a:gd name="T76" fmla="*/ 146 w 508"/>
                <a:gd name="T77" fmla="*/ 118 h 454"/>
                <a:gd name="T78" fmla="*/ 115 w 508"/>
                <a:gd name="T79" fmla="*/ 146 h 454"/>
                <a:gd name="T80" fmla="*/ 165 w 508"/>
                <a:gd name="T81" fmla="*/ 99 h 454"/>
                <a:gd name="T82" fmla="*/ 199 w 508"/>
                <a:gd name="T83" fmla="*/ 94 h 454"/>
                <a:gd name="T84" fmla="*/ 225 w 508"/>
                <a:gd name="T85" fmla="*/ 80 h 454"/>
                <a:gd name="T86" fmla="*/ 251 w 508"/>
                <a:gd name="T87" fmla="*/ 55 h 454"/>
                <a:gd name="T88" fmla="*/ 227 w 508"/>
                <a:gd name="T89" fmla="*/ 79 h 454"/>
                <a:gd name="T90" fmla="*/ 278 w 508"/>
                <a:gd name="T91" fmla="*/ 51 h 454"/>
                <a:gd name="T92" fmla="*/ 319 w 508"/>
                <a:gd name="T93" fmla="*/ 36 h 454"/>
                <a:gd name="T94" fmla="*/ 283 w 508"/>
                <a:gd name="T95" fmla="*/ 55 h 454"/>
                <a:gd name="T96" fmla="*/ 343 w 508"/>
                <a:gd name="T97" fmla="*/ 23 h 454"/>
                <a:gd name="T98" fmla="*/ 377 w 508"/>
                <a:gd name="T99" fmla="*/ 27 h 454"/>
                <a:gd name="T100" fmla="*/ 407 w 508"/>
                <a:gd name="T101" fmla="*/ 21 h 454"/>
                <a:gd name="T102" fmla="*/ 438 w 508"/>
                <a:gd name="T103" fmla="*/ 5 h 454"/>
                <a:gd name="T104" fmla="*/ 408 w 508"/>
                <a:gd name="T105" fmla="*/ 21 h 454"/>
                <a:gd name="T106" fmla="*/ 464 w 508"/>
                <a:gd name="T107" fmla="*/ 8 h 454"/>
                <a:gd name="T108" fmla="*/ 508 w 508"/>
                <a:gd name="T109" fmla="*/ 6 h 454"/>
                <a:gd name="T110" fmla="*/ 470 w 508"/>
                <a:gd name="T111" fmla="*/ 1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8" h="454">
                  <a:moveTo>
                    <a:pt x="497" y="454"/>
                  </a:moveTo>
                  <a:cubicBezTo>
                    <a:pt x="495" y="454"/>
                    <a:pt x="492" y="452"/>
                    <a:pt x="492" y="449"/>
                  </a:cubicBezTo>
                  <a:cubicBezTo>
                    <a:pt x="489" y="438"/>
                    <a:pt x="487" y="428"/>
                    <a:pt x="485" y="418"/>
                  </a:cubicBezTo>
                  <a:cubicBezTo>
                    <a:pt x="484" y="415"/>
                    <a:pt x="486" y="412"/>
                    <a:pt x="489" y="411"/>
                  </a:cubicBezTo>
                  <a:cubicBezTo>
                    <a:pt x="492" y="410"/>
                    <a:pt x="495" y="412"/>
                    <a:pt x="496" y="415"/>
                  </a:cubicBezTo>
                  <a:cubicBezTo>
                    <a:pt x="499" y="425"/>
                    <a:pt x="501" y="435"/>
                    <a:pt x="503" y="447"/>
                  </a:cubicBezTo>
                  <a:cubicBezTo>
                    <a:pt x="504" y="450"/>
                    <a:pt x="502" y="453"/>
                    <a:pt x="499" y="454"/>
                  </a:cubicBezTo>
                  <a:cubicBezTo>
                    <a:pt x="498" y="454"/>
                    <a:pt x="498" y="454"/>
                    <a:pt x="497" y="454"/>
                  </a:cubicBezTo>
                  <a:close/>
                  <a:moveTo>
                    <a:pt x="481" y="392"/>
                  </a:moveTo>
                  <a:cubicBezTo>
                    <a:pt x="479" y="392"/>
                    <a:pt x="477" y="391"/>
                    <a:pt x="476" y="388"/>
                  </a:cubicBezTo>
                  <a:cubicBezTo>
                    <a:pt x="472" y="378"/>
                    <a:pt x="468" y="368"/>
                    <a:pt x="464" y="359"/>
                  </a:cubicBezTo>
                  <a:cubicBezTo>
                    <a:pt x="462" y="356"/>
                    <a:pt x="464" y="353"/>
                    <a:pt x="467" y="351"/>
                  </a:cubicBezTo>
                  <a:cubicBezTo>
                    <a:pt x="470" y="350"/>
                    <a:pt x="473" y="351"/>
                    <a:pt x="475" y="354"/>
                  </a:cubicBezTo>
                  <a:cubicBezTo>
                    <a:pt x="479" y="363"/>
                    <a:pt x="483" y="373"/>
                    <a:pt x="487" y="384"/>
                  </a:cubicBezTo>
                  <a:cubicBezTo>
                    <a:pt x="488" y="387"/>
                    <a:pt x="486" y="391"/>
                    <a:pt x="483" y="392"/>
                  </a:cubicBezTo>
                  <a:cubicBezTo>
                    <a:pt x="483" y="392"/>
                    <a:pt x="482" y="392"/>
                    <a:pt x="481" y="392"/>
                  </a:cubicBezTo>
                  <a:close/>
                  <a:moveTo>
                    <a:pt x="76" y="356"/>
                  </a:moveTo>
                  <a:cubicBezTo>
                    <a:pt x="74" y="356"/>
                    <a:pt x="71" y="356"/>
                    <a:pt x="69" y="356"/>
                  </a:cubicBezTo>
                  <a:cubicBezTo>
                    <a:pt x="65" y="356"/>
                    <a:pt x="63" y="353"/>
                    <a:pt x="63" y="350"/>
                  </a:cubicBezTo>
                  <a:cubicBezTo>
                    <a:pt x="63" y="346"/>
                    <a:pt x="66" y="344"/>
                    <a:pt x="69" y="344"/>
                  </a:cubicBezTo>
                  <a:cubicBezTo>
                    <a:pt x="79" y="345"/>
                    <a:pt x="89" y="344"/>
                    <a:pt x="100" y="342"/>
                  </a:cubicBezTo>
                  <a:cubicBezTo>
                    <a:pt x="103" y="341"/>
                    <a:pt x="106" y="343"/>
                    <a:pt x="107" y="347"/>
                  </a:cubicBezTo>
                  <a:cubicBezTo>
                    <a:pt x="107" y="350"/>
                    <a:pt x="105" y="353"/>
                    <a:pt x="102" y="354"/>
                  </a:cubicBezTo>
                  <a:cubicBezTo>
                    <a:pt x="93" y="355"/>
                    <a:pt x="84" y="356"/>
                    <a:pt x="76" y="356"/>
                  </a:cubicBezTo>
                  <a:close/>
                  <a:moveTo>
                    <a:pt x="38" y="348"/>
                  </a:moveTo>
                  <a:cubicBezTo>
                    <a:pt x="37" y="348"/>
                    <a:pt x="36" y="347"/>
                    <a:pt x="36" y="347"/>
                  </a:cubicBezTo>
                  <a:cubicBezTo>
                    <a:pt x="30" y="344"/>
                    <a:pt x="24" y="339"/>
                    <a:pt x="20" y="335"/>
                  </a:cubicBezTo>
                  <a:cubicBezTo>
                    <a:pt x="16" y="331"/>
                    <a:pt x="13" y="327"/>
                    <a:pt x="11" y="323"/>
                  </a:cubicBezTo>
                  <a:cubicBezTo>
                    <a:pt x="9" y="320"/>
                    <a:pt x="10" y="316"/>
                    <a:pt x="13" y="314"/>
                  </a:cubicBezTo>
                  <a:cubicBezTo>
                    <a:pt x="16" y="313"/>
                    <a:pt x="19" y="314"/>
                    <a:pt x="21" y="316"/>
                  </a:cubicBezTo>
                  <a:cubicBezTo>
                    <a:pt x="23" y="320"/>
                    <a:pt x="25" y="323"/>
                    <a:pt x="28" y="326"/>
                  </a:cubicBezTo>
                  <a:cubicBezTo>
                    <a:pt x="32" y="330"/>
                    <a:pt x="36" y="334"/>
                    <a:pt x="41" y="336"/>
                  </a:cubicBezTo>
                  <a:cubicBezTo>
                    <a:pt x="44" y="338"/>
                    <a:pt x="45" y="342"/>
                    <a:pt x="44" y="344"/>
                  </a:cubicBezTo>
                  <a:cubicBezTo>
                    <a:pt x="43" y="346"/>
                    <a:pt x="41" y="348"/>
                    <a:pt x="38" y="348"/>
                  </a:cubicBezTo>
                  <a:close/>
                  <a:moveTo>
                    <a:pt x="132" y="345"/>
                  </a:moveTo>
                  <a:cubicBezTo>
                    <a:pt x="129" y="345"/>
                    <a:pt x="127" y="344"/>
                    <a:pt x="126" y="341"/>
                  </a:cubicBezTo>
                  <a:cubicBezTo>
                    <a:pt x="125" y="338"/>
                    <a:pt x="127" y="335"/>
                    <a:pt x="130" y="334"/>
                  </a:cubicBezTo>
                  <a:cubicBezTo>
                    <a:pt x="134" y="332"/>
                    <a:pt x="139" y="330"/>
                    <a:pt x="143" y="328"/>
                  </a:cubicBezTo>
                  <a:cubicBezTo>
                    <a:pt x="148" y="326"/>
                    <a:pt x="154" y="324"/>
                    <a:pt x="159" y="322"/>
                  </a:cubicBezTo>
                  <a:cubicBezTo>
                    <a:pt x="162" y="320"/>
                    <a:pt x="165" y="322"/>
                    <a:pt x="167" y="325"/>
                  </a:cubicBezTo>
                  <a:cubicBezTo>
                    <a:pt x="168" y="328"/>
                    <a:pt x="167" y="331"/>
                    <a:pt x="164" y="333"/>
                  </a:cubicBezTo>
                  <a:cubicBezTo>
                    <a:pt x="158" y="335"/>
                    <a:pt x="153" y="337"/>
                    <a:pt x="148" y="339"/>
                  </a:cubicBezTo>
                  <a:cubicBezTo>
                    <a:pt x="143" y="341"/>
                    <a:pt x="138" y="343"/>
                    <a:pt x="134" y="345"/>
                  </a:cubicBezTo>
                  <a:cubicBezTo>
                    <a:pt x="133" y="345"/>
                    <a:pt x="132" y="345"/>
                    <a:pt x="132" y="345"/>
                  </a:cubicBezTo>
                  <a:close/>
                  <a:moveTo>
                    <a:pt x="453" y="335"/>
                  </a:moveTo>
                  <a:cubicBezTo>
                    <a:pt x="451" y="335"/>
                    <a:pt x="449" y="334"/>
                    <a:pt x="448" y="333"/>
                  </a:cubicBezTo>
                  <a:cubicBezTo>
                    <a:pt x="442" y="324"/>
                    <a:pt x="435" y="316"/>
                    <a:pt x="428" y="310"/>
                  </a:cubicBezTo>
                  <a:cubicBezTo>
                    <a:pt x="425" y="308"/>
                    <a:pt x="425" y="304"/>
                    <a:pt x="427" y="302"/>
                  </a:cubicBezTo>
                  <a:cubicBezTo>
                    <a:pt x="429" y="299"/>
                    <a:pt x="433" y="299"/>
                    <a:pt x="435" y="301"/>
                  </a:cubicBezTo>
                  <a:cubicBezTo>
                    <a:pt x="444" y="308"/>
                    <a:pt x="451" y="316"/>
                    <a:pt x="458" y="326"/>
                  </a:cubicBezTo>
                  <a:cubicBezTo>
                    <a:pt x="460" y="328"/>
                    <a:pt x="459" y="332"/>
                    <a:pt x="456" y="334"/>
                  </a:cubicBezTo>
                  <a:cubicBezTo>
                    <a:pt x="455" y="335"/>
                    <a:pt x="454" y="335"/>
                    <a:pt x="453" y="335"/>
                  </a:cubicBezTo>
                  <a:close/>
                  <a:moveTo>
                    <a:pt x="190" y="320"/>
                  </a:moveTo>
                  <a:cubicBezTo>
                    <a:pt x="188" y="320"/>
                    <a:pt x="186" y="319"/>
                    <a:pt x="185" y="316"/>
                  </a:cubicBezTo>
                  <a:cubicBezTo>
                    <a:pt x="184" y="313"/>
                    <a:pt x="185" y="310"/>
                    <a:pt x="188" y="308"/>
                  </a:cubicBezTo>
                  <a:cubicBezTo>
                    <a:pt x="197" y="304"/>
                    <a:pt x="207" y="300"/>
                    <a:pt x="217" y="295"/>
                  </a:cubicBezTo>
                  <a:cubicBezTo>
                    <a:pt x="220" y="294"/>
                    <a:pt x="224" y="295"/>
                    <a:pt x="225" y="299"/>
                  </a:cubicBezTo>
                  <a:cubicBezTo>
                    <a:pt x="226" y="302"/>
                    <a:pt x="225" y="305"/>
                    <a:pt x="222" y="306"/>
                  </a:cubicBezTo>
                  <a:cubicBezTo>
                    <a:pt x="212" y="311"/>
                    <a:pt x="202" y="315"/>
                    <a:pt x="193" y="319"/>
                  </a:cubicBezTo>
                  <a:cubicBezTo>
                    <a:pt x="192" y="320"/>
                    <a:pt x="191" y="320"/>
                    <a:pt x="190" y="320"/>
                  </a:cubicBezTo>
                  <a:close/>
                  <a:moveTo>
                    <a:pt x="249" y="295"/>
                  </a:moveTo>
                  <a:cubicBezTo>
                    <a:pt x="247" y="295"/>
                    <a:pt x="245" y="294"/>
                    <a:pt x="244" y="291"/>
                  </a:cubicBezTo>
                  <a:cubicBezTo>
                    <a:pt x="243" y="288"/>
                    <a:pt x="244" y="285"/>
                    <a:pt x="247" y="283"/>
                  </a:cubicBezTo>
                  <a:cubicBezTo>
                    <a:pt x="257" y="280"/>
                    <a:pt x="267" y="277"/>
                    <a:pt x="276" y="275"/>
                  </a:cubicBezTo>
                  <a:cubicBezTo>
                    <a:pt x="278" y="274"/>
                    <a:pt x="278" y="274"/>
                    <a:pt x="278" y="274"/>
                  </a:cubicBezTo>
                  <a:cubicBezTo>
                    <a:pt x="282" y="273"/>
                    <a:pt x="285" y="275"/>
                    <a:pt x="286" y="278"/>
                  </a:cubicBezTo>
                  <a:cubicBezTo>
                    <a:pt x="287" y="281"/>
                    <a:pt x="285" y="285"/>
                    <a:pt x="281" y="285"/>
                  </a:cubicBezTo>
                  <a:cubicBezTo>
                    <a:pt x="279" y="286"/>
                    <a:pt x="279" y="286"/>
                    <a:pt x="279" y="286"/>
                  </a:cubicBezTo>
                  <a:cubicBezTo>
                    <a:pt x="270" y="288"/>
                    <a:pt x="261" y="291"/>
                    <a:pt x="251" y="295"/>
                  </a:cubicBezTo>
                  <a:cubicBezTo>
                    <a:pt x="251" y="295"/>
                    <a:pt x="250" y="295"/>
                    <a:pt x="249" y="295"/>
                  </a:cubicBezTo>
                  <a:close/>
                  <a:moveTo>
                    <a:pt x="7" y="295"/>
                  </a:moveTo>
                  <a:cubicBezTo>
                    <a:pt x="4" y="295"/>
                    <a:pt x="1" y="293"/>
                    <a:pt x="1" y="290"/>
                  </a:cubicBezTo>
                  <a:cubicBezTo>
                    <a:pt x="1" y="287"/>
                    <a:pt x="0" y="285"/>
                    <a:pt x="0" y="283"/>
                  </a:cubicBezTo>
                  <a:cubicBezTo>
                    <a:pt x="0" y="274"/>
                    <a:pt x="2" y="265"/>
                    <a:pt x="4" y="256"/>
                  </a:cubicBezTo>
                  <a:cubicBezTo>
                    <a:pt x="5" y="253"/>
                    <a:pt x="9" y="251"/>
                    <a:pt x="12" y="252"/>
                  </a:cubicBezTo>
                  <a:cubicBezTo>
                    <a:pt x="15" y="253"/>
                    <a:pt x="17" y="256"/>
                    <a:pt x="16" y="259"/>
                  </a:cubicBezTo>
                  <a:cubicBezTo>
                    <a:pt x="14" y="267"/>
                    <a:pt x="12" y="275"/>
                    <a:pt x="12" y="283"/>
                  </a:cubicBezTo>
                  <a:cubicBezTo>
                    <a:pt x="12" y="285"/>
                    <a:pt x="13" y="287"/>
                    <a:pt x="13" y="289"/>
                  </a:cubicBezTo>
                  <a:cubicBezTo>
                    <a:pt x="13" y="292"/>
                    <a:pt x="10" y="295"/>
                    <a:pt x="7" y="295"/>
                  </a:cubicBezTo>
                  <a:cubicBezTo>
                    <a:pt x="7" y="295"/>
                    <a:pt x="7" y="295"/>
                    <a:pt x="7" y="295"/>
                  </a:cubicBezTo>
                  <a:close/>
                  <a:moveTo>
                    <a:pt x="405" y="294"/>
                  </a:moveTo>
                  <a:cubicBezTo>
                    <a:pt x="404" y="294"/>
                    <a:pt x="403" y="293"/>
                    <a:pt x="402" y="293"/>
                  </a:cubicBezTo>
                  <a:cubicBezTo>
                    <a:pt x="393" y="288"/>
                    <a:pt x="384" y="285"/>
                    <a:pt x="374" y="283"/>
                  </a:cubicBezTo>
                  <a:cubicBezTo>
                    <a:pt x="370" y="282"/>
                    <a:pt x="368" y="279"/>
                    <a:pt x="369" y="275"/>
                  </a:cubicBezTo>
                  <a:cubicBezTo>
                    <a:pt x="370" y="272"/>
                    <a:pt x="373" y="270"/>
                    <a:pt x="376" y="271"/>
                  </a:cubicBezTo>
                  <a:cubicBezTo>
                    <a:pt x="388" y="274"/>
                    <a:pt x="398" y="277"/>
                    <a:pt x="408" y="282"/>
                  </a:cubicBezTo>
                  <a:cubicBezTo>
                    <a:pt x="411" y="284"/>
                    <a:pt x="412" y="287"/>
                    <a:pt x="410" y="290"/>
                  </a:cubicBezTo>
                  <a:cubicBezTo>
                    <a:pt x="409" y="292"/>
                    <a:pt x="407" y="294"/>
                    <a:pt x="405" y="294"/>
                  </a:cubicBezTo>
                  <a:close/>
                  <a:moveTo>
                    <a:pt x="311" y="280"/>
                  </a:moveTo>
                  <a:cubicBezTo>
                    <a:pt x="308" y="280"/>
                    <a:pt x="306" y="278"/>
                    <a:pt x="305" y="275"/>
                  </a:cubicBezTo>
                  <a:cubicBezTo>
                    <a:pt x="305" y="271"/>
                    <a:pt x="307" y="268"/>
                    <a:pt x="311" y="268"/>
                  </a:cubicBezTo>
                  <a:cubicBezTo>
                    <a:pt x="322" y="267"/>
                    <a:pt x="333" y="266"/>
                    <a:pt x="344" y="267"/>
                  </a:cubicBezTo>
                  <a:cubicBezTo>
                    <a:pt x="347" y="267"/>
                    <a:pt x="349" y="269"/>
                    <a:pt x="349" y="273"/>
                  </a:cubicBezTo>
                  <a:cubicBezTo>
                    <a:pt x="349" y="276"/>
                    <a:pt x="346" y="279"/>
                    <a:pt x="343" y="279"/>
                  </a:cubicBezTo>
                  <a:cubicBezTo>
                    <a:pt x="333" y="278"/>
                    <a:pt x="323" y="279"/>
                    <a:pt x="312" y="280"/>
                  </a:cubicBezTo>
                  <a:cubicBezTo>
                    <a:pt x="312" y="280"/>
                    <a:pt x="312" y="280"/>
                    <a:pt x="311" y="280"/>
                  </a:cubicBezTo>
                  <a:close/>
                  <a:moveTo>
                    <a:pt x="24" y="235"/>
                  </a:moveTo>
                  <a:cubicBezTo>
                    <a:pt x="23" y="235"/>
                    <a:pt x="21" y="234"/>
                    <a:pt x="20" y="234"/>
                  </a:cubicBezTo>
                  <a:cubicBezTo>
                    <a:pt x="18" y="232"/>
                    <a:pt x="17" y="228"/>
                    <a:pt x="19" y="225"/>
                  </a:cubicBezTo>
                  <a:cubicBezTo>
                    <a:pt x="24" y="217"/>
                    <a:pt x="31" y="208"/>
                    <a:pt x="39" y="199"/>
                  </a:cubicBezTo>
                  <a:cubicBezTo>
                    <a:pt x="41" y="197"/>
                    <a:pt x="45" y="197"/>
                    <a:pt x="47" y="199"/>
                  </a:cubicBezTo>
                  <a:cubicBezTo>
                    <a:pt x="50" y="201"/>
                    <a:pt x="50" y="205"/>
                    <a:pt x="48" y="207"/>
                  </a:cubicBezTo>
                  <a:cubicBezTo>
                    <a:pt x="40" y="216"/>
                    <a:pt x="34" y="224"/>
                    <a:pt x="29" y="232"/>
                  </a:cubicBezTo>
                  <a:cubicBezTo>
                    <a:pt x="28" y="234"/>
                    <a:pt x="26" y="235"/>
                    <a:pt x="24" y="235"/>
                  </a:cubicBezTo>
                  <a:close/>
                  <a:moveTo>
                    <a:pt x="66" y="187"/>
                  </a:moveTo>
                  <a:cubicBezTo>
                    <a:pt x="65" y="187"/>
                    <a:pt x="63" y="186"/>
                    <a:pt x="62" y="185"/>
                  </a:cubicBezTo>
                  <a:cubicBezTo>
                    <a:pt x="59" y="183"/>
                    <a:pt x="60" y="179"/>
                    <a:pt x="62" y="177"/>
                  </a:cubicBezTo>
                  <a:cubicBezTo>
                    <a:pt x="70" y="169"/>
                    <a:pt x="78" y="162"/>
                    <a:pt x="86" y="155"/>
                  </a:cubicBezTo>
                  <a:cubicBezTo>
                    <a:pt x="89" y="153"/>
                    <a:pt x="93" y="154"/>
                    <a:pt x="95" y="156"/>
                  </a:cubicBezTo>
                  <a:cubicBezTo>
                    <a:pt x="97" y="159"/>
                    <a:pt x="97" y="162"/>
                    <a:pt x="94" y="165"/>
                  </a:cubicBezTo>
                  <a:cubicBezTo>
                    <a:pt x="86" y="171"/>
                    <a:pt x="78" y="178"/>
                    <a:pt x="70" y="185"/>
                  </a:cubicBezTo>
                  <a:cubicBezTo>
                    <a:pt x="69" y="186"/>
                    <a:pt x="68" y="187"/>
                    <a:pt x="66" y="187"/>
                  </a:cubicBezTo>
                  <a:close/>
                  <a:moveTo>
                    <a:pt x="115" y="146"/>
                  </a:moveTo>
                  <a:cubicBezTo>
                    <a:pt x="114" y="146"/>
                    <a:pt x="112" y="145"/>
                    <a:pt x="111" y="144"/>
                  </a:cubicBezTo>
                  <a:cubicBezTo>
                    <a:pt x="109" y="141"/>
                    <a:pt x="109" y="137"/>
                    <a:pt x="112" y="135"/>
                  </a:cubicBezTo>
                  <a:cubicBezTo>
                    <a:pt x="120" y="129"/>
                    <a:pt x="129" y="123"/>
                    <a:pt x="138" y="117"/>
                  </a:cubicBezTo>
                  <a:cubicBezTo>
                    <a:pt x="141" y="115"/>
                    <a:pt x="145" y="115"/>
                    <a:pt x="146" y="118"/>
                  </a:cubicBezTo>
                  <a:cubicBezTo>
                    <a:pt x="148" y="121"/>
                    <a:pt x="148" y="125"/>
                    <a:pt x="145" y="127"/>
                  </a:cubicBezTo>
                  <a:cubicBezTo>
                    <a:pt x="136" y="132"/>
                    <a:pt x="127" y="139"/>
                    <a:pt x="119" y="145"/>
                  </a:cubicBezTo>
                  <a:cubicBezTo>
                    <a:pt x="118" y="146"/>
                    <a:pt x="117" y="146"/>
                    <a:pt x="115" y="146"/>
                  </a:cubicBezTo>
                  <a:close/>
                  <a:moveTo>
                    <a:pt x="168" y="110"/>
                  </a:moveTo>
                  <a:cubicBezTo>
                    <a:pt x="166" y="110"/>
                    <a:pt x="164" y="109"/>
                    <a:pt x="163" y="107"/>
                  </a:cubicBezTo>
                  <a:cubicBezTo>
                    <a:pt x="162" y="105"/>
                    <a:pt x="162" y="101"/>
                    <a:pt x="165" y="99"/>
                  </a:cubicBezTo>
                  <a:cubicBezTo>
                    <a:pt x="174" y="94"/>
                    <a:pt x="184" y="88"/>
                    <a:pt x="193" y="83"/>
                  </a:cubicBezTo>
                  <a:cubicBezTo>
                    <a:pt x="196" y="81"/>
                    <a:pt x="200" y="83"/>
                    <a:pt x="201" y="85"/>
                  </a:cubicBezTo>
                  <a:cubicBezTo>
                    <a:pt x="203" y="88"/>
                    <a:pt x="202" y="92"/>
                    <a:pt x="199" y="94"/>
                  </a:cubicBezTo>
                  <a:cubicBezTo>
                    <a:pt x="190" y="99"/>
                    <a:pt x="181" y="104"/>
                    <a:pt x="172" y="109"/>
                  </a:cubicBezTo>
                  <a:cubicBezTo>
                    <a:pt x="171" y="110"/>
                    <a:pt x="169" y="110"/>
                    <a:pt x="168" y="110"/>
                  </a:cubicBezTo>
                  <a:close/>
                  <a:moveTo>
                    <a:pt x="225" y="80"/>
                  </a:moveTo>
                  <a:cubicBezTo>
                    <a:pt x="222" y="80"/>
                    <a:pt x="220" y="78"/>
                    <a:pt x="219" y="76"/>
                  </a:cubicBezTo>
                  <a:cubicBezTo>
                    <a:pt x="218" y="73"/>
                    <a:pt x="219" y="70"/>
                    <a:pt x="222" y="68"/>
                  </a:cubicBezTo>
                  <a:cubicBezTo>
                    <a:pt x="232" y="64"/>
                    <a:pt x="241" y="59"/>
                    <a:pt x="251" y="55"/>
                  </a:cubicBezTo>
                  <a:cubicBezTo>
                    <a:pt x="254" y="54"/>
                    <a:pt x="258" y="55"/>
                    <a:pt x="259" y="58"/>
                  </a:cubicBezTo>
                  <a:cubicBezTo>
                    <a:pt x="261" y="61"/>
                    <a:pt x="259" y="65"/>
                    <a:pt x="256" y="66"/>
                  </a:cubicBezTo>
                  <a:cubicBezTo>
                    <a:pt x="246" y="70"/>
                    <a:pt x="237" y="75"/>
                    <a:pt x="227" y="79"/>
                  </a:cubicBezTo>
                  <a:cubicBezTo>
                    <a:pt x="226" y="80"/>
                    <a:pt x="225" y="80"/>
                    <a:pt x="225" y="80"/>
                  </a:cubicBezTo>
                  <a:close/>
                  <a:moveTo>
                    <a:pt x="283" y="55"/>
                  </a:moveTo>
                  <a:cubicBezTo>
                    <a:pt x="281" y="55"/>
                    <a:pt x="279" y="53"/>
                    <a:pt x="278" y="51"/>
                  </a:cubicBezTo>
                  <a:cubicBezTo>
                    <a:pt x="277" y="48"/>
                    <a:pt x="278" y="44"/>
                    <a:pt x="281" y="43"/>
                  </a:cubicBezTo>
                  <a:cubicBezTo>
                    <a:pt x="291" y="39"/>
                    <a:pt x="302" y="36"/>
                    <a:pt x="312" y="32"/>
                  </a:cubicBezTo>
                  <a:cubicBezTo>
                    <a:pt x="315" y="31"/>
                    <a:pt x="318" y="33"/>
                    <a:pt x="319" y="36"/>
                  </a:cubicBezTo>
                  <a:cubicBezTo>
                    <a:pt x="320" y="39"/>
                    <a:pt x="319" y="43"/>
                    <a:pt x="315" y="44"/>
                  </a:cubicBezTo>
                  <a:cubicBezTo>
                    <a:pt x="305" y="47"/>
                    <a:pt x="295" y="50"/>
                    <a:pt x="286" y="54"/>
                  </a:cubicBezTo>
                  <a:cubicBezTo>
                    <a:pt x="285" y="54"/>
                    <a:pt x="284" y="55"/>
                    <a:pt x="283" y="55"/>
                  </a:cubicBezTo>
                  <a:close/>
                  <a:moveTo>
                    <a:pt x="344" y="35"/>
                  </a:moveTo>
                  <a:cubicBezTo>
                    <a:pt x="342" y="35"/>
                    <a:pt x="339" y="33"/>
                    <a:pt x="339" y="31"/>
                  </a:cubicBezTo>
                  <a:cubicBezTo>
                    <a:pt x="338" y="27"/>
                    <a:pt x="340" y="24"/>
                    <a:pt x="343" y="23"/>
                  </a:cubicBezTo>
                  <a:cubicBezTo>
                    <a:pt x="353" y="20"/>
                    <a:pt x="364" y="18"/>
                    <a:pt x="374" y="16"/>
                  </a:cubicBezTo>
                  <a:cubicBezTo>
                    <a:pt x="377" y="15"/>
                    <a:pt x="381" y="17"/>
                    <a:pt x="381" y="20"/>
                  </a:cubicBezTo>
                  <a:cubicBezTo>
                    <a:pt x="382" y="23"/>
                    <a:pt x="380" y="27"/>
                    <a:pt x="377" y="27"/>
                  </a:cubicBezTo>
                  <a:cubicBezTo>
                    <a:pt x="366" y="30"/>
                    <a:pt x="356" y="32"/>
                    <a:pt x="346" y="35"/>
                  </a:cubicBezTo>
                  <a:cubicBezTo>
                    <a:pt x="345" y="35"/>
                    <a:pt x="345" y="35"/>
                    <a:pt x="344" y="35"/>
                  </a:cubicBezTo>
                  <a:close/>
                  <a:moveTo>
                    <a:pt x="407" y="21"/>
                  </a:moveTo>
                  <a:cubicBezTo>
                    <a:pt x="404" y="21"/>
                    <a:pt x="401" y="19"/>
                    <a:pt x="401" y="16"/>
                  </a:cubicBezTo>
                  <a:cubicBezTo>
                    <a:pt x="400" y="13"/>
                    <a:pt x="403" y="10"/>
                    <a:pt x="406" y="9"/>
                  </a:cubicBezTo>
                  <a:cubicBezTo>
                    <a:pt x="416" y="8"/>
                    <a:pt x="427" y="6"/>
                    <a:pt x="438" y="5"/>
                  </a:cubicBezTo>
                  <a:cubicBezTo>
                    <a:pt x="441" y="4"/>
                    <a:pt x="444" y="7"/>
                    <a:pt x="444" y="10"/>
                  </a:cubicBezTo>
                  <a:cubicBezTo>
                    <a:pt x="445" y="13"/>
                    <a:pt x="443" y="16"/>
                    <a:pt x="439" y="17"/>
                  </a:cubicBezTo>
                  <a:cubicBezTo>
                    <a:pt x="429" y="18"/>
                    <a:pt x="418" y="20"/>
                    <a:pt x="408" y="21"/>
                  </a:cubicBezTo>
                  <a:cubicBezTo>
                    <a:pt x="408" y="21"/>
                    <a:pt x="407" y="21"/>
                    <a:pt x="407" y="21"/>
                  </a:cubicBezTo>
                  <a:close/>
                  <a:moveTo>
                    <a:pt x="470" y="14"/>
                  </a:moveTo>
                  <a:cubicBezTo>
                    <a:pt x="467" y="14"/>
                    <a:pt x="465" y="11"/>
                    <a:pt x="464" y="8"/>
                  </a:cubicBezTo>
                  <a:cubicBezTo>
                    <a:pt x="464" y="5"/>
                    <a:pt x="467" y="2"/>
                    <a:pt x="470" y="2"/>
                  </a:cubicBezTo>
                  <a:cubicBezTo>
                    <a:pt x="481" y="1"/>
                    <a:pt x="491" y="1"/>
                    <a:pt x="502" y="0"/>
                  </a:cubicBezTo>
                  <a:cubicBezTo>
                    <a:pt x="506" y="0"/>
                    <a:pt x="508" y="3"/>
                    <a:pt x="508" y="6"/>
                  </a:cubicBezTo>
                  <a:cubicBezTo>
                    <a:pt x="508" y="10"/>
                    <a:pt x="506" y="12"/>
                    <a:pt x="502" y="12"/>
                  </a:cubicBezTo>
                  <a:cubicBezTo>
                    <a:pt x="492" y="13"/>
                    <a:pt x="481" y="13"/>
                    <a:pt x="471" y="14"/>
                  </a:cubicBezTo>
                  <a:cubicBezTo>
                    <a:pt x="471" y="14"/>
                    <a:pt x="470" y="14"/>
                    <a:pt x="470" y="14"/>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ş1îḍè">
              <a:extLst>
                <a:ext uri="{FF2B5EF4-FFF2-40B4-BE49-F238E27FC236}">
                  <a16:creationId xmlns:a16="http://schemas.microsoft.com/office/drawing/2014/main" id="{4C509860-9151-443B-B152-D64F09FCBEE4}"/>
                </a:ext>
              </a:extLst>
            </p:cNvPr>
            <p:cNvSpPr/>
            <p:nvPr/>
          </p:nvSpPr>
          <p:spPr bwMode="auto">
            <a:xfrm>
              <a:off x="4579938" y="1423988"/>
              <a:ext cx="1395413" cy="1330325"/>
            </a:xfrm>
            <a:custGeom>
              <a:avLst/>
              <a:gdLst>
                <a:gd name="T0" fmla="*/ 222 w 519"/>
                <a:gd name="T1" fmla="*/ 484 h 496"/>
                <a:gd name="T2" fmla="*/ 254 w 519"/>
                <a:gd name="T3" fmla="*/ 495 h 496"/>
                <a:gd name="T4" fmla="*/ 190 w 519"/>
                <a:gd name="T5" fmla="*/ 496 h 496"/>
                <a:gd name="T6" fmla="*/ 152 w 519"/>
                <a:gd name="T7" fmla="*/ 486 h 496"/>
                <a:gd name="T8" fmla="*/ 196 w 519"/>
                <a:gd name="T9" fmla="*/ 490 h 496"/>
                <a:gd name="T10" fmla="*/ 125 w 519"/>
                <a:gd name="T11" fmla="*/ 487 h 496"/>
                <a:gd name="T12" fmla="*/ 98 w 519"/>
                <a:gd name="T13" fmla="*/ 465 h 496"/>
                <a:gd name="T14" fmla="*/ 126 w 519"/>
                <a:gd name="T15" fmla="*/ 487 h 496"/>
                <a:gd name="T16" fmla="*/ 39 w 519"/>
                <a:gd name="T17" fmla="*/ 439 h 496"/>
                <a:gd name="T18" fmla="*/ 71 w 519"/>
                <a:gd name="T19" fmla="*/ 451 h 496"/>
                <a:gd name="T20" fmla="*/ 24 w 519"/>
                <a:gd name="T21" fmla="*/ 416 h 496"/>
                <a:gd name="T22" fmla="*/ 9 w 519"/>
                <a:gd name="T23" fmla="*/ 375 h 496"/>
                <a:gd name="T24" fmla="*/ 27 w 519"/>
                <a:gd name="T25" fmla="*/ 415 h 496"/>
                <a:gd name="T26" fmla="*/ 0 w 519"/>
                <a:gd name="T27" fmla="*/ 349 h 496"/>
                <a:gd name="T28" fmla="*/ 5 w 519"/>
                <a:gd name="T29" fmla="*/ 316 h 496"/>
                <a:gd name="T30" fmla="*/ 13 w 519"/>
                <a:gd name="T31" fmla="*/ 332 h 496"/>
                <a:gd name="T32" fmla="*/ 25 w 519"/>
                <a:gd name="T33" fmla="*/ 296 h 496"/>
                <a:gd name="T34" fmla="*/ 43 w 519"/>
                <a:gd name="T35" fmla="*/ 262 h 496"/>
                <a:gd name="T36" fmla="*/ 30 w 519"/>
                <a:gd name="T37" fmla="*/ 293 h 496"/>
                <a:gd name="T38" fmla="*/ 68 w 519"/>
                <a:gd name="T39" fmla="*/ 252 h 496"/>
                <a:gd name="T40" fmla="*/ 109 w 519"/>
                <a:gd name="T41" fmla="*/ 234 h 496"/>
                <a:gd name="T42" fmla="*/ 74 w 519"/>
                <a:gd name="T43" fmla="*/ 255 h 496"/>
                <a:gd name="T44" fmla="*/ 319 w 519"/>
                <a:gd name="T45" fmla="*/ 238 h 496"/>
                <a:gd name="T46" fmla="*/ 346 w 519"/>
                <a:gd name="T47" fmla="*/ 232 h 496"/>
                <a:gd name="T48" fmla="*/ 358 w 519"/>
                <a:gd name="T49" fmla="*/ 244 h 496"/>
                <a:gd name="T50" fmla="*/ 294 w 519"/>
                <a:gd name="T51" fmla="*/ 241 h 496"/>
                <a:gd name="T52" fmla="*/ 256 w 519"/>
                <a:gd name="T53" fmla="*/ 231 h 496"/>
                <a:gd name="T54" fmla="*/ 299 w 519"/>
                <a:gd name="T55" fmla="*/ 236 h 496"/>
                <a:gd name="T56" fmla="*/ 383 w 519"/>
                <a:gd name="T57" fmla="*/ 235 h 496"/>
                <a:gd name="T58" fmla="*/ 426 w 519"/>
                <a:gd name="T59" fmla="*/ 224 h 496"/>
                <a:gd name="T60" fmla="*/ 389 w 519"/>
                <a:gd name="T61" fmla="*/ 240 h 496"/>
                <a:gd name="T62" fmla="*/ 198 w 519"/>
                <a:gd name="T63" fmla="*/ 232 h 496"/>
                <a:gd name="T64" fmla="*/ 231 w 519"/>
                <a:gd name="T65" fmla="*/ 222 h 496"/>
                <a:gd name="T66" fmla="*/ 134 w 519"/>
                <a:gd name="T67" fmla="*/ 234 h 496"/>
                <a:gd name="T68" fmla="*/ 153 w 519"/>
                <a:gd name="T69" fmla="*/ 220 h 496"/>
                <a:gd name="T70" fmla="*/ 166 w 519"/>
                <a:gd name="T71" fmla="*/ 231 h 496"/>
                <a:gd name="T72" fmla="*/ 134 w 519"/>
                <a:gd name="T73" fmla="*/ 234 h 496"/>
                <a:gd name="T74" fmla="*/ 447 w 519"/>
                <a:gd name="T75" fmla="*/ 208 h 496"/>
                <a:gd name="T76" fmla="*/ 480 w 519"/>
                <a:gd name="T77" fmla="*/ 200 h 496"/>
                <a:gd name="T78" fmla="*/ 497 w 519"/>
                <a:gd name="T79" fmla="*/ 177 h 496"/>
                <a:gd name="T80" fmla="*/ 501 w 519"/>
                <a:gd name="T81" fmla="*/ 149 h 496"/>
                <a:gd name="T82" fmla="*/ 516 w 519"/>
                <a:gd name="T83" fmla="*/ 144 h 496"/>
                <a:gd name="T84" fmla="*/ 497 w 519"/>
                <a:gd name="T85" fmla="*/ 177 h 496"/>
                <a:gd name="T86" fmla="*/ 501 w 519"/>
                <a:gd name="T87" fmla="*/ 81 h 496"/>
                <a:gd name="T88" fmla="*/ 519 w 519"/>
                <a:gd name="T89" fmla="*/ 110 h 496"/>
                <a:gd name="T90" fmla="*/ 492 w 519"/>
                <a:gd name="T91" fmla="*/ 57 h 496"/>
                <a:gd name="T92" fmla="*/ 466 w 519"/>
                <a:gd name="T93" fmla="*/ 24 h 496"/>
                <a:gd name="T94" fmla="*/ 496 w 519"/>
                <a:gd name="T95" fmla="*/ 56 h 496"/>
                <a:gd name="T96" fmla="*/ 441 w 519"/>
                <a:gd name="T97" fmla="*/ 17 h 496"/>
                <a:gd name="T98" fmla="*/ 425 w 519"/>
                <a:gd name="T99" fmla="*/ 1 h 496"/>
                <a:gd name="T100" fmla="*/ 443 w 519"/>
                <a:gd name="T101" fmla="*/ 18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9" h="496">
                  <a:moveTo>
                    <a:pt x="222" y="496"/>
                  </a:moveTo>
                  <a:cubicBezTo>
                    <a:pt x="218" y="496"/>
                    <a:pt x="216" y="494"/>
                    <a:pt x="216" y="491"/>
                  </a:cubicBezTo>
                  <a:cubicBezTo>
                    <a:pt x="216" y="487"/>
                    <a:pt x="218" y="484"/>
                    <a:pt x="222" y="484"/>
                  </a:cubicBezTo>
                  <a:cubicBezTo>
                    <a:pt x="231" y="484"/>
                    <a:pt x="241" y="484"/>
                    <a:pt x="253" y="483"/>
                  </a:cubicBezTo>
                  <a:cubicBezTo>
                    <a:pt x="257" y="483"/>
                    <a:pt x="259" y="486"/>
                    <a:pt x="260" y="489"/>
                  </a:cubicBezTo>
                  <a:cubicBezTo>
                    <a:pt x="260" y="492"/>
                    <a:pt x="257" y="495"/>
                    <a:pt x="254" y="495"/>
                  </a:cubicBezTo>
                  <a:cubicBezTo>
                    <a:pt x="242" y="496"/>
                    <a:pt x="231" y="496"/>
                    <a:pt x="222" y="496"/>
                  </a:cubicBezTo>
                  <a:cubicBezTo>
                    <a:pt x="222" y="496"/>
                    <a:pt x="222" y="496"/>
                    <a:pt x="222" y="496"/>
                  </a:cubicBezTo>
                  <a:close/>
                  <a:moveTo>
                    <a:pt x="190" y="496"/>
                  </a:moveTo>
                  <a:cubicBezTo>
                    <a:pt x="190" y="496"/>
                    <a:pt x="189" y="496"/>
                    <a:pt x="189" y="496"/>
                  </a:cubicBezTo>
                  <a:cubicBezTo>
                    <a:pt x="178" y="495"/>
                    <a:pt x="167" y="495"/>
                    <a:pt x="157" y="493"/>
                  </a:cubicBezTo>
                  <a:cubicBezTo>
                    <a:pt x="154" y="493"/>
                    <a:pt x="151" y="490"/>
                    <a:pt x="152" y="486"/>
                  </a:cubicBezTo>
                  <a:cubicBezTo>
                    <a:pt x="152" y="483"/>
                    <a:pt x="155" y="481"/>
                    <a:pt x="159" y="481"/>
                  </a:cubicBezTo>
                  <a:cubicBezTo>
                    <a:pt x="168" y="483"/>
                    <a:pt x="179" y="484"/>
                    <a:pt x="190" y="484"/>
                  </a:cubicBezTo>
                  <a:cubicBezTo>
                    <a:pt x="193" y="484"/>
                    <a:pt x="196" y="487"/>
                    <a:pt x="196" y="490"/>
                  </a:cubicBezTo>
                  <a:cubicBezTo>
                    <a:pt x="195" y="494"/>
                    <a:pt x="193" y="496"/>
                    <a:pt x="190" y="496"/>
                  </a:cubicBezTo>
                  <a:close/>
                  <a:moveTo>
                    <a:pt x="126" y="487"/>
                  </a:moveTo>
                  <a:cubicBezTo>
                    <a:pt x="126" y="487"/>
                    <a:pt x="125" y="487"/>
                    <a:pt x="125" y="487"/>
                  </a:cubicBezTo>
                  <a:cubicBezTo>
                    <a:pt x="114" y="484"/>
                    <a:pt x="103" y="480"/>
                    <a:pt x="94" y="476"/>
                  </a:cubicBezTo>
                  <a:cubicBezTo>
                    <a:pt x="91" y="475"/>
                    <a:pt x="89" y="471"/>
                    <a:pt x="91" y="468"/>
                  </a:cubicBezTo>
                  <a:cubicBezTo>
                    <a:pt x="92" y="465"/>
                    <a:pt x="95" y="464"/>
                    <a:pt x="98" y="465"/>
                  </a:cubicBezTo>
                  <a:cubicBezTo>
                    <a:pt x="108" y="469"/>
                    <a:pt x="118" y="473"/>
                    <a:pt x="128" y="475"/>
                  </a:cubicBezTo>
                  <a:cubicBezTo>
                    <a:pt x="131" y="476"/>
                    <a:pt x="133" y="479"/>
                    <a:pt x="132" y="483"/>
                  </a:cubicBezTo>
                  <a:cubicBezTo>
                    <a:pt x="131" y="485"/>
                    <a:pt x="129" y="487"/>
                    <a:pt x="126" y="487"/>
                  </a:cubicBezTo>
                  <a:close/>
                  <a:moveTo>
                    <a:pt x="68" y="461"/>
                  </a:moveTo>
                  <a:cubicBezTo>
                    <a:pt x="67" y="461"/>
                    <a:pt x="66" y="461"/>
                    <a:pt x="65" y="460"/>
                  </a:cubicBezTo>
                  <a:cubicBezTo>
                    <a:pt x="56" y="454"/>
                    <a:pt x="47" y="447"/>
                    <a:pt x="39" y="439"/>
                  </a:cubicBezTo>
                  <a:cubicBezTo>
                    <a:pt x="37" y="437"/>
                    <a:pt x="37" y="433"/>
                    <a:pt x="39" y="431"/>
                  </a:cubicBezTo>
                  <a:cubicBezTo>
                    <a:pt x="42" y="428"/>
                    <a:pt x="46" y="428"/>
                    <a:pt x="48" y="431"/>
                  </a:cubicBezTo>
                  <a:cubicBezTo>
                    <a:pt x="55" y="438"/>
                    <a:pt x="63" y="445"/>
                    <a:pt x="71" y="451"/>
                  </a:cubicBezTo>
                  <a:cubicBezTo>
                    <a:pt x="74" y="452"/>
                    <a:pt x="75" y="456"/>
                    <a:pt x="73" y="459"/>
                  </a:cubicBezTo>
                  <a:cubicBezTo>
                    <a:pt x="72" y="461"/>
                    <a:pt x="70" y="461"/>
                    <a:pt x="68" y="461"/>
                  </a:cubicBezTo>
                  <a:close/>
                  <a:moveTo>
                    <a:pt x="24" y="416"/>
                  </a:moveTo>
                  <a:cubicBezTo>
                    <a:pt x="22" y="416"/>
                    <a:pt x="20" y="415"/>
                    <a:pt x="19" y="413"/>
                  </a:cubicBezTo>
                  <a:cubicBezTo>
                    <a:pt x="13" y="403"/>
                    <a:pt x="8" y="393"/>
                    <a:pt x="5" y="383"/>
                  </a:cubicBezTo>
                  <a:cubicBezTo>
                    <a:pt x="4" y="379"/>
                    <a:pt x="6" y="376"/>
                    <a:pt x="9" y="375"/>
                  </a:cubicBezTo>
                  <a:cubicBezTo>
                    <a:pt x="12" y="374"/>
                    <a:pt x="15" y="376"/>
                    <a:pt x="16" y="379"/>
                  </a:cubicBezTo>
                  <a:cubicBezTo>
                    <a:pt x="19" y="388"/>
                    <a:pt x="24" y="398"/>
                    <a:pt x="29" y="407"/>
                  </a:cubicBezTo>
                  <a:cubicBezTo>
                    <a:pt x="31" y="409"/>
                    <a:pt x="30" y="413"/>
                    <a:pt x="27" y="415"/>
                  </a:cubicBezTo>
                  <a:cubicBezTo>
                    <a:pt x="26" y="415"/>
                    <a:pt x="25" y="416"/>
                    <a:pt x="24" y="416"/>
                  </a:cubicBezTo>
                  <a:close/>
                  <a:moveTo>
                    <a:pt x="6" y="355"/>
                  </a:moveTo>
                  <a:cubicBezTo>
                    <a:pt x="2" y="355"/>
                    <a:pt x="0" y="353"/>
                    <a:pt x="0" y="349"/>
                  </a:cubicBezTo>
                  <a:cubicBezTo>
                    <a:pt x="0" y="349"/>
                    <a:pt x="0" y="349"/>
                    <a:pt x="0" y="349"/>
                  </a:cubicBezTo>
                  <a:cubicBezTo>
                    <a:pt x="0" y="343"/>
                    <a:pt x="0" y="336"/>
                    <a:pt x="1" y="330"/>
                  </a:cubicBezTo>
                  <a:cubicBezTo>
                    <a:pt x="2" y="325"/>
                    <a:pt x="3" y="321"/>
                    <a:pt x="5" y="316"/>
                  </a:cubicBezTo>
                  <a:cubicBezTo>
                    <a:pt x="6" y="313"/>
                    <a:pt x="9" y="311"/>
                    <a:pt x="12" y="312"/>
                  </a:cubicBezTo>
                  <a:cubicBezTo>
                    <a:pt x="16" y="313"/>
                    <a:pt x="17" y="317"/>
                    <a:pt x="16" y="320"/>
                  </a:cubicBezTo>
                  <a:cubicBezTo>
                    <a:pt x="15" y="324"/>
                    <a:pt x="14" y="328"/>
                    <a:pt x="13" y="332"/>
                  </a:cubicBezTo>
                  <a:cubicBezTo>
                    <a:pt x="12" y="338"/>
                    <a:pt x="12" y="343"/>
                    <a:pt x="12" y="349"/>
                  </a:cubicBezTo>
                  <a:cubicBezTo>
                    <a:pt x="12" y="352"/>
                    <a:pt x="9" y="355"/>
                    <a:pt x="6" y="355"/>
                  </a:cubicBezTo>
                  <a:close/>
                  <a:moveTo>
                    <a:pt x="25" y="296"/>
                  </a:moveTo>
                  <a:cubicBezTo>
                    <a:pt x="24" y="296"/>
                    <a:pt x="23" y="295"/>
                    <a:pt x="22" y="294"/>
                  </a:cubicBezTo>
                  <a:cubicBezTo>
                    <a:pt x="19" y="292"/>
                    <a:pt x="18" y="289"/>
                    <a:pt x="20" y="286"/>
                  </a:cubicBezTo>
                  <a:cubicBezTo>
                    <a:pt x="27" y="277"/>
                    <a:pt x="34" y="269"/>
                    <a:pt x="43" y="262"/>
                  </a:cubicBezTo>
                  <a:cubicBezTo>
                    <a:pt x="46" y="260"/>
                    <a:pt x="50" y="260"/>
                    <a:pt x="52" y="263"/>
                  </a:cubicBezTo>
                  <a:cubicBezTo>
                    <a:pt x="54" y="265"/>
                    <a:pt x="54" y="269"/>
                    <a:pt x="51" y="271"/>
                  </a:cubicBezTo>
                  <a:cubicBezTo>
                    <a:pt x="43" y="278"/>
                    <a:pt x="36" y="285"/>
                    <a:pt x="30" y="293"/>
                  </a:cubicBezTo>
                  <a:cubicBezTo>
                    <a:pt x="29" y="295"/>
                    <a:pt x="27" y="296"/>
                    <a:pt x="25" y="296"/>
                  </a:cubicBezTo>
                  <a:close/>
                  <a:moveTo>
                    <a:pt x="74" y="255"/>
                  </a:moveTo>
                  <a:cubicBezTo>
                    <a:pt x="72" y="255"/>
                    <a:pt x="70" y="254"/>
                    <a:pt x="68" y="252"/>
                  </a:cubicBezTo>
                  <a:cubicBezTo>
                    <a:pt x="67" y="249"/>
                    <a:pt x="68" y="245"/>
                    <a:pt x="71" y="243"/>
                  </a:cubicBezTo>
                  <a:cubicBezTo>
                    <a:pt x="80" y="238"/>
                    <a:pt x="91" y="234"/>
                    <a:pt x="101" y="230"/>
                  </a:cubicBezTo>
                  <a:cubicBezTo>
                    <a:pt x="104" y="229"/>
                    <a:pt x="108" y="231"/>
                    <a:pt x="109" y="234"/>
                  </a:cubicBezTo>
                  <a:cubicBezTo>
                    <a:pt x="110" y="237"/>
                    <a:pt x="108" y="241"/>
                    <a:pt x="105" y="242"/>
                  </a:cubicBezTo>
                  <a:cubicBezTo>
                    <a:pt x="95" y="245"/>
                    <a:pt x="85" y="249"/>
                    <a:pt x="77" y="254"/>
                  </a:cubicBezTo>
                  <a:cubicBezTo>
                    <a:pt x="76" y="254"/>
                    <a:pt x="75" y="255"/>
                    <a:pt x="74" y="255"/>
                  </a:cubicBezTo>
                  <a:close/>
                  <a:moveTo>
                    <a:pt x="343" y="244"/>
                  </a:moveTo>
                  <a:cubicBezTo>
                    <a:pt x="338" y="244"/>
                    <a:pt x="331" y="244"/>
                    <a:pt x="325" y="244"/>
                  </a:cubicBezTo>
                  <a:cubicBezTo>
                    <a:pt x="322" y="244"/>
                    <a:pt x="319" y="241"/>
                    <a:pt x="319" y="238"/>
                  </a:cubicBezTo>
                  <a:cubicBezTo>
                    <a:pt x="320" y="234"/>
                    <a:pt x="322" y="232"/>
                    <a:pt x="326" y="232"/>
                  </a:cubicBezTo>
                  <a:cubicBezTo>
                    <a:pt x="332" y="232"/>
                    <a:pt x="338" y="232"/>
                    <a:pt x="343" y="232"/>
                  </a:cubicBezTo>
                  <a:cubicBezTo>
                    <a:pt x="346" y="232"/>
                    <a:pt x="346" y="232"/>
                    <a:pt x="346" y="232"/>
                  </a:cubicBezTo>
                  <a:cubicBezTo>
                    <a:pt x="350" y="232"/>
                    <a:pt x="354" y="232"/>
                    <a:pt x="357" y="232"/>
                  </a:cubicBezTo>
                  <a:cubicBezTo>
                    <a:pt x="360" y="232"/>
                    <a:pt x="363" y="234"/>
                    <a:pt x="363" y="238"/>
                  </a:cubicBezTo>
                  <a:cubicBezTo>
                    <a:pt x="364" y="241"/>
                    <a:pt x="361" y="244"/>
                    <a:pt x="358" y="244"/>
                  </a:cubicBezTo>
                  <a:cubicBezTo>
                    <a:pt x="354" y="244"/>
                    <a:pt x="350" y="244"/>
                    <a:pt x="347" y="244"/>
                  </a:cubicBezTo>
                  <a:lnTo>
                    <a:pt x="343" y="244"/>
                  </a:lnTo>
                  <a:close/>
                  <a:moveTo>
                    <a:pt x="294" y="241"/>
                  </a:moveTo>
                  <a:cubicBezTo>
                    <a:pt x="293" y="241"/>
                    <a:pt x="293" y="241"/>
                    <a:pt x="293" y="241"/>
                  </a:cubicBezTo>
                  <a:cubicBezTo>
                    <a:pt x="283" y="240"/>
                    <a:pt x="272" y="239"/>
                    <a:pt x="261" y="238"/>
                  </a:cubicBezTo>
                  <a:cubicBezTo>
                    <a:pt x="258" y="238"/>
                    <a:pt x="255" y="235"/>
                    <a:pt x="256" y="231"/>
                  </a:cubicBezTo>
                  <a:cubicBezTo>
                    <a:pt x="256" y="228"/>
                    <a:pt x="259" y="226"/>
                    <a:pt x="262" y="226"/>
                  </a:cubicBezTo>
                  <a:cubicBezTo>
                    <a:pt x="274" y="227"/>
                    <a:pt x="284" y="229"/>
                    <a:pt x="294" y="230"/>
                  </a:cubicBezTo>
                  <a:cubicBezTo>
                    <a:pt x="297" y="230"/>
                    <a:pt x="300" y="233"/>
                    <a:pt x="299" y="236"/>
                  </a:cubicBezTo>
                  <a:cubicBezTo>
                    <a:pt x="299" y="239"/>
                    <a:pt x="297" y="241"/>
                    <a:pt x="294" y="241"/>
                  </a:cubicBezTo>
                  <a:close/>
                  <a:moveTo>
                    <a:pt x="389" y="240"/>
                  </a:moveTo>
                  <a:cubicBezTo>
                    <a:pt x="386" y="240"/>
                    <a:pt x="384" y="238"/>
                    <a:pt x="383" y="235"/>
                  </a:cubicBezTo>
                  <a:cubicBezTo>
                    <a:pt x="383" y="232"/>
                    <a:pt x="385" y="229"/>
                    <a:pt x="388" y="228"/>
                  </a:cubicBezTo>
                  <a:cubicBezTo>
                    <a:pt x="399" y="226"/>
                    <a:pt x="409" y="224"/>
                    <a:pt x="418" y="220"/>
                  </a:cubicBezTo>
                  <a:cubicBezTo>
                    <a:pt x="421" y="219"/>
                    <a:pt x="425" y="221"/>
                    <a:pt x="426" y="224"/>
                  </a:cubicBezTo>
                  <a:cubicBezTo>
                    <a:pt x="427" y="227"/>
                    <a:pt x="425" y="231"/>
                    <a:pt x="422" y="232"/>
                  </a:cubicBezTo>
                  <a:cubicBezTo>
                    <a:pt x="412" y="235"/>
                    <a:pt x="401" y="238"/>
                    <a:pt x="390" y="240"/>
                  </a:cubicBezTo>
                  <a:cubicBezTo>
                    <a:pt x="390" y="240"/>
                    <a:pt x="390" y="240"/>
                    <a:pt x="389" y="240"/>
                  </a:cubicBezTo>
                  <a:close/>
                  <a:moveTo>
                    <a:pt x="230" y="234"/>
                  </a:moveTo>
                  <a:cubicBezTo>
                    <a:pt x="230" y="234"/>
                    <a:pt x="230" y="234"/>
                    <a:pt x="229" y="234"/>
                  </a:cubicBezTo>
                  <a:cubicBezTo>
                    <a:pt x="217" y="233"/>
                    <a:pt x="207" y="232"/>
                    <a:pt x="198" y="232"/>
                  </a:cubicBezTo>
                  <a:cubicBezTo>
                    <a:pt x="194" y="232"/>
                    <a:pt x="192" y="229"/>
                    <a:pt x="192" y="226"/>
                  </a:cubicBezTo>
                  <a:cubicBezTo>
                    <a:pt x="192" y="222"/>
                    <a:pt x="195" y="220"/>
                    <a:pt x="198" y="220"/>
                  </a:cubicBezTo>
                  <a:cubicBezTo>
                    <a:pt x="208" y="220"/>
                    <a:pt x="218" y="221"/>
                    <a:pt x="231" y="222"/>
                  </a:cubicBezTo>
                  <a:cubicBezTo>
                    <a:pt x="234" y="223"/>
                    <a:pt x="236" y="226"/>
                    <a:pt x="236" y="229"/>
                  </a:cubicBezTo>
                  <a:cubicBezTo>
                    <a:pt x="236" y="232"/>
                    <a:pt x="233" y="234"/>
                    <a:pt x="230" y="234"/>
                  </a:cubicBezTo>
                  <a:close/>
                  <a:moveTo>
                    <a:pt x="134" y="234"/>
                  </a:moveTo>
                  <a:cubicBezTo>
                    <a:pt x="131" y="234"/>
                    <a:pt x="129" y="232"/>
                    <a:pt x="128" y="229"/>
                  </a:cubicBezTo>
                  <a:cubicBezTo>
                    <a:pt x="128" y="226"/>
                    <a:pt x="130" y="223"/>
                    <a:pt x="133" y="222"/>
                  </a:cubicBezTo>
                  <a:cubicBezTo>
                    <a:pt x="140" y="221"/>
                    <a:pt x="146" y="221"/>
                    <a:pt x="153" y="220"/>
                  </a:cubicBezTo>
                  <a:cubicBezTo>
                    <a:pt x="157" y="220"/>
                    <a:pt x="161" y="220"/>
                    <a:pt x="166" y="219"/>
                  </a:cubicBezTo>
                  <a:cubicBezTo>
                    <a:pt x="169" y="219"/>
                    <a:pt x="172" y="222"/>
                    <a:pt x="172" y="225"/>
                  </a:cubicBezTo>
                  <a:cubicBezTo>
                    <a:pt x="172" y="229"/>
                    <a:pt x="170" y="231"/>
                    <a:pt x="166" y="231"/>
                  </a:cubicBezTo>
                  <a:cubicBezTo>
                    <a:pt x="162" y="232"/>
                    <a:pt x="158" y="232"/>
                    <a:pt x="154" y="232"/>
                  </a:cubicBezTo>
                  <a:cubicBezTo>
                    <a:pt x="148" y="233"/>
                    <a:pt x="141" y="233"/>
                    <a:pt x="135" y="234"/>
                  </a:cubicBezTo>
                  <a:cubicBezTo>
                    <a:pt x="135" y="234"/>
                    <a:pt x="135" y="234"/>
                    <a:pt x="134" y="234"/>
                  </a:cubicBezTo>
                  <a:close/>
                  <a:moveTo>
                    <a:pt x="449" y="219"/>
                  </a:moveTo>
                  <a:cubicBezTo>
                    <a:pt x="447" y="219"/>
                    <a:pt x="445" y="218"/>
                    <a:pt x="444" y="216"/>
                  </a:cubicBezTo>
                  <a:cubicBezTo>
                    <a:pt x="443" y="213"/>
                    <a:pt x="444" y="210"/>
                    <a:pt x="447" y="208"/>
                  </a:cubicBezTo>
                  <a:cubicBezTo>
                    <a:pt x="456" y="203"/>
                    <a:pt x="464" y="197"/>
                    <a:pt x="472" y="191"/>
                  </a:cubicBezTo>
                  <a:cubicBezTo>
                    <a:pt x="474" y="189"/>
                    <a:pt x="478" y="189"/>
                    <a:pt x="480" y="191"/>
                  </a:cubicBezTo>
                  <a:cubicBezTo>
                    <a:pt x="482" y="194"/>
                    <a:pt x="482" y="198"/>
                    <a:pt x="480" y="200"/>
                  </a:cubicBezTo>
                  <a:cubicBezTo>
                    <a:pt x="472" y="207"/>
                    <a:pt x="462" y="213"/>
                    <a:pt x="452" y="219"/>
                  </a:cubicBezTo>
                  <a:cubicBezTo>
                    <a:pt x="451" y="219"/>
                    <a:pt x="450" y="219"/>
                    <a:pt x="449" y="219"/>
                  </a:cubicBezTo>
                  <a:close/>
                  <a:moveTo>
                    <a:pt x="497" y="177"/>
                  </a:moveTo>
                  <a:cubicBezTo>
                    <a:pt x="496" y="177"/>
                    <a:pt x="494" y="177"/>
                    <a:pt x="493" y="176"/>
                  </a:cubicBezTo>
                  <a:cubicBezTo>
                    <a:pt x="491" y="174"/>
                    <a:pt x="490" y="171"/>
                    <a:pt x="492" y="168"/>
                  </a:cubicBezTo>
                  <a:cubicBezTo>
                    <a:pt x="496" y="162"/>
                    <a:pt x="499" y="156"/>
                    <a:pt x="501" y="149"/>
                  </a:cubicBezTo>
                  <a:cubicBezTo>
                    <a:pt x="503" y="147"/>
                    <a:pt x="504" y="144"/>
                    <a:pt x="504" y="141"/>
                  </a:cubicBezTo>
                  <a:cubicBezTo>
                    <a:pt x="505" y="138"/>
                    <a:pt x="508" y="136"/>
                    <a:pt x="512" y="137"/>
                  </a:cubicBezTo>
                  <a:cubicBezTo>
                    <a:pt x="515" y="137"/>
                    <a:pt x="517" y="141"/>
                    <a:pt x="516" y="144"/>
                  </a:cubicBezTo>
                  <a:cubicBezTo>
                    <a:pt x="515" y="147"/>
                    <a:pt x="514" y="151"/>
                    <a:pt x="513" y="154"/>
                  </a:cubicBezTo>
                  <a:cubicBezTo>
                    <a:pt x="510" y="161"/>
                    <a:pt x="506" y="168"/>
                    <a:pt x="502" y="175"/>
                  </a:cubicBezTo>
                  <a:cubicBezTo>
                    <a:pt x="501" y="176"/>
                    <a:pt x="499" y="177"/>
                    <a:pt x="497" y="177"/>
                  </a:cubicBezTo>
                  <a:close/>
                  <a:moveTo>
                    <a:pt x="513" y="117"/>
                  </a:moveTo>
                  <a:cubicBezTo>
                    <a:pt x="510" y="117"/>
                    <a:pt x="508" y="114"/>
                    <a:pt x="507" y="111"/>
                  </a:cubicBezTo>
                  <a:cubicBezTo>
                    <a:pt x="507" y="101"/>
                    <a:pt x="505" y="91"/>
                    <a:pt x="501" y="81"/>
                  </a:cubicBezTo>
                  <a:cubicBezTo>
                    <a:pt x="500" y="78"/>
                    <a:pt x="502" y="75"/>
                    <a:pt x="505" y="74"/>
                  </a:cubicBezTo>
                  <a:cubicBezTo>
                    <a:pt x="508" y="73"/>
                    <a:pt x="511" y="74"/>
                    <a:pt x="512" y="77"/>
                  </a:cubicBezTo>
                  <a:cubicBezTo>
                    <a:pt x="516" y="88"/>
                    <a:pt x="519" y="99"/>
                    <a:pt x="519" y="110"/>
                  </a:cubicBezTo>
                  <a:cubicBezTo>
                    <a:pt x="519" y="114"/>
                    <a:pt x="517" y="116"/>
                    <a:pt x="514" y="117"/>
                  </a:cubicBezTo>
                  <a:cubicBezTo>
                    <a:pt x="514" y="117"/>
                    <a:pt x="513" y="117"/>
                    <a:pt x="513" y="117"/>
                  </a:cubicBezTo>
                  <a:close/>
                  <a:moveTo>
                    <a:pt x="492" y="57"/>
                  </a:moveTo>
                  <a:cubicBezTo>
                    <a:pt x="490" y="57"/>
                    <a:pt x="488" y="56"/>
                    <a:pt x="487" y="55"/>
                  </a:cubicBezTo>
                  <a:cubicBezTo>
                    <a:pt x="481" y="46"/>
                    <a:pt x="474" y="39"/>
                    <a:pt x="467" y="32"/>
                  </a:cubicBezTo>
                  <a:cubicBezTo>
                    <a:pt x="464" y="30"/>
                    <a:pt x="464" y="26"/>
                    <a:pt x="466" y="24"/>
                  </a:cubicBezTo>
                  <a:cubicBezTo>
                    <a:pt x="468" y="21"/>
                    <a:pt x="472" y="21"/>
                    <a:pt x="474" y="23"/>
                  </a:cubicBezTo>
                  <a:cubicBezTo>
                    <a:pt x="483" y="30"/>
                    <a:pt x="490" y="38"/>
                    <a:pt x="497" y="48"/>
                  </a:cubicBezTo>
                  <a:cubicBezTo>
                    <a:pt x="499" y="50"/>
                    <a:pt x="498" y="54"/>
                    <a:pt x="496" y="56"/>
                  </a:cubicBezTo>
                  <a:cubicBezTo>
                    <a:pt x="495" y="57"/>
                    <a:pt x="493" y="57"/>
                    <a:pt x="492" y="57"/>
                  </a:cubicBezTo>
                  <a:close/>
                  <a:moveTo>
                    <a:pt x="443" y="18"/>
                  </a:moveTo>
                  <a:cubicBezTo>
                    <a:pt x="442" y="18"/>
                    <a:pt x="442" y="17"/>
                    <a:pt x="441" y="17"/>
                  </a:cubicBezTo>
                  <a:cubicBezTo>
                    <a:pt x="435" y="15"/>
                    <a:pt x="429" y="13"/>
                    <a:pt x="423" y="12"/>
                  </a:cubicBezTo>
                  <a:cubicBezTo>
                    <a:pt x="420" y="12"/>
                    <a:pt x="418" y="9"/>
                    <a:pt x="418" y="6"/>
                  </a:cubicBezTo>
                  <a:cubicBezTo>
                    <a:pt x="419" y="2"/>
                    <a:pt x="422" y="0"/>
                    <a:pt x="425" y="1"/>
                  </a:cubicBezTo>
                  <a:cubicBezTo>
                    <a:pt x="432" y="2"/>
                    <a:pt x="439" y="3"/>
                    <a:pt x="445" y="6"/>
                  </a:cubicBezTo>
                  <a:cubicBezTo>
                    <a:pt x="448" y="7"/>
                    <a:pt x="450" y="11"/>
                    <a:pt x="449" y="14"/>
                  </a:cubicBezTo>
                  <a:cubicBezTo>
                    <a:pt x="448" y="16"/>
                    <a:pt x="445" y="18"/>
                    <a:pt x="443" y="18"/>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ḻíḓê">
              <a:extLst>
                <a:ext uri="{FF2B5EF4-FFF2-40B4-BE49-F238E27FC236}">
                  <a16:creationId xmlns:a16="http://schemas.microsoft.com/office/drawing/2014/main" id="{10A33F5C-F6CD-416E-8B90-A5826ACB60E1}"/>
                </a:ext>
              </a:extLst>
            </p:cNvPr>
            <p:cNvSpPr/>
            <p:nvPr/>
          </p:nvSpPr>
          <p:spPr bwMode="auto">
            <a:xfrm>
              <a:off x="7010401" y="3938588"/>
              <a:ext cx="862013" cy="468313"/>
            </a:xfrm>
            <a:custGeom>
              <a:avLst/>
              <a:gdLst>
                <a:gd name="T0" fmla="*/ 270 w 321"/>
                <a:gd name="T1" fmla="*/ 174 h 174"/>
                <a:gd name="T2" fmla="*/ 248 w 321"/>
                <a:gd name="T3" fmla="*/ 170 h 174"/>
                <a:gd name="T4" fmla="*/ 244 w 321"/>
                <a:gd name="T5" fmla="*/ 163 h 174"/>
                <a:gd name="T6" fmla="*/ 252 w 321"/>
                <a:gd name="T7" fmla="*/ 159 h 174"/>
                <a:gd name="T8" fmla="*/ 270 w 321"/>
                <a:gd name="T9" fmla="*/ 162 h 174"/>
                <a:gd name="T10" fmla="*/ 281 w 321"/>
                <a:gd name="T11" fmla="*/ 161 h 174"/>
                <a:gd name="T12" fmla="*/ 288 w 321"/>
                <a:gd name="T13" fmla="*/ 165 h 174"/>
                <a:gd name="T14" fmla="*/ 283 w 321"/>
                <a:gd name="T15" fmla="*/ 172 h 174"/>
                <a:gd name="T16" fmla="*/ 270 w 321"/>
                <a:gd name="T17" fmla="*/ 174 h 174"/>
                <a:gd name="T18" fmla="*/ 310 w 321"/>
                <a:gd name="T19" fmla="*/ 158 h 174"/>
                <a:gd name="T20" fmla="*/ 306 w 321"/>
                <a:gd name="T21" fmla="*/ 157 h 174"/>
                <a:gd name="T22" fmla="*/ 305 w 321"/>
                <a:gd name="T23" fmla="*/ 148 h 174"/>
                <a:gd name="T24" fmla="*/ 309 w 321"/>
                <a:gd name="T25" fmla="*/ 143 h 174"/>
                <a:gd name="T26" fmla="*/ 317 w 321"/>
                <a:gd name="T27" fmla="*/ 142 h 174"/>
                <a:gd name="T28" fmla="*/ 319 w 321"/>
                <a:gd name="T29" fmla="*/ 150 h 174"/>
                <a:gd name="T30" fmla="*/ 314 w 321"/>
                <a:gd name="T31" fmla="*/ 156 h 174"/>
                <a:gd name="T32" fmla="*/ 310 w 321"/>
                <a:gd name="T33" fmla="*/ 158 h 174"/>
                <a:gd name="T34" fmla="*/ 222 w 321"/>
                <a:gd name="T35" fmla="*/ 156 h 174"/>
                <a:gd name="T36" fmla="*/ 218 w 321"/>
                <a:gd name="T37" fmla="*/ 154 h 174"/>
                <a:gd name="T38" fmla="*/ 195 w 321"/>
                <a:gd name="T39" fmla="*/ 130 h 174"/>
                <a:gd name="T40" fmla="*/ 197 w 321"/>
                <a:gd name="T41" fmla="*/ 122 h 174"/>
                <a:gd name="T42" fmla="*/ 205 w 321"/>
                <a:gd name="T43" fmla="*/ 123 h 174"/>
                <a:gd name="T44" fmla="*/ 226 w 321"/>
                <a:gd name="T45" fmla="*/ 145 h 174"/>
                <a:gd name="T46" fmla="*/ 227 w 321"/>
                <a:gd name="T47" fmla="*/ 153 h 174"/>
                <a:gd name="T48" fmla="*/ 222 w 321"/>
                <a:gd name="T49" fmla="*/ 156 h 174"/>
                <a:gd name="T50" fmla="*/ 183 w 321"/>
                <a:gd name="T51" fmla="*/ 106 h 174"/>
                <a:gd name="T52" fmla="*/ 178 w 321"/>
                <a:gd name="T53" fmla="*/ 103 h 174"/>
                <a:gd name="T54" fmla="*/ 173 w 321"/>
                <a:gd name="T55" fmla="*/ 95 h 174"/>
                <a:gd name="T56" fmla="*/ 171 w 321"/>
                <a:gd name="T57" fmla="*/ 92 h 174"/>
                <a:gd name="T58" fmla="*/ 161 w 321"/>
                <a:gd name="T59" fmla="*/ 75 h 174"/>
                <a:gd name="T60" fmla="*/ 163 w 321"/>
                <a:gd name="T61" fmla="*/ 67 h 174"/>
                <a:gd name="T62" fmla="*/ 172 w 321"/>
                <a:gd name="T63" fmla="*/ 69 h 174"/>
                <a:gd name="T64" fmla="*/ 182 w 321"/>
                <a:gd name="T65" fmla="*/ 86 h 174"/>
                <a:gd name="T66" fmla="*/ 183 w 321"/>
                <a:gd name="T67" fmla="*/ 89 h 174"/>
                <a:gd name="T68" fmla="*/ 188 w 321"/>
                <a:gd name="T69" fmla="*/ 97 h 174"/>
                <a:gd name="T70" fmla="*/ 186 w 321"/>
                <a:gd name="T71" fmla="*/ 105 h 174"/>
                <a:gd name="T72" fmla="*/ 183 w 321"/>
                <a:gd name="T73" fmla="*/ 106 h 174"/>
                <a:gd name="T74" fmla="*/ 148 w 321"/>
                <a:gd name="T75" fmla="*/ 52 h 174"/>
                <a:gd name="T76" fmla="*/ 144 w 321"/>
                <a:gd name="T77" fmla="*/ 50 h 174"/>
                <a:gd name="T78" fmla="*/ 122 w 321"/>
                <a:gd name="T79" fmla="*/ 29 h 174"/>
                <a:gd name="T80" fmla="*/ 120 w 321"/>
                <a:gd name="T81" fmla="*/ 20 h 174"/>
                <a:gd name="T82" fmla="*/ 129 w 321"/>
                <a:gd name="T83" fmla="*/ 19 h 174"/>
                <a:gd name="T84" fmla="*/ 153 w 321"/>
                <a:gd name="T85" fmla="*/ 42 h 174"/>
                <a:gd name="T86" fmla="*/ 152 w 321"/>
                <a:gd name="T87" fmla="*/ 50 h 174"/>
                <a:gd name="T88" fmla="*/ 148 w 321"/>
                <a:gd name="T89" fmla="*/ 52 h 174"/>
                <a:gd name="T90" fmla="*/ 6 w 321"/>
                <a:gd name="T91" fmla="*/ 36 h 174"/>
                <a:gd name="T92" fmla="*/ 2 w 321"/>
                <a:gd name="T93" fmla="*/ 34 h 174"/>
                <a:gd name="T94" fmla="*/ 2 w 321"/>
                <a:gd name="T95" fmla="*/ 26 h 174"/>
                <a:gd name="T96" fmla="*/ 31 w 321"/>
                <a:gd name="T97" fmla="*/ 8 h 174"/>
                <a:gd name="T98" fmla="*/ 39 w 321"/>
                <a:gd name="T99" fmla="*/ 12 h 174"/>
                <a:gd name="T100" fmla="*/ 36 w 321"/>
                <a:gd name="T101" fmla="*/ 19 h 174"/>
                <a:gd name="T102" fmla="*/ 10 w 321"/>
                <a:gd name="T103" fmla="*/ 35 h 174"/>
                <a:gd name="T104" fmla="*/ 6 w 321"/>
                <a:gd name="T105" fmla="*/ 36 h 174"/>
                <a:gd name="T106" fmla="*/ 96 w 321"/>
                <a:gd name="T107" fmla="*/ 16 h 174"/>
                <a:gd name="T108" fmla="*/ 95 w 321"/>
                <a:gd name="T109" fmla="*/ 16 h 174"/>
                <a:gd name="T110" fmla="*/ 65 w 321"/>
                <a:gd name="T111" fmla="*/ 13 h 174"/>
                <a:gd name="T112" fmla="*/ 59 w 321"/>
                <a:gd name="T113" fmla="*/ 7 h 174"/>
                <a:gd name="T114" fmla="*/ 64 w 321"/>
                <a:gd name="T115" fmla="*/ 1 h 174"/>
                <a:gd name="T116" fmla="*/ 98 w 321"/>
                <a:gd name="T117" fmla="*/ 4 h 174"/>
                <a:gd name="T118" fmla="*/ 102 w 321"/>
                <a:gd name="T119" fmla="*/ 12 h 174"/>
                <a:gd name="T120" fmla="*/ 96 w 321"/>
                <a:gd name="T121" fmla="*/ 1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1" h="174">
                  <a:moveTo>
                    <a:pt x="270" y="174"/>
                  </a:moveTo>
                  <a:cubicBezTo>
                    <a:pt x="263" y="174"/>
                    <a:pt x="256" y="172"/>
                    <a:pt x="248" y="170"/>
                  </a:cubicBezTo>
                  <a:cubicBezTo>
                    <a:pt x="245" y="170"/>
                    <a:pt x="243" y="166"/>
                    <a:pt x="244" y="163"/>
                  </a:cubicBezTo>
                  <a:cubicBezTo>
                    <a:pt x="245" y="160"/>
                    <a:pt x="249" y="158"/>
                    <a:pt x="252" y="159"/>
                  </a:cubicBezTo>
                  <a:cubicBezTo>
                    <a:pt x="258" y="161"/>
                    <a:pt x="264" y="162"/>
                    <a:pt x="270" y="162"/>
                  </a:cubicBezTo>
                  <a:cubicBezTo>
                    <a:pt x="274" y="162"/>
                    <a:pt x="277" y="161"/>
                    <a:pt x="281" y="161"/>
                  </a:cubicBezTo>
                  <a:cubicBezTo>
                    <a:pt x="284" y="160"/>
                    <a:pt x="287" y="162"/>
                    <a:pt x="288" y="165"/>
                  </a:cubicBezTo>
                  <a:cubicBezTo>
                    <a:pt x="288" y="169"/>
                    <a:pt x="286" y="172"/>
                    <a:pt x="283" y="172"/>
                  </a:cubicBezTo>
                  <a:cubicBezTo>
                    <a:pt x="279" y="173"/>
                    <a:pt x="275" y="174"/>
                    <a:pt x="270" y="174"/>
                  </a:cubicBezTo>
                  <a:close/>
                  <a:moveTo>
                    <a:pt x="310" y="158"/>
                  </a:moveTo>
                  <a:cubicBezTo>
                    <a:pt x="308" y="158"/>
                    <a:pt x="307" y="158"/>
                    <a:pt x="306" y="157"/>
                  </a:cubicBezTo>
                  <a:cubicBezTo>
                    <a:pt x="303" y="154"/>
                    <a:pt x="303" y="150"/>
                    <a:pt x="305" y="148"/>
                  </a:cubicBezTo>
                  <a:cubicBezTo>
                    <a:pt x="307" y="147"/>
                    <a:pt x="308" y="145"/>
                    <a:pt x="309" y="143"/>
                  </a:cubicBezTo>
                  <a:cubicBezTo>
                    <a:pt x="311" y="141"/>
                    <a:pt x="315" y="140"/>
                    <a:pt x="317" y="142"/>
                  </a:cubicBezTo>
                  <a:cubicBezTo>
                    <a:pt x="320" y="144"/>
                    <a:pt x="321" y="148"/>
                    <a:pt x="319" y="150"/>
                  </a:cubicBezTo>
                  <a:cubicBezTo>
                    <a:pt x="318" y="152"/>
                    <a:pt x="316" y="154"/>
                    <a:pt x="314" y="156"/>
                  </a:cubicBezTo>
                  <a:cubicBezTo>
                    <a:pt x="313" y="158"/>
                    <a:pt x="311" y="158"/>
                    <a:pt x="310" y="158"/>
                  </a:cubicBezTo>
                  <a:close/>
                  <a:moveTo>
                    <a:pt x="222" y="156"/>
                  </a:moveTo>
                  <a:cubicBezTo>
                    <a:pt x="221" y="156"/>
                    <a:pt x="220" y="155"/>
                    <a:pt x="218" y="154"/>
                  </a:cubicBezTo>
                  <a:cubicBezTo>
                    <a:pt x="210" y="148"/>
                    <a:pt x="203" y="140"/>
                    <a:pt x="195" y="130"/>
                  </a:cubicBezTo>
                  <a:cubicBezTo>
                    <a:pt x="193" y="127"/>
                    <a:pt x="194" y="124"/>
                    <a:pt x="197" y="122"/>
                  </a:cubicBezTo>
                  <a:cubicBezTo>
                    <a:pt x="199" y="120"/>
                    <a:pt x="203" y="120"/>
                    <a:pt x="205" y="123"/>
                  </a:cubicBezTo>
                  <a:cubicBezTo>
                    <a:pt x="212" y="132"/>
                    <a:pt x="219" y="139"/>
                    <a:pt x="226" y="145"/>
                  </a:cubicBezTo>
                  <a:cubicBezTo>
                    <a:pt x="229" y="147"/>
                    <a:pt x="229" y="151"/>
                    <a:pt x="227" y="153"/>
                  </a:cubicBezTo>
                  <a:cubicBezTo>
                    <a:pt x="226" y="155"/>
                    <a:pt x="224" y="156"/>
                    <a:pt x="222" y="156"/>
                  </a:cubicBezTo>
                  <a:close/>
                  <a:moveTo>
                    <a:pt x="183" y="106"/>
                  </a:moveTo>
                  <a:cubicBezTo>
                    <a:pt x="181" y="106"/>
                    <a:pt x="179" y="105"/>
                    <a:pt x="178" y="103"/>
                  </a:cubicBezTo>
                  <a:cubicBezTo>
                    <a:pt x="176" y="100"/>
                    <a:pt x="175" y="98"/>
                    <a:pt x="173" y="95"/>
                  </a:cubicBezTo>
                  <a:cubicBezTo>
                    <a:pt x="171" y="92"/>
                    <a:pt x="171" y="92"/>
                    <a:pt x="171" y="92"/>
                  </a:cubicBezTo>
                  <a:cubicBezTo>
                    <a:pt x="168" y="87"/>
                    <a:pt x="165" y="81"/>
                    <a:pt x="161" y="75"/>
                  </a:cubicBezTo>
                  <a:cubicBezTo>
                    <a:pt x="160" y="72"/>
                    <a:pt x="161" y="69"/>
                    <a:pt x="163" y="67"/>
                  </a:cubicBezTo>
                  <a:cubicBezTo>
                    <a:pt x="166" y="65"/>
                    <a:pt x="170" y="66"/>
                    <a:pt x="172" y="69"/>
                  </a:cubicBezTo>
                  <a:cubicBezTo>
                    <a:pt x="175" y="75"/>
                    <a:pt x="178" y="80"/>
                    <a:pt x="182" y="86"/>
                  </a:cubicBezTo>
                  <a:cubicBezTo>
                    <a:pt x="183" y="89"/>
                    <a:pt x="183" y="89"/>
                    <a:pt x="183" y="89"/>
                  </a:cubicBezTo>
                  <a:cubicBezTo>
                    <a:pt x="185" y="92"/>
                    <a:pt x="186" y="94"/>
                    <a:pt x="188" y="97"/>
                  </a:cubicBezTo>
                  <a:cubicBezTo>
                    <a:pt x="190" y="99"/>
                    <a:pt x="189" y="103"/>
                    <a:pt x="186" y="105"/>
                  </a:cubicBezTo>
                  <a:cubicBezTo>
                    <a:pt x="185" y="105"/>
                    <a:pt x="184" y="106"/>
                    <a:pt x="183" y="106"/>
                  </a:cubicBezTo>
                  <a:close/>
                  <a:moveTo>
                    <a:pt x="148" y="52"/>
                  </a:moveTo>
                  <a:cubicBezTo>
                    <a:pt x="147" y="52"/>
                    <a:pt x="145" y="51"/>
                    <a:pt x="144" y="50"/>
                  </a:cubicBezTo>
                  <a:cubicBezTo>
                    <a:pt x="137" y="41"/>
                    <a:pt x="129" y="34"/>
                    <a:pt x="122" y="29"/>
                  </a:cubicBezTo>
                  <a:cubicBezTo>
                    <a:pt x="119" y="27"/>
                    <a:pt x="118" y="23"/>
                    <a:pt x="120" y="20"/>
                  </a:cubicBezTo>
                  <a:cubicBezTo>
                    <a:pt x="122" y="18"/>
                    <a:pt x="126" y="17"/>
                    <a:pt x="129" y="19"/>
                  </a:cubicBezTo>
                  <a:cubicBezTo>
                    <a:pt x="137" y="25"/>
                    <a:pt x="145" y="33"/>
                    <a:pt x="153" y="42"/>
                  </a:cubicBezTo>
                  <a:cubicBezTo>
                    <a:pt x="155" y="45"/>
                    <a:pt x="155" y="48"/>
                    <a:pt x="152" y="50"/>
                  </a:cubicBezTo>
                  <a:cubicBezTo>
                    <a:pt x="151" y="51"/>
                    <a:pt x="150" y="52"/>
                    <a:pt x="148" y="52"/>
                  </a:cubicBezTo>
                  <a:close/>
                  <a:moveTo>
                    <a:pt x="6" y="36"/>
                  </a:moveTo>
                  <a:cubicBezTo>
                    <a:pt x="5" y="36"/>
                    <a:pt x="3" y="36"/>
                    <a:pt x="2" y="34"/>
                  </a:cubicBezTo>
                  <a:cubicBezTo>
                    <a:pt x="0" y="32"/>
                    <a:pt x="0" y="28"/>
                    <a:pt x="2" y="26"/>
                  </a:cubicBezTo>
                  <a:cubicBezTo>
                    <a:pt x="11" y="18"/>
                    <a:pt x="20" y="12"/>
                    <a:pt x="31" y="8"/>
                  </a:cubicBezTo>
                  <a:cubicBezTo>
                    <a:pt x="34" y="7"/>
                    <a:pt x="38" y="8"/>
                    <a:pt x="39" y="12"/>
                  </a:cubicBezTo>
                  <a:cubicBezTo>
                    <a:pt x="40" y="15"/>
                    <a:pt x="39" y="18"/>
                    <a:pt x="36" y="19"/>
                  </a:cubicBezTo>
                  <a:cubicBezTo>
                    <a:pt x="26" y="23"/>
                    <a:pt x="18" y="28"/>
                    <a:pt x="10" y="35"/>
                  </a:cubicBezTo>
                  <a:cubicBezTo>
                    <a:pt x="9" y="36"/>
                    <a:pt x="8" y="36"/>
                    <a:pt x="6" y="36"/>
                  </a:cubicBezTo>
                  <a:close/>
                  <a:moveTo>
                    <a:pt x="96" y="16"/>
                  </a:moveTo>
                  <a:cubicBezTo>
                    <a:pt x="96" y="16"/>
                    <a:pt x="95" y="16"/>
                    <a:pt x="95" y="16"/>
                  </a:cubicBezTo>
                  <a:cubicBezTo>
                    <a:pt x="85" y="13"/>
                    <a:pt x="75" y="12"/>
                    <a:pt x="65" y="13"/>
                  </a:cubicBezTo>
                  <a:cubicBezTo>
                    <a:pt x="62" y="13"/>
                    <a:pt x="59" y="11"/>
                    <a:pt x="59" y="7"/>
                  </a:cubicBezTo>
                  <a:cubicBezTo>
                    <a:pt x="58" y="4"/>
                    <a:pt x="61" y="1"/>
                    <a:pt x="64" y="1"/>
                  </a:cubicBezTo>
                  <a:cubicBezTo>
                    <a:pt x="76" y="0"/>
                    <a:pt x="87" y="2"/>
                    <a:pt x="98" y="4"/>
                  </a:cubicBezTo>
                  <a:cubicBezTo>
                    <a:pt x="101" y="5"/>
                    <a:pt x="103" y="9"/>
                    <a:pt x="102" y="12"/>
                  </a:cubicBezTo>
                  <a:cubicBezTo>
                    <a:pt x="101" y="15"/>
                    <a:pt x="99" y="16"/>
                    <a:pt x="96" y="16"/>
                  </a:cubicBezTo>
                  <a:close/>
                </a:path>
              </a:pathLst>
            </a:custGeom>
            <a:solidFill>
              <a:srgbClr val="E3917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išľïdè">
              <a:extLst>
                <a:ext uri="{FF2B5EF4-FFF2-40B4-BE49-F238E27FC236}">
                  <a16:creationId xmlns:a16="http://schemas.microsoft.com/office/drawing/2014/main" id="{2038C692-5718-4C6A-8BFF-13090F9F672E}"/>
                </a:ext>
              </a:extLst>
            </p:cNvPr>
            <p:cNvSpPr/>
            <p:nvPr/>
          </p:nvSpPr>
          <p:spPr bwMode="auto">
            <a:xfrm>
              <a:off x="7678738" y="3868738"/>
              <a:ext cx="646113" cy="1189038"/>
            </a:xfrm>
            <a:custGeom>
              <a:avLst/>
              <a:gdLst>
                <a:gd name="T0" fmla="*/ 217 w 240"/>
                <a:gd name="T1" fmla="*/ 442 h 443"/>
                <a:gd name="T2" fmla="*/ 17 w 240"/>
                <a:gd name="T3" fmla="*/ 435 h 443"/>
                <a:gd name="T4" fmla="*/ 1 w 240"/>
                <a:gd name="T5" fmla="*/ 414 h 443"/>
                <a:gd name="T6" fmla="*/ 26 w 240"/>
                <a:gd name="T7" fmla="*/ 20 h 443"/>
                <a:gd name="T8" fmla="*/ 43 w 240"/>
                <a:gd name="T9" fmla="*/ 0 h 443"/>
                <a:gd name="T10" fmla="*/ 224 w 240"/>
                <a:gd name="T11" fmla="*/ 7 h 443"/>
                <a:gd name="T12" fmla="*/ 239 w 240"/>
                <a:gd name="T13" fmla="*/ 28 h 443"/>
                <a:gd name="T14" fmla="*/ 235 w 240"/>
                <a:gd name="T15" fmla="*/ 422 h 443"/>
                <a:gd name="T16" fmla="*/ 217 w 240"/>
                <a:gd name="T17" fmla="*/ 442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0" h="443">
                  <a:moveTo>
                    <a:pt x="217" y="442"/>
                  </a:moveTo>
                  <a:cubicBezTo>
                    <a:pt x="150" y="440"/>
                    <a:pt x="84" y="437"/>
                    <a:pt x="17" y="435"/>
                  </a:cubicBezTo>
                  <a:cubicBezTo>
                    <a:pt x="7" y="434"/>
                    <a:pt x="0" y="425"/>
                    <a:pt x="1" y="414"/>
                  </a:cubicBezTo>
                  <a:cubicBezTo>
                    <a:pt x="9" y="283"/>
                    <a:pt x="17" y="151"/>
                    <a:pt x="26" y="20"/>
                  </a:cubicBezTo>
                  <a:cubicBezTo>
                    <a:pt x="26" y="9"/>
                    <a:pt x="34" y="0"/>
                    <a:pt x="43" y="0"/>
                  </a:cubicBezTo>
                  <a:cubicBezTo>
                    <a:pt x="103" y="3"/>
                    <a:pt x="163" y="5"/>
                    <a:pt x="224" y="7"/>
                  </a:cubicBezTo>
                  <a:cubicBezTo>
                    <a:pt x="233" y="7"/>
                    <a:pt x="240" y="17"/>
                    <a:pt x="239" y="28"/>
                  </a:cubicBezTo>
                  <a:cubicBezTo>
                    <a:pt x="238" y="159"/>
                    <a:pt x="236" y="291"/>
                    <a:pt x="235" y="422"/>
                  </a:cubicBezTo>
                  <a:cubicBezTo>
                    <a:pt x="235" y="434"/>
                    <a:pt x="227" y="443"/>
                    <a:pt x="217" y="442"/>
                  </a:cubicBezTo>
                  <a:close/>
                </a:path>
              </a:pathLst>
            </a:custGeom>
            <a:solidFill>
              <a:srgbClr val="C7D2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i$liḍe">
              <a:extLst>
                <a:ext uri="{FF2B5EF4-FFF2-40B4-BE49-F238E27FC236}">
                  <a16:creationId xmlns:a16="http://schemas.microsoft.com/office/drawing/2014/main" id="{FBE5F48E-025C-44F2-AB55-3C21A0CDAB73}"/>
                </a:ext>
              </a:extLst>
            </p:cNvPr>
            <p:cNvSpPr/>
            <p:nvPr/>
          </p:nvSpPr>
          <p:spPr bwMode="auto">
            <a:xfrm>
              <a:off x="7732713" y="3968751"/>
              <a:ext cx="549275" cy="958850"/>
            </a:xfrm>
            <a:custGeom>
              <a:avLst/>
              <a:gdLst>
                <a:gd name="T0" fmla="*/ 198 w 204"/>
                <a:gd name="T1" fmla="*/ 351 h 357"/>
                <a:gd name="T2" fmla="*/ 0 w 204"/>
                <a:gd name="T3" fmla="*/ 343 h 357"/>
                <a:gd name="T4" fmla="*/ 20 w 204"/>
                <a:gd name="T5" fmla="*/ 5 h 357"/>
                <a:gd name="T6" fmla="*/ 203 w 204"/>
                <a:gd name="T7" fmla="*/ 12 h 357"/>
                <a:gd name="T8" fmla="*/ 198 w 204"/>
                <a:gd name="T9" fmla="*/ 351 h 357"/>
              </a:gdLst>
              <a:ahLst/>
              <a:cxnLst>
                <a:cxn ang="0">
                  <a:pos x="T0" y="T1"/>
                </a:cxn>
                <a:cxn ang="0">
                  <a:pos x="T2" y="T3"/>
                </a:cxn>
                <a:cxn ang="0">
                  <a:pos x="T4" y="T5"/>
                </a:cxn>
                <a:cxn ang="0">
                  <a:pos x="T6" y="T7"/>
                </a:cxn>
                <a:cxn ang="0">
                  <a:pos x="T8" y="T9"/>
                </a:cxn>
              </a:cxnLst>
              <a:rect l="0" t="0" r="r" b="b"/>
              <a:pathLst>
                <a:path w="204" h="357">
                  <a:moveTo>
                    <a:pt x="198" y="351"/>
                  </a:moveTo>
                  <a:cubicBezTo>
                    <a:pt x="137" y="357"/>
                    <a:pt x="61" y="354"/>
                    <a:pt x="0" y="343"/>
                  </a:cubicBezTo>
                  <a:cubicBezTo>
                    <a:pt x="4" y="235"/>
                    <a:pt x="11" y="113"/>
                    <a:pt x="20" y="5"/>
                  </a:cubicBezTo>
                  <a:cubicBezTo>
                    <a:pt x="78" y="0"/>
                    <a:pt x="146" y="3"/>
                    <a:pt x="203" y="12"/>
                  </a:cubicBezTo>
                  <a:cubicBezTo>
                    <a:pt x="204" y="120"/>
                    <a:pt x="202" y="242"/>
                    <a:pt x="198" y="351"/>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íŝ1íḍé">
              <a:extLst>
                <a:ext uri="{FF2B5EF4-FFF2-40B4-BE49-F238E27FC236}">
                  <a16:creationId xmlns:a16="http://schemas.microsoft.com/office/drawing/2014/main" id="{1080FD9C-9972-4097-A72D-AD2C9BAF1928}"/>
                </a:ext>
              </a:extLst>
            </p:cNvPr>
            <p:cNvSpPr/>
            <p:nvPr/>
          </p:nvSpPr>
          <p:spPr bwMode="auto">
            <a:xfrm>
              <a:off x="7948613" y="4937126"/>
              <a:ext cx="96838" cy="92075"/>
            </a:xfrm>
            <a:custGeom>
              <a:avLst/>
              <a:gdLst>
                <a:gd name="T0" fmla="*/ 35 w 36"/>
                <a:gd name="T1" fmla="*/ 18 h 34"/>
                <a:gd name="T2" fmla="*/ 17 w 36"/>
                <a:gd name="T3" fmla="*/ 34 h 34"/>
                <a:gd name="T4" fmla="*/ 1 w 36"/>
                <a:gd name="T5" fmla="*/ 17 h 34"/>
                <a:gd name="T6" fmla="*/ 19 w 36"/>
                <a:gd name="T7" fmla="*/ 0 h 34"/>
                <a:gd name="T8" fmla="*/ 35 w 36"/>
                <a:gd name="T9" fmla="*/ 18 h 34"/>
              </a:gdLst>
              <a:ahLst/>
              <a:cxnLst>
                <a:cxn ang="0">
                  <a:pos x="T0" y="T1"/>
                </a:cxn>
                <a:cxn ang="0">
                  <a:pos x="T2" y="T3"/>
                </a:cxn>
                <a:cxn ang="0">
                  <a:pos x="T4" y="T5"/>
                </a:cxn>
                <a:cxn ang="0">
                  <a:pos x="T6" y="T7"/>
                </a:cxn>
                <a:cxn ang="0">
                  <a:pos x="T8" y="T9"/>
                </a:cxn>
              </a:cxnLst>
              <a:rect l="0" t="0" r="r" b="b"/>
              <a:pathLst>
                <a:path w="36" h="34">
                  <a:moveTo>
                    <a:pt x="35" y="18"/>
                  </a:moveTo>
                  <a:cubicBezTo>
                    <a:pt x="35" y="27"/>
                    <a:pt x="27" y="34"/>
                    <a:pt x="17" y="34"/>
                  </a:cubicBezTo>
                  <a:cubicBezTo>
                    <a:pt x="8" y="33"/>
                    <a:pt x="0" y="26"/>
                    <a:pt x="1" y="17"/>
                  </a:cubicBezTo>
                  <a:cubicBezTo>
                    <a:pt x="1" y="7"/>
                    <a:pt x="9" y="0"/>
                    <a:pt x="19" y="0"/>
                  </a:cubicBezTo>
                  <a:cubicBezTo>
                    <a:pt x="28" y="1"/>
                    <a:pt x="36" y="9"/>
                    <a:pt x="35" y="18"/>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i$lïḋè">
              <a:extLst>
                <a:ext uri="{FF2B5EF4-FFF2-40B4-BE49-F238E27FC236}">
                  <a16:creationId xmlns:a16="http://schemas.microsoft.com/office/drawing/2014/main" id="{2BB5006B-656D-488F-861C-CC5C193DBA7E}"/>
                </a:ext>
              </a:extLst>
            </p:cNvPr>
            <p:cNvSpPr/>
            <p:nvPr/>
          </p:nvSpPr>
          <p:spPr bwMode="auto">
            <a:xfrm>
              <a:off x="7940676" y="3925888"/>
              <a:ext cx="190500" cy="26988"/>
            </a:xfrm>
            <a:custGeom>
              <a:avLst/>
              <a:gdLst>
                <a:gd name="T0" fmla="*/ 67 w 71"/>
                <a:gd name="T1" fmla="*/ 9 h 10"/>
                <a:gd name="T2" fmla="*/ 3 w 71"/>
                <a:gd name="T3" fmla="*/ 7 h 10"/>
                <a:gd name="T4" fmla="*/ 0 w 71"/>
                <a:gd name="T5" fmla="*/ 3 h 10"/>
                <a:gd name="T6" fmla="*/ 0 w 71"/>
                <a:gd name="T7" fmla="*/ 3 h 10"/>
                <a:gd name="T8" fmla="*/ 4 w 71"/>
                <a:gd name="T9" fmla="*/ 0 h 10"/>
                <a:gd name="T10" fmla="*/ 67 w 71"/>
                <a:gd name="T11" fmla="*/ 2 h 10"/>
                <a:gd name="T12" fmla="*/ 71 w 71"/>
                <a:gd name="T13" fmla="*/ 6 h 10"/>
                <a:gd name="T14" fmla="*/ 71 w 71"/>
                <a:gd name="T15" fmla="*/ 6 h 10"/>
                <a:gd name="T16" fmla="*/ 67 w 71"/>
                <a:gd name="T17"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
                  <a:moveTo>
                    <a:pt x="67" y="9"/>
                  </a:moveTo>
                  <a:cubicBezTo>
                    <a:pt x="46" y="8"/>
                    <a:pt x="25" y="7"/>
                    <a:pt x="3" y="7"/>
                  </a:cubicBezTo>
                  <a:cubicBezTo>
                    <a:pt x="1" y="7"/>
                    <a:pt x="0" y="5"/>
                    <a:pt x="0" y="3"/>
                  </a:cubicBezTo>
                  <a:cubicBezTo>
                    <a:pt x="0" y="3"/>
                    <a:pt x="0" y="3"/>
                    <a:pt x="0" y="3"/>
                  </a:cubicBezTo>
                  <a:cubicBezTo>
                    <a:pt x="0" y="1"/>
                    <a:pt x="2" y="0"/>
                    <a:pt x="4" y="0"/>
                  </a:cubicBezTo>
                  <a:cubicBezTo>
                    <a:pt x="25" y="0"/>
                    <a:pt x="46" y="1"/>
                    <a:pt x="67" y="2"/>
                  </a:cubicBezTo>
                  <a:cubicBezTo>
                    <a:pt x="69" y="2"/>
                    <a:pt x="71" y="4"/>
                    <a:pt x="71" y="6"/>
                  </a:cubicBezTo>
                  <a:cubicBezTo>
                    <a:pt x="71" y="6"/>
                    <a:pt x="71" y="6"/>
                    <a:pt x="71" y="6"/>
                  </a:cubicBezTo>
                  <a:cubicBezTo>
                    <a:pt x="71" y="8"/>
                    <a:pt x="69" y="10"/>
                    <a:pt x="67" y="9"/>
                  </a:cubicBez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íṧļïdê">
              <a:extLst>
                <a:ext uri="{FF2B5EF4-FFF2-40B4-BE49-F238E27FC236}">
                  <a16:creationId xmlns:a16="http://schemas.microsoft.com/office/drawing/2014/main" id="{8F2558FB-CF31-4C67-90E7-4A4160790379}"/>
                </a:ext>
              </a:extLst>
            </p:cNvPr>
            <p:cNvSpPr/>
            <p:nvPr/>
          </p:nvSpPr>
          <p:spPr bwMode="auto">
            <a:xfrm>
              <a:off x="6284913" y="4919663"/>
              <a:ext cx="141288" cy="149225"/>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ṩľíḋè">
              <a:extLst>
                <a:ext uri="{FF2B5EF4-FFF2-40B4-BE49-F238E27FC236}">
                  <a16:creationId xmlns:a16="http://schemas.microsoft.com/office/drawing/2014/main" id="{CD751D71-D214-4741-A3EA-8853621E878A}"/>
                </a:ext>
              </a:extLst>
            </p:cNvPr>
            <p:cNvSpPr/>
            <p:nvPr/>
          </p:nvSpPr>
          <p:spPr bwMode="auto">
            <a:xfrm>
              <a:off x="6111876" y="5391151"/>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îṥļïḑé">
              <a:extLst>
                <a:ext uri="{FF2B5EF4-FFF2-40B4-BE49-F238E27FC236}">
                  <a16:creationId xmlns:a16="http://schemas.microsoft.com/office/drawing/2014/main" id="{89927651-2AD8-4B30-9D07-F14993EEB12E}"/>
                </a:ext>
              </a:extLst>
            </p:cNvPr>
            <p:cNvSpPr/>
            <p:nvPr/>
          </p:nvSpPr>
          <p:spPr bwMode="auto">
            <a:xfrm>
              <a:off x="6442076" y="5197476"/>
              <a:ext cx="204788"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ļïḋé">
              <a:extLst>
                <a:ext uri="{FF2B5EF4-FFF2-40B4-BE49-F238E27FC236}">
                  <a16:creationId xmlns:a16="http://schemas.microsoft.com/office/drawing/2014/main" id="{C6793E47-CD5C-4D8F-B603-6670ABFFB8BF}"/>
                </a:ext>
              </a:extLst>
            </p:cNvPr>
            <p:cNvSpPr/>
            <p:nvPr/>
          </p:nvSpPr>
          <p:spPr bwMode="auto">
            <a:xfrm>
              <a:off x="8107363" y="3243263"/>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íṥḷídé">
              <a:extLst>
                <a:ext uri="{FF2B5EF4-FFF2-40B4-BE49-F238E27FC236}">
                  <a16:creationId xmlns:a16="http://schemas.microsoft.com/office/drawing/2014/main" id="{F33BF229-E2CC-4C45-8AF3-50C4395CF353}"/>
                </a:ext>
              </a:extLst>
            </p:cNvPr>
            <p:cNvSpPr/>
            <p:nvPr/>
          </p:nvSpPr>
          <p:spPr bwMode="auto">
            <a:xfrm>
              <a:off x="8278813" y="2771776"/>
              <a:ext cx="142875" cy="149225"/>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íśļïḑè">
              <a:extLst>
                <a:ext uri="{FF2B5EF4-FFF2-40B4-BE49-F238E27FC236}">
                  <a16:creationId xmlns:a16="http://schemas.microsoft.com/office/drawing/2014/main" id="{71457151-C2E8-41FB-8E6D-086C385B9F1E}"/>
                </a:ext>
              </a:extLst>
            </p:cNvPr>
            <p:cNvSpPr/>
            <p:nvPr/>
          </p:nvSpPr>
          <p:spPr bwMode="auto">
            <a:xfrm>
              <a:off x="7886701" y="2892426"/>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ś1íḑê">
              <a:extLst>
                <a:ext uri="{FF2B5EF4-FFF2-40B4-BE49-F238E27FC236}">
                  <a16:creationId xmlns:a16="http://schemas.microsoft.com/office/drawing/2014/main" id="{4656E0D2-E382-4F0C-B38B-6E011D416B56}"/>
                </a:ext>
              </a:extLst>
            </p:cNvPr>
            <p:cNvSpPr/>
            <p:nvPr/>
          </p:nvSpPr>
          <p:spPr bwMode="auto">
            <a:xfrm>
              <a:off x="4149726" y="527843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šľîďê">
              <a:extLst>
                <a:ext uri="{FF2B5EF4-FFF2-40B4-BE49-F238E27FC236}">
                  <a16:creationId xmlns:a16="http://schemas.microsoft.com/office/drawing/2014/main" id="{6B6D097A-C7D5-49F1-A8F6-9B8BB78BBBCC}"/>
                </a:ext>
              </a:extLst>
            </p:cNvPr>
            <p:cNvSpPr/>
            <p:nvPr/>
          </p:nvSpPr>
          <p:spPr bwMode="auto">
            <a:xfrm>
              <a:off x="3886201" y="4865688"/>
              <a:ext cx="134938" cy="144463"/>
            </a:xfrm>
            <a:custGeom>
              <a:avLst/>
              <a:gdLst>
                <a:gd name="T0" fmla="*/ 49 w 50"/>
                <a:gd name="T1" fmla="*/ 28 h 54"/>
                <a:gd name="T2" fmla="*/ 26 w 50"/>
                <a:gd name="T3" fmla="*/ 53 h 54"/>
                <a:gd name="T4" fmla="*/ 24 w 50"/>
                <a:gd name="T5" fmla="*/ 53 h 54"/>
                <a:gd name="T6" fmla="*/ 1 w 50"/>
                <a:gd name="T7" fmla="*/ 28 h 54"/>
                <a:gd name="T8" fmla="*/ 1 w 50"/>
                <a:gd name="T9" fmla="*/ 26 h 54"/>
                <a:gd name="T10" fmla="*/ 24 w 50"/>
                <a:gd name="T11" fmla="*/ 1 h 54"/>
                <a:gd name="T12" fmla="*/ 26 w 50"/>
                <a:gd name="T13" fmla="*/ 1 h 54"/>
                <a:gd name="T14" fmla="*/ 49 w 50"/>
                <a:gd name="T15" fmla="*/ 26 h 54"/>
                <a:gd name="T16" fmla="*/ 49 w 50"/>
                <a:gd name="T17" fmla="*/ 2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54">
                  <a:moveTo>
                    <a:pt x="49" y="28"/>
                  </a:moveTo>
                  <a:cubicBezTo>
                    <a:pt x="38" y="33"/>
                    <a:pt x="30" y="42"/>
                    <a:pt x="26" y="53"/>
                  </a:cubicBezTo>
                  <a:cubicBezTo>
                    <a:pt x="26" y="54"/>
                    <a:pt x="24" y="54"/>
                    <a:pt x="24" y="53"/>
                  </a:cubicBezTo>
                  <a:cubicBezTo>
                    <a:pt x="20" y="42"/>
                    <a:pt x="12" y="33"/>
                    <a:pt x="1" y="28"/>
                  </a:cubicBezTo>
                  <a:cubicBezTo>
                    <a:pt x="0" y="28"/>
                    <a:pt x="0" y="26"/>
                    <a:pt x="1" y="26"/>
                  </a:cubicBezTo>
                  <a:cubicBezTo>
                    <a:pt x="12" y="21"/>
                    <a:pt x="20" y="12"/>
                    <a:pt x="24" y="1"/>
                  </a:cubicBezTo>
                  <a:cubicBezTo>
                    <a:pt x="24" y="0"/>
                    <a:pt x="26" y="0"/>
                    <a:pt x="26" y="1"/>
                  </a:cubicBezTo>
                  <a:cubicBezTo>
                    <a:pt x="30" y="12"/>
                    <a:pt x="38" y="21"/>
                    <a:pt x="49" y="26"/>
                  </a:cubicBezTo>
                  <a:cubicBezTo>
                    <a:pt x="50" y="26"/>
                    <a:pt x="50" y="28"/>
                    <a:pt x="49" y="28"/>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śļîḍè">
              <a:extLst>
                <a:ext uri="{FF2B5EF4-FFF2-40B4-BE49-F238E27FC236}">
                  <a16:creationId xmlns:a16="http://schemas.microsoft.com/office/drawing/2014/main" id="{811BB3E9-1E8E-41C3-B40E-610ED3C30899}"/>
                </a:ext>
              </a:extLst>
            </p:cNvPr>
            <p:cNvSpPr/>
            <p:nvPr/>
          </p:nvSpPr>
          <p:spPr bwMode="auto">
            <a:xfrm>
              <a:off x="4268788" y="4937126"/>
              <a:ext cx="192088" cy="212725"/>
            </a:xfrm>
            <a:custGeom>
              <a:avLst/>
              <a:gdLst>
                <a:gd name="T0" fmla="*/ 71 w 72"/>
                <a:gd name="T1" fmla="*/ 41 h 79"/>
                <a:gd name="T2" fmla="*/ 38 w 72"/>
                <a:gd name="T3" fmla="*/ 78 h 79"/>
                <a:gd name="T4" fmla="*/ 34 w 72"/>
                <a:gd name="T5" fmla="*/ 78 h 79"/>
                <a:gd name="T6" fmla="*/ 1 w 72"/>
                <a:gd name="T7" fmla="*/ 41 h 79"/>
                <a:gd name="T8" fmla="*/ 1 w 72"/>
                <a:gd name="T9" fmla="*/ 38 h 79"/>
                <a:gd name="T10" fmla="*/ 34 w 72"/>
                <a:gd name="T11" fmla="*/ 2 h 79"/>
                <a:gd name="T12" fmla="*/ 38 w 72"/>
                <a:gd name="T13" fmla="*/ 2 h 79"/>
                <a:gd name="T14" fmla="*/ 71 w 72"/>
                <a:gd name="T15" fmla="*/ 38 h 79"/>
                <a:gd name="T16" fmla="*/ 71 w 72"/>
                <a:gd name="T17" fmla="*/ 4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79">
                  <a:moveTo>
                    <a:pt x="71" y="41"/>
                  </a:moveTo>
                  <a:cubicBezTo>
                    <a:pt x="55" y="48"/>
                    <a:pt x="43" y="62"/>
                    <a:pt x="38" y="78"/>
                  </a:cubicBezTo>
                  <a:cubicBezTo>
                    <a:pt x="37" y="79"/>
                    <a:pt x="35" y="79"/>
                    <a:pt x="34" y="78"/>
                  </a:cubicBezTo>
                  <a:cubicBezTo>
                    <a:pt x="29" y="62"/>
                    <a:pt x="17" y="48"/>
                    <a:pt x="1" y="41"/>
                  </a:cubicBezTo>
                  <a:cubicBezTo>
                    <a:pt x="0" y="41"/>
                    <a:pt x="0" y="39"/>
                    <a:pt x="1" y="38"/>
                  </a:cubicBezTo>
                  <a:cubicBezTo>
                    <a:pt x="17" y="31"/>
                    <a:pt x="29" y="18"/>
                    <a:pt x="34" y="2"/>
                  </a:cubicBezTo>
                  <a:cubicBezTo>
                    <a:pt x="35" y="0"/>
                    <a:pt x="37" y="0"/>
                    <a:pt x="38" y="2"/>
                  </a:cubicBezTo>
                  <a:cubicBezTo>
                    <a:pt x="43" y="18"/>
                    <a:pt x="55" y="31"/>
                    <a:pt x="71" y="38"/>
                  </a:cubicBezTo>
                  <a:cubicBezTo>
                    <a:pt x="72" y="39"/>
                    <a:pt x="72" y="41"/>
                    <a:pt x="71" y="41"/>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ïṩľïḑé">
              <a:extLst>
                <a:ext uri="{FF2B5EF4-FFF2-40B4-BE49-F238E27FC236}">
                  <a16:creationId xmlns:a16="http://schemas.microsoft.com/office/drawing/2014/main" id="{2F6594D7-F7B6-425F-90EF-AC6A49F5ED01}"/>
                </a:ext>
              </a:extLst>
            </p:cNvPr>
            <p:cNvSpPr/>
            <p:nvPr/>
          </p:nvSpPr>
          <p:spPr bwMode="auto">
            <a:xfrm>
              <a:off x="6154738" y="1933576"/>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sľïdê">
              <a:extLst>
                <a:ext uri="{FF2B5EF4-FFF2-40B4-BE49-F238E27FC236}">
                  <a16:creationId xmlns:a16="http://schemas.microsoft.com/office/drawing/2014/main" id="{DFE466AC-BEE3-457E-8A38-D7A9EC8BC31A}"/>
                </a:ext>
              </a:extLst>
            </p:cNvPr>
            <p:cNvSpPr/>
            <p:nvPr/>
          </p:nvSpPr>
          <p:spPr bwMode="auto">
            <a:xfrm>
              <a:off x="6681788" y="1922463"/>
              <a:ext cx="142875" cy="150813"/>
            </a:xfrm>
            <a:custGeom>
              <a:avLst/>
              <a:gdLst>
                <a:gd name="T0" fmla="*/ 52 w 53"/>
                <a:gd name="T1" fmla="*/ 29 h 56"/>
                <a:gd name="T2" fmla="*/ 28 w 53"/>
                <a:gd name="T3" fmla="*/ 55 h 56"/>
                <a:gd name="T4" fmla="*/ 25 w 53"/>
                <a:gd name="T5" fmla="*/ 55 h 56"/>
                <a:gd name="T6" fmla="*/ 1 w 53"/>
                <a:gd name="T7" fmla="*/ 29 h 56"/>
                <a:gd name="T8" fmla="*/ 1 w 53"/>
                <a:gd name="T9" fmla="*/ 27 h 56"/>
                <a:gd name="T10" fmla="*/ 25 w 53"/>
                <a:gd name="T11" fmla="*/ 1 h 56"/>
                <a:gd name="T12" fmla="*/ 28 w 53"/>
                <a:gd name="T13" fmla="*/ 1 h 56"/>
                <a:gd name="T14" fmla="*/ 52 w 53"/>
                <a:gd name="T15" fmla="*/ 27 h 56"/>
                <a:gd name="T16" fmla="*/ 52 w 53"/>
                <a:gd name="T17" fmla="*/ 29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52" y="29"/>
                  </a:moveTo>
                  <a:cubicBezTo>
                    <a:pt x="40" y="34"/>
                    <a:pt x="32" y="43"/>
                    <a:pt x="28" y="55"/>
                  </a:cubicBezTo>
                  <a:cubicBezTo>
                    <a:pt x="27" y="56"/>
                    <a:pt x="26" y="56"/>
                    <a:pt x="25" y="55"/>
                  </a:cubicBezTo>
                  <a:cubicBezTo>
                    <a:pt x="21" y="43"/>
                    <a:pt x="12" y="34"/>
                    <a:pt x="1" y="29"/>
                  </a:cubicBezTo>
                  <a:cubicBezTo>
                    <a:pt x="0" y="29"/>
                    <a:pt x="0" y="27"/>
                    <a:pt x="1" y="27"/>
                  </a:cubicBezTo>
                  <a:cubicBezTo>
                    <a:pt x="12" y="22"/>
                    <a:pt x="21" y="12"/>
                    <a:pt x="25" y="1"/>
                  </a:cubicBezTo>
                  <a:cubicBezTo>
                    <a:pt x="26" y="0"/>
                    <a:pt x="27" y="0"/>
                    <a:pt x="28" y="1"/>
                  </a:cubicBezTo>
                  <a:cubicBezTo>
                    <a:pt x="32" y="12"/>
                    <a:pt x="40" y="22"/>
                    <a:pt x="52" y="27"/>
                  </a:cubicBezTo>
                  <a:cubicBezTo>
                    <a:pt x="53" y="27"/>
                    <a:pt x="53" y="29"/>
                    <a:pt x="52" y="29"/>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îṣḻídè">
              <a:extLst>
                <a:ext uri="{FF2B5EF4-FFF2-40B4-BE49-F238E27FC236}">
                  <a16:creationId xmlns:a16="http://schemas.microsoft.com/office/drawing/2014/main" id="{8DB6499A-EA0B-4FB0-BC4C-33B96026A0E8}"/>
                </a:ext>
              </a:extLst>
            </p:cNvPr>
            <p:cNvSpPr/>
            <p:nvPr/>
          </p:nvSpPr>
          <p:spPr bwMode="auto">
            <a:xfrm>
              <a:off x="6486526" y="1557338"/>
              <a:ext cx="203200" cy="220663"/>
            </a:xfrm>
            <a:custGeom>
              <a:avLst/>
              <a:gdLst>
                <a:gd name="T0" fmla="*/ 75 w 76"/>
                <a:gd name="T1" fmla="*/ 43 h 82"/>
                <a:gd name="T2" fmla="*/ 40 w 76"/>
                <a:gd name="T3" fmla="*/ 81 h 82"/>
                <a:gd name="T4" fmla="*/ 36 w 76"/>
                <a:gd name="T5" fmla="*/ 81 h 82"/>
                <a:gd name="T6" fmla="*/ 1 w 76"/>
                <a:gd name="T7" fmla="*/ 43 h 82"/>
                <a:gd name="T8" fmla="*/ 1 w 76"/>
                <a:gd name="T9" fmla="*/ 40 h 82"/>
                <a:gd name="T10" fmla="*/ 36 w 76"/>
                <a:gd name="T11" fmla="*/ 2 h 82"/>
                <a:gd name="T12" fmla="*/ 40 w 76"/>
                <a:gd name="T13" fmla="*/ 2 h 82"/>
                <a:gd name="T14" fmla="*/ 75 w 76"/>
                <a:gd name="T15" fmla="*/ 40 h 82"/>
                <a:gd name="T16" fmla="*/ 75 w 76"/>
                <a:gd name="T17" fmla="*/ 4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75" y="43"/>
                  </a:moveTo>
                  <a:cubicBezTo>
                    <a:pt x="58" y="50"/>
                    <a:pt x="45" y="64"/>
                    <a:pt x="40" y="81"/>
                  </a:cubicBezTo>
                  <a:cubicBezTo>
                    <a:pt x="39" y="82"/>
                    <a:pt x="37" y="82"/>
                    <a:pt x="36" y="81"/>
                  </a:cubicBezTo>
                  <a:cubicBezTo>
                    <a:pt x="30" y="64"/>
                    <a:pt x="17" y="50"/>
                    <a:pt x="1" y="43"/>
                  </a:cubicBezTo>
                  <a:cubicBezTo>
                    <a:pt x="0" y="42"/>
                    <a:pt x="0" y="40"/>
                    <a:pt x="1" y="40"/>
                  </a:cubicBezTo>
                  <a:cubicBezTo>
                    <a:pt x="17" y="33"/>
                    <a:pt x="30" y="19"/>
                    <a:pt x="36" y="2"/>
                  </a:cubicBezTo>
                  <a:cubicBezTo>
                    <a:pt x="37" y="0"/>
                    <a:pt x="39" y="0"/>
                    <a:pt x="40" y="2"/>
                  </a:cubicBezTo>
                  <a:cubicBezTo>
                    <a:pt x="45" y="19"/>
                    <a:pt x="58" y="33"/>
                    <a:pt x="75" y="40"/>
                  </a:cubicBezTo>
                  <a:cubicBezTo>
                    <a:pt x="76" y="40"/>
                    <a:pt x="76" y="42"/>
                    <a:pt x="75" y="43"/>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slîdè">
              <a:extLst>
                <a:ext uri="{FF2B5EF4-FFF2-40B4-BE49-F238E27FC236}">
                  <a16:creationId xmlns:a16="http://schemas.microsoft.com/office/drawing/2014/main" id="{F217DB97-5615-43E8-AF59-91A589156B7F}"/>
                </a:ext>
              </a:extLst>
            </p:cNvPr>
            <p:cNvSpPr/>
            <p:nvPr/>
          </p:nvSpPr>
          <p:spPr bwMode="auto">
            <a:xfrm>
              <a:off x="4268788" y="1836738"/>
              <a:ext cx="141288"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íṥḷîḋê">
              <a:extLst>
                <a:ext uri="{FF2B5EF4-FFF2-40B4-BE49-F238E27FC236}">
                  <a16:creationId xmlns:a16="http://schemas.microsoft.com/office/drawing/2014/main" id="{71D13053-7968-4E6D-94A5-25D305A52689}"/>
                </a:ext>
              </a:extLst>
            </p:cNvPr>
            <p:cNvSpPr/>
            <p:nvPr/>
          </p:nvSpPr>
          <p:spPr bwMode="auto">
            <a:xfrm>
              <a:off x="4440238" y="1363663"/>
              <a:ext cx="142875" cy="150813"/>
            </a:xfrm>
            <a:custGeom>
              <a:avLst/>
              <a:gdLst>
                <a:gd name="T0" fmla="*/ 1 w 53"/>
                <a:gd name="T1" fmla="*/ 27 h 56"/>
                <a:gd name="T2" fmla="*/ 25 w 53"/>
                <a:gd name="T3" fmla="*/ 1 h 56"/>
                <a:gd name="T4" fmla="*/ 28 w 53"/>
                <a:gd name="T5" fmla="*/ 1 h 56"/>
                <a:gd name="T6" fmla="*/ 52 w 53"/>
                <a:gd name="T7" fmla="*/ 27 h 56"/>
                <a:gd name="T8" fmla="*/ 52 w 53"/>
                <a:gd name="T9" fmla="*/ 29 h 56"/>
                <a:gd name="T10" fmla="*/ 28 w 53"/>
                <a:gd name="T11" fmla="*/ 55 h 56"/>
                <a:gd name="T12" fmla="*/ 25 w 53"/>
                <a:gd name="T13" fmla="*/ 55 h 56"/>
                <a:gd name="T14" fmla="*/ 1 w 53"/>
                <a:gd name="T15" fmla="*/ 29 h 56"/>
                <a:gd name="T16" fmla="*/ 1 w 53"/>
                <a:gd name="T17" fmla="*/ 2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56">
                  <a:moveTo>
                    <a:pt x="1" y="27"/>
                  </a:moveTo>
                  <a:cubicBezTo>
                    <a:pt x="12" y="22"/>
                    <a:pt x="21" y="12"/>
                    <a:pt x="25" y="1"/>
                  </a:cubicBezTo>
                  <a:cubicBezTo>
                    <a:pt x="26" y="0"/>
                    <a:pt x="27" y="0"/>
                    <a:pt x="28" y="1"/>
                  </a:cubicBezTo>
                  <a:cubicBezTo>
                    <a:pt x="32" y="12"/>
                    <a:pt x="41" y="22"/>
                    <a:pt x="52" y="27"/>
                  </a:cubicBezTo>
                  <a:cubicBezTo>
                    <a:pt x="53" y="27"/>
                    <a:pt x="53" y="29"/>
                    <a:pt x="52" y="29"/>
                  </a:cubicBezTo>
                  <a:cubicBezTo>
                    <a:pt x="41" y="34"/>
                    <a:pt x="32" y="43"/>
                    <a:pt x="28" y="55"/>
                  </a:cubicBezTo>
                  <a:cubicBezTo>
                    <a:pt x="27" y="56"/>
                    <a:pt x="26" y="56"/>
                    <a:pt x="25" y="55"/>
                  </a:cubicBezTo>
                  <a:cubicBezTo>
                    <a:pt x="21" y="43"/>
                    <a:pt x="12" y="34"/>
                    <a:pt x="1" y="29"/>
                  </a:cubicBezTo>
                  <a:cubicBezTo>
                    <a:pt x="0" y="29"/>
                    <a:pt x="0" y="27"/>
                    <a:pt x="1" y="27"/>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ṧḷíde">
              <a:extLst>
                <a:ext uri="{FF2B5EF4-FFF2-40B4-BE49-F238E27FC236}">
                  <a16:creationId xmlns:a16="http://schemas.microsoft.com/office/drawing/2014/main" id="{0CE80850-D3B9-49A4-B407-1A2B7B0E4631}"/>
                </a:ext>
              </a:extLst>
            </p:cNvPr>
            <p:cNvSpPr/>
            <p:nvPr/>
          </p:nvSpPr>
          <p:spPr bwMode="auto">
            <a:xfrm>
              <a:off x="4048126" y="1485901"/>
              <a:ext cx="203200" cy="219075"/>
            </a:xfrm>
            <a:custGeom>
              <a:avLst/>
              <a:gdLst>
                <a:gd name="T0" fmla="*/ 1 w 76"/>
                <a:gd name="T1" fmla="*/ 40 h 82"/>
                <a:gd name="T2" fmla="*/ 36 w 76"/>
                <a:gd name="T3" fmla="*/ 2 h 82"/>
                <a:gd name="T4" fmla="*/ 40 w 76"/>
                <a:gd name="T5" fmla="*/ 2 h 82"/>
                <a:gd name="T6" fmla="*/ 75 w 76"/>
                <a:gd name="T7" fmla="*/ 40 h 82"/>
                <a:gd name="T8" fmla="*/ 75 w 76"/>
                <a:gd name="T9" fmla="*/ 43 h 82"/>
                <a:gd name="T10" fmla="*/ 40 w 76"/>
                <a:gd name="T11" fmla="*/ 81 h 82"/>
                <a:gd name="T12" fmla="*/ 36 w 76"/>
                <a:gd name="T13" fmla="*/ 81 h 82"/>
                <a:gd name="T14" fmla="*/ 1 w 76"/>
                <a:gd name="T15" fmla="*/ 43 h 82"/>
                <a:gd name="T16" fmla="*/ 1 w 76"/>
                <a:gd name="T17"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82">
                  <a:moveTo>
                    <a:pt x="1" y="40"/>
                  </a:moveTo>
                  <a:cubicBezTo>
                    <a:pt x="18" y="33"/>
                    <a:pt x="30" y="19"/>
                    <a:pt x="36" y="2"/>
                  </a:cubicBezTo>
                  <a:cubicBezTo>
                    <a:pt x="37" y="0"/>
                    <a:pt x="39" y="0"/>
                    <a:pt x="40" y="2"/>
                  </a:cubicBezTo>
                  <a:cubicBezTo>
                    <a:pt x="46" y="19"/>
                    <a:pt x="59" y="33"/>
                    <a:pt x="75" y="40"/>
                  </a:cubicBezTo>
                  <a:cubicBezTo>
                    <a:pt x="76" y="40"/>
                    <a:pt x="76" y="42"/>
                    <a:pt x="75" y="43"/>
                  </a:cubicBezTo>
                  <a:cubicBezTo>
                    <a:pt x="59" y="50"/>
                    <a:pt x="46" y="64"/>
                    <a:pt x="40" y="81"/>
                  </a:cubicBezTo>
                  <a:cubicBezTo>
                    <a:pt x="39" y="82"/>
                    <a:pt x="37" y="82"/>
                    <a:pt x="36" y="81"/>
                  </a:cubicBezTo>
                  <a:cubicBezTo>
                    <a:pt x="30" y="64"/>
                    <a:pt x="18" y="50"/>
                    <a:pt x="1" y="43"/>
                  </a:cubicBezTo>
                  <a:cubicBezTo>
                    <a:pt x="0" y="42"/>
                    <a:pt x="0" y="40"/>
                    <a:pt x="1" y="40"/>
                  </a:cubicBezTo>
                  <a:close/>
                </a:path>
              </a:pathLst>
            </a:custGeom>
            <a:solidFill>
              <a:srgbClr val="E7E7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ïşḷídè">
              <a:extLst>
                <a:ext uri="{FF2B5EF4-FFF2-40B4-BE49-F238E27FC236}">
                  <a16:creationId xmlns:a16="http://schemas.microsoft.com/office/drawing/2014/main" id="{9B1B8DC6-7F4A-46A4-8E21-86AEF59E0217}"/>
                </a:ext>
              </a:extLst>
            </p:cNvPr>
            <p:cNvSpPr/>
            <p:nvPr/>
          </p:nvSpPr>
          <p:spPr bwMode="auto">
            <a:xfrm>
              <a:off x="5141913" y="2266951"/>
              <a:ext cx="1978025" cy="1223963"/>
            </a:xfrm>
            <a:custGeom>
              <a:avLst/>
              <a:gdLst>
                <a:gd name="T0" fmla="*/ 736 w 736"/>
                <a:gd name="T1" fmla="*/ 456 h 456"/>
                <a:gd name="T2" fmla="*/ 0 w 736"/>
                <a:gd name="T3" fmla="*/ 456 h 456"/>
                <a:gd name="T4" fmla="*/ 0 w 736"/>
                <a:gd name="T5" fmla="*/ 16 h 456"/>
                <a:gd name="T6" fmla="*/ 16 w 736"/>
                <a:gd name="T7" fmla="*/ 0 h 456"/>
                <a:gd name="T8" fmla="*/ 720 w 736"/>
                <a:gd name="T9" fmla="*/ 0 h 456"/>
                <a:gd name="T10" fmla="*/ 736 w 736"/>
                <a:gd name="T11" fmla="*/ 16 h 456"/>
                <a:gd name="T12" fmla="*/ 736 w 736"/>
                <a:gd name="T13" fmla="*/ 456 h 456"/>
              </a:gdLst>
              <a:ahLst/>
              <a:cxnLst>
                <a:cxn ang="0">
                  <a:pos x="T0" y="T1"/>
                </a:cxn>
                <a:cxn ang="0">
                  <a:pos x="T2" y="T3"/>
                </a:cxn>
                <a:cxn ang="0">
                  <a:pos x="T4" y="T5"/>
                </a:cxn>
                <a:cxn ang="0">
                  <a:pos x="T6" y="T7"/>
                </a:cxn>
                <a:cxn ang="0">
                  <a:pos x="T8" y="T9"/>
                </a:cxn>
                <a:cxn ang="0">
                  <a:pos x="T10" y="T11"/>
                </a:cxn>
                <a:cxn ang="0">
                  <a:pos x="T12" y="T13"/>
                </a:cxn>
              </a:cxnLst>
              <a:rect l="0" t="0" r="r" b="b"/>
              <a:pathLst>
                <a:path w="736" h="456">
                  <a:moveTo>
                    <a:pt x="736" y="456"/>
                  </a:moveTo>
                  <a:cubicBezTo>
                    <a:pt x="0" y="456"/>
                    <a:pt x="0" y="456"/>
                    <a:pt x="0" y="456"/>
                  </a:cubicBezTo>
                  <a:cubicBezTo>
                    <a:pt x="0" y="16"/>
                    <a:pt x="0" y="16"/>
                    <a:pt x="0" y="16"/>
                  </a:cubicBezTo>
                  <a:cubicBezTo>
                    <a:pt x="0" y="7"/>
                    <a:pt x="7" y="0"/>
                    <a:pt x="16" y="0"/>
                  </a:cubicBezTo>
                  <a:cubicBezTo>
                    <a:pt x="720" y="0"/>
                    <a:pt x="720" y="0"/>
                    <a:pt x="720" y="0"/>
                  </a:cubicBezTo>
                  <a:cubicBezTo>
                    <a:pt x="729" y="0"/>
                    <a:pt x="736" y="7"/>
                    <a:pt x="736" y="16"/>
                  </a:cubicBezTo>
                  <a:lnTo>
                    <a:pt x="736" y="456"/>
                  </a:lnTo>
                  <a:close/>
                </a:path>
              </a:pathLst>
            </a:custGeom>
            <a:solidFill>
              <a:srgbClr val="1D24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şḻîde">
              <a:extLst>
                <a:ext uri="{FF2B5EF4-FFF2-40B4-BE49-F238E27FC236}">
                  <a16:creationId xmlns:a16="http://schemas.microsoft.com/office/drawing/2014/main" id="{7B9B8675-1954-4933-B48D-C2121076D753}"/>
                </a:ext>
              </a:extLst>
            </p:cNvPr>
            <p:cNvSpPr/>
            <p:nvPr/>
          </p:nvSpPr>
          <p:spPr bwMode="auto">
            <a:xfrm>
              <a:off x="4926013" y="3479801"/>
              <a:ext cx="2322513" cy="698500"/>
            </a:xfrm>
            <a:custGeom>
              <a:avLst/>
              <a:gdLst>
                <a:gd name="T0" fmla="*/ 1463 w 1463"/>
                <a:gd name="T1" fmla="*/ 440 h 440"/>
                <a:gd name="T2" fmla="*/ 0 w 1463"/>
                <a:gd name="T3" fmla="*/ 440 h 440"/>
                <a:gd name="T4" fmla="*/ 136 w 1463"/>
                <a:gd name="T5" fmla="*/ 0 h 440"/>
                <a:gd name="T6" fmla="*/ 1382 w 1463"/>
                <a:gd name="T7" fmla="*/ 0 h 440"/>
                <a:gd name="T8" fmla="*/ 1463 w 1463"/>
                <a:gd name="T9" fmla="*/ 440 h 440"/>
              </a:gdLst>
              <a:ahLst/>
              <a:cxnLst>
                <a:cxn ang="0">
                  <a:pos x="T0" y="T1"/>
                </a:cxn>
                <a:cxn ang="0">
                  <a:pos x="T2" y="T3"/>
                </a:cxn>
                <a:cxn ang="0">
                  <a:pos x="T4" y="T5"/>
                </a:cxn>
                <a:cxn ang="0">
                  <a:pos x="T6" y="T7"/>
                </a:cxn>
                <a:cxn ang="0">
                  <a:pos x="T8" y="T9"/>
                </a:cxn>
              </a:cxnLst>
              <a:rect l="0" t="0" r="r" b="b"/>
              <a:pathLst>
                <a:path w="1463" h="440">
                  <a:moveTo>
                    <a:pt x="1463" y="440"/>
                  </a:moveTo>
                  <a:lnTo>
                    <a:pt x="0" y="440"/>
                  </a:lnTo>
                  <a:lnTo>
                    <a:pt x="136" y="0"/>
                  </a:lnTo>
                  <a:lnTo>
                    <a:pt x="1382" y="0"/>
                  </a:lnTo>
                  <a:lnTo>
                    <a:pt x="1463" y="440"/>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ïŝ1ídè">
              <a:extLst>
                <a:ext uri="{FF2B5EF4-FFF2-40B4-BE49-F238E27FC236}">
                  <a16:creationId xmlns:a16="http://schemas.microsoft.com/office/drawing/2014/main" id="{DAB2F532-9D32-4671-A16D-398CAFBFFC0A}"/>
                </a:ext>
              </a:extLst>
            </p:cNvPr>
            <p:cNvSpPr/>
            <p:nvPr/>
          </p:nvSpPr>
          <p:spPr bwMode="auto">
            <a:xfrm>
              <a:off x="5222876" y="2352676"/>
              <a:ext cx="1816100" cy="1041400"/>
            </a:xfrm>
            <a:prstGeom prst="rect">
              <a:avLst/>
            </a:prstGeom>
            <a:solidFill>
              <a:srgbClr val="D9E0F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1" name="i$ľiḑe">
              <a:extLst>
                <a:ext uri="{FF2B5EF4-FFF2-40B4-BE49-F238E27FC236}">
                  <a16:creationId xmlns:a16="http://schemas.microsoft.com/office/drawing/2014/main" id="{E2F70B15-B090-4979-8067-88C7660F8860}"/>
                </a:ext>
              </a:extLst>
            </p:cNvPr>
            <p:cNvSpPr/>
            <p:nvPr/>
          </p:nvSpPr>
          <p:spPr bwMode="auto">
            <a:xfrm>
              <a:off x="4926013" y="4178301"/>
              <a:ext cx="2322513" cy="85725"/>
            </a:xfrm>
            <a:prstGeom prst="rect">
              <a:avLst/>
            </a:prstGeom>
            <a:solidFill>
              <a:srgbClr val="ADBD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2" name="ïṩḻîďe">
              <a:extLst>
                <a:ext uri="{FF2B5EF4-FFF2-40B4-BE49-F238E27FC236}">
                  <a16:creationId xmlns:a16="http://schemas.microsoft.com/office/drawing/2014/main" id="{8E492181-F14B-481C-ADE5-BFB77D04DB4E}"/>
                </a:ext>
              </a:extLst>
            </p:cNvPr>
            <p:cNvSpPr/>
            <p:nvPr/>
          </p:nvSpPr>
          <p:spPr bwMode="auto">
            <a:xfrm>
              <a:off x="5216526" y="3576638"/>
              <a:ext cx="1763713" cy="496888"/>
            </a:xfrm>
            <a:custGeom>
              <a:avLst/>
              <a:gdLst>
                <a:gd name="T0" fmla="*/ 1111 w 1111"/>
                <a:gd name="T1" fmla="*/ 313 h 313"/>
                <a:gd name="T2" fmla="*/ 0 w 1111"/>
                <a:gd name="T3" fmla="*/ 313 h 313"/>
                <a:gd name="T4" fmla="*/ 90 w 1111"/>
                <a:gd name="T5" fmla="*/ 0 h 313"/>
                <a:gd name="T6" fmla="*/ 1064 w 1111"/>
                <a:gd name="T7" fmla="*/ 0 h 313"/>
                <a:gd name="T8" fmla="*/ 1111 w 1111"/>
                <a:gd name="T9" fmla="*/ 313 h 313"/>
              </a:gdLst>
              <a:ahLst/>
              <a:cxnLst>
                <a:cxn ang="0">
                  <a:pos x="T0" y="T1"/>
                </a:cxn>
                <a:cxn ang="0">
                  <a:pos x="T2" y="T3"/>
                </a:cxn>
                <a:cxn ang="0">
                  <a:pos x="T4" y="T5"/>
                </a:cxn>
                <a:cxn ang="0">
                  <a:pos x="T6" y="T7"/>
                </a:cxn>
                <a:cxn ang="0">
                  <a:pos x="T8" y="T9"/>
                </a:cxn>
              </a:cxnLst>
              <a:rect l="0" t="0" r="r" b="b"/>
              <a:pathLst>
                <a:path w="1111" h="313">
                  <a:moveTo>
                    <a:pt x="1111" y="313"/>
                  </a:moveTo>
                  <a:lnTo>
                    <a:pt x="0" y="313"/>
                  </a:lnTo>
                  <a:lnTo>
                    <a:pt x="90" y="0"/>
                  </a:lnTo>
                  <a:lnTo>
                    <a:pt x="1064" y="0"/>
                  </a:lnTo>
                  <a:lnTo>
                    <a:pt x="1111" y="313"/>
                  </a:ln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iṡļïḍe">
              <a:extLst>
                <a:ext uri="{FF2B5EF4-FFF2-40B4-BE49-F238E27FC236}">
                  <a16:creationId xmlns:a16="http://schemas.microsoft.com/office/drawing/2014/main" id="{DA8F3FD6-8154-4944-A420-FF7EC47934D7}"/>
                </a:ext>
              </a:extLst>
            </p:cNvPr>
            <p:cNvSpPr/>
            <p:nvPr/>
          </p:nvSpPr>
          <p:spPr bwMode="auto">
            <a:xfrm>
              <a:off x="5176838" y="36385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sḻïḋe">
              <a:extLst>
                <a:ext uri="{FF2B5EF4-FFF2-40B4-BE49-F238E27FC236}">
                  <a16:creationId xmlns:a16="http://schemas.microsoft.com/office/drawing/2014/main" id="{C99C1DE8-802B-4505-A1DF-A4FCCEA9A82C}"/>
                </a:ext>
              </a:extLst>
            </p:cNvPr>
            <p:cNvSpPr/>
            <p:nvPr/>
          </p:nvSpPr>
          <p:spPr bwMode="auto">
            <a:xfrm>
              <a:off x="5176838" y="37782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ŝľíḓé">
              <a:extLst>
                <a:ext uri="{FF2B5EF4-FFF2-40B4-BE49-F238E27FC236}">
                  <a16:creationId xmlns:a16="http://schemas.microsoft.com/office/drawing/2014/main" id="{F5D4FD7E-6C4D-4251-8B15-89B1D495A1D8}"/>
                </a:ext>
              </a:extLst>
            </p:cNvPr>
            <p:cNvSpPr/>
            <p:nvPr/>
          </p:nvSpPr>
          <p:spPr bwMode="auto">
            <a:xfrm>
              <a:off x="5176838" y="3917951"/>
              <a:ext cx="1887538" cy="77788"/>
            </a:xfrm>
            <a:custGeom>
              <a:avLst/>
              <a:gdLst>
                <a:gd name="T0" fmla="*/ 697 w 702"/>
                <a:gd name="T1" fmla="*/ 9 h 29"/>
                <a:gd name="T2" fmla="*/ 355 w 702"/>
                <a:gd name="T3" fmla="*/ 19 h 29"/>
                <a:gd name="T4" fmla="*/ 7 w 702"/>
                <a:gd name="T5" fmla="*/ 1 h 29"/>
                <a:gd name="T6" fmla="*/ 5 w 702"/>
                <a:gd name="T7" fmla="*/ 9 h 29"/>
                <a:gd name="T8" fmla="*/ 347 w 702"/>
                <a:gd name="T9" fmla="*/ 27 h 29"/>
                <a:gd name="T10" fmla="*/ 697 w 702"/>
                <a:gd name="T11" fmla="*/ 17 h 29"/>
                <a:gd name="T12" fmla="*/ 697 w 702"/>
                <a:gd name="T13" fmla="*/ 9 h 29"/>
              </a:gdLst>
              <a:ahLst/>
              <a:cxnLst>
                <a:cxn ang="0">
                  <a:pos x="T0" y="T1"/>
                </a:cxn>
                <a:cxn ang="0">
                  <a:pos x="T2" y="T3"/>
                </a:cxn>
                <a:cxn ang="0">
                  <a:pos x="T4" y="T5"/>
                </a:cxn>
                <a:cxn ang="0">
                  <a:pos x="T6" y="T7"/>
                </a:cxn>
                <a:cxn ang="0">
                  <a:pos x="T8" y="T9"/>
                </a:cxn>
                <a:cxn ang="0">
                  <a:pos x="T10" y="T11"/>
                </a:cxn>
                <a:cxn ang="0">
                  <a:pos x="T12" y="T13"/>
                </a:cxn>
              </a:cxnLst>
              <a:rect l="0" t="0" r="r" b="b"/>
              <a:pathLst>
                <a:path w="702" h="29">
                  <a:moveTo>
                    <a:pt x="697" y="9"/>
                  </a:moveTo>
                  <a:cubicBezTo>
                    <a:pt x="583" y="15"/>
                    <a:pt x="469" y="18"/>
                    <a:pt x="355" y="19"/>
                  </a:cubicBezTo>
                  <a:cubicBezTo>
                    <a:pt x="239" y="21"/>
                    <a:pt x="122" y="20"/>
                    <a:pt x="7" y="1"/>
                  </a:cubicBezTo>
                  <a:cubicBezTo>
                    <a:pt x="2" y="0"/>
                    <a:pt x="0" y="8"/>
                    <a:pt x="5" y="9"/>
                  </a:cubicBezTo>
                  <a:cubicBezTo>
                    <a:pt x="118" y="27"/>
                    <a:pt x="232" y="29"/>
                    <a:pt x="347" y="27"/>
                  </a:cubicBezTo>
                  <a:cubicBezTo>
                    <a:pt x="463" y="26"/>
                    <a:pt x="580" y="23"/>
                    <a:pt x="697" y="17"/>
                  </a:cubicBezTo>
                  <a:cubicBezTo>
                    <a:pt x="702" y="17"/>
                    <a:pt x="702" y="9"/>
                    <a:pt x="697" y="9"/>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ṣḷíḋê">
              <a:extLst>
                <a:ext uri="{FF2B5EF4-FFF2-40B4-BE49-F238E27FC236}">
                  <a16:creationId xmlns:a16="http://schemas.microsoft.com/office/drawing/2014/main" id="{DD0FFEFE-46B8-4D59-A059-1D606636377B}"/>
                </a:ext>
              </a:extLst>
            </p:cNvPr>
            <p:cNvSpPr/>
            <p:nvPr/>
          </p:nvSpPr>
          <p:spPr bwMode="auto">
            <a:xfrm>
              <a:off x="5410201" y="3519488"/>
              <a:ext cx="150813" cy="596900"/>
            </a:xfrm>
            <a:custGeom>
              <a:avLst/>
              <a:gdLst>
                <a:gd name="T0" fmla="*/ 47 w 56"/>
                <a:gd name="T1" fmla="*/ 5 h 222"/>
                <a:gd name="T2" fmla="*/ 1 w 56"/>
                <a:gd name="T3" fmla="*/ 215 h 222"/>
                <a:gd name="T4" fmla="*/ 9 w 56"/>
                <a:gd name="T5" fmla="*/ 217 h 222"/>
                <a:gd name="T6" fmla="*/ 55 w 56"/>
                <a:gd name="T7" fmla="*/ 7 h 222"/>
                <a:gd name="T8" fmla="*/ 47 w 56"/>
                <a:gd name="T9" fmla="*/ 5 h 222"/>
              </a:gdLst>
              <a:ahLst/>
              <a:cxnLst>
                <a:cxn ang="0">
                  <a:pos x="T0" y="T1"/>
                </a:cxn>
                <a:cxn ang="0">
                  <a:pos x="T2" y="T3"/>
                </a:cxn>
                <a:cxn ang="0">
                  <a:pos x="T4" y="T5"/>
                </a:cxn>
                <a:cxn ang="0">
                  <a:pos x="T6" y="T7"/>
                </a:cxn>
                <a:cxn ang="0">
                  <a:pos x="T8" y="T9"/>
                </a:cxn>
              </a:cxnLst>
              <a:rect l="0" t="0" r="r" b="b"/>
              <a:pathLst>
                <a:path w="56" h="222">
                  <a:moveTo>
                    <a:pt x="47" y="5"/>
                  </a:moveTo>
                  <a:cubicBezTo>
                    <a:pt x="29" y="74"/>
                    <a:pt x="14" y="144"/>
                    <a:pt x="1" y="215"/>
                  </a:cubicBezTo>
                  <a:cubicBezTo>
                    <a:pt x="0" y="220"/>
                    <a:pt x="8" y="222"/>
                    <a:pt x="9" y="217"/>
                  </a:cubicBezTo>
                  <a:cubicBezTo>
                    <a:pt x="21" y="146"/>
                    <a:pt x="37" y="76"/>
                    <a:pt x="55" y="7"/>
                  </a:cubicBezTo>
                  <a:cubicBezTo>
                    <a:pt x="56" y="2"/>
                    <a:pt x="48" y="0"/>
                    <a:pt x="47"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îṧľîḑé">
              <a:extLst>
                <a:ext uri="{FF2B5EF4-FFF2-40B4-BE49-F238E27FC236}">
                  <a16:creationId xmlns:a16="http://schemas.microsoft.com/office/drawing/2014/main" id="{F61248BD-EC87-49F3-8EE2-83560469C1FD}"/>
                </a:ext>
              </a:extLst>
            </p:cNvPr>
            <p:cNvSpPr/>
            <p:nvPr/>
          </p:nvSpPr>
          <p:spPr bwMode="auto">
            <a:xfrm>
              <a:off x="5646738" y="3519488"/>
              <a:ext cx="119063" cy="596900"/>
            </a:xfrm>
            <a:custGeom>
              <a:avLst/>
              <a:gdLst>
                <a:gd name="T0" fmla="*/ 36 w 44"/>
                <a:gd name="T1" fmla="*/ 5 h 222"/>
                <a:gd name="T2" fmla="*/ 1 w 44"/>
                <a:gd name="T3" fmla="*/ 214 h 222"/>
                <a:gd name="T4" fmla="*/ 8 w 44"/>
                <a:gd name="T5" fmla="*/ 217 h 222"/>
                <a:gd name="T6" fmla="*/ 43 w 44"/>
                <a:gd name="T7" fmla="*/ 7 h 222"/>
                <a:gd name="T8" fmla="*/ 36 w 44"/>
                <a:gd name="T9" fmla="*/ 5 h 222"/>
              </a:gdLst>
              <a:ahLst/>
              <a:cxnLst>
                <a:cxn ang="0">
                  <a:pos x="T0" y="T1"/>
                </a:cxn>
                <a:cxn ang="0">
                  <a:pos x="T2" y="T3"/>
                </a:cxn>
                <a:cxn ang="0">
                  <a:pos x="T4" y="T5"/>
                </a:cxn>
                <a:cxn ang="0">
                  <a:pos x="T6" y="T7"/>
                </a:cxn>
                <a:cxn ang="0">
                  <a:pos x="T8" y="T9"/>
                </a:cxn>
              </a:cxnLst>
              <a:rect l="0" t="0" r="r" b="b"/>
              <a:pathLst>
                <a:path w="44" h="222">
                  <a:moveTo>
                    <a:pt x="36" y="5"/>
                  </a:moveTo>
                  <a:cubicBezTo>
                    <a:pt x="23" y="75"/>
                    <a:pt x="11" y="145"/>
                    <a:pt x="1" y="214"/>
                  </a:cubicBezTo>
                  <a:cubicBezTo>
                    <a:pt x="0" y="220"/>
                    <a:pt x="7" y="222"/>
                    <a:pt x="8" y="217"/>
                  </a:cubicBezTo>
                  <a:cubicBezTo>
                    <a:pt x="19" y="147"/>
                    <a:pt x="30" y="77"/>
                    <a:pt x="43" y="7"/>
                  </a:cubicBezTo>
                  <a:cubicBezTo>
                    <a:pt x="44" y="2"/>
                    <a:pt x="37" y="0"/>
                    <a:pt x="3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š1îḍé">
              <a:extLst>
                <a:ext uri="{FF2B5EF4-FFF2-40B4-BE49-F238E27FC236}">
                  <a16:creationId xmlns:a16="http://schemas.microsoft.com/office/drawing/2014/main" id="{9D1DE02C-8D2E-4F80-9271-9AC443AB7D0A}"/>
                </a:ext>
              </a:extLst>
            </p:cNvPr>
            <p:cNvSpPr/>
            <p:nvPr/>
          </p:nvSpPr>
          <p:spPr bwMode="auto">
            <a:xfrm>
              <a:off x="5921376" y="3533776"/>
              <a:ext cx="26988" cy="20638"/>
            </a:xfrm>
            <a:custGeom>
              <a:avLst/>
              <a:gdLst>
                <a:gd name="T0" fmla="*/ 5 w 10"/>
                <a:gd name="T1" fmla="*/ 0 h 8"/>
                <a:gd name="T2" fmla="*/ 5 w 10"/>
                <a:gd name="T3" fmla="*/ 8 h 8"/>
                <a:gd name="T4" fmla="*/ 5 w 10"/>
                <a:gd name="T5" fmla="*/ 0 h 8"/>
              </a:gdLst>
              <a:ahLst/>
              <a:cxnLst>
                <a:cxn ang="0">
                  <a:pos x="T0" y="T1"/>
                </a:cxn>
                <a:cxn ang="0">
                  <a:pos x="T2" y="T3"/>
                </a:cxn>
                <a:cxn ang="0">
                  <a:pos x="T4" y="T5"/>
                </a:cxn>
              </a:cxnLst>
              <a:rect l="0" t="0" r="r" b="b"/>
              <a:pathLst>
                <a:path w="10" h="8">
                  <a:moveTo>
                    <a:pt x="5" y="0"/>
                  </a:moveTo>
                  <a:cubicBezTo>
                    <a:pt x="0" y="0"/>
                    <a:pt x="0" y="8"/>
                    <a:pt x="5" y="8"/>
                  </a:cubicBezTo>
                  <a:cubicBezTo>
                    <a:pt x="10" y="8"/>
                    <a:pt x="10" y="0"/>
                    <a:pt x="5" y="0"/>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slïḓê">
              <a:extLst>
                <a:ext uri="{FF2B5EF4-FFF2-40B4-BE49-F238E27FC236}">
                  <a16:creationId xmlns:a16="http://schemas.microsoft.com/office/drawing/2014/main" id="{F3744138-F4F4-47CB-A233-6A9126D2C4AE}"/>
                </a:ext>
              </a:extLst>
            </p:cNvPr>
            <p:cNvSpPr/>
            <p:nvPr/>
          </p:nvSpPr>
          <p:spPr bwMode="auto">
            <a:xfrm>
              <a:off x="5824538" y="3519488"/>
              <a:ext cx="101600" cy="631825"/>
            </a:xfrm>
            <a:custGeom>
              <a:avLst/>
              <a:gdLst>
                <a:gd name="T0" fmla="*/ 30 w 38"/>
                <a:gd name="T1" fmla="*/ 5 h 235"/>
                <a:gd name="T2" fmla="*/ 1 w 38"/>
                <a:gd name="T3" fmla="*/ 230 h 235"/>
                <a:gd name="T4" fmla="*/ 9 w 38"/>
                <a:gd name="T5" fmla="*/ 230 h 235"/>
                <a:gd name="T6" fmla="*/ 38 w 38"/>
                <a:gd name="T7" fmla="*/ 7 h 235"/>
                <a:gd name="T8" fmla="*/ 30 w 38"/>
                <a:gd name="T9" fmla="*/ 5 h 235"/>
              </a:gdLst>
              <a:ahLst/>
              <a:cxnLst>
                <a:cxn ang="0">
                  <a:pos x="T0" y="T1"/>
                </a:cxn>
                <a:cxn ang="0">
                  <a:pos x="T2" y="T3"/>
                </a:cxn>
                <a:cxn ang="0">
                  <a:pos x="T4" y="T5"/>
                </a:cxn>
                <a:cxn ang="0">
                  <a:pos x="T6" y="T7"/>
                </a:cxn>
                <a:cxn ang="0">
                  <a:pos x="T8" y="T9"/>
                </a:cxn>
              </a:cxnLst>
              <a:rect l="0" t="0" r="r" b="b"/>
              <a:pathLst>
                <a:path w="38" h="235">
                  <a:moveTo>
                    <a:pt x="30" y="5"/>
                  </a:moveTo>
                  <a:cubicBezTo>
                    <a:pt x="19" y="80"/>
                    <a:pt x="9" y="155"/>
                    <a:pt x="1" y="230"/>
                  </a:cubicBezTo>
                  <a:cubicBezTo>
                    <a:pt x="0" y="235"/>
                    <a:pt x="8" y="235"/>
                    <a:pt x="9" y="230"/>
                  </a:cubicBezTo>
                  <a:cubicBezTo>
                    <a:pt x="17" y="156"/>
                    <a:pt x="27" y="81"/>
                    <a:pt x="38" y="7"/>
                  </a:cubicBezTo>
                  <a:cubicBezTo>
                    <a:pt x="38" y="2"/>
                    <a:pt x="31" y="0"/>
                    <a:pt x="30"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1íḑê">
              <a:extLst>
                <a:ext uri="{FF2B5EF4-FFF2-40B4-BE49-F238E27FC236}">
                  <a16:creationId xmlns:a16="http://schemas.microsoft.com/office/drawing/2014/main" id="{E9D06D39-D3B3-40E0-96CD-A73CFBB0C60B}"/>
                </a:ext>
              </a:extLst>
            </p:cNvPr>
            <p:cNvSpPr/>
            <p:nvPr/>
          </p:nvSpPr>
          <p:spPr bwMode="auto">
            <a:xfrm>
              <a:off x="6072188" y="3511551"/>
              <a:ext cx="46038" cy="647700"/>
            </a:xfrm>
            <a:custGeom>
              <a:avLst/>
              <a:gdLst>
                <a:gd name="T0" fmla="*/ 16 w 17"/>
                <a:gd name="T1" fmla="*/ 5 h 241"/>
                <a:gd name="T2" fmla="*/ 8 w 17"/>
                <a:gd name="T3" fmla="*/ 5 h 241"/>
                <a:gd name="T4" fmla="*/ 2 w 17"/>
                <a:gd name="T5" fmla="*/ 236 h 241"/>
                <a:gd name="T6" fmla="*/ 10 w 17"/>
                <a:gd name="T7" fmla="*/ 236 h 241"/>
                <a:gd name="T8" fmla="*/ 16 w 17"/>
                <a:gd name="T9" fmla="*/ 5 h 241"/>
              </a:gdLst>
              <a:ahLst/>
              <a:cxnLst>
                <a:cxn ang="0">
                  <a:pos x="T0" y="T1"/>
                </a:cxn>
                <a:cxn ang="0">
                  <a:pos x="T2" y="T3"/>
                </a:cxn>
                <a:cxn ang="0">
                  <a:pos x="T4" y="T5"/>
                </a:cxn>
                <a:cxn ang="0">
                  <a:pos x="T6" y="T7"/>
                </a:cxn>
                <a:cxn ang="0">
                  <a:pos x="T8" y="T9"/>
                </a:cxn>
              </a:cxnLst>
              <a:rect l="0" t="0" r="r" b="b"/>
              <a:pathLst>
                <a:path w="17" h="241">
                  <a:moveTo>
                    <a:pt x="16" y="5"/>
                  </a:moveTo>
                  <a:cubicBezTo>
                    <a:pt x="17" y="0"/>
                    <a:pt x="9" y="0"/>
                    <a:pt x="8" y="5"/>
                  </a:cubicBezTo>
                  <a:cubicBezTo>
                    <a:pt x="2" y="82"/>
                    <a:pt x="0" y="159"/>
                    <a:pt x="2" y="236"/>
                  </a:cubicBezTo>
                  <a:cubicBezTo>
                    <a:pt x="2" y="241"/>
                    <a:pt x="10" y="241"/>
                    <a:pt x="10" y="236"/>
                  </a:cubicBezTo>
                  <a:cubicBezTo>
                    <a:pt x="8" y="159"/>
                    <a:pt x="10" y="82"/>
                    <a:pt x="16"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ṩḷíďè">
              <a:extLst>
                <a:ext uri="{FF2B5EF4-FFF2-40B4-BE49-F238E27FC236}">
                  <a16:creationId xmlns:a16="http://schemas.microsoft.com/office/drawing/2014/main" id="{FC96B3B1-6DE9-40C6-8764-094F1D5CFEE4}"/>
                </a:ext>
              </a:extLst>
            </p:cNvPr>
            <p:cNvSpPr/>
            <p:nvPr/>
          </p:nvSpPr>
          <p:spPr bwMode="auto">
            <a:xfrm>
              <a:off x="6300788" y="3490913"/>
              <a:ext cx="26988" cy="649288"/>
            </a:xfrm>
            <a:custGeom>
              <a:avLst/>
              <a:gdLst>
                <a:gd name="T0" fmla="*/ 8 w 10"/>
                <a:gd name="T1" fmla="*/ 5 h 242"/>
                <a:gd name="T2" fmla="*/ 0 w 10"/>
                <a:gd name="T3" fmla="*/ 5 h 242"/>
                <a:gd name="T4" fmla="*/ 2 w 10"/>
                <a:gd name="T5" fmla="*/ 237 h 242"/>
                <a:gd name="T6" fmla="*/ 10 w 10"/>
                <a:gd name="T7" fmla="*/ 237 h 242"/>
                <a:gd name="T8" fmla="*/ 8 w 10"/>
                <a:gd name="T9" fmla="*/ 5 h 242"/>
              </a:gdLst>
              <a:ahLst/>
              <a:cxnLst>
                <a:cxn ang="0">
                  <a:pos x="T0" y="T1"/>
                </a:cxn>
                <a:cxn ang="0">
                  <a:pos x="T2" y="T3"/>
                </a:cxn>
                <a:cxn ang="0">
                  <a:pos x="T4" y="T5"/>
                </a:cxn>
                <a:cxn ang="0">
                  <a:pos x="T6" y="T7"/>
                </a:cxn>
                <a:cxn ang="0">
                  <a:pos x="T8" y="T9"/>
                </a:cxn>
              </a:cxnLst>
              <a:rect l="0" t="0" r="r" b="b"/>
              <a:pathLst>
                <a:path w="10" h="242">
                  <a:moveTo>
                    <a:pt x="8" y="5"/>
                  </a:moveTo>
                  <a:cubicBezTo>
                    <a:pt x="8" y="0"/>
                    <a:pt x="0" y="0"/>
                    <a:pt x="0" y="5"/>
                  </a:cubicBezTo>
                  <a:cubicBezTo>
                    <a:pt x="1" y="83"/>
                    <a:pt x="2" y="160"/>
                    <a:pt x="2" y="237"/>
                  </a:cubicBezTo>
                  <a:cubicBezTo>
                    <a:pt x="2" y="242"/>
                    <a:pt x="10" y="242"/>
                    <a:pt x="10" y="237"/>
                  </a:cubicBezTo>
                  <a:cubicBezTo>
                    <a:pt x="10" y="160"/>
                    <a:pt x="9" y="83"/>
                    <a:pt x="8"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ṣ1ïdé">
              <a:extLst>
                <a:ext uri="{FF2B5EF4-FFF2-40B4-BE49-F238E27FC236}">
                  <a16:creationId xmlns:a16="http://schemas.microsoft.com/office/drawing/2014/main" id="{9D743F1D-B710-444A-934C-159EADA3520D}"/>
                </a:ext>
              </a:extLst>
            </p:cNvPr>
            <p:cNvSpPr/>
            <p:nvPr/>
          </p:nvSpPr>
          <p:spPr bwMode="auto">
            <a:xfrm>
              <a:off x="6494463" y="3511551"/>
              <a:ext cx="96838" cy="636588"/>
            </a:xfrm>
            <a:custGeom>
              <a:avLst/>
              <a:gdLst>
                <a:gd name="T0" fmla="*/ 9 w 36"/>
                <a:gd name="T1" fmla="*/ 5 h 237"/>
                <a:gd name="T2" fmla="*/ 1 w 36"/>
                <a:gd name="T3" fmla="*/ 5 h 237"/>
                <a:gd name="T4" fmla="*/ 27 w 36"/>
                <a:gd name="T5" fmla="*/ 232 h 237"/>
                <a:gd name="T6" fmla="*/ 35 w 36"/>
                <a:gd name="T7" fmla="*/ 230 h 237"/>
                <a:gd name="T8" fmla="*/ 9 w 36"/>
                <a:gd name="T9" fmla="*/ 5 h 237"/>
              </a:gdLst>
              <a:ahLst/>
              <a:cxnLst>
                <a:cxn ang="0">
                  <a:pos x="T0" y="T1"/>
                </a:cxn>
                <a:cxn ang="0">
                  <a:pos x="T2" y="T3"/>
                </a:cxn>
                <a:cxn ang="0">
                  <a:pos x="T4" y="T5"/>
                </a:cxn>
                <a:cxn ang="0">
                  <a:pos x="T6" y="T7"/>
                </a:cxn>
                <a:cxn ang="0">
                  <a:pos x="T8" y="T9"/>
                </a:cxn>
              </a:cxnLst>
              <a:rect l="0" t="0" r="r" b="b"/>
              <a:pathLst>
                <a:path w="36" h="237">
                  <a:moveTo>
                    <a:pt x="9" y="5"/>
                  </a:moveTo>
                  <a:cubicBezTo>
                    <a:pt x="8" y="0"/>
                    <a:pt x="0" y="0"/>
                    <a:pt x="1" y="5"/>
                  </a:cubicBezTo>
                  <a:cubicBezTo>
                    <a:pt x="8" y="81"/>
                    <a:pt x="17" y="156"/>
                    <a:pt x="27" y="232"/>
                  </a:cubicBezTo>
                  <a:cubicBezTo>
                    <a:pt x="28" y="237"/>
                    <a:pt x="36" y="235"/>
                    <a:pt x="35" y="230"/>
                  </a:cubicBezTo>
                  <a:cubicBezTo>
                    <a:pt x="25" y="155"/>
                    <a:pt x="16" y="80"/>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îšļíḋè">
              <a:extLst>
                <a:ext uri="{FF2B5EF4-FFF2-40B4-BE49-F238E27FC236}">
                  <a16:creationId xmlns:a16="http://schemas.microsoft.com/office/drawing/2014/main" id="{1E6B6DCC-AC91-40B9-849E-EADBD2DFB375}"/>
                </a:ext>
              </a:extLst>
            </p:cNvPr>
            <p:cNvSpPr/>
            <p:nvPr/>
          </p:nvSpPr>
          <p:spPr bwMode="auto">
            <a:xfrm>
              <a:off x="6708776" y="3517901"/>
              <a:ext cx="92075" cy="611188"/>
            </a:xfrm>
            <a:custGeom>
              <a:avLst/>
              <a:gdLst>
                <a:gd name="T0" fmla="*/ 9 w 34"/>
                <a:gd name="T1" fmla="*/ 5 h 228"/>
                <a:gd name="T2" fmla="*/ 1 w 34"/>
                <a:gd name="T3" fmla="*/ 5 h 228"/>
                <a:gd name="T4" fmla="*/ 25 w 34"/>
                <a:gd name="T5" fmla="*/ 223 h 228"/>
                <a:gd name="T6" fmla="*/ 33 w 34"/>
                <a:gd name="T7" fmla="*/ 222 h 228"/>
                <a:gd name="T8" fmla="*/ 9 w 34"/>
                <a:gd name="T9" fmla="*/ 5 h 228"/>
              </a:gdLst>
              <a:ahLst/>
              <a:cxnLst>
                <a:cxn ang="0">
                  <a:pos x="T0" y="T1"/>
                </a:cxn>
                <a:cxn ang="0">
                  <a:pos x="T2" y="T3"/>
                </a:cxn>
                <a:cxn ang="0">
                  <a:pos x="T4" y="T5"/>
                </a:cxn>
                <a:cxn ang="0">
                  <a:pos x="T6" y="T7"/>
                </a:cxn>
                <a:cxn ang="0">
                  <a:pos x="T8" y="T9"/>
                </a:cxn>
              </a:cxnLst>
              <a:rect l="0" t="0" r="r" b="b"/>
              <a:pathLst>
                <a:path w="34" h="228">
                  <a:moveTo>
                    <a:pt x="9" y="5"/>
                  </a:moveTo>
                  <a:cubicBezTo>
                    <a:pt x="8" y="0"/>
                    <a:pt x="0" y="0"/>
                    <a:pt x="1" y="5"/>
                  </a:cubicBezTo>
                  <a:cubicBezTo>
                    <a:pt x="9" y="78"/>
                    <a:pt x="17" y="150"/>
                    <a:pt x="25" y="223"/>
                  </a:cubicBezTo>
                  <a:cubicBezTo>
                    <a:pt x="26" y="228"/>
                    <a:pt x="34" y="228"/>
                    <a:pt x="33" y="222"/>
                  </a:cubicBezTo>
                  <a:cubicBezTo>
                    <a:pt x="25" y="150"/>
                    <a:pt x="17" y="77"/>
                    <a:pt x="9" y="5"/>
                  </a:cubicBez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išlïḓé">
              <a:extLst>
                <a:ext uri="{FF2B5EF4-FFF2-40B4-BE49-F238E27FC236}">
                  <a16:creationId xmlns:a16="http://schemas.microsoft.com/office/drawing/2014/main" id="{4681AE9D-53D1-4B26-B1CA-80E1F0C5BBB3}"/>
                </a:ext>
              </a:extLst>
            </p:cNvPr>
            <p:cNvSpPr/>
            <p:nvPr/>
          </p:nvSpPr>
          <p:spPr bwMode="auto">
            <a:xfrm>
              <a:off x="5475288" y="2566988"/>
              <a:ext cx="1333500" cy="709613"/>
            </a:xfrm>
            <a:prstGeom prst="rect">
              <a:avLst/>
            </a:prstGeom>
            <a:solidFill>
              <a:srgbClr val="E3917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5" name="íŝḻïde">
              <a:extLst>
                <a:ext uri="{FF2B5EF4-FFF2-40B4-BE49-F238E27FC236}">
                  <a16:creationId xmlns:a16="http://schemas.microsoft.com/office/drawing/2014/main" id="{E008F43D-CAA3-40D1-8992-40101087779C}"/>
                </a:ext>
              </a:extLst>
            </p:cNvPr>
            <p:cNvSpPr/>
            <p:nvPr/>
          </p:nvSpPr>
          <p:spPr bwMode="auto">
            <a:xfrm>
              <a:off x="5475288" y="2470151"/>
              <a:ext cx="1333500" cy="128588"/>
            </a:xfrm>
            <a:prstGeom prst="rect">
              <a:avLst/>
            </a:prstGeom>
            <a:solidFill>
              <a:srgbClr val="8092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6" name="ïṩlîḋe">
              <a:extLst>
                <a:ext uri="{FF2B5EF4-FFF2-40B4-BE49-F238E27FC236}">
                  <a16:creationId xmlns:a16="http://schemas.microsoft.com/office/drawing/2014/main" id="{2F285052-1E98-41BB-B820-171854076297}"/>
                </a:ext>
              </a:extLst>
            </p:cNvPr>
            <p:cNvSpPr/>
            <p:nvPr/>
          </p:nvSpPr>
          <p:spPr bwMode="auto">
            <a:xfrm>
              <a:off x="6507163" y="2513013"/>
              <a:ext cx="53975" cy="53975"/>
            </a:xfrm>
            <a:prstGeom prst="ellipse">
              <a:avLst/>
            </a:pr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śḻîdê">
              <a:extLst>
                <a:ext uri="{FF2B5EF4-FFF2-40B4-BE49-F238E27FC236}">
                  <a16:creationId xmlns:a16="http://schemas.microsoft.com/office/drawing/2014/main" id="{4B431BD2-0D09-4218-B082-2AC6D78E9C0F}"/>
                </a:ext>
              </a:extLst>
            </p:cNvPr>
            <p:cNvSpPr/>
            <p:nvPr/>
          </p:nvSpPr>
          <p:spPr bwMode="auto">
            <a:xfrm>
              <a:off x="6583363" y="2513013"/>
              <a:ext cx="52388" cy="53975"/>
            </a:xfrm>
            <a:prstGeom prst="ellipse">
              <a:avLst/>
            </a:pr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îš1îḋê">
              <a:extLst>
                <a:ext uri="{FF2B5EF4-FFF2-40B4-BE49-F238E27FC236}">
                  <a16:creationId xmlns:a16="http://schemas.microsoft.com/office/drawing/2014/main" id="{200D4F5E-E532-4C2C-8F28-4419A9823A28}"/>
                </a:ext>
              </a:extLst>
            </p:cNvPr>
            <p:cNvSpPr/>
            <p:nvPr/>
          </p:nvSpPr>
          <p:spPr bwMode="auto">
            <a:xfrm>
              <a:off x="4960938" y="1106488"/>
              <a:ext cx="1285875" cy="831850"/>
            </a:xfrm>
            <a:custGeom>
              <a:avLst/>
              <a:gdLst>
                <a:gd name="T0" fmla="*/ 402 w 478"/>
                <a:gd name="T1" fmla="*/ 237 h 310"/>
                <a:gd name="T2" fmla="*/ 128 w 478"/>
                <a:gd name="T3" fmla="*/ 299 h 310"/>
                <a:gd name="T4" fmla="*/ 24 w 478"/>
                <a:gd name="T5" fmla="*/ 234 h 310"/>
                <a:gd name="T6" fmla="*/ 11 w 478"/>
                <a:gd name="T7" fmla="*/ 178 h 310"/>
                <a:gd name="T8" fmla="*/ 76 w 478"/>
                <a:gd name="T9" fmla="*/ 73 h 310"/>
                <a:gd name="T10" fmla="*/ 350 w 478"/>
                <a:gd name="T11" fmla="*/ 11 h 310"/>
                <a:gd name="T12" fmla="*/ 455 w 478"/>
                <a:gd name="T13" fmla="*/ 76 h 310"/>
                <a:gd name="T14" fmla="*/ 467 w 478"/>
                <a:gd name="T15" fmla="*/ 132 h 310"/>
                <a:gd name="T16" fmla="*/ 402 w 478"/>
                <a:gd name="T17" fmla="*/ 237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8" h="310">
                  <a:moveTo>
                    <a:pt x="402" y="237"/>
                  </a:moveTo>
                  <a:cubicBezTo>
                    <a:pt x="128" y="299"/>
                    <a:pt x="128" y="299"/>
                    <a:pt x="128" y="299"/>
                  </a:cubicBezTo>
                  <a:cubicBezTo>
                    <a:pt x="81" y="310"/>
                    <a:pt x="34" y="280"/>
                    <a:pt x="24" y="234"/>
                  </a:cubicBezTo>
                  <a:cubicBezTo>
                    <a:pt x="11" y="178"/>
                    <a:pt x="11" y="178"/>
                    <a:pt x="11" y="178"/>
                  </a:cubicBezTo>
                  <a:cubicBezTo>
                    <a:pt x="0" y="131"/>
                    <a:pt x="30" y="84"/>
                    <a:pt x="76" y="73"/>
                  </a:cubicBezTo>
                  <a:cubicBezTo>
                    <a:pt x="350" y="11"/>
                    <a:pt x="350" y="11"/>
                    <a:pt x="350" y="11"/>
                  </a:cubicBezTo>
                  <a:cubicBezTo>
                    <a:pt x="397" y="0"/>
                    <a:pt x="444" y="29"/>
                    <a:pt x="455" y="76"/>
                  </a:cubicBezTo>
                  <a:cubicBezTo>
                    <a:pt x="467" y="132"/>
                    <a:pt x="467" y="132"/>
                    <a:pt x="467" y="132"/>
                  </a:cubicBezTo>
                  <a:cubicBezTo>
                    <a:pt x="478" y="179"/>
                    <a:pt x="449" y="226"/>
                    <a:pt x="402" y="237"/>
                  </a:cubicBezTo>
                  <a:close/>
                </a:path>
              </a:pathLst>
            </a:custGeom>
            <a:solidFill>
              <a:srgbClr val="8092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íSḻîdé">
              <a:extLst>
                <a:ext uri="{FF2B5EF4-FFF2-40B4-BE49-F238E27FC236}">
                  <a16:creationId xmlns:a16="http://schemas.microsoft.com/office/drawing/2014/main" id="{2FC4599B-F948-4A72-994A-CA838C0F0541}"/>
                </a:ext>
              </a:extLst>
            </p:cNvPr>
            <p:cNvSpPr/>
            <p:nvPr/>
          </p:nvSpPr>
          <p:spPr bwMode="auto">
            <a:xfrm>
              <a:off x="5173663" y="1184276"/>
              <a:ext cx="839788" cy="679450"/>
            </a:xfrm>
            <a:custGeom>
              <a:avLst/>
              <a:gdLst>
                <a:gd name="T0" fmla="*/ 529 w 529"/>
                <a:gd name="T1" fmla="*/ 325 h 428"/>
                <a:gd name="T2" fmla="*/ 75 w 529"/>
                <a:gd name="T3" fmla="*/ 428 h 428"/>
                <a:gd name="T4" fmla="*/ 0 w 529"/>
                <a:gd name="T5" fmla="*/ 105 h 428"/>
                <a:gd name="T6" fmla="*/ 454 w 529"/>
                <a:gd name="T7" fmla="*/ 0 h 428"/>
                <a:gd name="T8" fmla="*/ 529 w 529"/>
                <a:gd name="T9" fmla="*/ 325 h 428"/>
              </a:gdLst>
              <a:ahLst/>
              <a:cxnLst>
                <a:cxn ang="0">
                  <a:pos x="T0" y="T1"/>
                </a:cxn>
                <a:cxn ang="0">
                  <a:pos x="T2" y="T3"/>
                </a:cxn>
                <a:cxn ang="0">
                  <a:pos x="T4" y="T5"/>
                </a:cxn>
                <a:cxn ang="0">
                  <a:pos x="T6" y="T7"/>
                </a:cxn>
                <a:cxn ang="0">
                  <a:pos x="T8" y="T9"/>
                </a:cxn>
              </a:cxnLst>
              <a:rect l="0" t="0" r="r" b="b"/>
              <a:pathLst>
                <a:path w="529" h="428">
                  <a:moveTo>
                    <a:pt x="529" y="325"/>
                  </a:moveTo>
                  <a:lnTo>
                    <a:pt x="75" y="428"/>
                  </a:lnTo>
                  <a:lnTo>
                    <a:pt x="0" y="105"/>
                  </a:lnTo>
                  <a:lnTo>
                    <a:pt x="454" y="0"/>
                  </a:lnTo>
                  <a:lnTo>
                    <a:pt x="529" y="325"/>
                  </a:lnTo>
                  <a:close/>
                </a:path>
              </a:pathLst>
            </a:custGeom>
            <a:solidFill>
              <a:srgbClr val="D9E0F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îŝļiďe">
              <a:extLst>
                <a:ext uri="{FF2B5EF4-FFF2-40B4-BE49-F238E27FC236}">
                  <a16:creationId xmlns:a16="http://schemas.microsoft.com/office/drawing/2014/main" id="{F542F195-D873-40E3-A5DC-36371C29322F}"/>
                </a:ext>
              </a:extLst>
            </p:cNvPr>
            <p:cNvSpPr/>
            <p:nvPr/>
          </p:nvSpPr>
          <p:spPr bwMode="auto">
            <a:xfrm>
              <a:off x="5041901" y="1544638"/>
              <a:ext cx="174625" cy="174625"/>
            </a:xfrm>
            <a:custGeom>
              <a:avLst/>
              <a:gdLst>
                <a:gd name="T0" fmla="*/ 102 w 110"/>
                <a:gd name="T1" fmla="*/ 23 h 110"/>
                <a:gd name="T2" fmla="*/ 70 w 110"/>
                <a:gd name="T3" fmla="*/ 32 h 110"/>
                <a:gd name="T4" fmla="*/ 63 w 110"/>
                <a:gd name="T5" fmla="*/ 0 h 110"/>
                <a:gd name="T6" fmla="*/ 26 w 110"/>
                <a:gd name="T7" fmla="*/ 8 h 110"/>
                <a:gd name="T8" fmla="*/ 32 w 110"/>
                <a:gd name="T9" fmla="*/ 40 h 110"/>
                <a:gd name="T10" fmla="*/ 0 w 110"/>
                <a:gd name="T11" fmla="*/ 47 h 110"/>
                <a:gd name="T12" fmla="*/ 9 w 110"/>
                <a:gd name="T13" fmla="*/ 84 h 110"/>
                <a:gd name="T14" fmla="*/ 41 w 110"/>
                <a:gd name="T15" fmla="*/ 78 h 110"/>
                <a:gd name="T16" fmla="*/ 49 w 110"/>
                <a:gd name="T17" fmla="*/ 110 h 110"/>
                <a:gd name="T18" fmla="*/ 85 w 110"/>
                <a:gd name="T19" fmla="*/ 101 h 110"/>
                <a:gd name="T20" fmla="*/ 78 w 110"/>
                <a:gd name="T21" fmla="*/ 69 h 110"/>
                <a:gd name="T22" fmla="*/ 110 w 110"/>
                <a:gd name="T23" fmla="*/ 61 h 110"/>
                <a:gd name="T24" fmla="*/ 102 w 110"/>
                <a:gd name="T25" fmla="*/ 2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10">
                  <a:moveTo>
                    <a:pt x="102" y="23"/>
                  </a:moveTo>
                  <a:lnTo>
                    <a:pt x="70" y="32"/>
                  </a:lnTo>
                  <a:lnTo>
                    <a:pt x="63" y="0"/>
                  </a:lnTo>
                  <a:lnTo>
                    <a:pt x="26" y="8"/>
                  </a:lnTo>
                  <a:lnTo>
                    <a:pt x="32" y="40"/>
                  </a:lnTo>
                  <a:lnTo>
                    <a:pt x="0" y="47"/>
                  </a:lnTo>
                  <a:lnTo>
                    <a:pt x="9" y="84"/>
                  </a:lnTo>
                  <a:lnTo>
                    <a:pt x="41" y="78"/>
                  </a:lnTo>
                  <a:lnTo>
                    <a:pt x="49" y="110"/>
                  </a:lnTo>
                  <a:lnTo>
                    <a:pt x="85" y="101"/>
                  </a:lnTo>
                  <a:lnTo>
                    <a:pt x="78" y="69"/>
                  </a:lnTo>
                  <a:lnTo>
                    <a:pt x="110" y="61"/>
                  </a:lnTo>
                  <a:lnTo>
                    <a:pt x="102" y="23"/>
                  </a:ln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íṧļidé">
              <a:extLst>
                <a:ext uri="{FF2B5EF4-FFF2-40B4-BE49-F238E27FC236}">
                  <a16:creationId xmlns:a16="http://schemas.microsoft.com/office/drawing/2014/main" id="{61EC681F-F904-4F61-8D7C-8A30B25E7C9C}"/>
                </a:ext>
              </a:extLst>
            </p:cNvPr>
            <p:cNvSpPr/>
            <p:nvPr/>
          </p:nvSpPr>
          <p:spPr bwMode="auto">
            <a:xfrm>
              <a:off x="6010276" y="1316038"/>
              <a:ext cx="74613" cy="73025"/>
            </a:xfrm>
            <a:custGeom>
              <a:avLst/>
              <a:gdLst>
                <a:gd name="T0" fmla="*/ 26 w 28"/>
                <a:gd name="T1" fmla="*/ 11 h 27"/>
                <a:gd name="T2" fmla="*/ 17 w 28"/>
                <a:gd name="T3" fmla="*/ 26 h 27"/>
                <a:gd name="T4" fmla="*/ 2 w 28"/>
                <a:gd name="T5" fmla="*/ 17 h 27"/>
                <a:gd name="T6" fmla="*/ 11 w 28"/>
                <a:gd name="T7" fmla="*/ 2 h 27"/>
                <a:gd name="T8" fmla="*/ 26 w 28"/>
                <a:gd name="T9" fmla="*/ 11 h 27"/>
              </a:gdLst>
              <a:ahLst/>
              <a:cxnLst>
                <a:cxn ang="0">
                  <a:pos x="T0" y="T1"/>
                </a:cxn>
                <a:cxn ang="0">
                  <a:pos x="T2" y="T3"/>
                </a:cxn>
                <a:cxn ang="0">
                  <a:pos x="T4" y="T5"/>
                </a:cxn>
                <a:cxn ang="0">
                  <a:pos x="T6" y="T7"/>
                </a:cxn>
                <a:cxn ang="0">
                  <a:pos x="T8" y="T9"/>
                </a:cxn>
              </a:cxnLst>
              <a:rect l="0" t="0" r="r" b="b"/>
              <a:pathLst>
                <a:path w="28" h="27">
                  <a:moveTo>
                    <a:pt x="26" y="11"/>
                  </a:moveTo>
                  <a:cubicBezTo>
                    <a:pt x="28" y="18"/>
                    <a:pt x="23" y="24"/>
                    <a:pt x="17" y="26"/>
                  </a:cubicBezTo>
                  <a:cubicBezTo>
                    <a:pt x="10" y="27"/>
                    <a:pt x="3" y="23"/>
                    <a:pt x="2" y="17"/>
                  </a:cubicBezTo>
                  <a:cubicBezTo>
                    <a:pt x="0" y="10"/>
                    <a:pt x="5" y="3"/>
                    <a:pt x="11" y="2"/>
                  </a:cubicBezTo>
                  <a:cubicBezTo>
                    <a:pt x="18" y="0"/>
                    <a:pt x="25" y="4"/>
                    <a:pt x="26" y="1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ļíḍê">
              <a:extLst>
                <a:ext uri="{FF2B5EF4-FFF2-40B4-BE49-F238E27FC236}">
                  <a16:creationId xmlns:a16="http://schemas.microsoft.com/office/drawing/2014/main" id="{3A1B6ACA-5917-489D-BCFF-43E4BFC0D1D0}"/>
                </a:ext>
              </a:extLst>
            </p:cNvPr>
            <p:cNvSpPr/>
            <p:nvPr/>
          </p:nvSpPr>
          <p:spPr bwMode="auto">
            <a:xfrm>
              <a:off x="6038851" y="1447801"/>
              <a:ext cx="76200" cy="73025"/>
            </a:xfrm>
            <a:custGeom>
              <a:avLst/>
              <a:gdLst>
                <a:gd name="T0" fmla="*/ 26 w 28"/>
                <a:gd name="T1" fmla="*/ 10 h 27"/>
                <a:gd name="T2" fmla="*/ 17 w 28"/>
                <a:gd name="T3" fmla="*/ 25 h 27"/>
                <a:gd name="T4" fmla="*/ 2 w 28"/>
                <a:gd name="T5" fmla="*/ 16 h 27"/>
                <a:gd name="T6" fmla="*/ 11 w 28"/>
                <a:gd name="T7" fmla="*/ 1 h 27"/>
                <a:gd name="T8" fmla="*/ 26 w 28"/>
                <a:gd name="T9" fmla="*/ 10 h 27"/>
              </a:gdLst>
              <a:ahLst/>
              <a:cxnLst>
                <a:cxn ang="0">
                  <a:pos x="T0" y="T1"/>
                </a:cxn>
                <a:cxn ang="0">
                  <a:pos x="T2" y="T3"/>
                </a:cxn>
                <a:cxn ang="0">
                  <a:pos x="T4" y="T5"/>
                </a:cxn>
                <a:cxn ang="0">
                  <a:pos x="T6" y="T7"/>
                </a:cxn>
                <a:cxn ang="0">
                  <a:pos x="T8" y="T9"/>
                </a:cxn>
              </a:cxnLst>
              <a:rect l="0" t="0" r="r" b="b"/>
              <a:pathLst>
                <a:path w="28" h="27">
                  <a:moveTo>
                    <a:pt x="26" y="10"/>
                  </a:moveTo>
                  <a:cubicBezTo>
                    <a:pt x="28" y="17"/>
                    <a:pt x="23" y="24"/>
                    <a:pt x="17" y="25"/>
                  </a:cubicBezTo>
                  <a:cubicBezTo>
                    <a:pt x="10" y="27"/>
                    <a:pt x="3" y="23"/>
                    <a:pt x="2" y="16"/>
                  </a:cubicBezTo>
                  <a:cubicBezTo>
                    <a:pt x="0" y="9"/>
                    <a:pt x="5" y="3"/>
                    <a:pt x="11" y="1"/>
                  </a:cubicBezTo>
                  <a:cubicBezTo>
                    <a:pt x="18" y="0"/>
                    <a:pt x="25" y="4"/>
                    <a:pt x="26" y="10"/>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íṡḷíḋê">
              <a:extLst>
                <a:ext uri="{FF2B5EF4-FFF2-40B4-BE49-F238E27FC236}">
                  <a16:creationId xmlns:a16="http://schemas.microsoft.com/office/drawing/2014/main" id="{936E63F8-E5B9-4F53-BF9F-913395A8554A}"/>
                </a:ext>
              </a:extLst>
            </p:cNvPr>
            <p:cNvSpPr/>
            <p:nvPr/>
          </p:nvSpPr>
          <p:spPr bwMode="auto">
            <a:xfrm>
              <a:off x="5961063" y="1397001"/>
              <a:ext cx="73025" cy="71438"/>
            </a:xfrm>
            <a:custGeom>
              <a:avLst/>
              <a:gdLst>
                <a:gd name="T0" fmla="*/ 11 w 27"/>
                <a:gd name="T1" fmla="*/ 1 h 27"/>
                <a:gd name="T2" fmla="*/ 25 w 27"/>
                <a:gd name="T3" fmla="*/ 11 h 27"/>
                <a:gd name="T4" fmla="*/ 16 w 27"/>
                <a:gd name="T5" fmla="*/ 26 h 27"/>
                <a:gd name="T6" fmla="*/ 1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7" y="0"/>
                    <a:pt x="24" y="4"/>
                    <a:pt x="25" y="11"/>
                  </a:cubicBezTo>
                  <a:cubicBezTo>
                    <a:pt x="27" y="17"/>
                    <a:pt x="23" y="24"/>
                    <a:pt x="16" y="26"/>
                  </a:cubicBezTo>
                  <a:cubicBezTo>
                    <a:pt x="9" y="27"/>
                    <a:pt x="3" y="23"/>
                    <a:pt x="1"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ŝľïḍe">
              <a:extLst>
                <a:ext uri="{FF2B5EF4-FFF2-40B4-BE49-F238E27FC236}">
                  <a16:creationId xmlns:a16="http://schemas.microsoft.com/office/drawing/2014/main" id="{C5EC091E-98B1-4453-85F2-E8BBE177F371}"/>
                </a:ext>
              </a:extLst>
            </p:cNvPr>
            <p:cNvSpPr/>
            <p:nvPr/>
          </p:nvSpPr>
          <p:spPr bwMode="auto">
            <a:xfrm>
              <a:off x="6091238" y="1366838"/>
              <a:ext cx="71438" cy="73025"/>
            </a:xfrm>
            <a:custGeom>
              <a:avLst/>
              <a:gdLst>
                <a:gd name="T0" fmla="*/ 11 w 27"/>
                <a:gd name="T1" fmla="*/ 1 h 27"/>
                <a:gd name="T2" fmla="*/ 26 w 27"/>
                <a:gd name="T3" fmla="*/ 11 h 27"/>
                <a:gd name="T4" fmla="*/ 16 w 27"/>
                <a:gd name="T5" fmla="*/ 26 h 27"/>
                <a:gd name="T6" fmla="*/ 2 w 27"/>
                <a:gd name="T7" fmla="*/ 16 h 27"/>
                <a:gd name="T8" fmla="*/ 11 w 27"/>
                <a:gd name="T9" fmla="*/ 1 h 27"/>
              </a:gdLst>
              <a:ahLst/>
              <a:cxnLst>
                <a:cxn ang="0">
                  <a:pos x="T0" y="T1"/>
                </a:cxn>
                <a:cxn ang="0">
                  <a:pos x="T2" y="T3"/>
                </a:cxn>
                <a:cxn ang="0">
                  <a:pos x="T4" y="T5"/>
                </a:cxn>
                <a:cxn ang="0">
                  <a:pos x="T6" y="T7"/>
                </a:cxn>
                <a:cxn ang="0">
                  <a:pos x="T8" y="T9"/>
                </a:cxn>
              </a:cxnLst>
              <a:rect l="0" t="0" r="r" b="b"/>
              <a:pathLst>
                <a:path w="27" h="27">
                  <a:moveTo>
                    <a:pt x="11" y="1"/>
                  </a:moveTo>
                  <a:cubicBezTo>
                    <a:pt x="18" y="0"/>
                    <a:pt x="24" y="4"/>
                    <a:pt x="26" y="11"/>
                  </a:cubicBezTo>
                  <a:cubicBezTo>
                    <a:pt x="27" y="17"/>
                    <a:pt x="23" y="24"/>
                    <a:pt x="16" y="26"/>
                  </a:cubicBezTo>
                  <a:cubicBezTo>
                    <a:pt x="10" y="27"/>
                    <a:pt x="3" y="23"/>
                    <a:pt x="2" y="16"/>
                  </a:cubicBezTo>
                  <a:cubicBezTo>
                    <a:pt x="0" y="10"/>
                    <a:pt x="4" y="3"/>
                    <a:pt x="11" y="1"/>
                  </a:cubicBezTo>
                  <a:close/>
                </a:path>
              </a:pathLst>
            </a:custGeom>
            <a:solidFill>
              <a:srgbClr val="F1CB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islîdè">
              <a:extLst>
                <a:ext uri="{FF2B5EF4-FFF2-40B4-BE49-F238E27FC236}">
                  <a16:creationId xmlns:a16="http://schemas.microsoft.com/office/drawing/2014/main" id="{A44ED1BF-2BE9-4BCF-8414-AB915E484D2E}"/>
                </a:ext>
              </a:extLst>
            </p:cNvPr>
            <p:cNvSpPr/>
            <p:nvPr/>
          </p:nvSpPr>
          <p:spPr bwMode="auto">
            <a:xfrm>
              <a:off x="3746501" y="3324226"/>
              <a:ext cx="1012825" cy="912813"/>
            </a:xfrm>
            <a:custGeom>
              <a:avLst/>
              <a:gdLst>
                <a:gd name="T0" fmla="*/ 329 w 377"/>
                <a:gd name="T1" fmla="*/ 251 h 340"/>
                <a:gd name="T2" fmla="*/ 146 w 377"/>
                <a:gd name="T3" fmla="*/ 327 h 340"/>
                <a:gd name="T4" fmla="*/ 63 w 377"/>
                <a:gd name="T5" fmla="*/ 293 h 340"/>
                <a:gd name="T6" fmla="*/ 13 w 377"/>
                <a:gd name="T7" fmla="*/ 173 h 340"/>
                <a:gd name="T8" fmla="*/ 48 w 377"/>
                <a:gd name="T9" fmla="*/ 90 h 340"/>
                <a:gd name="T10" fmla="*/ 230 w 377"/>
                <a:gd name="T11" fmla="*/ 14 h 340"/>
                <a:gd name="T12" fmla="*/ 314 w 377"/>
                <a:gd name="T13" fmla="*/ 48 h 340"/>
                <a:gd name="T14" fmla="*/ 363 w 377"/>
                <a:gd name="T15" fmla="*/ 167 h 340"/>
                <a:gd name="T16" fmla="*/ 329 w 377"/>
                <a:gd name="T17"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7" h="340">
                  <a:moveTo>
                    <a:pt x="329" y="251"/>
                  </a:moveTo>
                  <a:cubicBezTo>
                    <a:pt x="146" y="327"/>
                    <a:pt x="146" y="327"/>
                    <a:pt x="146" y="327"/>
                  </a:cubicBezTo>
                  <a:cubicBezTo>
                    <a:pt x="114" y="340"/>
                    <a:pt x="77" y="325"/>
                    <a:pt x="63" y="293"/>
                  </a:cubicBezTo>
                  <a:cubicBezTo>
                    <a:pt x="13" y="173"/>
                    <a:pt x="13" y="173"/>
                    <a:pt x="13" y="173"/>
                  </a:cubicBezTo>
                  <a:cubicBezTo>
                    <a:pt x="0" y="141"/>
                    <a:pt x="15" y="103"/>
                    <a:pt x="48" y="90"/>
                  </a:cubicBezTo>
                  <a:cubicBezTo>
                    <a:pt x="230" y="14"/>
                    <a:pt x="230" y="14"/>
                    <a:pt x="230" y="14"/>
                  </a:cubicBezTo>
                  <a:cubicBezTo>
                    <a:pt x="263" y="0"/>
                    <a:pt x="300" y="16"/>
                    <a:pt x="314" y="48"/>
                  </a:cubicBezTo>
                  <a:cubicBezTo>
                    <a:pt x="363" y="167"/>
                    <a:pt x="363" y="167"/>
                    <a:pt x="363" y="167"/>
                  </a:cubicBezTo>
                  <a:cubicBezTo>
                    <a:pt x="377" y="200"/>
                    <a:pt x="362" y="237"/>
                    <a:pt x="329" y="251"/>
                  </a:cubicBezTo>
                  <a:close/>
                </a:path>
              </a:pathLst>
            </a:custGeom>
            <a:solidFill>
              <a:srgbClr val="F5DB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íšľîḋè">
              <a:extLst>
                <a:ext uri="{FF2B5EF4-FFF2-40B4-BE49-F238E27FC236}">
                  <a16:creationId xmlns:a16="http://schemas.microsoft.com/office/drawing/2014/main" id="{2E789999-F40D-4F2C-9D1B-2AACE83D4DA9}"/>
                </a:ext>
              </a:extLst>
            </p:cNvPr>
            <p:cNvSpPr/>
            <p:nvPr/>
          </p:nvSpPr>
          <p:spPr bwMode="auto">
            <a:xfrm>
              <a:off x="4094163" y="3627438"/>
              <a:ext cx="315913" cy="354013"/>
            </a:xfrm>
            <a:custGeom>
              <a:avLst/>
              <a:gdLst>
                <a:gd name="T0" fmla="*/ 21 w 118"/>
                <a:gd name="T1" fmla="*/ 3 h 132"/>
                <a:gd name="T2" fmla="*/ 101 w 118"/>
                <a:gd name="T3" fmla="*/ 25 h 132"/>
                <a:gd name="T4" fmla="*/ 112 w 118"/>
                <a:gd name="T5" fmla="*/ 51 h 132"/>
                <a:gd name="T6" fmla="*/ 72 w 118"/>
                <a:gd name="T7" fmla="*/ 122 h 132"/>
                <a:gd name="T8" fmla="*/ 47 w 118"/>
                <a:gd name="T9" fmla="*/ 121 h 132"/>
                <a:gd name="T10" fmla="*/ 4 w 118"/>
                <a:gd name="T11" fmla="*/ 22 h 132"/>
                <a:gd name="T12" fmla="*/ 21 w 118"/>
                <a:gd name="T13" fmla="*/ 3 h 132"/>
              </a:gdLst>
              <a:ahLst/>
              <a:cxnLst>
                <a:cxn ang="0">
                  <a:pos x="T0" y="T1"/>
                </a:cxn>
                <a:cxn ang="0">
                  <a:pos x="T2" y="T3"/>
                </a:cxn>
                <a:cxn ang="0">
                  <a:pos x="T4" y="T5"/>
                </a:cxn>
                <a:cxn ang="0">
                  <a:pos x="T6" y="T7"/>
                </a:cxn>
                <a:cxn ang="0">
                  <a:pos x="T8" y="T9"/>
                </a:cxn>
                <a:cxn ang="0">
                  <a:pos x="T10" y="T11"/>
                </a:cxn>
                <a:cxn ang="0">
                  <a:pos x="T12" y="T13"/>
                </a:cxn>
              </a:cxnLst>
              <a:rect l="0" t="0" r="r" b="b"/>
              <a:pathLst>
                <a:path w="118" h="132">
                  <a:moveTo>
                    <a:pt x="21" y="3"/>
                  </a:moveTo>
                  <a:cubicBezTo>
                    <a:pt x="101" y="25"/>
                    <a:pt x="101" y="25"/>
                    <a:pt x="101" y="25"/>
                  </a:cubicBezTo>
                  <a:cubicBezTo>
                    <a:pt x="112" y="28"/>
                    <a:pt x="118" y="41"/>
                    <a:pt x="112" y="51"/>
                  </a:cubicBezTo>
                  <a:cubicBezTo>
                    <a:pt x="72" y="122"/>
                    <a:pt x="72" y="122"/>
                    <a:pt x="72" y="122"/>
                  </a:cubicBezTo>
                  <a:cubicBezTo>
                    <a:pt x="66" y="132"/>
                    <a:pt x="51" y="131"/>
                    <a:pt x="47" y="121"/>
                  </a:cubicBezTo>
                  <a:cubicBezTo>
                    <a:pt x="4" y="22"/>
                    <a:pt x="4" y="22"/>
                    <a:pt x="4" y="22"/>
                  </a:cubicBezTo>
                  <a:cubicBezTo>
                    <a:pt x="0" y="11"/>
                    <a:pt x="10" y="0"/>
                    <a:pt x="21" y="3"/>
                  </a:cubicBezTo>
                  <a:close/>
                </a:path>
              </a:pathLst>
            </a:custGeom>
            <a:solidFill>
              <a:srgbClr val="3930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010040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 calcmode="lin" valueType="num">
                                      <p:cBhvr>
                                        <p:cTn id="11" dur="500" fill="hold"/>
                                        <p:tgtEl>
                                          <p:spTgt spid="413"/>
                                        </p:tgtEl>
                                        <p:attrNameLst>
                                          <p:attrName>ppt_w</p:attrName>
                                        </p:attrNameLst>
                                      </p:cBhvr>
                                      <p:tavLst>
                                        <p:tav tm="0">
                                          <p:val>
                                            <p:fltVal val="0"/>
                                          </p:val>
                                        </p:tav>
                                        <p:tav tm="100000">
                                          <p:val>
                                            <p:strVal val="#ppt_w"/>
                                          </p:val>
                                        </p:tav>
                                      </p:tavLst>
                                    </p:anim>
                                    <p:anim calcmode="lin" valueType="num">
                                      <p:cBhvr>
                                        <p:cTn id="12" dur="500" fill="hold"/>
                                        <p:tgtEl>
                                          <p:spTgt spid="413"/>
                                        </p:tgtEl>
                                        <p:attrNameLst>
                                          <p:attrName>ppt_h</p:attrName>
                                        </p:attrNameLst>
                                      </p:cBhvr>
                                      <p:tavLst>
                                        <p:tav tm="0">
                                          <p:val>
                                            <p:fltVal val="0"/>
                                          </p:val>
                                        </p:tav>
                                        <p:tav tm="100000">
                                          <p:val>
                                            <p:strVal val="#ppt_h"/>
                                          </p:val>
                                        </p:tav>
                                      </p:tavLst>
                                    </p:anim>
                                    <p:animEffect transition="in" filter="fade">
                                      <p:cBhvr>
                                        <p:cTn id="13"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的异常自动处理机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75117" y="878233"/>
            <a:ext cx="7116573" cy="557389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编程式异常处理</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即我们在</a:t>
            </a:r>
            <a:r>
              <a:rPr lang="en-US" altLang="zh-CN" sz="2000" dirty="0">
                <a:solidFill>
                  <a:srgbClr val="0070C0"/>
                </a:solidFill>
                <a:cs typeface="+mn-ea"/>
                <a:sym typeface="+mn-lt"/>
              </a:rPr>
              <a:t>Action</a:t>
            </a:r>
            <a:r>
              <a:rPr lang="zh-CN" altLang="en-US" sz="2000" dirty="0">
                <a:solidFill>
                  <a:srgbClr val="0070C0"/>
                </a:solidFill>
                <a:cs typeface="+mn-ea"/>
                <a:sym typeface="+mn-lt"/>
              </a:rPr>
              <a:t>中调用业务逻辑层对象的方法时，用</a:t>
            </a:r>
            <a:r>
              <a:rPr lang="en-US" altLang="zh-CN" sz="2000" dirty="0">
                <a:solidFill>
                  <a:srgbClr val="0070C0"/>
                </a:solidFill>
                <a:cs typeface="+mn-ea"/>
                <a:sym typeface="+mn-lt"/>
              </a:rPr>
              <a:t>try{ }catch</a:t>
            </a:r>
            <a:r>
              <a:rPr lang="zh-CN" altLang="en-US" sz="2000" dirty="0">
                <a:solidFill>
                  <a:srgbClr val="0070C0"/>
                </a:solidFill>
                <a:cs typeface="+mn-ea"/>
                <a:sym typeface="+mn-lt"/>
              </a:rPr>
              <a:t>的方式来截获异常之后，手工对异常进行处理</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我们以前的开发过程中，都是使用编程式的异常处理</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在编程式异常处理的时候，我们可以使用</a:t>
            </a:r>
            <a:r>
              <a:rPr lang="en-US" altLang="zh-CN" sz="2000" dirty="0">
                <a:solidFill>
                  <a:srgbClr val="0070C0"/>
                </a:solidFill>
                <a:cs typeface="+mn-ea"/>
                <a:sym typeface="+mn-lt"/>
              </a:rPr>
              <a:t>struts</a:t>
            </a:r>
            <a:r>
              <a:rPr lang="zh-CN" altLang="en-US" sz="2000" dirty="0">
                <a:solidFill>
                  <a:srgbClr val="0070C0"/>
                </a:solidFill>
                <a:cs typeface="+mn-ea"/>
                <a:sym typeface="+mn-lt"/>
              </a:rPr>
              <a:t>的消息处理机制（前面所讲的内容）来对这些异常信息进行处理</a:t>
            </a:r>
          </a:p>
          <a:p>
            <a:pPr marL="342900" indent="-342900">
              <a:lnSpc>
                <a:spcPct val="150000"/>
              </a:lnSpc>
              <a:buFont typeface="Wingdings" panose="05000000000000000000" pitchFamily="2" charset="2"/>
              <a:buChar char="u"/>
            </a:pPr>
            <a:r>
              <a:rPr lang="zh-CN" altLang="en-US" sz="2000" dirty="0">
                <a:cs typeface="+mn-ea"/>
                <a:sym typeface="+mn-lt"/>
              </a:rPr>
              <a:t>自动异常处理机制</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即在</a:t>
            </a:r>
            <a:r>
              <a:rPr lang="en-US" altLang="zh-CN" sz="2000" dirty="0">
                <a:solidFill>
                  <a:srgbClr val="0070C0"/>
                </a:solidFill>
                <a:cs typeface="+mn-ea"/>
                <a:sym typeface="+mn-lt"/>
              </a:rPr>
              <a:t>Action</a:t>
            </a:r>
            <a:r>
              <a:rPr lang="zh-CN" altLang="en-US" sz="2000" dirty="0">
                <a:solidFill>
                  <a:srgbClr val="0070C0"/>
                </a:solidFill>
                <a:cs typeface="+mn-ea"/>
                <a:sym typeface="+mn-lt"/>
              </a:rPr>
              <a:t>中不捕捉异常，而是将异常抛出给</a:t>
            </a:r>
            <a:r>
              <a:rPr lang="en-US" altLang="zh-CN" sz="2000" dirty="0">
                <a:solidFill>
                  <a:srgbClr val="0070C0"/>
                </a:solidFill>
                <a:cs typeface="+mn-ea"/>
                <a:sym typeface="+mn-lt"/>
              </a:rPr>
              <a:t>struts</a:t>
            </a:r>
            <a:r>
              <a:rPr lang="zh-CN" altLang="en-US" sz="2000" dirty="0">
                <a:solidFill>
                  <a:srgbClr val="0070C0"/>
                </a:solidFill>
                <a:cs typeface="+mn-ea"/>
                <a:sym typeface="+mn-lt"/>
              </a:rPr>
              <a:t>框架处理</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我们需要在配置文件中指示</a:t>
            </a:r>
            <a:r>
              <a:rPr lang="en-US" altLang="zh-CN" sz="2000" dirty="0">
                <a:solidFill>
                  <a:srgbClr val="0070C0"/>
                </a:solidFill>
                <a:cs typeface="+mn-ea"/>
                <a:sym typeface="+mn-lt"/>
              </a:rPr>
              <a:t>struts</a:t>
            </a:r>
            <a:r>
              <a:rPr lang="zh-CN" altLang="en-US" sz="2000" dirty="0">
                <a:solidFill>
                  <a:srgbClr val="0070C0"/>
                </a:solidFill>
                <a:cs typeface="+mn-ea"/>
                <a:sym typeface="+mn-lt"/>
              </a:rPr>
              <a:t>如何处理这些被抛出的异常</a:t>
            </a:r>
          </a:p>
          <a:p>
            <a:pPr marL="1080000" indent="-342900">
              <a:lnSpc>
                <a:spcPct val="150000"/>
              </a:lnSpc>
              <a:buFont typeface="Wingdings" panose="05000000000000000000" pitchFamily="2" charset="2"/>
              <a:buChar char="u"/>
            </a:pPr>
            <a:r>
              <a:rPr lang="zh-CN" altLang="en-US" sz="2000" dirty="0">
                <a:solidFill>
                  <a:srgbClr val="0070C0"/>
                </a:solidFill>
                <a:cs typeface="+mn-ea"/>
                <a:sym typeface="+mn-lt"/>
              </a:rPr>
              <a:t>使用</a:t>
            </a:r>
            <a:r>
              <a:rPr lang="en-US" altLang="zh-CN" sz="2000" dirty="0">
                <a:solidFill>
                  <a:srgbClr val="0070C0"/>
                </a:solidFill>
                <a:cs typeface="+mn-ea"/>
                <a:sym typeface="+mn-lt"/>
              </a:rPr>
              <a:t>&lt;exception/&gt;</a:t>
            </a:r>
            <a:r>
              <a:rPr lang="zh-CN" altLang="en-US" sz="2000" dirty="0">
                <a:solidFill>
                  <a:srgbClr val="0070C0"/>
                </a:solidFill>
                <a:cs typeface="+mn-ea"/>
                <a:sym typeface="+mn-lt"/>
              </a:rPr>
              <a:t>元素来定义自动异常处理</a:t>
            </a:r>
          </a:p>
        </p:txBody>
      </p:sp>
      <p:grpSp>
        <p:nvGrpSpPr>
          <p:cNvPr id="90" name="2d15d342-4ee6-4599-820a-906ceec5ef2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37DF755-0EF0-41CB-953C-283386160549}"/>
              </a:ext>
            </a:extLst>
          </p:cNvPr>
          <p:cNvGrpSpPr>
            <a:grpSpLocks noChangeAspect="1"/>
          </p:cNvGrpSpPr>
          <p:nvPr>
            <p:custDataLst>
              <p:tags r:id="rId2"/>
            </p:custDataLst>
          </p:nvPr>
        </p:nvGrpSpPr>
        <p:grpSpPr>
          <a:xfrm>
            <a:off x="7266367" y="1406510"/>
            <a:ext cx="4265238" cy="4517344"/>
            <a:chOff x="3963381" y="1170328"/>
            <a:chExt cx="4265238" cy="4517344"/>
          </a:xfrm>
        </p:grpSpPr>
        <p:sp>
          <p:nvSpPr>
            <p:cNvPr id="91" name="íṩḷíḋe">
              <a:extLst>
                <a:ext uri="{FF2B5EF4-FFF2-40B4-BE49-F238E27FC236}">
                  <a16:creationId xmlns:a16="http://schemas.microsoft.com/office/drawing/2014/main" id="{A5C40C4B-1AA2-49B0-A55A-A10FAD07CF32}"/>
                </a:ext>
              </a:extLst>
            </p:cNvPr>
            <p:cNvSpPr/>
            <p:nvPr/>
          </p:nvSpPr>
          <p:spPr bwMode="auto">
            <a:xfrm>
              <a:off x="4352690" y="2868191"/>
              <a:ext cx="2462759" cy="1943110"/>
            </a:xfrm>
            <a:custGeom>
              <a:avLst/>
              <a:gdLst>
                <a:gd name="T0" fmla="*/ 687 w 690"/>
                <a:gd name="T1" fmla="*/ 373 h 546"/>
                <a:gd name="T2" fmla="*/ 116 w 690"/>
                <a:gd name="T3" fmla="*/ 1 h 546"/>
                <a:gd name="T4" fmla="*/ 108 w 690"/>
                <a:gd name="T5" fmla="*/ 3 h 546"/>
                <a:gd name="T6" fmla="*/ 7 w 690"/>
                <a:gd name="T7" fmla="*/ 158 h 546"/>
                <a:gd name="T8" fmla="*/ 0 w 690"/>
                <a:gd name="T9" fmla="*/ 168 h 546"/>
                <a:gd name="T10" fmla="*/ 581 w 690"/>
                <a:gd name="T11" fmla="*/ 546 h 546"/>
                <a:gd name="T12" fmla="*/ 588 w 690"/>
                <a:gd name="T13" fmla="*/ 536 h 546"/>
                <a:gd name="T14" fmla="*/ 688 w 690"/>
                <a:gd name="T15" fmla="*/ 382 h 546"/>
                <a:gd name="T16" fmla="*/ 687 w 690"/>
                <a:gd name="T17" fmla="*/ 373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0" h="546">
                  <a:moveTo>
                    <a:pt x="687" y="373"/>
                  </a:moveTo>
                  <a:cubicBezTo>
                    <a:pt x="116" y="1"/>
                    <a:pt x="116" y="1"/>
                    <a:pt x="116" y="1"/>
                  </a:cubicBezTo>
                  <a:cubicBezTo>
                    <a:pt x="113" y="0"/>
                    <a:pt x="109" y="0"/>
                    <a:pt x="108" y="3"/>
                  </a:cubicBezTo>
                  <a:cubicBezTo>
                    <a:pt x="7" y="158"/>
                    <a:pt x="7" y="158"/>
                    <a:pt x="7" y="158"/>
                  </a:cubicBezTo>
                  <a:cubicBezTo>
                    <a:pt x="0" y="168"/>
                    <a:pt x="0" y="168"/>
                    <a:pt x="0" y="168"/>
                  </a:cubicBezTo>
                  <a:cubicBezTo>
                    <a:pt x="581" y="546"/>
                    <a:pt x="581" y="546"/>
                    <a:pt x="581" y="546"/>
                  </a:cubicBezTo>
                  <a:cubicBezTo>
                    <a:pt x="588" y="536"/>
                    <a:pt x="588" y="536"/>
                    <a:pt x="588" y="536"/>
                  </a:cubicBezTo>
                  <a:cubicBezTo>
                    <a:pt x="688" y="382"/>
                    <a:pt x="688" y="382"/>
                    <a:pt x="688" y="382"/>
                  </a:cubicBezTo>
                  <a:cubicBezTo>
                    <a:pt x="690" y="379"/>
                    <a:pt x="689" y="375"/>
                    <a:pt x="687" y="373"/>
                  </a:cubicBezTo>
                  <a:close/>
                </a:path>
              </a:pathLst>
            </a:custGeom>
            <a:solidFill>
              <a:srgbClr val="242630">
                <a:alpha val="26000"/>
              </a:srgbClr>
            </a:solidFill>
            <a:ln>
              <a:noFill/>
            </a:ln>
          </p:spPr>
          <p:txBody>
            <a:bodyPr anchor="ctr"/>
            <a:lstStyle/>
            <a:p>
              <a:pPr algn="ctr"/>
              <a:endParaRPr/>
            </a:p>
          </p:txBody>
        </p:sp>
        <p:sp>
          <p:nvSpPr>
            <p:cNvPr id="92" name="íšļïḋê">
              <a:extLst>
                <a:ext uri="{FF2B5EF4-FFF2-40B4-BE49-F238E27FC236}">
                  <a16:creationId xmlns:a16="http://schemas.microsoft.com/office/drawing/2014/main" id="{8FA7564A-37C8-4029-B488-9489116BD316}"/>
                </a:ext>
              </a:extLst>
            </p:cNvPr>
            <p:cNvSpPr/>
            <p:nvPr/>
          </p:nvSpPr>
          <p:spPr bwMode="auto">
            <a:xfrm>
              <a:off x="4459020" y="2739565"/>
              <a:ext cx="2440464" cy="1908810"/>
            </a:xfrm>
            <a:custGeom>
              <a:avLst/>
              <a:gdLst>
                <a:gd name="T0" fmla="*/ 581 w 684"/>
                <a:gd name="T1" fmla="*/ 536 h 536"/>
                <a:gd name="T2" fmla="*/ 0 w 684"/>
                <a:gd name="T3" fmla="*/ 158 h 536"/>
                <a:gd name="T4" fmla="*/ 101 w 684"/>
                <a:gd name="T5" fmla="*/ 3 h 536"/>
                <a:gd name="T6" fmla="*/ 109 w 684"/>
                <a:gd name="T7" fmla="*/ 2 h 536"/>
                <a:gd name="T8" fmla="*/ 680 w 684"/>
                <a:gd name="T9" fmla="*/ 373 h 536"/>
                <a:gd name="T10" fmla="*/ 682 w 684"/>
                <a:gd name="T11" fmla="*/ 382 h 536"/>
                <a:gd name="T12" fmla="*/ 581 w 684"/>
                <a:gd name="T13" fmla="*/ 536 h 536"/>
              </a:gdLst>
              <a:ahLst/>
              <a:cxnLst>
                <a:cxn ang="0">
                  <a:pos x="T0" y="T1"/>
                </a:cxn>
                <a:cxn ang="0">
                  <a:pos x="T2" y="T3"/>
                </a:cxn>
                <a:cxn ang="0">
                  <a:pos x="T4" y="T5"/>
                </a:cxn>
                <a:cxn ang="0">
                  <a:pos x="T6" y="T7"/>
                </a:cxn>
                <a:cxn ang="0">
                  <a:pos x="T8" y="T9"/>
                </a:cxn>
                <a:cxn ang="0">
                  <a:pos x="T10" y="T11"/>
                </a:cxn>
                <a:cxn ang="0">
                  <a:pos x="T12" y="T13"/>
                </a:cxn>
              </a:cxnLst>
              <a:rect l="0" t="0" r="r" b="b"/>
              <a:pathLst>
                <a:path w="684" h="536">
                  <a:moveTo>
                    <a:pt x="581" y="536"/>
                  </a:moveTo>
                  <a:cubicBezTo>
                    <a:pt x="0" y="158"/>
                    <a:pt x="0" y="158"/>
                    <a:pt x="0" y="158"/>
                  </a:cubicBezTo>
                  <a:cubicBezTo>
                    <a:pt x="101" y="3"/>
                    <a:pt x="101" y="3"/>
                    <a:pt x="101" y="3"/>
                  </a:cubicBezTo>
                  <a:cubicBezTo>
                    <a:pt x="103" y="1"/>
                    <a:pt x="107" y="0"/>
                    <a:pt x="109" y="2"/>
                  </a:cubicBezTo>
                  <a:cubicBezTo>
                    <a:pt x="680" y="373"/>
                    <a:pt x="680" y="373"/>
                    <a:pt x="680" y="373"/>
                  </a:cubicBezTo>
                  <a:cubicBezTo>
                    <a:pt x="683" y="375"/>
                    <a:pt x="684" y="379"/>
                    <a:pt x="682" y="382"/>
                  </a:cubicBezTo>
                  <a:lnTo>
                    <a:pt x="581" y="536"/>
                  </a:lnTo>
                  <a:close/>
                </a:path>
              </a:pathLst>
            </a:custGeom>
            <a:solidFill>
              <a:srgbClr val="EBF1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îḍe">
              <a:extLst>
                <a:ext uri="{FF2B5EF4-FFF2-40B4-BE49-F238E27FC236}">
                  <a16:creationId xmlns:a16="http://schemas.microsoft.com/office/drawing/2014/main" id="{032D8DF2-B757-44D2-B9BD-90E4BDA2E915}"/>
                </a:ext>
              </a:extLst>
            </p:cNvPr>
            <p:cNvSpPr/>
            <p:nvPr/>
          </p:nvSpPr>
          <p:spPr bwMode="auto">
            <a:xfrm>
              <a:off x="4841468" y="2828746"/>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îṩľídê">
              <a:extLst>
                <a:ext uri="{FF2B5EF4-FFF2-40B4-BE49-F238E27FC236}">
                  <a16:creationId xmlns:a16="http://schemas.microsoft.com/office/drawing/2014/main" id="{AB0BEC4C-DDE3-4AFF-BFAB-7E0798ADE7E6}"/>
                </a:ext>
              </a:extLst>
            </p:cNvPr>
            <p:cNvSpPr/>
            <p:nvPr/>
          </p:nvSpPr>
          <p:spPr bwMode="auto">
            <a:xfrm>
              <a:off x="5009539" y="2938507"/>
              <a:ext cx="113191" cy="99471"/>
            </a:xfrm>
            <a:custGeom>
              <a:avLst/>
              <a:gdLst>
                <a:gd name="T0" fmla="*/ 50 w 66"/>
                <a:gd name="T1" fmla="*/ 58 h 58"/>
                <a:gd name="T2" fmla="*/ 0 w 66"/>
                <a:gd name="T3" fmla="*/ 25 h 58"/>
                <a:gd name="T4" fmla="*/ 16 w 66"/>
                <a:gd name="T5" fmla="*/ 0 h 58"/>
                <a:gd name="T6" fmla="*/ 66 w 66"/>
                <a:gd name="T7" fmla="*/ 34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4"/>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1idè">
              <a:extLst>
                <a:ext uri="{FF2B5EF4-FFF2-40B4-BE49-F238E27FC236}">
                  <a16:creationId xmlns:a16="http://schemas.microsoft.com/office/drawing/2014/main" id="{67A98A00-FC72-4E98-868D-DD086BB1F05D}"/>
                </a:ext>
              </a:extLst>
            </p:cNvPr>
            <p:cNvSpPr/>
            <p:nvPr/>
          </p:nvSpPr>
          <p:spPr bwMode="auto">
            <a:xfrm>
              <a:off x="5175896" y="3046552"/>
              <a:ext cx="114906" cy="99471"/>
            </a:xfrm>
            <a:custGeom>
              <a:avLst/>
              <a:gdLst>
                <a:gd name="T0" fmla="*/ 50 w 67"/>
                <a:gd name="T1" fmla="*/ 58 h 58"/>
                <a:gd name="T2" fmla="*/ 0 w 67"/>
                <a:gd name="T3" fmla="*/ 27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7"/>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ŝ1ídê">
              <a:extLst>
                <a:ext uri="{FF2B5EF4-FFF2-40B4-BE49-F238E27FC236}">
                  <a16:creationId xmlns:a16="http://schemas.microsoft.com/office/drawing/2014/main" id="{E1183A70-3F4B-4B5D-987C-6ABAD695EB27}"/>
                </a:ext>
              </a:extLst>
            </p:cNvPr>
            <p:cNvSpPr/>
            <p:nvPr/>
          </p:nvSpPr>
          <p:spPr bwMode="auto">
            <a:xfrm>
              <a:off x="5343967" y="3156313"/>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i$ľíḓè">
              <a:extLst>
                <a:ext uri="{FF2B5EF4-FFF2-40B4-BE49-F238E27FC236}">
                  <a16:creationId xmlns:a16="http://schemas.microsoft.com/office/drawing/2014/main" id="{FBAF59F2-4C57-489A-99EC-B16F33135EE1}"/>
                </a:ext>
              </a:extLst>
            </p:cNvPr>
            <p:cNvSpPr/>
            <p:nvPr/>
          </p:nvSpPr>
          <p:spPr bwMode="auto">
            <a:xfrm>
              <a:off x="5512038" y="3266074"/>
              <a:ext cx="114906" cy="99471"/>
            </a:xfrm>
            <a:custGeom>
              <a:avLst/>
              <a:gdLst>
                <a:gd name="T0" fmla="*/ 50 w 67"/>
                <a:gd name="T1" fmla="*/ 58 h 58"/>
                <a:gd name="T2" fmla="*/ 0 w 67"/>
                <a:gd name="T3" fmla="*/ 25 h 58"/>
                <a:gd name="T4" fmla="*/ 17 w 67"/>
                <a:gd name="T5" fmla="*/ 0 h 58"/>
                <a:gd name="T6" fmla="*/ 67 w 67"/>
                <a:gd name="T7" fmla="*/ 31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1"/>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sḻîďê">
              <a:extLst>
                <a:ext uri="{FF2B5EF4-FFF2-40B4-BE49-F238E27FC236}">
                  <a16:creationId xmlns:a16="http://schemas.microsoft.com/office/drawing/2014/main" id="{3F10D6F2-86E4-4135-B965-4E3F60A91F45}"/>
                </a:ext>
              </a:extLst>
            </p:cNvPr>
            <p:cNvSpPr/>
            <p:nvPr/>
          </p:nvSpPr>
          <p:spPr bwMode="auto">
            <a:xfrm>
              <a:off x="5680110" y="3374120"/>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ľiďê">
              <a:extLst>
                <a:ext uri="{FF2B5EF4-FFF2-40B4-BE49-F238E27FC236}">
                  <a16:creationId xmlns:a16="http://schemas.microsoft.com/office/drawing/2014/main" id="{AF4FB518-D321-4911-8C56-F13AB9C307FF}"/>
                </a:ext>
              </a:extLst>
            </p:cNvPr>
            <p:cNvSpPr/>
            <p:nvPr/>
          </p:nvSpPr>
          <p:spPr bwMode="auto">
            <a:xfrm>
              <a:off x="5848181" y="3483881"/>
              <a:ext cx="113191" cy="99471"/>
            </a:xfrm>
            <a:custGeom>
              <a:avLst/>
              <a:gdLst>
                <a:gd name="T0" fmla="*/ 50 w 66"/>
                <a:gd name="T1" fmla="*/ 58 h 58"/>
                <a:gd name="T2" fmla="*/ 0 w 66"/>
                <a:gd name="T3" fmla="*/ 25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5"/>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ṧľïďé">
              <a:extLst>
                <a:ext uri="{FF2B5EF4-FFF2-40B4-BE49-F238E27FC236}">
                  <a16:creationId xmlns:a16="http://schemas.microsoft.com/office/drawing/2014/main" id="{FC12237E-56D6-4B2D-96DE-8214291E885E}"/>
                </a:ext>
              </a:extLst>
            </p:cNvPr>
            <p:cNvSpPr/>
            <p:nvPr/>
          </p:nvSpPr>
          <p:spPr bwMode="auto">
            <a:xfrm>
              <a:off x="6014537" y="3590212"/>
              <a:ext cx="114906" cy="102901"/>
            </a:xfrm>
            <a:custGeom>
              <a:avLst/>
              <a:gdLst>
                <a:gd name="T0" fmla="*/ 50 w 67"/>
                <a:gd name="T1" fmla="*/ 60 h 60"/>
                <a:gd name="T2" fmla="*/ 0 w 67"/>
                <a:gd name="T3" fmla="*/ 27 h 60"/>
                <a:gd name="T4" fmla="*/ 17 w 67"/>
                <a:gd name="T5" fmla="*/ 0 h 60"/>
                <a:gd name="T6" fmla="*/ 67 w 67"/>
                <a:gd name="T7" fmla="*/ 33 h 60"/>
                <a:gd name="T8" fmla="*/ 50 w 67"/>
                <a:gd name="T9" fmla="*/ 60 h 60"/>
              </a:gdLst>
              <a:ahLst/>
              <a:cxnLst>
                <a:cxn ang="0">
                  <a:pos x="T0" y="T1"/>
                </a:cxn>
                <a:cxn ang="0">
                  <a:pos x="T2" y="T3"/>
                </a:cxn>
                <a:cxn ang="0">
                  <a:pos x="T4" y="T5"/>
                </a:cxn>
                <a:cxn ang="0">
                  <a:pos x="T6" y="T7"/>
                </a:cxn>
                <a:cxn ang="0">
                  <a:pos x="T8" y="T9"/>
                </a:cxn>
              </a:cxnLst>
              <a:rect l="0" t="0" r="r" b="b"/>
              <a:pathLst>
                <a:path w="67" h="60">
                  <a:moveTo>
                    <a:pt x="50" y="60"/>
                  </a:moveTo>
                  <a:lnTo>
                    <a:pt x="0" y="27"/>
                  </a:lnTo>
                  <a:lnTo>
                    <a:pt x="17" y="0"/>
                  </a:lnTo>
                  <a:lnTo>
                    <a:pt x="67"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sḷiḍé">
              <a:extLst>
                <a:ext uri="{FF2B5EF4-FFF2-40B4-BE49-F238E27FC236}">
                  <a16:creationId xmlns:a16="http://schemas.microsoft.com/office/drawing/2014/main" id="{51CBFCFC-23E2-4279-8FE9-B9938D7C87ED}"/>
                </a:ext>
              </a:extLst>
            </p:cNvPr>
            <p:cNvSpPr/>
            <p:nvPr/>
          </p:nvSpPr>
          <p:spPr bwMode="auto">
            <a:xfrm>
              <a:off x="6182608" y="3701687"/>
              <a:ext cx="114906" cy="99471"/>
            </a:xfrm>
            <a:custGeom>
              <a:avLst/>
              <a:gdLst>
                <a:gd name="T0" fmla="*/ 50 w 67"/>
                <a:gd name="T1" fmla="*/ 58 h 58"/>
                <a:gd name="T2" fmla="*/ 0 w 67"/>
                <a:gd name="T3" fmla="*/ 24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4"/>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ṩ1îḑe">
              <a:extLst>
                <a:ext uri="{FF2B5EF4-FFF2-40B4-BE49-F238E27FC236}">
                  <a16:creationId xmlns:a16="http://schemas.microsoft.com/office/drawing/2014/main" id="{84642754-AF2B-48C2-89CE-72E83A86AC0C}"/>
                </a:ext>
              </a:extLst>
            </p:cNvPr>
            <p:cNvSpPr/>
            <p:nvPr/>
          </p:nvSpPr>
          <p:spPr bwMode="auto">
            <a:xfrm>
              <a:off x="6350679" y="3811448"/>
              <a:ext cx="114906" cy="99471"/>
            </a:xfrm>
            <a:custGeom>
              <a:avLst/>
              <a:gdLst>
                <a:gd name="T0" fmla="*/ 50 w 67"/>
                <a:gd name="T1" fmla="*/ 58 h 58"/>
                <a:gd name="T2" fmla="*/ 0 w 67"/>
                <a:gd name="T3" fmla="*/ 25 h 58"/>
                <a:gd name="T4" fmla="*/ 17 w 67"/>
                <a:gd name="T5" fmla="*/ 0 h 58"/>
                <a:gd name="T6" fmla="*/ 67 w 67"/>
                <a:gd name="T7" fmla="*/ 33 h 58"/>
                <a:gd name="T8" fmla="*/ 50 w 67"/>
                <a:gd name="T9" fmla="*/ 58 h 58"/>
              </a:gdLst>
              <a:ahLst/>
              <a:cxnLst>
                <a:cxn ang="0">
                  <a:pos x="T0" y="T1"/>
                </a:cxn>
                <a:cxn ang="0">
                  <a:pos x="T2" y="T3"/>
                </a:cxn>
                <a:cxn ang="0">
                  <a:pos x="T4" y="T5"/>
                </a:cxn>
                <a:cxn ang="0">
                  <a:pos x="T6" y="T7"/>
                </a:cxn>
                <a:cxn ang="0">
                  <a:pos x="T8" y="T9"/>
                </a:cxn>
              </a:cxnLst>
              <a:rect l="0" t="0" r="r" b="b"/>
              <a:pathLst>
                <a:path w="67" h="58">
                  <a:moveTo>
                    <a:pt x="50" y="58"/>
                  </a:moveTo>
                  <a:lnTo>
                    <a:pt x="0" y="25"/>
                  </a:lnTo>
                  <a:lnTo>
                    <a:pt x="17" y="0"/>
                  </a:lnTo>
                  <a:lnTo>
                    <a:pt x="67"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îṡḷïdê">
              <a:extLst>
                <a:ext uri="{FF2B5EF4-FFF2-40B4-BE49-F238E27FC236}">
                  <a16:creationId xmlns:a16="http://schemas.microsoft.com/office/drawing/2014/main" id="{7554E962-1076-4475-95F7-C66AD15085C5}"/>
                </a:ext>
              </a:extLst>
            </p:cNvPr>
            <p:cNvSpPr/>
            <p:nvPr/>
          </p:nvSpPr>
          <p:spPr bwMode="auto">
            <a:xfrm>
              <a:off x="6518750" y="3917779"/>
              <a:ext cx="113191" cy="102901"/>
            </a:xfrm>
            <a:custGeom>
              <a:avLst/>
              <a:gdLst>
                <a:gd name="T0" fmla="*/ 50 w 66"/>
                <a:gd name="T1" fmla="*/ 60 h 60"/>
                <a:gd name="T2" fmla="*/ 0 w 66"/>
                <a:gd name="T3" fmla="*/ 27 h 60"/>
                <a:gd name="T4" fmla="*/ 16 w 66"/>
                <a:gd name="T5" fmla="*/ 0 h 60"/>
                <a:gd name="T6" fmla="*/ 66 w 66"/>
                <a:gd name="T7" fmla="*/ 33 h 60"/>
                <a:gd name="T8" fmla="*/ 50 w 66"/>
                <a:gd name="T9" fmla="*/ 60 h 60"/>
              </a:gdLst>
              <a:ahLst/>
              <a:cxnLst>
                <a:cxn ang="0">
                  <a:pos x="T0" y="T1"/>
                </a:cxn>
                <a:cxn ang="0">
                  <a:pos x="T2" y="T3"/>
                </a:cxn>
                <a:cxn ang="0">
                  <a:pos x="T4" y="T5"/>
                </a:cxn>
                <a:cxn ang="0">
                  <a:pos x="T6" y="T7"/>
                </a:cxn>
                <a:cxn ang="0">
                  <a:pos x="T8" y="T9"/>
                </a:cxn>
              </a:cxnLst>
              <a:rect l="0" t="0" r="r" b="b"/>
              <a:pathLst>
                <a:path w="66" h="60">
                  <a:moveTo>
                    <a:pt x="50" y="60"/>
                  </a:moveTo>
                  <a:lnTo>
                    <a:pt x="0" y="27"/>
                  </a:lnTo>
                  <a:lnTo>
                    <a:pt x="16" y="0"/>
                  </a:lnTo>
                  <a:lnTo>
                    <a:pt x="66" y="33"/>
                  </a:lnTo>
                  <a:lnTo>
                    <a:pt x="50" y="6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išḷíḋè">
              <a:extLst>
                <a:ext uri="{FF2B5EF4-FFF2-40B4-BE49-F238E27FC236}">
                  <a16:creationId xmlns:a16="http://schemas.microsoft.com/office/drawing/2014/main" id="{B7E07682-08F8-429C-BF56-2A9CDFA038AB}"/>
                </a:ext>
              </a:extLst>
            </p:cNvPr>
            <p:cNvSpPr/>
            <p:nvPr/>
          </p:nvSpPr>
          <p:spPr bwMode="auto">
            <a:xfrm>
              <a:off x="6686822" y="4029255"/>
              <a:ext cx="113191" cy="99471"/>
            </a:xfrm>
            <a:custGeom>
              <a:avLst/>
              <a:gdLst>
                <a:gd name="T0" fmla="*/ 50 w 66"/>
                <a:gd name="T1" fmla="*/ 58 h 58"/>
                <a:gd name="T2" fmla="*/ 0 w 66"/>
                <a:gd name="T3" fmla="*/ 24 h 58"/>
                <a:gd name="T4" fmla="*/ 16 w 66"/>
                <a:gd name="T5" fmla="*/ 0 h 58"/>
                <a:gd name="T6" fmla="*/ 66 w 66"/>
                <a:gd name="T7" fmla="*/ 33 h 58"/>
                <a:gd name="T8" fmla="*/ 50 w 66"/>
                <a:gd name="T9" fmla="*/ 58 h 58"/>
              </a:gdLst>
              <a:ahLst/>
              <a:cxnLst>
                <a:cxn ang="0">
                  <a:pos x="T0" y="T1"/>
                </a:cxn>
                <a:cxn ang="0">
                  <a:pos x="T2" y="T3"/>
                </a:cxn>
                <a:cxn ang="0">
                  <a:pos x="T4" y="T5"/>
                </a:cxn>
                <a:cxn ang="0">
                  <a:pos x="T6" y="T7"/>
                </a:cxn>
                <a:cxn ang="0">
                  <a:pos x="T8" y="T9"/>
                </a:cxn>
              </a:cxnLst>
              <a:rect l="0" t="0" r="r" b="b"/>
              <a:pathLst>
                <a:path w="66" h="58">
                  <a:moveTo>
                    <a:pt x="50" y="58"/>
                  </a:moveTo>
                  <a:lnTo>
                    <a:pt x="0" y="24"/>
                  </a:lnTo>
                  <a:lnTo>
                    <a:pt x="16" y="0"/>
                  </a:lnTo>
                  <a:lnTo>
                    <a:pt x="66" y="33"/>
                  </a:lnTo>
                  <a:lnTo>
                    <a:pt x="50" y="58"/>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ṩḷíḍè">
              <a:extLst>
                <a:ext uri="{FF2B5EF4-FFF2-40B4-BE49-F238E27FC236}">
                  <a16:creationId xmlns:a16="http://schemas.microsoft.com/office/drawing/2014/main" id="{E1F934E5-1CCE-4CC5-8A24-F23712C5C589}"/>
                </a:ext>
              </a:extLst>
            </p:cNvPr>
            <p:cNvSpPr/>
            <p:nvPr/>
          </p:nvSpPr>
          <p:spPr bwMode="auto">
            <a:xfrm>
              <a:off x="4748857" y="2924787"/>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lïḍé">
              <a:extLst>
                <a:ext uri="{FF2B5EF4-FFF2-40B4-BE49-F238E27FC236}">
                  <a16:creationId xmlns:a16="http://schemas.microsoft.com/office/drawing/2014/main" id="{DF2FF229-AFB6-4A26-A0AE-AE0EC6D0BE58}"/>
                </a:ext>
              </a:extLst>
            </p:cNvPr>
            <p:cNvSpPr/>
            <p:nvPr/>
          </p:nvSpPr>
          <p:spPr bwMode="auto">
            <a:xfrm>
              <a:off x="4916928" y="3034548"/>
              <a:ext cx="142347" cy="145777"/>
            </a:xfrm>
            <a:custGeom>
              <a:avLst/>
              <a:gdLst>
                <a:gd name="T0" fmla="*/ 49 w 83"/>
                <a:gd name="T1" fmla="*/ 85 h 85"/>
                <a:gd name="T2" fmla="*/ 0 w 83"/>
                <a:gd name="T3" fmla="*/ 52 h 85"/>
                <a:gd name="T4" fmla="*/ 33 w 83"/>
                <a:gd name="T5" fmla="*/ 0 h 85"/>
                <a:gd name="T6" fmla="*/ 83 w 83"/>
                <a:gd name="T7" fmla="*/ 34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4"/>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ḷíďè">
              <a:extLst>
                <a:ext uri="{FF2B5EF4-FFF2-40B4-BE49-F238E27FC236}">
                  <a16:creationId xmlns:a16="http://schemas.microsoft.com/office/drawing/2014/main" id="{A5BDCAD2-69E7-4DFF-B243-233ECEE8319D}"/>
                </a:ext>
              </a:extLst>
            </p:cNvPr>
            <p:cNvSpPr/>
            <p:nvPr/>
          </p:nvSpPr>
          <p:spPr bwMode="auto">
            <a:xfrm>
              <a:off x="5083285" y="3146023"/>
              <a:ext cx="144061" cy="142347"/>
            </a:xfrm>
            <a:custGeom>
              <a:avLst/>
              <a:gdLst>
                <a:gd name="T0" fmla="*/ 50 w 84"/>
                <a:gd name="T1" fmla="*/ 83 h 83"/>
                <a:gd name="T2" fmla="*/ 0 w 84"/>
                <a:gd name="T3" fmla="*/ 50 h 83"/>
                <a:gd name="T4" fmla="*/ 34 w 84"/>
                <a:gd name="T5" fmla="*/ 0 h 83"/>
                <a:gd name="T6" fmla="*/ 84 w 84"/>
                <a:gd name="T7" fmla="*/ 33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liḍé">
              <a:extLst>
                <a:ext uri="{FF2B5EF4-FFF2-40B4-BE49-F238E27FC236}">
                  <a16:creationId xmlns:a16="http://schemas.microsoft.com/office/drawing/2014/main" id="{7ADE721E-2AA7-4CD1-B747-16F3F87B7389}"/>
                </a:ext>
              </a:extLst>
            </p:cNvPr>
            <p:cNvSpPr/>
            <p:nvPr/>
          </p:nvSpPr>
          <p:spPr bwMode="auto">
            <a:xfrm>
              <a:off x="5251356" y="3252354"/>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sḷîďe">
              <a:extLst>
                <a:ext uri="{FF2B5EF4-FFF2-40B4-BE49-F238E27FC236}">
                  <a16:creationId xmlns:a16="http://schemas.microsoft.com/office/drawing/2014/main" id="{068CF5D0-F8A0-4E4D-B367-92193B064635}"/>
                </a:ext>
              </a:extLst>
            </p:cNvPr>
            <p:cNvSpPr/>
            <p:nvPr/>
          </p:nvSpPr>
          <p:spPr bwMode="auto">
            <a:xfrm>
              <a:off x="5419428" y="3362114"/>
              <a:ext cx="142347" cy="142347"/>
            </a:xfrm>
            <a:custGeom>
              <a:avLst/>
              <a:gdLst>
                <a:gd name="T0" fmla="*/ 50 w 83"/>
                <a:gd name="T1" fmla="*/ 83 h 83"/>
                <a:gd name="T2" fmla="*/ 0 w 83"/>
                <a:gd name="T3" fmla="*/ 50 h 83"/>
                <a:gd name="T4" fmla="*/ 33 w 83"/>
                <a:gd name="T5" fmla="*/ 0 h 83"/>
                <a:gd name="T6" fmla="*/ 83 w 83"/>
                <a:gd name="T7" fmla="*/ 34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ŝḻîḋê">
              <a:extLst>
                <a:ext uri="{FF2B5EF4-FFF2-40B4-BE49-F238E27FC236}">
                  <a16:creationId xmlns:a16="http://schemas.microsoft.com/office/drawing/2014/main" id="{FAAB0623-94B1-46CC-8F73-B27FC81C5AA1}"/>
                </a:ext>
              </a:extLst>
            </p:cNvPr>
            <p:cNvSpPr/>
            <p:nvPr/>
          </p:nvSpPr>
          <p:spPr bwMode="auto">
            <a:xfrm>
              <a:off x="5587499" y="3473591"/>
              <a:ext cx="142347" cy="142347"/>
            </a:xfrm>
            <a:custGeom>
              <a:avLst/>
              <a:gdLst>
                <a:gd name="T0" fmla="*/ 50 w 83"/>
                <a:gd name="T1" fmla="*/ 83 h 83"/>
                <a:gd name="T2" fmla="*/ 0 w 83"/>
                <a:gd name="T3" fmla="*/ 50 h 83"/>
                <a:gd name="T4" fmla="*/ 33 w 83"/>
                <a:gd name="T5" fmla="*/ 0 h 83"/>
                <a:gd name="T6" fmla="*/ 83 w 83"/>
                <a:gd name="T7" fmla="*/ 33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3"/>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ś1ïḍè">
              <a:extLst>
                <a:ext uri="{FF2B5EF4-FFF2-40B4-BE49-F238E27FC236}">
                  <a16:creationId xmlns:a16="http://schemas.microsoft.com/office/drawing/2014/main" id="{DABD7908-C2A8-49A9-BCD1-F3AF917F46EC}"/>
                </a:ext>
              </a:extLst>
            </p:cNvPr>
            <p:cNvSpPr/>
            <p:nvPr/>
          </p:nvSpPr>
          <p:spPr bwMode="auto">
            <a:xfrm>
              <a:off x="5755570" y="3579922"/>
              <a:ext cx="142347" cy="145777"/>
            </a:xfrm>
            <a:custGeom>
              <a:avLst/>
              <a:gdLst>
                <a:gd name="T0" fmla="*/ 49 w 83"/>
                <a:gd name="T1" fmla="*/ 85 h 85"/>
                <a:gd name="T2" fmla="*/ 0 w 83"/>
                <a:gd name="T3" fmla="*/ 52 h 85"/>
                <a:gd name="T4" fmla="*/ 33 w 83"/>
                <a:gd name="T5" fmla="*/ 0 h 85"/>
                <a:gd name="T6" fmla="*/ 83 w 83"/>
                <a:gd name="T7" fmla="*/ 33 h 85"/>
                <a:gd name="T8" fmla="*/ 49 w 83"/>
                <a:gd name="T9" fmla="*/ 85 h 85"/>
              </a:gdLst>
              <a:ahLst/>
              <a:cxnLst>
                <a:cxn ang="0">
                  <a:pos x="T0" y="T1"/>
                </a:cxn>
                <a:cxn ang="0">
                  <a:pos x="T2" y="T3"/>
                </a:cxn>
                <a:cxn ang="0">
                  <a:pos x="T4" y="T5"/>
                </a:cxn>
                <a:cxn ang="0">
                  <a:pos x="T6" y="T7"/>
                </a:cxn>
                <a:cxn ang="0">
                  <a:pos x="T8" y="T9"/>
                </a:cxn>
              </a:cxnLst>
              <a:rect l="0" t="0" r="r" b="b"/>
              <a:pathLst>
                <a:path w="83" h="85">
                  <a:moveTo>
                    <a:pt x="49" y="85"/>
                  </a:moveTo>
                  <a:lnTo>
                    <a:pt x="0" y="52"/>
                  </a:lnTo>
                  <a:lnTo>
                    <a:pt x="33" y="0"/>
                  </a:lnTo>
                  <a:lnTo>
                    <a:pt x="83" y="33"/>
                  </a:lnTo>
                  <a:lnTo>
                    <a:pt x="49"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ṧḻiḋê">
              <a:extLst>
                <a:ext uri="{FF2B5EF4-FFF2-40B4-BE49-F238E27FC236}">
                  <a16:creationId xmlns:a16="http://schemas.microsoft.com/office/drawing/2014/main" id="{26DAB571-BD52-4D00-BF08-D2EF52A44CF6}"/>
                </a:ext>
              </a:extLst>
            </p:cNvPr>
            <p:cNvSpPr/>
            <p:nvPr/>
          </p:nvSpPr>
          <p:spPr bwMode="auto">
            <a:xfrm>
              <a:off x="5921926" y="368968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ŝḻíḑê">
              <a:extLst>
                <a:ext uri="{FF2B5EF4-FFF2-40B4-BE49-F238E27FC236}">
                  <a16:creationId xmlns:a16="http://schemas.microsoft.com/office/drawing/2014/main" id="{8AE0FE9F-238B-4854-90B8-775B436C53B3}"/>
                </a:ext>
              </a:extLst>
            </p:cNvPr>
            <p:cNvSpPr/>
            <p:nvPr/>
          </p:nvSpPr>
          <p:spPr bwMode="auto">
            <a:xfrm>
              <a:off x="6089997" y="3801158"/>
              <a:ext cx="142347" cy="142347"/>
            </a:xfrm>
            <a:custGeom>
              <a:avLst/>
              <a:gdLst>
                <a:gd name="T0" fmla="*/ 50 w 83"/>
                <a:gd name="T1" fmla="*/ 83 h 83"/>
                <a:gd name="T2" fmla="*/ 0 w 83"/>
                <a:gd name="T3" fmla="*/ 50 h 83"/>
                <a:gd name="T4" fmla="*/ 33 w 83"/>
                <a:gd name="T5" fmla="*/ 0 h 83"/>
                <a:gd name="T6" fmla="*/ 83 w 83"/>
                <a:gd name="T7" fmla="*/ 31 h 83"/>
                <a:gd name="T8" fmla="*/ 50 w 83"/>
                <a:gd name="T9" fmla="*/ 83 h 83"/>
              </a:gdLst>
              <a:ahLst/>
              <a:cxnLst>
                <a:cxn ang="0">
                  <a:pos x="T0" y="T1"/>
                </a:cxn>
                <a:cxn ang="0">
                  <a:pos x="T2" y="T3"/>
                </a:cxn>
                <a:cxn ang="0">
                  <a:pos x="T4" y="T5"/>
                </a:cxn>
                <a:cxn ang="0">
                  <a:pos x="T6" y="T7"/>
                </a:cxn>
                <a:cxn ang="0">
                  <a:pos x="T8" y="T9"/>
                </a:cxn>
              </a:cxnLst>
              <a:rect l="0" t="0" r="r" b="b"/>
              <a:pathLst>
                <a:path w="83" h="83">
                  <a:moveTo>
                    <a:pt x="50" y="83"/>
                  </a:moveTo>
                  <a:lnTo>
                    <a:pt x="0" y="50"/>
                  </a:lnTo>
                  <a:lnTo>
                    <a:pt x="33" y="0"/>
                  </a:lnTo>
                  <a:lnTo>
                    <a:pt x="83" y="31"/>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ṧ1iḍè">
              <a:extLst>
                <a:ext uri="{FF2B5EF4-FFF2-40B4-BE49-F238E27FC236}">
                  <a16:creationId xmlns:a16="http://schemas.microsoft.com/office/drawing/2014/main" id="{436AB29B-C2DD-41B7-A589-3A9A8F2333F9}"/>
                </a:ext>
              </a:extLst>
            </p:cNvPr>
            <p:cNvSpPr/>
            <p:nvPr/>
          </p:nvSpPr>
          <p:spPr bwMode="auto">
            <a:xfrm>
              <a:off x="4656246" y="3067132"/>
              <a:ext cx="142347" cy="145777"/>
            </a:xfrm>
            <a:custGeom>
              <a:avLst/>
              <a:gdLst>
                <a:gd name="T0" fmla="*/ 50 w 83"/>
                <a:gd name="T1" fmla="*/ 85 h 85"/>
                <a:gd name="T2" fmla="*/ 0 w 83"/>
                <a:gd name="T3" fmla="*/ 52 h 85"/>
                <a:gd name="T4" fmla="*/ 33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3"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šľidé">
              <a:extLst>
                <a:ext uri="{FF2B5EF4-FFF2-40B4-BE49-F238E27FC236}">
                  <a16:creationId xmlns:a16="http://schemas.microsoft.com/office/drawing/2014/main" id="{A57F4515-6E86-4AAE-94BE-B10BC320A9B1}"/>
                </a:ext>
              </a:extLst>
            </p:cNvPr>
            <p:cNvSpPr/>
            <p:nvPr/>
          </p:nvSpPr>
          <p:spPr bwMode="auto">
            <a:xfrm>
              <a:off x="4822603" y="3176893"/>
              <a:ext cx="144061" cy="142347"/>
            </a:xfrm>
            <a:custGeom>
              <a:avLst/>
              <a:gdLst>
                <a:gd name="T0" fmla="*/ 50 w 84"/>
                <a:gd name="T1" fmla="*/ 83 h 83"/>
                <a:gd name="T2" fmla="*/ 0 w 84"/>
                <a:gd name="T3" fmla="*/ 50 h 83"/>
                <a:gd name="T4" fmla="*/ 34 w 84"/>
                <a:gd name="T5" fmla="*/ 0 h 83"/>
                <a:gd name="T6" fmla="*/ 84 w 84"/>
                <a:gd name="T7" fmla="*/ 34 h 83"/>
                <a:gd name="T8" fmla="*/ 50 w 84"/>
                <a:gd name="T9" fmla="*/ 83 h 83"/>
              </a:gdLst>
              <a:ahLst/>
              <a:cxnLst>
                <a:cxn ang="0">
                  <a:pos x="T0" y="T1"/>
                </a:cxn>
                <a:cxn ang="0">
                  <a:pos x="T2" y="T3"/>
                </a:cxn>
                <a:cxn ang="0">
                  <a:pos x="T4" y="T5"/>
                </a:cxn>
                <a:cxn ang="0">
                  <a:pos x="T6" y="T7"/>
                </a:cxn>
                <a:cxn ang="0">
                  <a:pos x="T8" y="T9"/>
                </a:cxn>
              </a:cxnLst>
              <a:rect l="0" t="0" r="r" b="b"/>
              <a:pathLst>
                <a:path w="84" h="83">
                  <a:moveTo>
                    <a:pt x="50" y="83"/>
                  </a:moveTo>
                  <a:lnTo>
                    <a:pt x="0" y="50"/>
                  </a:lnTo>
                  <a:lnTo>
                    <a:pt x="34" y="0"/>
                  </a:lnTo>
                  <a:lnTo>
                    <a:pt x="84" y="34"/>
                  </a:lnTo>
                  <a:lnTo>
                    <a:pt x="50"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s1ïḑé">
              <a:extLst>
                <a:ext uri="{FF2B5EF4-FFF2-40B4-BE49-F238E27FC236}">
                  <a16:creationId xmlns:a16="http://schemas.microsoft.com/office/drawing/2014/main" id="{00ABFF09-0F47-4E81-A846-5204B9BAB23E}"/>
                </a:ext>
              </a:extLst>
            </p:cNvPr>
            <p:cNvSpPr/>
            <p:nvPr/>
          </p:nvSpPr>
          <p:spPr bwMode="auto">
            <a:xfrm>
              <a:off x="4990674" y="3284939"/>
              <a:ext cx="142347" cy="145777"/>
            </a:xfrm>
            <a:custGeom>
              <a:avLst/>
              <a:gdLst>
                <a:gd name="T0" fmla="*/ 50 w 83"/>
                <a:gd name="T1" fmla="*/ 85 h 85"/>
                <a:gd name="T2" fmla="*/ 0 w 83"/>
                <a:gd name="T3" fmla="*/ 52 h 85"/>
                <a:gd name="T4" fmla="*/ 34 w 83"/>
                <a:gd name="T5" fmla="*/ 0 h 85"/>
                <a:gd name="T6" fmla="*/ 83 w 83"/>
                <a:gd name="T7" fmla="*/ 33 h 85"/>
                <a:gd name="T8" fmla="*/ 50 w 83"/>
                <a:gd name="T9" fmla="*/ 85 h 85"/>
              </a:gdLst>
              <a:ahLst/>
              <a:cxnLst>
                <a:cxn ang="0">
                  <a:pos x="T0" y="T1"/>
                </a:cxn>
                <a:cxn ang="0">
                  <a:pos x="T2" y="T3"/>
                </a:cxn>
                <a:cxn ang="0">
                  <a:pos x="T4" y="T5"/>
                </a:cxn>
                <a:cxn ang="0">
                  <a:pos x="T6" y="T7"/>
                </a:cxn>
                <a:cxn ang="0">
                  <a:pos x="T8" y="T9"/>
                </a:cxn>
              </a:cxnLst>
              <a:rect l="0" t="0" r="r" b="b"/>
              <a:pathLst>
                <a:path w="83" h="85">
                  <a:moveTo>
                    <a:pt x="50" y="85"/>
                  </a:moveTo>
                  <a:lnTo>
                    <a:pt x="0" y="52"/>
                  </a:lnTo>
                  <a:lnTo>
                    <a:pt x="34" y="0"/>
                  </a:lnTo>
                  <a:lnTo>
                    <a:pt x="83" y="33"/>
                  </a:lnTo>
                  <a:lnTo>
                    <a:pt x="50"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šḻïḋé">
              <a:extLst>
                <a:ext uri="{FF2B5EF4-FFF2-40B4-BE49-F238E27FC236}">
                  <a16:creationId xmlns:a16="http://schemas.microsoft.com/office/drawing/2014/main" id="{A42211D6-464C-4D2A-A2CC-AE789728CC7E}"/>
                </a:ext>
              </a:extLst>
            </p:cNvPr>
            <p:cNvSpPr/>
            <p:nvPr/>
          </p:nvSpPr>
          <p:spPr bwMode="auto">
            <a:xfrm>
              <a:off x="5158746" y="3394700"/>
              <a:ext cx="142347" cy="142347"/>
            </a:xfrm>
            <a:custGeom>
              <a:avLst/>
              <a:gdLst>
                <a:gd name="T0" fmla="*/ 52 w 83"/>
                <a:gd name="T1" fmla="*/ 83 h 83"/>
                <a:gd name="T2" fmla="*/ 0 w 83"/>
                <a:gd name="T3" fmla="*/ 50 h 83"/>
                <a:gd name="T4" fmla="*/ 33 w 83"/>
                <a:gd name="T5" fmla="*/ 0 h 83"/>
                <a:gd name="T6" fmla="*/ 83 w 83"/>
                <a:gd name="T7" fmla="*/ 33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îṧḻïḍe">
              <a:extLst>
                <a:ext uri="{FF2B5EF4-FFF2-40B4-BE49-F238E27FC236}">
                  <a16:creationId xmlns:a16="http://schemas.microsoft.com/office/drawing/2014/main" id="{2B290EC0-7323-4405-BD89-A49A72B2CE80}"/>
                </a:ext>
              </a:extLst>
            </p:cNvPr>
            <p:cNvSpPr/>
            <p:nvPr/>
          </p:nvSpPr>
          <p:spPr bwMode="auto">
            <a:xfrm>
              <a:off x="5326817" y="3504461"/>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iṩ1ïḑè">
              <a:extLst>
                <a:ext uri="{FF2B5EF4-FFF2-40B4-BE49-F238E27FC236}">
                  <a16:creationId xmlns:a16="http://schemas.microsoft.com/office/drawing/2014/main" id="{0274FB0B-1A2D-4C32-A534-6E6206468FA6}"/>
                </a:ext>
              </a:extLst>
            </p:cNvPr>
            <p:cNvSpPr/>
            <p:nvPr/>
          </p:nvSpPr>
          <p:spPr bwMode="auto">
            <a:xfrm>
              <a:off x="5494888" y="3612506"/>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ïŝḻïḋè">
              <a:extLst>
                <a:ext uri="{FF2B5EF4-FFF2-40B4-BE49-F238E27FC236}">
                  <a16:creationId xmlns:a16="http://schemas.microsoft.com/office/drawing/2014/main" id="{CD249850-3A29-4EA5-973A-38B09DB6DDED}"/>
                </a:ext>
              </a:extLst>
            </p:cNvPr>
            <p:cNvSpPr/>
            <p:nvPr/>
          </p:nvSpPr>
          <p:spPr bwMode="auto">
            <a:xfrm>
              <a:off x="5661244" y="3722267"/>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šḷíḑe">
              <a:extLst>
                <a:ext uri="{FF2B5EF4-FFF2-40B4-BE49-F238E27FC236}">
                  <a16:creationId xmlns:a16="http://schemas.microsoft.com/office/drawing/2014/main" id="{BF57B258-ACB9-437A-9E5E-C45BA146BAB2}"/>
                </a:ext>
              </a:extLst>
            </p:cNvPr>
            <p:cNvSpPr/>
            <p:nvPr/>
          </p:nvSpPr>
          <p:spPr bwMode="auto">
            <a:xfrm>
              <a:off x="5829315" y="3832028"/>
              <a:ext cx="147491" cy="142347"/>
            </a:xfrm>
            <a:custGeom>
              <a:avLst/>
              <a:gdLst>
                <a:gd name="T0" fmla="*/ 52 w 86"/>
                <a:gd name="T1" fmla="*/ 83 h 83"/>
                <a:gd name="T2" fmla="*/ 0 w 86"/>
                <a:gd name="T3" fmla="*/ 50 h 83"/>
                <a:gd name="T4" fmla="*/ 33 w 86"/>
                <a:gd name="T5" fmla="*/ 0 h 83"/>
                <a:gd name="T6" fmla="*/ 86 w 86"/>
                <a:gd name="T7" fmla="*/ 34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3" y="0"/>
                  </a:lnTo>
                  <a:lnTo>
                    <a:pt x="86"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ïśliďé">
              <a:extLst>
                <a:ext uri="{FF2B5EF4-FFF2-40B4-BE49-F238E27FC236}">
                  <a16:creationId xmlns:a16="http://schemas.microsoft.com/office/drawing/2014/main" id="{9D9FAA69-8850-4837-A70E-46EF0291CA3D}"/>
                </a:ext>
              </a:extLst>
            </p:cNvPr>
            <p:cNvSpPr/>
            <p:nvPr/>
          </p:nvSpPr>
          <p:spPr bwMode="auto">
            <a:xfrm>
              <a:off x="5997386" y="3940074"/>
              <a:ext cx="145777" cy="145777"/>
            </a:xfrm>
            <a:custGeom>
              <a:avLst/>
              <a:gdLst>
                <a:gd name="T0" fmla="*/ 52 w 85"/>
                <a:gd name="T1" fmla="*/ 85 h 85"/>
                <a:gd name="T2" fmla="*/ 0 w 85"/>
                <a:gd name="T3" fmla="*/ 52 h 85"/>
                <a:gd name="T4" fmla="*/ 33 w 85"/>
                <a:gd name="T5" fmla="*/ 0 h 85"/>
                <a:gd name="T6" fmla="*/ 85 w 85"/>
                <a:gd name="T7" fmla="*/ 33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Sľíḍé">
              <a:extLst>
                <a:ext uri="{FF2B5EF4-FFF2-40B4-BE49-F238E27FC236}">
                  <a16:creationId xmlns:a16="http://schemas.microsoft.com/office/drawing/2014/main" id="{22F0F037-3BF5-4F49-B330-8AB21BAD6704}"/>
                </a:ext>
              </a:extLst>
            </p:cNvPr>
            <p:cNvSpPr/>
            <p:nvPr/>
          </p:nvSpPr>
          <p:spPr bwMode="auto">
            <a:xfrm>
              <a:off x="6333529" y="4156166"/>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ľiďé">
              <a:extLst>
                <a:ext uri="{FF2B5EF4-FFF2-40B4-BE49-F238E27FC236}">
                  <a16:creationId xmlns:a16="http://schemas.microsoft.com/office/drawing/2014/main" id="{35F2A829-B916-4419-951B-2E4ABD8CFF35}"/>
                </a:ext>
              </a:extLst>
            </p:cNvPr>
            <p:cNvSpPr/>
            <p:nvPr/>
          </p:nvSpPr>
          <p:spPr bwMode="auto">
            <a:xfrm>
              <a:off x="5904776" y="4082420"/>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ṧļîďê">
              <a:extLst>
                <a:ext uri="{FF2B5EF4-FFF2-40B4-BE49-F238E27FC236}">
                  <a16:creationId xmlns:a16="http://schemas.microsoft.com/office/drawing/2014/main" id="{122EDFD4-0FC1-4320-B30D-20E95E84E215}"/>
                </a:ext>
              </a:extLst>
            </p:cNvPr>
            <p:cNvSpPr/>
            <p:nvPr/>
          </p:nvSpPr>
          <p:spPr bwMode="auto">
            <a:xfrm>
              <a:off x="6072847" y="4192181"/>
              <a:ext cx="145777" cy="142347"/>
            </a:xfrm>
            <a:custGeom>
              <a:avLst/>
              <a:gdLst>
                <a:gd name="T0" fmla="*/ 52 w 85"/>
                <a:gd name="T1" fmla="*/ 83 h 83"/>
                <a:gd name="T2" fmla="*/ 0 w 85"/>
                <a:gd name="T3" fmla="*/ 50 h 83"/>
                <a:gd name="T4" fmla="*/ 33 w 85"/>
                <a:gd name="T5" fmla="*/ 0 h 83"/>
                <a:gd name="T6" fmla="*/ 85 w 85"/>
                <a:gd name="T7" fmla="*/ 31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1"/>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ṣļídè">
              <a:extLst>
                <a:ext uri="{FF2B5EF4-FFF2-40B4-BE49-F238E27FC236}">
                  <a16:creationId xmlns:a16="http://schemas.microsoft.com/office/drawing/2014/main" id="{404CD2B3-BB5C-429A-B350-5724D470CA36}"/>
                </a:ext>
              </a:extLst>
            </p:cNvPr>
            <p:cNvSpPr/>
            <p:nvPr/>
          </p:nvSpPr>
          <p:spPr bwMode="auto">
            <a:xfrm>
              <a:off x="6239204" y="4298512"/>
              <a:ext cx="147491" cy="145777"/>
            </a:xfrm>
            <a:custGeom>
              <a:avLst/>
              <a:gdLst>
                <a:gd name="T0" fmla="*/ 53 w 86"/>
                <a:gd name="T1" fmla="*/ 85 h 85"/>
                <a:gd name="T2" fmla="*/ 0 w 86"/>
                <a:gd name="T3" fmla="*/ 52 h 85"/>
                <a:gd name="T4" fmla="*/ 34 w 86"/>
                <a:gd name="T5" fmla="*/ 0 h 85"/>
                <a:gd name="T6" fmla="*/ 86 w 86"/>
                <a:gd name="T7" fmla="*/ 34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4"/>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ïślïďe">
              <a:extLst>
                <a:ext uri="{FF2B5EF4-FFF2-40B4-BE49-F238E27FC236}">
                  <a16:creationId xmlns:a16="http://schemas.microsoft.com/office/drawing/2014/main" id="{A9D12068-9247-4BED-B307-7B17B2403B54}"/>
                </a:ext>
              </a:extLst>
            </p:cNvPr>
            <p:cNvSpPr/>
            <p:nvPr/>
          </p:nvSpPr>
          <p:spPr bwMode="auto">
            <a:xfrm>
              <a:off x="6407275" y="4409988"/>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Sļíḓé">
              <a:extLst>
                <a:ext uri="{FF2B5EF4-FFF2-40B4-BE49-F238E27FC236}">
                  <a16:creationId xmlns:a16="http://schemas.microsoft.com/office/drawing/2014/main" id="{6F2B6E6F-48A8-4E99-9817-0322AEEB5432}"/>
                </a:ext>
              </a:extLst>
            </p:cNvPr>
            <p:cNvSpPr/>
            <p:nvPr/>
          </p:nvSpPr>
          <p:spPr bwMode="auto">
            <a:xfrm>
              <a:off x="6165458" y="4049835"/>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ïṩlíḍé">
              <a:extLst>
                <a:ext uri="{FF2B5EF4-FFF2-40B4-BE49-F238E27FC236}">
                  <a16:creationId xmlns:a16="http://schemas.microsoft.com/office/drawing/2014/main" id="{5E46D0B0-DAE1-4EC1-A116-6269A5D18731}"/>
                </a:ext>
              </a:extLst>
            </p:cNvPr>
            <p:cNvSpPr/>
            <p:nvPr/>
          </p:nvSpPr>
          <p:spPr bwMode="auto">
            <a:xfrm>
              <a:off x="6499886" y="4267641"/>
              <a:ext cx="147491" cy="145777"/>
            </a:xfrm>
            <a:custGeom>
              <a:avLst/>
              <a:gdLst>
                <a:gd name="T0" fmla="*/ 52 w 86"/>
                <a:gd name="T1" fmla="*/ 85 h 85"/>
                <a:gd name="T2" fmla="*/ 0 w 86"/>
                <a:gd name="T3" fmla="*/ 52 h 85"/>
                <a:gd name="T4" fmla="*/ 34 w 86"/>
                <a:gd name="T5" fmla="*/ 0 h 85"/>
                <a:gd name="T6" fmla="*/ 86 w 86"/>
                <a:gd name="T7" fmla="*/ 33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ŝ1iḓé">
              <a:extLst>
                <a:ext uri="{FF2B5EF4-FFF2-40B4-BE49-F238E27FC236}">
                  <a16:creationId xmlns:a16="http://schemas.microsoft.com/office/drawing/2014/main" id="{179D6BE4-2C6C-4BF6-8083-8F4EF21366D8}"/>
                </a:ext>
              </a:extLst>
            </p:cNvPr>
            <p:cNvSpPr/>
            <p:nvPr/>
          </p:nvSpPr>
          <p:spPr bwMode="auto">
            <a:xfrm>
              <a:off x="6426140" y="4017249"/>
              <a:ext cx="142347" cy="142347"/>
            </a:xfrm>
            <a:custGeom>
              <a:avLst/>
              <a:gdLst>
                <a:gd name="T0" fmla="*/ 52 w 83"/>
                <a:gd name="T1" fmla="*/ 83 h 83"/>
                <a:gd name="T2" fmla="*/ 0 w 83"/>
                <a:gd name="T3" fmla="*/ 50 h 83"/>
                <a:gd name="T4" fmla="*/ 33 w 83"/>
                <a:gd name="T5" fmla="*/ 0 h 83"/>
                <a:gd name="T6" fmla="*/ 83 w 83"/>
                <a:gd name="T7" fmla="*/ 34 h 83"/>
                <a:gd name="T8" fmla="*/ 52 w 83"/>
                <a:gd name="T9" fmla="*/ 83 h 83"/>
              </a:gdLst>
              <a:ahLst/>
              <a:cxnLst>
                <a:cxn ang="0">
                  <a:pos x="T0" y="T1"/>
                </a:cxn>
                <a:cxn ang="0">
                  <a:pos x="T2" y="T3"/>
                </a:cxn>
                <a:cxn ang="0">
                  <a:pos x="T4" y="T5"/>
                </a:cxn>
                <a:cxn ang="0">
                  <a:pos x="T6" y="T7"/>
                </a:cxn>
                <a:cxn ang="0">
                  <a:pos x="T8" y="T9"/>
                </a:cxn>
              </a:cxnLst>
              <a:rect l="0" t="0" r="r" b="b"/>
              <a:pathLst>
                <a:path w="83" h="83">
                  <a:moveTo>
                    <a:pt x="52" y="83"/>
                  </a:moveTo>
                  <a:lnTo>
                    <a:pt x="0" y="50"/>
                  </a:lnTo>
                  <a:lnTo>
                    <a:pt x="33" y="0"/>
                  </a:lnTo>
                  <a:lnTo>
                    <a:pt x="83" y="34"/>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líḍè">
              <a:extLst>
                <a:ext uri="{FF2B5EF4-FFF2-40B4-BE49-F238E27FC236}">
                  <a16:creationId xmlns:a16="http://schemas.microsoft.com/office/drawing/2014/main" id="{C1F0E3CC-9EEB-46D0-938E-2F1EE8657963}"/>
                </a:ext>
              </a:extLst>
            </p:cNvPr>
            <p:cNvSpPr/>
            <p:nvPr/>
          </p:nvSpPr>
          <p:spPr bwMode="auto">
            <a:xfrm>
              <a:off x="6258068" y="3907489"/>
              <a:ext cx="142347" cy="145777"/>
            </a:xfrm>
            <a:custGeom>
              <a:avLst/>
              <a:gdLst>
                <a:gd name="T0" fmla="*/ 52 w 83"/>
                <a:gd name="T1" fmla="*/ 85 h 85"/>
                <a:gd name="T2" fmla="*/ 0 w 83"/>
                <a:gd name="T3" fmla="*/ 52 h 85"/>
                <a:gd name="T4" fmla="*/ 33 w 83"/>
                <a:gd name="T5" fmla="*/ 0 h 85"/>
                <a:gd name="T6" fmla="*/ 83 w 83"/>
                <a:gd name="T7" fmla="*/ 33 h 85"/>
                <a:gd name="T8" fmla="*/ 52 w 83"/>
                <a:gd name="T9" fmla="*/ 85 h 85"/>
              </a:gdLst>
              <a:ahLst/>
              <a:cxnLst>
                <a:cxn ang="0">
                  <a:pos x="T0" y="T1"/>
                </a:cxn>
                <a:cxn ang="0">
                  <a:pos x="T2" y="T3"/>
                </a:cxn>
                <a:cxn ang="0">
                  <a:pos x="T4" y="T5"/>
                </a:cxn>
                <a:cxn ang="0">
                  <a:pos x="T6" y="T7"/>
                </a:cxn>
                <a:cxn ang="0">
                  <a:pos x="T8" y="T9"/>
                </a:cxn>
              </a:cxnLst>
              <a:rect l="0" t="0" r="r" b="b"/>
              <a:pathLst>
                <a:path w="83" h="85">
                  <a:moveTo>
                    <a:pt x="52" y="85"/>
                  </a:moveTo>
                  <a:lnTo>
                    <a:pt x="0" y="52"/>
                  </a:lnTo>
                  <a:lnTo>
                    <a:pt x="33" y="0"/>
                  </a:lnTo>
                  <a:lnTo>
                    <a:pt x="83" y="33"/>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ṣḻiḑe">
              <a:extLst>
                <a:ext uri="{FF2B5EF4-FFF2-40B4-BE49-F238E27FC236}">
                  <a16:creationId xmlns:a16="http://schemas.microsoft.com/office/drawing/2014/main" id="{08F1ED38-3498-466E-8315-43C9BF6492B4}"/>
                </a:ext>
              </a:extLst>
            </p:cNvPr>
            <p:cNvSpPr/>
            <p:nvPr/>
          </p:nvSpPr>
          <p:spPr bwMode="auto">
            <a:xfrm>
              <a:off x="6592497" y="4125296"/>
              <a:ext cx="147491" cy="145777"/>
            </a:xfrm>
            <a:custGeom>
              <a:avLst/>
              <a:gdLst>
                <a:gd name="T0" fmla="*/ 53 w 86"/>
                <a:gd name="T1" fmla="*/ 85 h 85"/>
                <a:gd name="T2" fmla="*/ 0 w 86"/>
                <a:gd name="T3" fmla="*/ 52 h 85"/>
                <a:gd name="T4" fmla="*/ 34 w 86"/>
                <a:gd name="T5" fmla="*/ 0 h 85"/>
                <a:gd name="T6" fmla="*/ 86 w 86"/>
                <a:gd name="T7" fmla="*/ 33 h 85"/>
                <a:gd name="T8" fmla="*/ 53 w 86"/>
                <a:gd name="T9" fmla="*/ 85 h 85"/>
              </a:gdLst>
              <a:ahLst/>
              <a:cxnLst>
                <a:cxn ang="0">
                  <a:pos x="T0" y="T1"/>
                </a:cxn>
                <a:cxn ang="0">
                  <a:pos x="T2" y="T3"/>
                </a:cxn>
                <a:cxn ang="0">
                  <a:pos x="T4" y="T5"/>
                </a:cxn>
                <a:cxn ang="0">
                  <a:pos x="T6" y="T7"/>
                </a:cxn>
                <a:cxn ang="0">
                  <a:pos x="T8" y="T9"/>
                </a:cxn>
              </a:cxnLst>
              <a:rect l="0" t="0" r="r" b="b"/>
              <a:pathLst>
                <a:path w="86" h="85">
                  <a:moveTo>
                    <a:pt x="53" y="85"/>
                  </a:moveTo>
                  <a:lnTo>
                    <a:pt x="0" y="52"/>
                  </a:lnTo>
                  <a:lnTo>
                    <a:pt x="34" y="0"/>
                  </a:lnTo>
                  <a:lnTo>
                    <a:pt x="86" y="33"/>
                  </a:lnTo>
                  <a:lnTo>
                    <a:pt x="53"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íṥḷíḋê">
              <a:extLst>
                <a:ext uri="{FF2B5EF4-FFF2-40B4-BE49-F238E27FC236}">
                  <a16:creationId xmlns:a16="http://schemas.microsoft.com/office/drawing/2014/main" id="{E9AB9A26-C00A-4A67-9FDD-0837DD16B4B0}"/>
                </a:ext>
              </a:extLst>
            </p:cNvPr>
            <p:cNvSpPr/>
            <p:nvPr/>
          </p:nvSpPr>
          <p:spPr bwMode="auto">
            <a:xfrm>
              <a:off x="4563636" y="3209479"/>
              <a:ext cx="145777" cy="142347"/>
            </a:xfrm>
            <a:custGeom>
              <a:avLst/>
              <a:gdLst>
                <a:gd name="T0" fmla="*/ 52 w 85"/>
                <a:gd name="T1" fmla="*/ 83 h 83"/>
                <a:gd name="T2" fmla="*/ 0 w 85"/>
                <a:gd name="T3" fmla="*/ 50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0"/>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iS1iḓè">
              <a:extLst>
                <a:ext uri="{FF2B5EF4-FFF2-40B4-BE49-F238E27FC236}">
                  <a16:creationId xmlns:a16="http://schemas.microsoft.com/office/drawing/2014/main" id="{9ED83E41-DD4C-452F-A758-4C4554137BA7}"/>
                </a:ext>
              </a:extLst>
            </p:cNvPr>
            <p:cNvSpPr/>
            <p:nvPr/>
          </p:nvSpPr>
          <p:spPr bwMode="auto">
            <a:xfrm>
              <a:off x="4729992" y="3315810"/>
              <a:ext cx="147491" cy="145777"/>
            </a:xfrm>
            <a:custGeom>
              <a:avLst/>
              <a:gdLst>
                <a:gd name="T0" fmla="*/ 52 w 86"/>
                <a:gd name="T1" fmla="*/ 85 h 85"/>
                <a:gd name="T2" fmla="*/ 0 w 86"/>
                <a:gd name="T3" fmla="*/ 52 h 85"/>
                <a:gd name="T4" fmla="*/ 34 w 86"/>
                <a:gd name="T5" fmla="*/ 0 h 85"/>
                <a:gd name="T6" fmla="*/ 86 w 86"/>
                <a:gd name="T7" fmla="*/ 34 h 85"/>
                <a:gd name="T8" fmla="*/ 52 w 86"/>
                <a:gd name="T9" fmla="*/ 85 h 85"/>
              </a:gdLst>
              <a:ahLst/>
              <a:cxnLst>
                <a:cxn ang="0">
                  <a:pos x="T0" y="T1"/>
                </a:cxn>
                <a:cxn ang="0">
                  <a:pos x="T2" y="T3"/>
                </a:cxn>
                <a:cxn ang="0">
                  <a:pos x="T4" y="T5"/>
                </a:cxn>
                <a:cxn ang="0">
                  <a:pos x="T6" y="T7"/>
                </a:cxn>
                <a:cxn ang="0">
                  <a:pos x="T8" y="T9"/>
                </a:cxn>
              </a:cxnLst>
              <a:rect l="0" t="0" r="r" b="b"/>
              <a:pathLst>
                <a:path w="86" h="85">
                  <a:moveTo>
                    <a:pt x="52" y="85"/>
                  </a:moveTo>
                  <a:lnTo>
                    <a:pt x="0" y="52"/>
                  </a:lnTo>
                  <a:lnTo>
                    <a:pt x="34" y="0"/>
                  </a:lnTo>
                  <a:lnTo>
                    <a:pt x="86"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îṥliḍè">
              <a:extLst>
                <a:ext uri="{FF2B5EF4-FFF2-40B4-BE49-F238E27FC236}">
                  <a16:creationId xmlns:a16="http://schemas.microsoft.com/office/drawing/2014/main" id="{1358DB1C-C787-470F-8BA4-4357F1D4756D}"/>
                </a:ext>
              </a:extLst>
            </p:cNvPr>
            <p:cNvSpPr/>
            <p:nvPr/>
          </p:nvSpPr>
          <p:spPr bwMode="auto">
            <a:xfrm>
              <a:off x="4898064" y="3427285"/>
              <a:ext cx="145777" cy="142347"/>
            </a:xfrm>
            <a:custGeom>
              <a:avLst/>
              <a:gdLst>
                <a:gd name="T0" fmla="*/ 52 w 85"/>
                <a:gd name="T1" fmla="*/ 83 h 83"/>
                <a:gd name="T2" fmla="*/ 0 w 85"/>
                <a:gd name="T3" fmla="*/ 52 h 83"/>
                <a:gd name="T4" fmla="*/ 33 w 85"/>
                <a:gd name="T5" fmla="*/ 0 h 83"/>
                <a:gd name="T6" fmla="*/ 85 w 85"/>
                <a:gd name="T7" fmla="*/ 33 h 83"/>
                <a:gd name="T8" fmla="*/ 52 w 85"/>
                <a:gd name="T9" fmla="*/ 83 h 83"/>
              </a:gdLst>
              <a:ahLst/>
              <a:cxnLst>
                <a:cxn ang="0">
                  <a:pos x="T0" y="T1"/>
                </a:cxn>
                <a:cxn ang="0">
                  <a:pos x="T2" y="T3"/>
                </a:cxn>
                <a:cxn ang="0">
                  <a:pos x="T4" y="T5"/>
                </a:cxn>
                <a:cxn ang="0">
                  <a:pos x="T6" y="T7"/>
                </a:cxn>
                <a:cxn ang="0">
                  <a:pos x="T8" y="T9"/>
                </a:cxn>
              </a:cxnLst>
              <a:rect l="0" t="0" r="r" b="b"/>
              <a:pathLst>
                <a:path w="85" h="83">
                  <a:moveTo>
                    <a:pt x="52" y="83"/>
                  </a:moveTo>
                  <a:lnTo>
                    <a:pt x="0" y="52"/>
                  </a:lnTo>
                  <a:lnTo>
                    <a:pt x="33" y="0"/>
                  </a:lnTo>
                  <a:lnTo>
                    <a:pt x="85"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ļîḋé">
              <a:extLst>
                <a:ext uri="{FF2B5EF4-FFF2-40B4-BE49-F238E27FC236}">
                  <a16:creationId xmlns:a16="http://schemas.microsoft.com/office/drawing/2014/main" id="{6927DC57-3013-475C-B53E-29371375ED19}"/>
                </a:ext>
              </a:extLst>
            </p:cNvPr>
            <p:cNvSpPr/>
            <p:nvPr/>
          </p:nvSpPr>
          <p:spPr bwMode="auto">
            <a:xfrm>
              <a:off x="5066135" y="3537046"/>
              <a:ext cx="481919" cy="360153"/>
            </a:xfrm>
            <a:custGeom>
              <a:avLst/>
              <a:gdLst>
                <a:gd name="T0" fmla="*/ 248 w 281"/>
                <a:gd name="T1" fmla="*/ 210 h 210"/>
                <a:gd name="T2" fmla="*/ 0 w 281"/>
                <a:gd name="T3" fmla="*/ 50 h 210"/>
                <a:gd name="T4" fmla="*/ 33 w 281"/>
                <a:gd name="T5" fmla="*/ 0 h 210"/>
                <a:gd name="T6" fmla="*/ 281 w 281"/>
                <a:gd name="T7" fmla="*/ 160 h 210"/>
                <a:gd name="T8" fmla="*/ 248 w 281"/>
                <a:gd name="T9" fmla="*/ 210 h 210"/>
              </a:gdLst>
              <a:ahLst/>
              <a:cxnLst>
                <a:cxn ang="0">
                  <a:pos x="T0" y="T1"/>
                </a:cxn>
                <a:cxn ang="0">
                  <a:pos x="T2" y="T3"/>
                </a:cxn>
                <a:cxn ang="0">
                  <a:pos x="T4" y="T5"/>
                </a:cxn>
                <a:cxn ang="0">
                  <a:pos x="T6" y="T7"/>
                </a:cxn>
                <a:cxn ang="0">
                  <a:pos x="T8" y="T9"/>
                </a:cxn>
              </a:cxnLst>
              <a:rect l="0" t="0" r="r" b="b"/>
              <a:pathLst>
                <a:path w="281" h="210">
                  <a:moveTo>
                    <a:pt x="248" y="210"/>
                  </a:moveTo>
                  <a:lnTo>
                    <a:pt x="0" y="50"/>
                  </a:lnTo>
                  <a:lnTo>
                    <a:pt x="33" y="0"/>
                  </a:lnTo>
                  <a:lnTo>
                    <a:pt x="281" y="160"/>
                  </a:lnTo>
                  <a:lnTo>
                    <a:pt x="248" y="210"/>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ṥļíḍe">
              <a:extLst>
                <a:ext uri="{FF2B5EF4-FFF2-40B4-BE49-F238E27FC236}">
                  <a16:creationId xmlns:a16="http://schemas.microsoft.com/office/drawing/2014/main" id="{16917BDF-9E4D-4957-98CB-97EB8431C099}"/>
                </a:ext>
              </a:extLst>
            </p:cNvPr>
            <p:cNvSpPr/>
            <p:nvPr/>
          </p:nvSpPr>
          <p:spPr bwMode="auto">
            <a:xfrm>
              <a:off x="5568633" y="3864614"/>
              <a:ext cx="147491" cy="142347"/>
            </a:xfrm>
            <a:custGeom>
              <a:avLst/>
              <a:gdLst>
                <a:gd name="T0" fmla="*/ 52 w 86"/>
                <a:gd name="T1" fmla="*/ 83 h 83"/>
                <a:gd name="T2" fmla="*/ 0 w 86"/>
                <a:gd name="T3" fmla="*/ 50 h 83"/>
                <a:gd name="T4" fmla="*/ 34 w 86"/>
                <a:gd name="T5" fmla="*/ 0 h 83"/>
                <a:gd name="T6" fmla="*/ 86 w 86"/>
                <a:gd name="T7" fmla="*/ 33 h 83"/>
                <a:gd name="T8" fmla="*/ 52 w 86"/>
                <a:gd name="T9" fmla="*/ 83 h 83"/>
              </a:gdLst>
              <a:ahLst/>
              <a:cxnLst>
                <a:cxn ang="0">
                  <a:pos x="T0" y="T1"/>
                </a:cxn>
                <a:cxn ang="0">
                  <a:pos x="T2" y="T3"/>
                </a:cxn>
                <a:cxn ang="0">
                  <a:pos x="T4" y="T5"/>
                </a:cxn>
                <a:cxn ang="0">
                  <a:pos x="T6" y="T7"/>
                </a:cxn>
                <a:cxn ang="0">
                  <a:pos x="T8" y="T9"/>
                </a:cxn>
              </a:cxnLst>
              <a:rect l="0" t="0" r="r" b="b"/>
              <a:pathLst>
                <a:path w="86" h="83">
                  <a:moveTo>
                    <a:pt x="52" y="83"/>
                  </a:moveTo>
                  <a:lnTo>
                    <a:pt x="0" y="50"/>
                  </a:lnTo>
                  <a:lnTo>
                    <a:pt x="34" y="0"/>
                  </a:lnTo>
                  <a:lnTo>
                    <a:pt x="86" y="33"/>
                  </a:lnTo>
                  <a:lnTo>
                    <a:pt x="52" y="83"/>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ṧḻiďê">
              <a:extLst>
                <a:ext uri="{FF2B5EF4-FFF2-40B4-BE49-F238E27FC236}">
                  <a16:creationId xmlns:a16="http://schemas.microsoft.com/office/drawing/2014/main" id="{88F1EB19-0C4E-43E6-891A-2EBC2BEBC69C}"/>
                </a:ext>
              </a:extLst>
            </p:cNvPr>
            <p:cNvSpPr/>
            <p:nvPr/>
          </p:nvSpPr>
          <p:spPr bwMode="auto">
            <a:xfrm>
              <a:off x="5736704" y="3970945"/>
              <a:ext cx="145777" cy="145777"/>
            </a:xfrm>
            <a:custGeom>
              <a:avLst/>
              <a:gdLst>
                <a:gd name="T0" fmla="*/ 52 w 85"/>
                <a:gd name="T1" fmla="*/ 85 h 85"/>
                <a:gd name="T2" fmla="*/ 0 w 85"/>
                <a:gd name="T3" fmla="*/ 52 h 85"/>
                <a:gd name="T4" fmla="*/ 33 w 85"/>
                <a:gd name="T5" fmla="*/ 0 h 85"/>
                <a:gd name="T6" fmla="*/ 85 w 85"/>
                <a:gd name="T7" fmla="*/ 34 h 85"/>
                <a:gd name="T8" fmla="*/ 52 w 85"/>
                <a:gd name="T9" fmla="*/ 85 h 85"/>
              </a:gdLst>
              <a:ahLst/>
              <a:cxnLst>
                <a:cxn ang="0">
                  <a:pos x="T0" y="T1"/>
                </a:cxn>
                <a:cxn ang="0">
                  <a:pos x="T2" y="T3"/>
                </a:cxn>
                <a:cxn ang="0">
                  <a:pos x="T4" y="T5"/>
                </a:cxn>
                <a:cxn ang="0">
                  <a:pos x="T6" y="T7"/>
                </a:cxn>
                <a:cxn ang="0">
                  <a:pos x="T8" y="T9"/>
                </a:cxn>
              </a:cxnLst>
              <a:rect l="0" t="0" r="r" b="b"/>
              <a:pathLst>
                <a:path w="85" h="85">
                  <a:moveTo>
                    <a:pt x="52" y="85"/>
                  </a:moveTo>
                  <a:lnTo>
                    <a:pt x="0" y="52"/>
                  </a:lnTo>
                  <a:lnTo>
                    <a:pt x="33" y="0"/>
                  </a:lnTo>
                  <a:lnTo>
                    <a:pt x="85" y="34"/>
                  </a:lnTo>
                  <a:lnTo>
                    <a:pt x="52" y="85"/>
                  </a:ln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ŝľidê">
              <a:extLst>
                <a:ext uri="{FF2B5EF4-FFF2-40B4-BE49-F238E27FC236}">
                  <a16:creationId xmlns:a16="http://schemas.microsoft.com/office/drawing/2014/main" id="{57D610D8-5B8B-49DD-B80A-2DC7476447CF}"/>
                </a:ext>
              </a:extLst>
            </p:cNvPr>
            <p:cNvSpPr/>
            <p:nvPr/>
          </p:nvSpPr>
          <p:spPr bwMode="auto">
            <a:xfrm>
              <a:off x="4438440" y="3302090"/>
              <a:ext cx="2094031" cy="1382300"/>
            </a:xfrm>
            <a:custGeom>
              <a:avLst/>
              <a:gdLst>
                <a:gd name="T0" fmla="*/ 12 w 1221"/>
                <a:gd name="T1" fmla="*/ 0 h 806"/>
                <a:gd name="T2" fmla="*/ 1221 w 1221"/>
                <a:gd name="T3" fmla="*/ 785 h 806"/>
                <a:gd name="T4" fmla="*/ 1207 w 1221"/>
                <a:gd name="T5" fmla="*/ 806 h 806"/>
                <a:gd name="T6" fmla="*/ 0 w 1221"/>
                <a:gd name="T7" fmla="*/ 21 h 806"/>
                <a:gd name="T8" fmla="*/ 12 w 1221"/>
                <a:gd name="T9" fmla="*/ 0 h 806"/>
              </a:gdLst>
              <a:ahLst/>
              <a:cxnLst>
                <a:cxn ang="0">
                  <a:pos x="T0" y="T1"/>
                </a:cxn>
                <a:cxn ang="0">
                  <a:pos x="T2" y="T3"/>
                </a:cxn>
                <a:cxn ang="0">
                  <a:pos x="T4" y="T5"/>
                </a:cxn>
                <a:cxn ang="0">
                  <a:pos x="T6" y="T7"/>
                </a:cxn>
                <a:cxn ang="0">
                  <a:pos x="T8" y="T9"/>
                </a:cxn>
              </a:cxnLst>
              <a:rect l="0" t="0" r="r" b="b"/>
              <a:pathLst>
                <a:path w="1221" h="806">
                  <a:moveTo>
                    <a:pt x="12" y="0"/>
                  </a:moveTo>
                  <a:lnTo>
                    <a:pt x="1221" y="785"/>
                  </a:lnTo>
                  <a:lnTo>
                    <a:pt x="1207" y="806"/>
                  </a:lnTo>
                  <a:lnTo>
                    <a:pt x="0" y="21"/>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îṩľïḓê">
              <a:extLst>
                <a:ext uri="{FF2B5EF4-FFF2-40B4-BE49-F238E27FC236}">
                  <a16:creationId xmlns:a16="http://schemas.microsoft.com/office/drawing/2014/main" id="{93BA1AC2-5FDB-4636-BEA7-B8D51F8B591A}"/>
                </a:ext>
              </a:extLst>
            </p:cNvPr>
            <p:cNvSpPr/>
            <p:nvPr/>
          </p:nvSpPr>
          <p:spPr bwMode="auto">
            <a:xfrm>
              <a:off x="6439860" y="1909499"/>
              <a:ext cx="1149059" cy="1895090"/>
            </a:xfrm>
            <a:custGeom>
              <a:avLst/>
              <a:gdLst>
                <a:gd name="T0" fmla="*/ 8 w 322"/>
                <a:gd name="T1" fmla="*/ 530 h 532"/>
                <a:gd name="T2" fmla="*/ 36 w 322"/>
                <a:gd name="T3" fmla="*/ 486 h 532"/>
                <a:gd name="T4" fmla="*/ 62 w 322"/>
                <a:gd name="T5" fmla="*/ 472 h 532"/>
                <a:gd name="T6" fmla="*/ 80 w 322"/>
                <a:gd name="T7" fmla="*/ 477 h 532"/>
                <a:gd name="T8" fmla="*/ 101 w 322"/>
                <a:gd name="T9" fmla="*/ 483 h 532"/>
                <a:gd name="T10" fmla="*/ 134 w 322"/>
                <a:gd name="T11" fmla="*/ 465 h 532"/>
                <a:gd name="T12" fmla="*/ 308 w 322"/>
                <a:gd name="T13" fmla="*/ 198 h 532"/>
                <a:gd name="T14" fmla="*/ 322 w 322"/>
                <a:gd name="T15" fmla="*/ 150 h 532"/>
                <a:gd name="T16" fmla="*/ 282 w 322"/>
                <a:gd name="T17" fmla="*/ 75 h 532"/>
                <a:gd name="T18" fmla="*/ 190 w 322"/>
                <a:gd name="T19" fmla="*/ 15 h 532"/>
                <a:gd name="T20" fmla="*/ 141 w 322"/>
                <a:gd name="T21" fmla="*/ 0 h 532"/>
                <a:gd name="T22" fmla="*/ 66 w 322"/>
                <a:gd name="T23" fmla="*/ 41 h 532"/>
                <a:gd name="T24" fmla="*/ 67 w 322"/>
                <a:gd name="T25" fmla="*/ 46 h 532"/>
                <a:gd name="T26" fmla="*/ 73 w 322"/>
                <a:gd name="T27" fmla="*/ 45 h 532"/>
                <a:gd name="T28" fmla="*/ 141 w 322"/>
                <a:gd name="T29" fmla="*/ 8 h 532"/>
                <a:gd name="T30" fmla="*/ 185 w 322"/>
                <a:gd name="T31" fmla="*/ 22 h 532"/>
                <a:gd name="T32" fmla="*/ 277 w 322"/>
                <a:gd name="T33" fmla="*/ 82 h 532"/>
                <a:gd name="T34" fmla="*/ 314 w 322"/>
                <a:gd name="T35" fmla="*/ 150 h 532"/>
                <a:gd name="T36" fmla="*/ 301 w 322"/>
                <a:gd name="T37" fmla="*/ 194 h 532"/>
                <a:gd name="T38" fmla="*/ 127 w 322"/>
                <a:gd name="T39" fmla="*/ 461 h 532"/>
                <a:gd name="T40" fmla="*/ 101 w 322"/>
                <a:gd name="T41" fmla="*/ 475 h 532"/>
                <a:gd name="T42" fmla="*/ 84 w 322"/>
                <a:gd name="T43" fmla="*/ 470 h 532"/>
                <a:gd name="T44" fmla="*/ 62 w 322"/>
                <a:gd name="T45" fmla="*/ 464 h 532"/>
                <a:gd name="T46" fmla="*/ 29 w 322"/>
                <a:gd name="T47" fmla="*/ 482 h 532"/>
                <a:gd name="T48" fmla="*/ 1 w 322"/>
                <a:gd name="T49" fmla="*/ 525 h 532"/>
                <a:gd name="T50" fmla="*/ 2 w 322"/>
                <a:gd name="T51" fmla="*/ 531 h 532"/>
                <a:gd name="T52" fmla="*/ 8 w 322"/>
                <a:gd name="T53" fmla="*/ 53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2" h="532">
                  <a:moveTo>
                    <a:pt x="8" y="530"/>
                  </a:moveTo>
                  <a:cubicBezTo>
                    <a:pt x="36" y="486"/>
                    <a:pt x="36" y="486"/>
                    <a:pt x="36" y="486"/>
                  </a:cubicBezTo>
                  <a:cubicBezTo>
                    <a:pt x="42" y="477"/>
                    <a:pt x="52" y="472"/>
                    <a:pt x="62" y="472"/>
                  </a:cubicBezTo>
                  <a:cubicBezTo>
                    <a:pt x="68" y="472"/>
                    <a:pt x="74" y="473"/>
                    <a:pt x="80" y="477"/>
                  </a:cubicBezTo>
                  <a:cubicBezTo>
                    <a:pt x="86" y="481"/>
                    <a:pt x="94" y="483"/>
                    <a:pt x="101" y="483"/>
                  </a:cubicBezTo>
                  <a:cubicBezTo>
                    <a:pt x="114" y="483"/>
                    <a:pt x="126" y="477"/>
                    <a:pt x="134" y="465"/>
                  </a:cubicBezTo>
                  <a:cubicBezTo>
                    <a:pt x="308" y="198"/>
                    <a:pt x="308" y="198"/>
                    <a:pt x="308" y="198"/>
                  </a:cubicBezTo>
                  <a:cubicBezTo>
                    <a:pt x="318" y="183"/>
                    <a:pt x="322" y="166"/>
                    <a:pt x="322" y="150"/>
                  </a:cubicBezTo>
                  <a:cubicBezTo>
                    <a:pt x="322" y="121"/>
                    <a:pt x="308" y="92"/>
                    <a:pt x="282" y="75"/>
                  </a:cubicBezTo>
                  <a:cubicBezTo>
                    <a:pt x="190" y="15"/>
                    <a:pt x="190" y="15"/>
                    <a:pt x="190" y="15"/>
                  </a:cubicBezTo>
                  <a:cubicBezTo>
                    <a:pt x="175" y="5"/>
                    <a:pt x="158" y="0"/>
                    <a:pt x="141" y="0"/>
                  </a:cubicBezTo>
                  <a:cubicBezTo>
                    <a:pt x="112" y="0"/>
                    <a:pt x="83" y="15"/>
                    <a:pt x="66" y="41"/>
                  </a:cubicBezTo>
                  <a:cubicBezTo>
                    <a:pt x="65" y="43"/>
                    <a:pt x="65" y="45"/>
                    <a:pt x="67" y="46"/>
                  </a:cubicBezTo>
                  <a:cubicBezTo>
                    <a:pt x="69" y="48"/>
                    <a:pt x="72" y="47"/>
                    <a:pt x="73" y="45"/>
                  </a:cubicBezTo>
                  <a:cubicBezTo>
                    <a:pt x="88" y="21"/>
                    <a:pt x="114" y="8"/>
                    <a:pt x="141" y="8"/>
                  </a:cubicBezTo>
                  <a:cubicBezTo>
                    <a:pt x="156" y="8"/>
                    <a:pt x="172" y="13"/>
                    <a:pt x="185" y="22"/>
                  </a:cubicBezTo>
                  <a:cubicBezTo>
                    <a:pt x="277" y="82"/>
                    <a:pt x="277" y="82"/>
                    <a:pt x="277" y="82"/>
                  </a:cubicBezTo>
                  <a:cubicBezTo>
                    <a:pt x="301" y="97"/>
                    <a:pt x="314" y="123"/>
                    <a:pt x="314" y="150"/>
                  </a:cubicBezTo>
                  <a:cubicBezTo>
                    <a:pt x="314" y="165"/>
                    <a:pt x="310" y="180"/>
                    <a:pt x="301" y="194"/>
                  </a:cubicBezTo>
                  <a:cubicBezTo>
                    <a:pt x="127" y="461"/>
                    <a:pt x="127" y="461"/>
                    <a:pt x="127" y="461"/>
                  </a:cubicBezTo>
                  <a:cubicBezTo>
                    <a:pt x="121" y="470"/>
                    <a:pt x="111" y="475"/>
                    <a:pt x="101" y="475"/>
                  </a:cubicBezTo>
                  <a:cubicBezTo>
                    <a:pt x="95" y="475"/>
                    <a:pt x="89" y="474"/>
                    <a:pt x="84" y="470"/>
                  </a:cubicBezTo>
                  <a:cubicBezTo>
                    <a:pt x="77" y="466"/>
                    <a:pt x="70" y="464"/>
                    <a:pt x="62" y="464"/>
                  </a:cubicBezTo>
                  <a:cubicBezTo>
                    <a:pt x="50" y="464"/>
                    <a:pt x="37" y="470"/>
                    <a:pt x="29" y="482"/>
                  </a:cubicBezTo>
                  <a:cubicBezTo>
                    <a:pt x="1" y="525"/>
                    <a:pt x="1" y="525"/>
                    <a:pt x="1" y="525"/>
                  </a:cubicBezTo>
                  <a:cubicBezTo>
                    <a:pt x="0" y="527"/>
                    <a:pt x="0" y="530"/>
                    <a:pt x="2" y="531"/>
                  </a:cubicBezTo>
                  <a:cubicBezTo>
                    <a:pt x="4" y="532"/>
                    <a:pt x="6" y="532"/>
                    <a:pt x="8" y="530"/>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Slíḓê">
              <a:extLst>
                <a:ext uri="{FF2B5EF4-FFF2-40B4-BE49-F238E27FC236}">
                  <a16:creationId xmlns:a16="http://schemas.microsoft.com/office/drawing/2014/main" id="{1562BAA1-D670-4730-B4CD-1D791C082AFC}"/>
                </a:ext>
              </a:extLst>
            </p:cNvPr>
            <p:cNvSpPr/>
            <p:nvPr/>
          </p:nvSpPr>
          <p:spPr bwMode="auto">
            <a:xfrm>
              <a:off x="4441870" y="1671112"/>
              <a:ext cx="3335701" cy="2328988"/>
            </a:xfrm>
            <a:custGeom>
              <a:avLst/>
              <a:gdLst>
                <a:gd name="T0" fmla="*/ 928 w 935"/>
                <a:gd name="T1" fmla="*/ 579 h 654"/>
                <a:gd name="T2" fmla="*/ 667 w 935"/>
                <a:gd name="T3" fmla="*/ 378 h 654"/>
                <a:gd name="T4" fmla="*/ 672 w 935"/>
                <a:gd name="T5" fmla="*/ 370 h 654"/>
                <a:gd name="T6" fmla="*/ 734 w 935"/>
                <a:gd name="T7" fmla="*/ 275 h 654"/>
                <a:gd name="T8" fmla="*/ 740 w 935"/>
                <a:gd name="T9" fmla="*/ 266 h 654"/>
                <a:gd name="T10" fmla="*/ 725 w 935"/>
                <a:gd name="T11" fmla="*/ 195 h 654"/>
                <a:gd name="T12" fmla="*/ 478 w 935"/>
                <a:gd name="T13" fmla="*/ 34 h 654"/>
                <a:gd name="T14" fmla="*/ 407 w 935"/>
                <a:gd name="T15" fmla="*/ 49 h 654"/>
                <a:gd name="T16" fmla="*/ 401 w 935"/>
                <a:gd name="T17" fmla="*/ 58 h 654"/>
                <a:gd name="T18" fmla="*/ 339 w 935"/>
                <a:gd name="T19" fmla="*/ 153 h 654"/>
                <a:gd name="T20" fmla="*/ 334 w 935"/>
                <a:gd name="T21" fmla="*/ 161 h 654"/>
                <a:gd name="T22" fmla="*/ 44 w 935"/>
                <a:gd name="T23" fmla="*/ 3 h 654"/>
                <a:gd name="T24" fmla="*/ 31 w 935"/>
                <a:gd name="T25" fmla="*/ 6 h 654"/>
                <a:gd name="T26" fmla="*/ 1 w 935"/>
                <a:gd name="T27" fmla="*/ 83 h 654"/>
                <a:gd name="T28" fmla="*/ 8 w 935"/>
                <a:gd name="T29" fmla="*/ 96 h 654"/>
                <a:gd name="T30" fmla="*/ 280 w 935"/>
                <a:gd name="T31" fmla="*/ 244 h 654"/>
                <a:gd name="T32" fmla="*/ 268 w 935"/>
                <a:gd name="T33" fmla="*/ 262 h 654"/>
                <a:gd name="T34" fmla="*/ 262 w 935"/>
                <a:gd name="T35" fmla="*/ 271 h 654"/>
                <a:gd name="T36" fmla="*/ 257 w 935"/>
                <a:gd name="T37" fmla="*/ 279 h 654"/>
                <a:gd name="T38" fmla="*/ 272 w 935"/>
                <a:gd name="T39" fmla="*/ 351 h 654"/>
                <a:gd name="T40" fmla="*/ 519 w 935"/>
                <a:gd name="T41" fmla="*/ 512 h 654"/>
                <a:gd name="T42" fmla="*/ 590 w 935"/>
                <a:gd name="T43" fmla="*/ 497 h 654"/>
                <a:gd name="T44" fmla="*/ 595 w 935"/>
                <a:gd name="T45" fmla="*/ 488 h 654"/>
                <a:gd name="T46" fmla="*/ 601 w 935"/>
                <a:gd name="T47" fmla="*/ 479 h 654"/>
                <a:gd name="T48" fmla="*/ 613 w 935"/>
                <a:gd name="T49" fmla="*/ 461 h 654"/>
                <a:gd name="T50" fmla="*/ 858 w 935"/>
                <a:gd name="T51" fmla="*/ 649 h 654"/>
                <a:gd name="T52" fmla="*/ 873 w 935"/>
                <a:gd name="T53" fmla="*/ 651 h 654"/>
                <a:gd name="T54" fmla="*/ 931 w 935"/>
                <a:gd name="T55" fmla="*/ 593 h 654"/>
                <a:gd name="T56" fmla="*/ 928 w 935"/>
                <a:gd name="T57" fmla="*/ 579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35" h="654">
                  <a:moveTo>
                    <a:pt x="928" y="579"/>
                  </a:moveTo>
                  <a:cubicBezTo>
                    <a:pt x="844" y="509"/>
                    <a:pt x="756" y="442"/>
                    <a:pt x="667" y="378"/>
                  </a:cubicBezTo>
                  <a:cubicBezTo>
                    <a:pt x="672" y="370"/>
                    <a:pt x="672" y="370"/>
                    <a:pt x="672" y="370"/>
                  </a:cubicBezTo>
                  <a:cubicBezTo>
                    <a:pt x="734" y="275"/>
                    <a:pt x="734" y="275"/>
                    <a:pt x="734" y="275"/>
                  </a:cubicBezTo>
                  <a:cubicBezTo>
                    <a:pt x="740" y="266"/>
                    <a:pt x="740" y="266"/>
                    <a:pt x="740" y="266"/>
                  </a:cubicBezTo>
                  <a:cubicBezTo>
                    <a:pt x="755" y="243"/>
                    <a:pt x="749" y="211"/>
                    <a:pt x="725" y="195"/>
                  </a:cubicBezTo>
                  <a:cubicBezTo>
                    <a:pt x="478" y="34"/>
                    <a:pt x="478" y="34"/>
                    <a:pt x="478" y="34"/>
                  </a:cubicBezTo>
                  <a:cubicBezTo>
                    <a:pt x="454" y="19"/>
                    <a:pt x="422" y="25"/>
                    <a:pt x="407" y="49"/>
                  </a:cubicBezTo>
                  <a:cubicBezTo>
                    <a:pt x="401" y="58"/>
                    <a:pt x="401" y="58"/>
                    <a:pt x="401" y="58"/>
                  </a:cubicBezTo>
                  <a:cubicBezTo>
                    <a:pt x="339" y="153"/>
                    <a:pt x="339" y="153"/>
                    <a:pt x="339" y="153"/>
                  </a:cubicBezTo>
                  <a:cubicBezTo>
                    <a:pt x="334" y="161"/>
                    <a:pt x="334" y="161"/>
                    <a:pt x="334" y="161"/>
                  </a:cubicBezTo>
                  <a:cubicBezTo>
                    <a:pt x="239" y="105"/>
                    <a:pt x="143" y="52"/>
                    <a:pt x="44" y="3"/>
                  </a:cubicBezTo>
                  <a:cubicBezTo>
                    <a:pt x="38" y="0"/>
                    <a:pt x="32" y="2"/>
                    <a:pt x="31" y="6"/>
                  </a:cubicBezTo>
                  <a:cubicBezTo>
                    <a:pt x="21" y="32"/>
                    <a:pt x="11" y="57"/>
                    <a:pt x="1" y="83"/>
                  </a:cubicBezTo>
                  <a:cubicBezTo>
                    <a:pt x="0" y="87"/>
                    <a:pt x="3" y="93"/>
                    <a:pt x="8" y="96"/>
                  </a:cubicBezTo>
                  <a:cubicBezTo>
                    <a:pt x="101" y="142"/>
                    <a:pt x="191" y="191"/>
                    <a:pt x="280" y="244"/>
                  </a:cubicBezTo>
                  <a:cubicBezTo>
                    <a:pt x="268" y="262"/>
                    <a:pt x="268" y="262"/>
                    <a:pt x="268" y="262"/>
                  </a:cubicBezTo>
                  <a:cubicBezTo>
                    <a:pt x="262" y="271"/>
                    <a:pt x="262" y="271"/>
                    <a:pt x="262" y="271"/>
                  </a:cubicBezTo>
                  <a:cubicBezTo>
                    <a:pt x="257" y="279"/>
                    <a:pt x="257" y="279"/>
                    <a:pt x="257" y="279"/>
                  </a:cubicBezTo>
                  <a:cubicBezTo>
                    <a:pt x="241" y="303"/>
                    <a:pt x="248" y="335"/>
                    <a:pt x="272" y="351"/>
                  </a:cubicBezTo>
                  <a:cubicBezTo>
                    <a:pt x="519" y="512"/>
                    <a:pt x="519" y="512"/>
                    <a:pt x="519" y="512"/>
                  </a:cubicBezTo>
                  <a:cubicBezTo>
                    <a:pt x="542" y="527"/>
                    <a:pt x="574" y="520"/>
                    <a:pt x="590" y="497"/>
                  </a:cubicBezTo>
                  <a:cubicBezTo>
                    <a:pt x="595" y="488"/>
                    <a:pt x="595" y="488"/>
                    <a:pt x="595" y="488"/>
                  </a:cubicBezTo>
                  <a:cubicBezTo>
                    <a:pt x="601" y="479"/>
                    <a:pt x="601" y="479"/>
                    <a:pt x="601" y="479"/>
                  </a:cubicBezTo>
                  <a:cubicBezTo>
                    <a:pt x="613" y="461"/>
                    <a:pt x="613" y="461"/>
                    <a:pt x="613" y="461"/>
                  </a:cubicBezTo>
                  <a:cubicBezTo>
                    <a:pt x="697" y="521"/>
                    <a:pt x="779" y="584"/>
                    <a:pt x="858" y="649"/>
                  </a:cubicBezTo>
                  <a:cubicBezTo>
                    <a:pt x="863" y="653"/>
                    <a:pt x="870" y="654"/>
                    <a:pt x="873" y="651"/>
                  </a:cubicBezTo>
                  <a:cubicBezTo>
                    <a:pt x="892" y="631"/>
                    <a:pt x="912" y="612"/>
                    <a:pt x="931" y="593"/>
                  </a:cubicBezTo>
                  <a:cubicBezTo>
                    <a:pt x="935" y="589"/>
                    <a:pt x="933" y="583"/>
                    <a:pt x="928" y="579"/>
                  </a:cubicBezTo>
                </a:path>
              </a:pathLst>
            </a:custGeom>
            <a:solidFill>
              <a:srgbClr val="242630">
                <a:alpha val="26000"/>
              </a:srgbClr>
            </a:solidFill>
            <a:ln>
              <a:noFill/>
            </a:ln>
          </p:spPr>
          <p:txBody>
            <a:bodyPr anchor="ctr"/>
            <a:lstStyle/>
            <a:p>
              <a:pPr algn="ctr"/>
              <a:endParaRPr/>
            </a:p>
          </p:txBody>
        </p:sp>
        <p:sp>
          <p:nvSpPr>
            <p:cNvPr id="142" name="îṧliḍé">
              <a:extLst>
                <a:ext uri="{FF2B5EF4-FFF2-40B4-BE49-F238E27FC236}">
                  <a16:creationId xmlns:a16="http://schemas.microsoft.com/office/drawing/2014/main" id="{1E1115BA-CC44-4E34-9B21-1D28D84A9EF5}"/>
                </a:ext>
              </a:extLst>
            </p:cNvPr>
            <p:cNvSpPr/>
            <p:nvPr/>
          </p:nvSpPr>
          <p:spPr bwMode="auto">
            <a:xfrm>
              <a:off x="5419428" y="1732852"/>
              <a:ext cx="1701293" cy="1665278"/>
            </a:xfrm>
            <a:custGeom>
              <a:avLst/>
              <a:gdLst>
                <a:gd name="T0" fmla="*/ 462 w 477"/>
                <a:gd name="T1" fmla="*/ 232 h 468"/>
                <a:gd name="T2" fmla="*/ 327 w 477"/>
                <a:gd name="T3" fmla="*/ 439 h 468"/>
                <a:gd name="T4" fmla="*/ 260 w 477"/>
                <a:gd name="T5" fmla="*/ 453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2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2" y="232"/>
                  </a:moveTo>
                  <a:cubicBezTo>
                    <a:pt x="327" y="439"/>
                    <a:pt x="327" y="439"/>
                    <a:pt x="327" y="439"/>
                  </a:cubicBezTo>
                  <a:cubicBezTo>
                    <a:pt x="313" y="462"/>
                    <a:pt x="283" y="468"/>
                    <a:pt x="260" y="453"/>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2" y="232"/>
                  </a:cubicBezTo>
                </a:path>
              </a:pathLst>
            </a:custGeom>
            <a:solidFill>
              <a:srgbClr val="9FC0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ŝļïḍê">
              <a:extLst>
                <a:ext uri="{FF2B5EF4-FFF2-40B4-BE49-F238E27FC236}">
                  <a16:creationId xmlns:a16="http://schemas.microsoft.com/office/drawing/2014/main" id="{38B628C8-6D61-4021-B713-8C89AD5FD984}"/>
                </a:ext>
              </a:extLst>
            </p:cNvPr>
            <p:cNvSpPr/>
            <p:nvPr/>
          </p:nvSpPr>
          <p:spPr bwMode="auto">
            <a:xfrm>
              <a:off x="5436578" y="1703698"/>
              <a:ext cx="1703009" cy="1666993"/>
            </a:xfrm>
            <a:custGeom>
              <a:avLst/>
              <a:gdLst>
                <a:gd name="T0" fmla="*/ 463 w 477"/>
                <a:gd name="T1" fmla="*/ 232 h 468"/>
                <a:gd name="T2" fmla="*/ 327 w 477"/>
                <a:gd name="T3" fmla="*/ 439 h 468"/>
                <a:gd name="T4" fmla="*/ 260 w 477"/>
                <a:gd name="T5" fmla="*/ 454 h 468"/>
                <a:gd name="T6" fmla="*/ 29 w 477"/>
                <a:gd name="T7" fmla="*/ 303 h 468"/>
                <a:gd name="T8" fmla="*/ 15 w 477"/>
                <a:gd name="T9" fmla="*/ 236 h 468"/>
                <a:gd name="T10" fmla="*/ 150 w 477"/>
                <a:gd name="T11" fmla="*/ 28 h 468"/>
                <a:gd name="T12" fmla="*/ 217 w 477"/>
                <a:gd name="T13" fmla="*/ 14 h 468"/>
                <a:gd name="T14" fmla="*/ 448 w 477"/>
                <a:gd name="T15" fmla="*/ 165 h 468"/>
                <a:gd name="T16" fmla="*/ 463 w 477"/>
                <a:gd name="T17" fmla="*/ 23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7" h="468">
                  <a:moveTo>
                    <a:pt x="463" y="232"/>
                  </a:moveTo>
                  <a:cubicBezTo>
                    <a:pt x="327" y="439"/>
                    <a:pt x="327" y="439"/>
                    <a:pt x="327" y="439"/>
                  </a:cubicBezTo>
                  <a:cubicBezTo>
                    <a:pt x="313" y="462"/>
                    <a:pt x="283" y="468"/>
                    <a:pt x="260" y="454"/>
                  </a:cubicBezTo>
                  <a:cubicBezTo>
                    <a:pt x="29" y="303"/>
                    <a:pt x="29" y="303"/>
                    <a:pt x="29" y="303"/>
                  </a:cubicBezTo>
                  <a:cubicBezTo>
                    <a:pt x="7" y="288"/>
                    <a:pt x="0" y="258"/>
                    <a:pt x="15" y="236"/>
                  </a:cubicBezTo>
                  <a:cubicBezTo>
                    <a:pt x="150" y="28"/>
                    <a:pt x="150" y="28"/>
                    <a:pt x="150" y="28"/>
                  </a:cubicBezTo>
                  <a:cubicBezTo>
                    <a:pt x="165" y="6"/>
                    <a:pt x="195" y="0"/>
                    <a:pt x="217" y="14"/>
                  </a:cubicBezTo>
                  <a:cubicBezTo>
                    <a:pt x="448" y="165"/>
                    <a:pt x="448" y="165"/>
                    <a:pt x="448" y="165"/>
                  </a:cubicBezTo>
                  <a:cubicBezTo>
                    <a:pt x="471" y="179"/>
                    <a:pt x="477" y="209"/>
                    <a:pt x="463" y="232"/>
                  </a:cubicBezTo>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ṥļíḋé">
              <a:extLst>
                <a:ext uri="{FF2B5EF4-FFF2-40B4-BE49-F238E27FC236}">
                  <a16:creationId xmlns:a16="http://schemas.microsoft.com/office/drawing/2014/main" id="{E43A00A3-8D21-401A-9097-BCC82286DFFD}"/>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close/>
                </a:path>
              </a:pathLst>
            </a:custGeom>
            <a:solidFill>
              <a:srgbClr val="2325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sļïďê">
              <a:extLst>
                <a:ext uri="{FF2B5EF4-FFF2-40B4-BE49-F238E27FC236}">
                  <a16:creationId xmlns:a16="http://schemas.microsoft.com/office/drawing/2014/main" id="{9F099AD0-401E-4310-B99D-FCE066DE90A0}"/>
                </a:ext>
              </a:extLst>
            </p:cNvPr>
            <p:cNvSpPr/>
            <p:nvPr/>
          </p:nvSpPr>
          <p:spPr bwMode="auto">
            <a:xfrm>
              <a:off x="5508608" y="2216486"/>
              <a:ext cx="195511" cy="298412"/>
            </a:xfrm>
            <a:custGeom>
              <a:avLst/>
              <a:gdLst>
                <a:gd name="T0" fmla="*/ 114 w 114"/>
                <a:gd name="T1" fmla="*/ 0 h 174"/>
                <a:gd name="T2" fmla="*/ 0 w 114"/>
                <a:gd name="T3" fmla="*/ 174 h 174"/>
                <a:gd name="T4" fmla="*/ 0 w 114"/>
                <a:gd name="T5" fmla="*/ 174 h 174"/>
                <a:gd name="T6" fmla="*/ 106 w 114"/>
                <a:gd name="T7" fmla="*/ 14 h 174"/>
                <a:gd name="T8" fmla="*/ 114 w 114"/>
                <a:gd name="T9" fmla="*/ 0 h 174"/>
              </a:gdLst>
              <a:ahLst/>
              <a:cxnLst>
                <a:cxn ang="0">
                  <a:pos x="T0" y="T1"/>
                </a:cxn>
                <a:cxn ang="0">
                  <a:pos x="T2" y="T3"/>
                </a:cxn>
                <a:cxn ang="0">
                  <a:pos x="T4" y="T5"/>
                </a:cxn>
                <a:cxn ang="0">
                  <a:pos x="T6" y="T7"/>
                </a:cxn>
                <a:cxn ang="0">
                  <a:pos x="T8" y="T9"/>
                </a:cxn>
              </a:cxnLst>
              <a:rect l="0" t="0" r="r" b="b"/>
              <a:pathLst>
                <a:path w="114" h="174">
                  <a:moveTo>
                    <a:pt x="114" y="0"/>
                  </a:moveTo>
                  <a:lnTo>
                    <a:pt x="0" y="174"/>
                  </a:lnTo>
                  <a:lnTo>
                    <a:pt x="0" y="174"/>
                  </a:lnTo>
                  <a:lnTo>
                    <a:pt x="106" y="14"/>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iSḷîḋè">
              <a:extLst>
                <a:ext uri="{FF2B5EF4-FFF2-40B4-BE49-F238E27FC236}">
                  <a16:creationId xmlns:a16="http://schemas.microsoft.com/office/drawing/2014/main" id="{F80D0D4B-64A8-462D-B27D-040E3899FF47}"/>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close/>
                </a:path>
              </a:pathLst>
            </a:custGeom>
            <a:solidFill>
              <a:srgbClr val="98B7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ïs1iḍe">
              <a:extLst>
                <a:ext uri="{FF2B5EF4-FFF2-40B4-BE49-F238E27FC236}">
                  <a16:creationId xmlns:a16="http://schemas.microsoft.com/office/drawing/2014/main" id="{792E5215-82E4-44B5-827D-427B29457FDE}"/>
                </a:ext>
              </a:extLst>
            </p:cNvPr>
            <p:cNvSpPr/>
            <p:nvPr/>
          </p:nvSpPr>
          <p:spPr bwMode="auto">
            <a:xfrm>
              <a:off x="5690400" y="2194191"/>
              <a:ext cx="29156" cy="46306"/>
            </a:xfrm>
            <a:custGeom>
              <a:avLst/>
              <a:gdLst>
                <a:gd name="T0" fmla="*/ 17 w 17"/>
                <a:gd name="T1" fmla="*/ 0 h 27"/>
                <a:gd name="T2" fmla="*/ 8 w 17"/>
                <a:gd name="T3" fmla="*/ 13 h 27"/>
                <a:gd name="T4" fmla="*/ 0 w 17"/>
                <a:gd name="T5" fmla="*/ 27 h 27"/>
                <a:gd name="T6" fmla="*/ 17 w 17"/>
                <a:gd name="T7" fmla="*/ 0 h 27"/>
              </a:gdLst>
              <a:ahLst/>
              <a:cxnLst>
                <a:cxn ang="0">
                  <a:pos x="T0" y="T1"/>
                </a:cxn>
                <a:cxn ang="0">
                  <a:pos x="T2" y="T3"/>
                </a:cxn>
                <a:cxn ang="0">
                  <a:pos x="T4" y="T5"/>
                </a:cxn>
                <a:cxn ang="0">
                  <a:pos x="T6" y="T7"/>
                </a:cxn>
              </a:cxnLst>
              <a:rect l="0" t="0" r="r" b="b"/>
              <a:pathLst>
                <a:path w="17" h="27">
                  <a:moveTo>
                    <a:pt x="17" y="0"/>
                  </a:moveTo>
                  <a:lnTo>
                    <a:pt x="8" y="13"/>
                  </a:lnTo>
                  <a:lnTo>
                    <a:pt x="0" y="27"/>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îŝlîďè">
              <a:extLst>
                <a:ext uri="{FF2B5EF4-FFF2-40B4-BE49-F238E27FC236}">
                  <a16:creationId xmlns:a16="http://schemas.microsoft.com/office/drawing/2014/main" id="{72D61D98-09D8-4A28-BC21-86B541F3BFD9}"/>
                </a:ext>
              </a:extLst>
            </p:cNvPr>
            <p:cNvSpPr/>
            <p:nvPr/>
          </p:nvSpPr>
          <p:spPr bwMode="auto">
            <a:xfrm>
              <a:off x="5508608" y="2151315"/>
              <a:ext cx="1353146" cy="1087318"/>
            </a:xfrm>
            <a:custGeom>
              <a:avLst/>
              <a:gdLst>
                <a:gd name="T0" fmla="*/ 67 w 379"/>
                <a:gd name="T1" fmla="*/ 0 h 305"/>
                <a:gd name="T2" fmla="*/ 59 w 379"/>
                <a:gd name="T3" fmla="*/ 12 h 305"/>
                <a:gd name="T4" fmla="*/ 51 w 379"/>
                <a:gd name="T5" fmla="*/ 25 h 305"/>
                <a:gd name="T6" fmla="*/ 0 w 379"/>
                <a:gd name="T7" fmla="*/ 102 h 305"/>
                <a:gd name="T8" fmla="*/ 313 w 379"/>
                <a:gd name="T9" fmla="*/ 305 h 305"/>
                <a:gd name="T10" fmla="*/ 379 w 379"/>
                <a:gd name="T11" fmla="*/ 203 h 305"/>
                <a:gd name="T12" fmla="*/ 67 w 379"/>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379" h="305">
                  <a:moveTo>
                    <a:pt x="67" y="0"/>
                  </a:moveTo>
                  <a:cubicBezTo>
                    <a:pt x="59" y="12"/>
                    <a:pt x="59" y="12"/>
                    <a:pt x="59" y="12"/>
                  </a:cubicBezTo>
                  <a:cubicBezTo>
                    <a:pt x="51" y="25"/>
                    <a:pt x="51" y="25"/>
                    <a:pt x="51" y="25"/>
                  </a:cubicBezTo>
                  <a:cubicBezTo>
                    <a:pt x="0" y="102"/>
                    <a:pt x="0" y="102"/>
                    <a:pt x="0" y="102"/>
                  </a:cubicBezTo>
                  <a:cubicBezTo>
                    <a:pt x="108" y="164"/>
                    <a:pt x="212" y="232"/>
                    <a:pt x="313" y="305"/>
                  </a:cubicBezTo>
                  <a:cubicBezTo>
                    <a:pt x="379" y="203"/>
                    <a:pt x="379" y="203"/>
                    <a:pt x="379" y="203"/>
                  </a:cubicBezTo>
                  <a:cubicBezTo>
                    <a:pt x="278" y="130"/>
                    <a:pt x="174" y="62"/>
                    <a:pt x="67" y="0"/>
                  </a:cubicBezTo>
                </a:path>
              </a:pathLst>
            </a:custGeom>
            <a:solidFill>
              <a:srgbClr val="BBC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iṧ1îḋè">
              <a:extLst>
                <a:ext uri="{FF2B5EF4-FFF2-40B4-BE49-F238E27FC236}">
                  <a16:creationId xmlns:a16="http://schemas.microsoft.com/office/drawing/2014/main" id="{CD69F45C-4BA1-4393-9458-AD64747B24BC}"/>
                </a:ext>
              </a:extLst>
            </p:cNvPr>
            <p:cNvSpPr/>
            <p:nvPr/>
          </p:nvSpPr>
          <p:spPr bwMode="auto">
            <a:xfrm>
              <a:off x="6139733" y="1885489"/>
              <a:ext cx="764896" cy="586534"/>
            </a:xfrm>
            <a:custGeom>
              <a:avLst/>
              <a:gdLst>
                <a:gd name="T0" fmla="*/ 168 w 214"/>
                <a:gd name="T1" fmla="*/ 159 h 165"/>
                <a:gd name="T2" fmla="*/ 13 w 214"/>
                <a:gd name="T3" fmla="*/ 58 h 165"/>
                <a:gd name="T4" fmla="*/ 7 w 214"/>
                <a:gd name="T5" fmla="*/ 27 h 165"/>
                <a:gd name="T6" fmla="*/ 15 w 214"/>
                <a:gd name="T7" fmla="*/ 13 h 165"/>
                <a:gd name="T8" fmla="*/ 46 w 214"/>
                <a:gd name="T9" fmla="*/ 7 h 165"/>
                <a:gd name="T10" fmla="*/ 201 w 214"/>
                <a:gd name="T11" fmla="*/ 108 h 165"/>
                <a:gd name="T12" fmla="*/ 208 w 214"/>
                <a:gd name="T13" fmla="*/ 138 h 165"/>
                <a:gd name="T14" fmla="*/ 199 w 214"/>
                <a:gd name="T15" fmla="*/ 152 h 165"/>
                <a:gd name="T16" fmla="*/ 168 w 214"/>
                <a:gd name="T17" fmla="*/ 159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165">
                  <a:moveTo>
                    <a:pt x="168" y="159"/>
                  </a:moveTo>
                  <a:cubicBezTo>
                    <a:pt x="13" y="58"/>
                    <a:pt x="13" y="58"/>
                    <a:pt x="13" y="58"/>
                  </a:cubicBezTo>
                  <a:cubicBezTo>
                    <a:pt x="3" y="51"/>
                    <a:pt x="0" y="37"/>
                    <a:pt x="7" y="27"/>
                  </a:cubicBezTo>
                  <a:cubicBezTo>
                    <a:pt x="15" y="13"/>
                    <a:pt x="15" y="13"/>
                    <a:pt x="15" y="13"/>
                  </a:cubicBezTo>
                  <a:cubicBezTo>
                    <a:pt x="22" y="3"/>
                    <a:pt x="36" y="0"/>
                    <a:pt x="46" y="7"/>
                  </a:cubicBezTo>
                  <a:cubicBezTo>
                    <a:pt x="201" y="108"/>
                    <a:pt x="201" y="108"/>
                    <a:pt x="201" y="108"/>
                  </a:cubicBezTo>
                  <a:cubicBezTo>
                    <a:pt x="211" y="114"/>
                    <a:pt x="214" y="128"/>
                    <a:pt x="208" y="138"/>
                  </a:cubicBezTo>
                  <a:cubicBezTo>
                    <a:pt x="199" y="152"/>
                    <a:pt x="199" y="152"/>
                    <a:pt x="199" y="152"/>
                  </a:cubicBezTo>
                  <a:cubicBezTo>
                    <a:pt x="192" y="162"/>
                    <a:pt x="178" y="165"/>
                    <a:pt x="168" y="159"/>
                  </a:cubicBezTo>
                  <a:close/>
                </a:path>
              </a:pathLst>
            </a:custGeom>
            <a:solidFill>
              <a:srgbClr val="D6E3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íṥḷîḍé">
              <a:extLst>
                <a:ext uri="{FF2B5EF4-FFF2-40B4-BE49-F238E27FC236}">
                  <a16:creationId xmlns:a16="http://schemas.microsoft.com/office/drawing/2014/main" id="{9C0E7B21-6260-4368-B34E-C613F1BC63DF}"/>
                </a:ext>
              </a:extLst>
            </p:cNvPr>
            <p:cNvSpPr/>
            <p:nvPr/>
          </p:nvSpPr>
          <p:spPr bwMode="auto">
            <a:xfrm>
              <a:off x="5494888" y="2657245"/>
              <a:ext cx="998138" cy="667141"/>
            </a:xfrm>
            <a:custGeom>
              <a:avLst/>
              <a:gdLst>
                <a:gd name="T0" fmla="*/ 6 w 280"/>
                <a:gd name="T1" fmla="*/ 0 h 187"/>
                <a:gd name="T2" fmla="*/ 12 w 280"/>
                <a:gd name="T3" fmla="*/ 26 h 187"/>
                <a:gd name="T4" fmla="*/ 253 w 280"/>
                <a:gd name="T5" fmla="*/ 183 h 187"/>
                <a:gd name="T6" fmla="*/ 264 w 280"/>
                <a:gd name="T7" fmla="*/ 187 h 187"/>
                <a:gd name="T8" fmla="*/ 280 w 280"/>
                <a:gd name="T9" fmla="*/ 178 h 187"/>
                <a:gd name="T10" fmla="*/ 6 w 280"/>
                <a:gd name="T11" fmla="*/ 0 h 187"/>
              </a:gdLst>
              <a:ahLst/>
              <a:cxnLst>
                <a:cxn ang="0">
                  <a:pos x="T0" y="T1"/>
                </a:cxn>
                <a:cxn ang="0">
                  <a:pos x="T2" y="T3"/>
                </a:cxn>
                <a:cxn ang="0">
                  <a:pos x="T4" y="T5"/>
                </a:cxn>
                <a:cxn ang="0">
                  <a:pos x="T6" y="T7"/>
                </a:cxn>
                <a:cxn ang="0">
                  <a:pos x="T8" y="T9"/>
                </a:cxn>
                <a:cxn ang="0">
                  <a:pos x="T10" y="T11"/>
                </a:cxn>
              </a:cxnLst>
              <a:rect l="0" t="0" r="r" b="b"/>
              <a:pathLst>
                <a:path w="280" h="187">
                  <a:moveTo>
                    <a:pt x="6" y="0"/>
                  </a:moveTo>
                  <a:cubicBezTo>
                    <a:pt x="0" y="8"/>
                    <a:pt x="3" y="20"/>
                    <a:pt x="12" y="26"/>
                  </a:cubicBezTo>
                  <a:cubicBezTo>
                    <a:pt x="253" y="183"/>
                    <a:pt x="253" y="183"/>
                    <a:pt x="253" y="183"/>
                  </a:cubicBezTo>
                  <a:cubicBezTo>
                    <a:pt x="256" y="186"/>
                    <a:pt x="260" y="187"/>
                    <a:pt x="264" y="187"/>
                  </a:cubicBezTo>
                  <a:cubicBezTo>
                    <a:pt x="270" y="187"/>
                    <a:pt x="276" y="183"/>
                    <a:pt x="280" y="178"/>
                  </a:cubicBezTo>
                  <a:cubicBezTo>
                    <a:pt x="6" y="0"/>
                    <a:pt x="6" y="0"/>
                    <a:pt x="6" y="0"/>
                  </a:cubicBezTo>
                </a:path>
              </a:pathLst>
            </a:custGeom>
            <a:solidFill>
              <a:srgbClr val="CCDE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šḷíḓè">
              <a:extLst>
                <a:ext uri="{FF2B5EF4-FFF2-40B4-BE49-F238E27FC236}">
                  <a16:creationId xmlns:a16="http://schemas.microsoft.com/office/drawing/2014/main" id="{40191329-6FCB-4B81-9B30-89000D5F5E0B}"/>
                </a:ext>
              </a:extLst>
            </p:cNvPr>
            <p:cNvSpPr/>
            <p:nvPr/>
          </p:nvSpPr>
          <p:spPr bwMode="auto">
            <a:xfrm>
              <a:off x="6739988" y="2233636"/>
              <a:ext cx="82321" cy="65170"/>
            </a:xfrm>
            <a:custGeom>
              <a:avLst/>
              <a:gdLst>
                <a:gd name="T0" fmla="*/ 17 w 23"/>
                <a:gd name="T1" fmla="*/ 17 h 18"/>
                <a:gd name="T2" fmla="*/ 2 w 23"/>
                <a:gd name="T3" fmla="*/ 7 h 18"/>
                <a:gd name="T4" fmla="*/ 1 w 23"/>
                <a:gd name="T5" fmla="*/ 2 h 18"/>
                <a:gd name="T6" fmla="*/ 5 w 23"/>
                <a:gd name="T7" fmla="*/ 1 h 18"/>
                <a:gd name="T8" fmla="*/ 20 w 23"/>
                <a:gd name="T9" fmla="*/ 11 h 18"/>
                <a:gd name="T10" fmla="*/ 22 w 23"/>
                <a:gd name="T11" fmla="*/ 16 h 18"/>
                <a:gd name="T12" fmla="*/ 17 w 23"/>
                <a:gd name="T13" fmla="*/ 17 h 18"/>
              </a:gdLst>
              <a:ahLst/>
              <a:cxnLst>
                <a:cxn ang="0">
                  <a:pos x="T0" y="T1"/>
                </a:cxn>
                <a:cxn ang="0">
                  <a:pos x="T2" y="T3"/>
                </a:cxn>
                <a:cxn ang="0">
                  <a:pos x="T4" y="T5"/>
                </a:cxn>
                <a:cxn ang="0">
                  <a:pos x="T6" y="T7"/>
                </a:cxn>
                <a:cxn ang="0">
                  <a:pos x="T8" y="T9"/>
                </a:cxn>
                <a:cxn ang="0">
                  <a:pos x="T10" y="T11"/>
                </a:cxn>
                <a:cxn ang="0">
                  <a:pos x="T12" y="T13"/>
                </a:cxn>
              </a:cxnLst>
              <a:rect l="0" t="0" r="r" b="b"/>
              <a:pathLst>
                <a:path w="23" h="18">
                  <a:moveTo>
                    <a:pt x="17" y="17"/>
                  </a:moveTo>
                  <a:cubicBezTo>
                    <a:pt x="2" y="7"/>
                    <a:pt x="2" y="7"/>
                    <a:pt x="2" y="7"/>
                  </a:cubicBezTo>
                  <a:cubicBezTo>
                    <a:pt x="0" y="6"/>
                    <a:pt x="0" y="4"/>
                    <a:pt x="1" y="2"/>
                  </a:cubicBezTo>
                  <a:cubicBezTo>
                    <a:pt x="2" y="0"/>
                    <a:pt x="4" y="0"/>
                    <a:pt x="5" y="1"/>
                  </a:cubicBezTo>
                  <a:cubicBezTo>
                    <a:pt x="20" y="11"/>
                    <a:pt x="20" y="11"/>
                    <a:pt x="20" y="11"/>
                  </a:cubicBezTo>
                  <a:cubicBezTo>
                    <a:pt x="22" y="12"/>
                    <a:pt x="23" y="14"/>
                    <a:pt x="22" y="16"/>
                  </a:cubicBezTo>
                  <a:cubicBezTo>
                    <a:pt x="20" y="17"/>
                    <a:pt x="18" y="18"/>
                    <a:pt x="17" y="17"/>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ṣľiďè">
              <a:extLst>
                <a:ext uri="{FF2B5EF4-FFF2-40B4-BE49-F238E27FC236}">
                  <a16:creationId xmlns:a16="http://schemas.microsoft.com/office/drawing/2014/main" id="{9A70ECC5-EDE3-47FB-8CB5-F4CF9E2E04EE}"/>
                </a:ext>
              </a:extLst>
            </p:cNvPr>
            <p:cNvSpPr/>
            <p:nvPr/>
          </p:nvSpPr>
          <p:spPr bwMode="auto">
            <a:xfrm>
              <a:off x="6714262" y="2269652"/>
              <a:ext cx="82321" cy="60026"/>
            </a:xfrm>
            <a:custGeom>
              <a:avLst/>
              <a:gdLst>
                <a:gd name="T0" fmla="*/ 17 w 23"/>
                <a:gd name="T1" fmla="*/ 16 h 17"/>
                <a:gd name="T2" fmla="*/ 2 w 23"/>
                <a:gd name="T3" fmla="*/ 7 h 17"/>
                <a:gd name="T4" fmla="*/ 1 w 23"/>
                <a:gd name="T5" fmla="*/ 2 h 17"/>
                <a:gd name="T6" fmla="*/ 6 w 23"/>
                <a:gd name="T7" fmla="*/ 1 h 17"/>
                <a:gd name="T8" fmla="*/ 21 w 23"/>
                <a:gd name="T9" fmla="*/ 11 h 17"/>
                <a:gd name="T10" fmla="*/ 22 w 23"/>
                <a:gd name="T11" fmla="*/ 15 h 17"/>
                <a:gd name="T12" fmla="*/ 17 w 23"/>
                <a:gd name="T13" fmla="*/ 16 h 17"/>
              </a:gdLst>
              <a:ahLst/>
              <a:cxnLst>
                <a:cxn ang="0">
                  <a:pos x="T0" y="T1"/>
                </a:cxn>
                <a:cxn ang="0">
                  <a:pos x="T2" y="T3"/>
                </a:cxn>
                <a:cxn ang="0">
                  <a:pos x="T4" y="T5"/>
                </a:cxn>
                <a:cxn ang="0">
                  <a:pos x="T6" y="T7"/>
                </a:cxn>
                <a:cxn ang="0">
                  <a:pos x="T8" y="T9"/>
                </a:cxn>
                <a:cxn ang="0">
                  <a:pos x="T10" y="T11"/>
                </a:cxn>
                <a:cxn ang="0">
                  <a:pos x="T12" y="T13"/>
                </a:cxn>
              </a:cxnLst>
              <a:rect l="0" t="0" r="r" b="b"/>
              <a:pathLst>
                <a:path w="23" h="17">
                  <a:moveTo>
                    <a:pt x="17" y="16"/>
                  </a:moveTo>
                  <a:cubicBezTo>
                    <a:pt x="2" y="7"/>
                    <a:pt x="2" y="7"/>
                    <a:pt x="2" y="7"/>
                  </a:cubicBezTo>
                  <a:cubicBezTo>
                    <a:pt x="1" y="6"/>
                    <a:pt x="0" y="3"/>
                    <a:pt x="1" y="2"/>
                  </a:cubicBezTo>
                  <a:cubicBezTo>
                    <a:pt x="2" y="0"/>
                    <a:pt x="4" y="0"/>
                    <a:pt x="6" y="1"/>
                  </a:cubicBezTo>
                  <a:cubicBezTo>
                    <a:pt x="21" y="11"/>
                    <a:pt x="21" y="11"/>
                    <a:pt x="21" y="11"/>
                  </a:cubicBezTo>
                  <a:cubicBezTo>
                    <a:pt x="23" y="12"/>
                    <a:pt x="23" y="14"/>
                    <a:pt x="22" y="15"/>
                  </a:cubicBezTo>
                  <a:cubicBezTo>
                    <a:pt x="21" y="17"/>
                    <a:pt x="19" y="17"/>
                    <a:pt x="17" y="16"/>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1íďé">
              <a:extLst>
                <a:ext uri="{FF2B5EF4-FFF2-40B4-BE49-F238E27FC236}">
                  <a16:creationId xmlns:a16="http://schemas.microsoft.com/office/drawing/2014/main" id="{13B80F42-AA75-4D49-88C2-2514B8D7E070}"/>
                </a:ext>
              </a:extLst>
            </p:cNvPr>
            <p:cNvSpPr/>
            <p:nvPr/>
          </p:nvSpPr>
          <p:spPr bwMode="auto">
            <a:xfrm>
              <a:off x="4498465" y="1266369"/>
              <a:ext cx="3668413" cy="2416454"/>
            </a:xfrm>
            <a:custGeom>
              <a:avLst/>
              <a:gdLst>
                <a:gd name="T0" fmla="*/ 7 w 1028"/>
                <a:gd name="T1" fmla="*/ 24 h 679"/>
                <a:gd name="T2" fmla="*/ 1006 w 1028"/>
                <a:gd name="T3" fmla="*/ 675 h 679"/>
                <a:gd name="T4" fmla="*/ 1020 w 1028"/>
                <a:gd name="T5" fmla="*/ 675 h 679"/>
                <a:gd name="T6" fmla="*/ 1028 w 1028"/>
                <a:gd name="T7" fmla="*/ 667 h 679"/>
                <a:gd name="T8" fmla="*/ 6 w 1028"/>
                <a:gd name="T9" fmla="*/ 0 h 679"/>
                <a:gd name="T10" fmla="*/ 2 w 1028"/>
                <a:gd name="T11" fmla="*/ 11 h 679"/>
                <a:gd name="T12" fmla="*/ 7 w 1028"/>
                <a:gd name="T13" fmla="*/ 24 h 679"/>
              </a:gdLst>
              <a:ahLst/>
              <a:cxnLst>
                <a:cxn ang="0">
                  <a:pos x="T0" y="T1"/>
                </a:cxn>
                <a:cxn ang="0">
                  <a:pos x="T2" y="T3"/>
                </a:cxn>
                <a:cxn ang="0">
                  <a:pos x="T4" y="T5"/>
                </a:cxn>
                <a:cxn ang="0">
                  <a:pos x="T6" y="T7"/>
                </a:cxn>
                <a:cxn ang="0">
                  <a:pos x="T8" y="T9"/>
                </a:cxn>
                <a:cxn ang="0">
                  <a:pos x="T10" y="T11"/>
                </a:cxn>
                <a:cxn ang="0">
                  <a:pos x="T12" y="T13"/>
                </a:cxn>
              </a:cxnLst>
              <a:rect l="0" t="0" r="r" b="b"/>
              <a:pathLst>
                <a:path w="1028" h="679">
                  <a:moveTo>
                    <a:pt x="7" y="24"/>
                  </a:moveTo>
                  <a:cubicBezTo>
                    <a:pt x="363" y="202"/>
                    <a:pt x="700" y="422"/>
                    <a:pt x="1006" y="675"/>
                  </a:cubicBezTo>
                  <a:cubicBezTo>
                    <a:pt x="1010" y="679"/>
                    <a:pt x="1016" y="679"/>
                    <a:pt x="1020" y="675"/>
                  </a:cubicBezTo>
                  <a:cubicBezTo>
                    <a:pt x="1023" y="672"/>
                    <a:pt x="1026" y="669"/>
                    <a:pt x="1028" y="667"/>
                  </a:cubicBezTo>
                  <a:cubicBezTo>
                    <a:pt x="715" y="406"/>
                    <a:pt x="370" y="181"/>
                    <a:pt x="6" y="0"/>
                  </a:cubicBezTo>
                  <a:cubicBezTo>
                    <a:pt x="4" y="4"/>
                    <a:pt x="3" y="8"/>
                    <a:pt x="2" y="11"/>
                  </a:cubicBezTo>
                  <a:cubicBezTo>
                    <a:pt x="0" y="16"/>
                    <a:pt x="2" y="22"/>
                    <a:pt x="7" y="24"/>
                  </a:cubicBez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ṡliḑe">
              <a:extLst>
                <a:ext uri="{FF2B5EF4-FFF2-40B4-BE49-F238E27FC236}">
                  <a16:creationId xmlns:a16="http://schemas.microsoft.com/office/drawing/2014/main" id="{4222A334-CF79-463F-A436-D378FBCBBF9E}"/>
                </a:ext>
              </a:extLst>
            </p:cNvPr>
            <p:cNvSpPr/>
            <p:nvPr/>
          </p:nvSpPr>
          <p:spPr bwMode="auto">
            <a:xfrm>
              <a:off x="4366410" y="1316105"/>
              <a:ext cx="3761024" cy="2623970"/>
            </a:xfrm>
            <a:custGeom>
              <a:avLst/>
              <a:gdLst>
                <a:gd name="T0" fmla="*/ 968 w 1054"/>
                <a:gd name="T1" fmla="*/ 731 h 737"/>
                <a:gd name="T2" fmla="*/ 10 w 1054"/>
                <a:gd name="T3" fmla="*/ 107 h 737"/>
                <a:gd name="T4" fmla="*/ 2 w 1054"/>
                <a:gd name="T5" fmla="*/ 93 h 737"/>
                <a:gd name="T6" fmla="*/ 35 w 1054"/>
                <a:gd name="T7" fmla="*/ 6 h 737"/>
                <a:gd name="T8" fmla="*/ 51 w 1054"/>
                <a:gd name="T9" fmla="*/ 3 h 737"/>
                <a:gd name="T10" fmla="*/ 1047 w 1054"/>
                <a:gd name="T11" fmla="*/ 652 h 737"/>
                <a:gd name="T12" fmla="*/ 1050 w 1054"/>
                <a:gd name="T13" fmla="*/ 668 h 737"/>
                <a:gd name="T14" fmla="*/ 985 w 1054"/>
                <a:gd name="T15" fmla="*/ 733 h 737"/>
                <a:gd name="T16" fmla="*/ 968 w 1054"/>
                <a:gd name="T17" fmla="*/ 731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4" h="737">
                  <a:moveTo>
                    <a:pt x="968" y="731"/>
                  </a:moveTo>
                  <a:cubicBezTo>
                    <a:pt x="674" y="488"/>
                    <a:pt x="351" y="278"/>
                    <a:pt x="10" y="107"/>
                  </a:cubicBezTo>
                  <a:cubicBezTo>
                    <a:pt x="4" y="104"/>
                    <a:pt x="0" y="97"/>
                    <a:pt x="2" y="93"/>
                  </a:cubicBezTo>
                  <a:cubicBezTo>
                    <a:pt x="13" y="64"/>
                    <a:pt x="24" y="35"/>
                    <a:pt x="35" y="6"/>
                  </a:cubicBezTo>
                  <a:cubicBezTo>
                    <a:pt x="37" y="1"/>
                    <a:pt x="44" y="0"/>
                    <a:pt x="51" y="3"/>
                  </a:cubicBezTo>
                  <a:cubicBezTo>
                    <a:pt x="405" y="181"/>
                    <a:pt x="741" y="399"/>
                    <a:pt x="1047" y="652"/>
                  </a:cubicBezTo>
                  <a:cubicBezTo>
                    <a:pt x="1052" y="657"/>
                    <a:pt x="1054" y="664"/>
                    <a:pt x="1050" y="668"/>
                  </a:cubicBezTo>
                  <a:cubicBezTo>
                    <a:pt x="1028" y="689"/>
                    <a:pt x="1007" y="711"/>
                    <a:pt x="985" y="733"/>
                  </a:cubicBezTo>
                  <a:cubicBezTo>
                    <a:pt x="981" y="737"/>
                    <a:pt x="973" y="736"/>
                    <a:pt x="968" y="731"/>
                  </a:cubicBezTo>
                  <a:close/>
                </a:path>
              </a:pathLst>
            </a:custGeom>
            <a:solidFill>
              <a:srgbClr val="4949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ṣḷîḋê">
              <a:extLst>
                <a:ext uri="{FF2B5EF4-FFF2-40B4-BE49-F238E27FC236}">
                  <a16:creationId xmlns:a16="http://schemas.microsoft.com/office/drawing/2014/main" id="{4A69B34F-8C45-4E60-898A-41C3066DEEAF}"/>
                </a:ext>
              </a:extLst>
            </p:cNvPr>
            <p:cNvSpPr/>
            <p:nvPr/>
          </p:nvSpPr>
          <p:spPr bwMode="auto">
            <a:xfrm>
              <a:off x="4459020" y="1400140"/>
              <a:ext cx="3568943" cy="2450754"/>
            </a:xfrm>
            <a:custGeom>
              <a:avLst/>
              <a:gdLst>
                <a:gd name="T0" fmla="*/ 946 w 1000"/>
                <a:gd name="T1" fmla="*/ 688 h 688"/>
                <a:gd name="T2" fmla="*/ 0 w 1000"/>
                <a:gd name="T3" fmla="*/ 72 h 688"/>
                <a:gd name="T4" fmla="*/ 28 w 1000"/>
                <a:gd name="T5" fmla="*/ 0 h 688"/>
                <a:gd name="T6" fmla="*/ 1000 w 1000"/>
                <a:gd name="T7" fmla="*/ 634 h 688"/>
                <a:gd name="T8" fmla="*/ 946 w 1000"/>
                <a:gd name="T9" fmla="*/ 688 h 688"/>
              </a:gdLst>
              <a:ahLst/>
              <a:cxnLst>
                <a:cxn ang="0">
                  <a:pos x="T0" y="T1"/>
                </a:cxn>
                <a:cxn ang="0">
                  <a:pos x="T2" y="T3"/>
                </a:cxn>
                <a:cxn ang="0">
                  <a:pos x="T4" y="T5"/>
                </a:cxn>
                <a:cxn ang="0">
                  <a:pos x="T6" y="T7"/>
                </a:cxn>
                <a:cxn ang="0">
                  <a:pos x="T8" y="T9"/>
                </a:cxn>
              </a:cxnLst>
              <a:rect l="0" t="0" r="r" b="b"/>
              <a:pathLst>
                <a:path w="1000" h="688">
                  <a:moveTo>
                    <a:pt x="946" y="688"/>
                  </a:moveTo>
                  <a:cubicBezTo>
                    <a:pt x="655" y="449"/>
                    <a:pt x="336" y="241"/>
                    <a:pt x="0" y="72"/>
                  </a:cubicBezTo>
                  <a:cubicBezTo>
                    <a:pt x="9" y="48"/>
                    <a:pt x="19" y="24"/>
                    <a:pt x="28" y="0"/>
                  </a:cubicBezTo>
                  <a:cubicBezTo>
                    <a:pt x="374" y="174"/>
                    <a:pt x="701" y="388"/>
                    <a:pt x="1000" y="634"/>
                  </a:cubicBezTo>
                  <a:cubicBezTo>
                    <a:pt x="982" y="652"/>
                    <a:pt x="964" y="670"/>
                    <a:pt x="946" y="688"/>
                  </a:cubicBezTo>
                  <a:close/>
                </a:path>
              </a:pathLst>
            </a:custGeom>
            <a:solidFill>
              <a:srgbClr val="9A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îṡļíďé">
              <a:extLst>
                <a:ext uri="{FF2B5EF4-FFF2-40B4-BE49-F238E27FC236}">
                  <a16:creationId xmlns:a16="http://schemas.microsoft.com/office/drawing/2014/main" id="{C4068A40-50E5-4991-AD21-958D74BCF4C2}"/>
                </a:ext>
              </a:extLst>
            </p:cNvPr>
            <p:cNvSpPr/>
            <p:nvPr/>
          </p:nvSpPr>
          <p:spPr bwMode="auto">
            <a:xfrm>
              <a:off x="4520761" y="1170328"/>
              <a:ext cx="3707858" cy="2469619"/>
            </a:xfrm>
            <a:custGeom>
              <a:avLst/>
              <a:gdLst>
                <a:gd name="T0" fmla="*/ 0 w 1039"/>
                <a:gd name="T1" fmla="*/ 27 h 694"/>
                <a:gd name="T2" fmla="*/ 1022 w 1039"/>
                <a:gd name="T3" fmla="*/ 694 h 694"/>
                <a:gd name="T4" fmla="*/ 1026 w 1039"/>
                <a:gd name="T5" fmla="*/ 690 h 694"/>
                <a:gd name="T6" fmla="*/ 1012 w 1039"/>
                <a:gd name="T7" fmla="*/ 634 h 694"/>
                <a:gd name="T8" fmla="*/ 58 w 1039"/>
                <a:gd name="T9" fmla="*/ 13 h 694"/>
                <a:gd name="T10" fmla="*/ 1 w 1039"/>
                <a:gd name="T11" fmla="*/ 23 h 694"/>
                <a:gd name="T12" fmla="*/ 0 w 1039"/>
                <a:gd name="T13" fmla="*/ 27 h 694"/>
              </a:gdLst>
              <a:ahLst/>
              <a:cxnLst>
                <a:cxn ang="0">
                  <a:pos x="T0" y="T1"/>
                </a:cxn>
                <a:cxn ang="0">
                  <a:pos x="T2" y="T3"/>
                </a:cxn>
                <a:cxn ang="0">
                  <a:pos x="T4" y="T5"/>
                </a:cxn>
                <a:cxn ang="0">
                  <a:pos x="T6" y="T7"/>
                </a:cxn>
                <a:cxn ang="0">
                  <a:pos x="T8" y="T9"/>
                </a:cxn>
                <a:cxn ang="0">
                  <a:pos x="T10" y="T11"/>
                </a:cxn>
                <a:cxn ang="0">
                  <a:pos x="T12" y="T13"/>
                </a:cxn>
              </a:cxnLst>
              <a:rect l="0" t="0" r="r" b="b"/>
              <a:pathLst>
                <a:path w="1039" h="694">
                  <a:moveTo>
                    <a:pt x="0" y="27"/>
                  </a:moveTo>
                  <a:cubicBezTo>
                    <a:pt x="364" y="208"/>
                    <a:pt x="709" y="433"/>
                    <a:pt x="1022" y="694"/>
                  </a:cubicBezTo>
                  <a:cubicBezTo>
                    <a:pt x="1023" y="693"/>
                    <a:pt x="1025" y="691"/>
                    <a:pt x="1026" y="690"/>
                  </a:cubicBezTo>
                  <a:cubicBezTo>
                    <a:pt x="1039" y="677"/>
                    <a:pt x="1033" y="652"/>
                    <a:pt x="1012" y="634"/>
                  </a:cubicBezTo>
                  <a:cubicBezTo>
                    <a:pt x="718" y="394"/>
                    <a:pt x="397" y="185"/>
                    <a:pt x="58" y="13"/>
                  </a:cubicBezTo>
                  <a:cubicBezTo>
                    <a:pt x="34" y="0"/>
                    <a:pt x="8" y="5"/>
                    <a:pt x="1" y="23"/>
                  </a:cubicBezTo>
                  <a:cubicBezTo>
                    <a:pt x="1" y="24"/>
                    <a:pt x="0" y="26"/>
                    <a:pt x="0" y="27"/>
                  </a:cubicBezTo>
                  <a:close/>
                </a:path>
              </a:pathLst>
            </a:custGeom>
            <a:solidFill>
              <a:srgbClr val="FB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ḻïḓè">
              <a:extLst>
                <a:ext uri="{FF2B5EF4-FFF2-40B4-BE49-F238E27FC236}">
                  <a16:creationId xmlns:a16="http://schemas.microsoft.com/office/drawing/2014/main" id="{B72C7CAB-DD38-4646-8FA4-3E6FE4A6CCBD}"/>
                </a:ext>
              </a:extLst>
            </p:cNvPr>
            <p:cNvSpPr/>
            <p:nvPr/>
          </p:nvSpPr>
          <p:spPr bwMode="auto">
            <a:xfrm>
              <a:off x="3963381" y="3835458"/>
              <a:ext cx="2054586" cy="1852214"/>
            </a:xfrm>
            <a:custGeom>
              <a:avLst/>
              <a:gdLst>
                <a:gd name="T0" fmla="*/ 866 w 1198"/>
                <a:gd name="T1" fmla="*/ 1080 h 1080"/>
                <a:gd name="T2" fmla="*/ 0 w 1198"/>
                <a:gd name="T3" fmla="*/ 472 h 1080"/>
                <a:gd name="T4" fmla="*/ 333 w 1198"/>
                <a:gd name="T5" fmla="*/ 0 h 1080"/>
                <a:gd name="T6" fmla="*/ 1198 w 1198"/>
                <a:gd name="T7" fmla="*/ 609 h 1080"/>
                <a:gd name="T8" fmla="*/ 866 w 1198"/>
                <a:gd name="T9" fmla="*/ 1080 h 1080"/>
              </a:gdLst>
              <a:ahLst/>
              <a:cxnLst>
                <a:cxn ang="0">
                  <a:pos x="T0" y="T1"/>
                </a:cxn>
                <a:cxn ang="0">
                  <a:pos x="T2" y="T3"/>
                </a:cxn>
                <a:cxn ang="0">
                  <a:pos x="T4" y="T5"/>
                </a:cxn>
                <a:cxn ang="0">
                  <a:pos x="T6" y="T7"/>
                </a:cxn>
                <a:cxn ang="0">
                  <a:pos x="T8" y="T9"/>
                </a:cxn>
              </a:cxnLst>
              <a:rect l="0" t="0" r="r" b="b"/>
              <a:pathLst>
                <a:path w="1198" h="1080">
                  <a:moveTo>
                    <a:pt x="866" y="1080"/>
                  </a:moveTo>
                  <a:lnTo>
                    <a:pt x="0" y="472"/>
                  </a:lnTo>
                  <a:lnTo>
                    <a:pt x="333" y="0"/>
                  </a:lnTo>
                  <a:lnTo>
                    <a:pt x="1198" y="609"/>
                  </a:lnTo>
                  <a:lnTo>
                    <a:pt x="866" y="1080"/>
                  </a:lnTo>
                  <a:close/>
                </a:path>
              </a:pathLst>
            </a:custGeom>
            <a:solidFill>
              <a:srgbClr val="242630">
                <a:alpha val="26000"/>
              </a:srgbClr>
            </a:solidFill>
            <a:ln>
              <a:noFill/>
            </a:ln>
          </p:spPr>
          <p:txBody>
            <a:bodyPr anchor="ctr"/>
            <a:lstStyle/>
            <a:p>
              <a:pPr algn="ctr"/>
              <a:endParaRPr/>
            </a:p>
          </p:txBody>
        </p:sp>
        <p:sp>
          <p:nvSpPr>
            <p:cNvPr id="158" name="iSḻîḓê">
              <a:extLst>
                <a:ext uri="{FF2B5EF4-FFF2-40B4-BE49-F238E27FC236}">
                  <a16:creationId xmlns:a16="http://schemas.microsoft.com/office/drawing/2014/main" id="{D7DAC7E8-309F-43D9-AF98-DF5235B49BED}"/>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 name="T8" fmla="*/ 0 w 1128"/>
                <a:gd name="T9" fmla="*/ 432 h 1009"/>
              </a:gdLst>
              <a:ahLst/>
              <a:cxnLst>
                <a:cxn ang="0">
                  <a:pos x="T0" y="T1"/>
                </a:cxn>
                <a:cxn ang="0">
                  <a:pos x="T2" y="T3"/>
                </a:cxn>
                <a:cxn ang="0">
                  <a:pos x="T4" y="T5"/>
                </a:cxn>
                <a:cxn ang="0">
                  <a:pos x="T6" y="T7"/>
                </a:cxn>
                <a:cxn ang="0">
                  <a:pos x="T8" y="T9"/>
                </a:cxn>
              </a:cxnLst>
              <a:rect l="0" t="0" r="r" b="b"/>
              <a:pathLst>
                <a:path w="1128" h="1009">
                  <a:moveTo>
                    <a:pt x="0" y="432"/>
                  </a:moveTo>
                  <a:lnTo>
                    <a:pt x="306" y="0"/>
                  </a:lnTo>
                  <a:lnTo>
                    <a:pt x="1128" y="578"/>
                  </a:lnTo>
                  <a:lnTo>
                    <a:pt x="822" y="1009"/>
                  </a:lnTo>
                  <a:lnTo>
                    <a:pt x="0" y="432"/>
                  </a:lnTo>
                  <a:close/>
                </a:path>
              </a:pathLst>
            </a:custGeom>
            <a:solidFill>
              <a:srgbClr val="3434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šļide">
              <a:extLst>
                <a:ext uri="{FF2B5EF4-FFF2-40B4-BE49-F238E27FC236}">
                  <a16:creationId xmlns:a16="http://schemas.microsoft.com/office/drawing/2014/main" id="{FDA0A3E7-8884-4BB2-ADA0-D9F08F6D020C}"/>
                </a:ext>
              </a:extLst>
            </p:cNvPr>
            <p:cNvSpPr/>
            <p:nvPr/>
          </p:nvSpPr>
          <p:spPr bwMode="auto">
            <a:xfrm>
              <a:off x="4069712" y="3832028"/>
              <a:ext cx="1934535" cy="1730449"/>
            </a:xfrm>
            <a:custGeom>
              <a:avLst/>
              <a:gdLst>
                <a:gd name="T0" fmla="*/ 0 w 1128"/>
                <a:gd name="T1" fmla="*/ 432 h 1009"/>
                <a:gd name="T2" fmla="*/ 306 w 1128"/>
                <a:gd name="T3" fmla="*/ 0 h 1009"/>
                <a:gd name="T4" fmla="*/ 1128 w 1128"/>
                <a:gd name="T5" fmla="*/ 578 h 1009"/>
                <a:gd name="T6" fmla="*/ 822 w 1128"/>
                <a:gd name="T7" fmla="*/ 1009 h 1009"/>
              </a:gdLst>
              <a:ahLst/>
              <a:cxnLst>
                <a:cxn ang="0">
                  <a:pos x="T0" y="T1"/>
                </a:cxn>
                <a:cxn ang="0">
                  <a:pos x="T2" y="T3"/>
                </a:cxn>
                <a:cxn ang="0">
                  <a:pos x="T4" y="T5"/>
                </a:cxn>
                <a:cxn ang="0">
                  <a:pos x="T6" y="T7"/>
                </a:cxn>
              </a:cxnLst>
              <a:rect l="0" t="0" r="r" b="b"/>
              <a:pathLst>
                <a:path w="1128" h="1009">
                  <a:moveTo>
                    <a:pt x="0" y="432"/>
                  </a:moveTo>
                  <a:lnTo>
                    <a:pt x="306" y="0"/>
                  </a:lnTo>
                  <a:lnTo>
                    <a:pt x="1128" y="578"/>
                  </a:lnTo>
                  <a:lnTo>
                    <a:pt x="822" y="100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Slîḑe">
              <a:extLst>
                <a:ext uri="{FF2B5EF4-FFF2-40B4-BE49-F238E27FC236}">
                  <a16:creationId xmlns:a16="http://schemas.microsoft.com/office/drawing/2014/main" id="{34AD89B9-6650-415F-A948-1B9E364CA817}"/>
                </a:ext>
              </a:extLst>
            </p:cNvPr>
            <p:cNvSpPr/>
            <p:nvPr/>
          </p:nvSpPr>
          <p:spPr bwMode="auto">
            <a:xfrm>
              <a:off x="4241213" y="3808018"/>
              <a:ext cx="1106184" cy="1118188"/>
            </a:xfrm>
            <a:custGeom>
              <a:avLst/>
              <a:gdLst>
                <a:gd name="T0" fmla="*/ 132 w 310"/>
                <a:gd name="T1" fmla="*/ 0 h 314"/>
                <a:gd name="T2" fmla="*/ 310 w 310"/>
                <a:gd name="T3" fmla="*/ 126 h 314"/>
                <a:gd name="T4" fmla="*/ 178 w 310"/>
                <a:gd name="T5" fmla="*/ 314 h 314"/>
                <a:gd name="T6" fmla="*/ 0 w 310"/>
                <a:gd name="T7" fmla="*/ 188 h 314"/>
                <a:gd name="T8" fmla="*/ 132 w 310"/>
                <a:gd name="T9" fmla="*/ 0 h 314"/>
              </a:gdLst>
              <a:ahLst/>
              <a:cxnLst>
                <a:cxn ang="0">
                  <a:pos x="T0" y="T1"/>
                </a:cxn>
                <a:cxn ang="0">
                  <a:pos x="T2" y="T3"/>
                </a:cxn>
                <a:cxn ang="0">
                  <a:pos x="T4" y="T5"/>
                </a:cxn>
                <a:cxn ang="0">
                  <a:pos x="T6" y="T7"/>
                </a:cxn>
                <a:cxn ang="0">
                  <a:pos x="T8" y="T9"/>
                </a:cxn>
              </a:cxnLst>
              <a:rect l="0" t="0" r="r" b="b"/>
              <a:pathLst>
                <a:path w="310" h="314">
                  <a:moveTo>
                    <a:pt x="132" y="0"/>
                  </a:moveTo>
                  <a:cubicBezTo>
                    <a:pt x="132" y="0"/>
                    <a:pt x="292" y="43"/>
                    <a:pt x="310" y="126"/>
                  </a:cubicBezTo>
                  <a:cubicBezTo>
                    <a:pt x="178" y="314"/>
                    <a:pt x="178" y="314"/>
                    <a:pt x="178" y="314"/>
                  </a:cubicBezTo>
                  <a:cubicBezTo>
                    <a:pt x="0" y="188"/>
                    <a:pt x="0" y="188"/>
                    <a:pt x="0" y="188"/>
                  </a:cubicBezTo>
                  <a:lnTo>
                    <a:pt x="132" y="0"/>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ṡlîḍé">
              <a:extLst>
                <a:ext uri="{FF2B5EF4-FFF2-40B4-BE49-F238E27FC236}">
                  <a16:creationId xmlns:a16="http://schemas.microsoft.com/office/drawing/2014/main" id="{45164D5F-3642-4010-89E7-599FE44BC7B7}"/>
                </a:ext>
              </a:extLst>
            </p:cNvPr>
            <p:cNvSpPr/>
            <p:nvPr/>
          </p:nvSpPr>
          <p:spPr bwMode="auto">
            <a:xfrm>
              <a:off x="4194908" y="4476873"/>
              <a:ext cx="682575" cy="512789"/>
            </a:xfrm>
            <a:custGeom>
              <a:avLst/>
              <a:gdLst>
                <a:gd name="T0" fmla="*/ 13 w 191"/>
                <a:gd name="T1" fmla="*/ 0 h 144"/>
                <a:gd name="T2" fmla="*/ 191 w 191"/>
                <a:gd name="T3" fmla="*/ 126 h 144"/>
                <a:gd name="T4" fmla="*/ 179 w 191"/>
                <a:gd name="T5" fmla="*/ 144 h 144"/>
                <a:gd name="T6" fmla="*/ 0 w 191"/>
                <a:gd name="T7" fmla="*/ 18 h 144"/>
                <a:gd name="T8" fmla="*/ 13 w 191"/>
                <a:gd name="T9" fmla="*/ 0 h 144"/>
              </a:gdLst>
              <a:ahLst/>
              <a:cxnLst>
                <a:cxn ang="0">
                  <a:pos x="T0" y="T1"/>
                </a:cxn>
                <a:cxn ang="0">
                  <a:pos x="T2" y="T3"/>
                </a:cxn>
                <a:cxn ang="0">
                  <a:pos x="T4" y="T5"/>
                </a:cxn>
                <a:cxn ang="0">
                  <a:pos x="T6" y="T7"/>
                </a:cxn>
                <a:cxn ang="0">
                  <a:pos x="T8" y="T9"/>
                </a:cxn>
              </a:cxnLst>
              <a:rect l="0" t="0" r="r" b="b"/>
              <a:pathLst>
                <a:path w="191" h="144">
                  <a:moveTo>
                    <a:pt x="13" y="0"/>
                  </a:moveTo>
                  <a:cubicBezTo>
                    <a:pt x="13" y="0"/>
                    <a:pt x="173" y="43"/>
                    <a:pt x="191" y="126"/>
                  </a:cubicBezTo>
                  <a:cubicBezTo>
                    <a:pt x="179" y="144"/>
                    <a:pt x="179" y="144"/>
                    <a:pt x="179" y="144"/>
                  </a:cubicBezTo>
                  <a:cubicBezTo>
                    <a:pt x="0" y="18"/>
                    <a:pt x="0" y="18"/>
                    <a:pt x="0" y="18"/>
                  </a:cubicBezTo>
                  <a:lnTo>
                    <a:pt x="13" y="0"/>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îṩľídé">
              <a:extLst>
                <a:ext uri="{FF2B5EF4-FFF2-40B4-BE49-F238E27FC236}">
                  <a16:creationId xmlns:a16="http://schemas.microsoft.com/office/drawing/2014/main" id="{5BC110DD-9736-435B-97D9-8097086EFA00}"/>
                </a:ext>
              </a:extLst>
            </p:cNvPr>
            <p:cNvSpPr/>
            <p:nvPr/>
          </p:nvSpPr>
          <p:spPr bwMode="auto">
            <a:xfrm>
              <a:off x="4676826" y="3928069"/>
              <a:ext cx="293268" cy="221237"/>
            </a:xfrm>
            <a:custGeom>
              <a:avLst/>
              <a:gdLst>
                <a:gd name="T0" fmla="*/ 158 w 171"/>
                <a:gd name="T1" fmla="*/ 129 h 129"/>
                <a:gd name="T2" fmla="*/ 0 w 171"/>
                <a:gd name="T3" fmla="*/ 19 h 129"/>
                <a:gd name="T4" fmla="*/ 15 w 171"/>
                <a:gd name="T5" fmla="*/ 0 h 129"/>
                <a:gd name="T6" fmla="*/ 171 w 171"/>
                <a:gd name="T7" fmla="*/ 110 h 129"/>
                <a:gd name="T8" fmla="*/ 158 w 171"/>
                <a:gd name="T9" fmla="*/ 129 h 129"/>
              </a:gdLst>
              <a:ahLst/>
              <a:cxnLst>
                <a:cxn ang="0">
                  <a:pos x="T0" y="T1"/>
                </a:cxn>
                <a:cxn ang="0">
                  <a:pos x="T2" y="T3"/>
                </a:cxn>
                <a:cxn ang="0">
                  <a:pos x="T4" y="T5"/>
                </a:cxn>
                <a:cxn ang="0">
                  <a:pos x="T6" y="T7"/>
                </a:cxn>
                <a:cxn ang="0">
                  <a:pos x="T8" y="T9"/>
                </a:cxn>
              </a:cxnLst>
              <a:rect l="0" t="0" r="r" b="b"/>
              <a:pathLst>
                <a:path w="171" h="129">
                  <a:moveTo>
                    <a:pt x="158" y="129"/>
                  </a:moveTo>
                  <a:lnTo>
                    <a:pt x="0" y="19"/>
                  </a:lnTo>
                  <a:lnTo>
                    <a:pt x="15" y="0"/>
                  </a:lnTo>
                  <a:lnTo>
                    <a:pt x="171" y="110"/>
                  </a:lnTo>
                  <a:lnTo>
                    <a:pt x="158"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ŝļïḋé">
              <a:extLst>
                <a:ext uri="{FF2B5EF4-FFF2-40B4-BE49-F238E27FC236}">
                  <a16:creationId xmlns:a16="http://schemas.microsoft.com/office/drawing/2014/main" id="{30761798-4567-43BA-8862-8DD252F7A909}"/>
                </a:ext>
              </a:extLst>
            </p:cNvPr>
            <p:cNvSpPr/>
            <p:nvPr/>
          </p:nvSpPr>
          <p:spPr bwMode="auto">
            <a:xfrm>
              <a:off x="4616802" y="4017249"/>
              <a:ext cx="152637" cy="128627"/>
            </a:xfrm>
            <a:custGeom>
              <a:avLst/>
              <a:gdLst>
                <a:gd name="T0" fmla="*/ 77 w 89"/>
                <a:gd name="T1" fmla="*/ 75 h 75"/>
                <a:gd name="T2" fmla="*/ 0 w 89"/>
                <a:gd name="T3" fmla="*/ 19 h 75"/>
                <a:gd name="T4" fmla="*/ 12 w 89"/>
                <a:gd name="T5" fmla="*/ 0 h 75"/>
                <a:gd name="T6" fmla="*/ 89 w 89"/>
                <a:gd name="T7" fmla="*/ 54 h 75"/>
                <a:gd name="T8" fmla="*/ 77 w 89"/>
                <a:gd name="T9" fmla="*/ 75 h 75"/>
              </a:gdLst>
              <a:ahLst/>
              <a:cxnLst>
                <a:cxn ang="0">
                  <a:pos x="T0" y="T1"/>
                </a:cxn>
                <a:cxn ang="0">
                  <a:pos x="T2" y="T3"/>
                </a:cxn>
                <a:cxn ang="0">
                  <a:pos x="T4" y="T5"/>
                </a:cxn>
                <a:cxn ang="0">
                  <a:pos x="T6" y="T7"/>
                </a:cxn>
                <a:cxn ang="0">
                  <a:pos x="T8" y="T9"/>
                </a:cxn>
              </a:cxnLst>
              <a:rect l="0" t="0" r="r" b="b"/>
              <a:pathLst>
                <a:path w="89" h="75">
                  <a:moveTo>
                    <a:pt x="77" y="75"/>
                  </a:moveTo>
                  <a:lnTo>
                    <a:pt x="0" y="19"/>
                  </a:lnTo>
                  <a:lnTo>
                    <a:pt x="12" y="0"/>
                  </a:lnTo>
                  <a:lnTo>
                    <a:pt x="89" y="54"/>
                  </a:lnTo>
                  <a:lnTo>
                    <a:pt x="77" y="75"/>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ḻïḍè">
              <a:extLst>
                <a:ext uri="{FF2B5EF4-FFF2-40B4-BE49-F238E27FC236}">
                  <a16:creationId xmlns:a16="http://schemas.microsoft.com/office/drawing/2014/main" id="{CC452152-185C-4081-AD97-1790E2D3D011}"/>
                </a:ext>
              </a:extLst>
            </p:cNvPr>
            <p:cNvSpPr/>
            <p:nvPr/>
          </p:nvSpPr>
          <p:spPr bwMode="auto">
            <a:xfrm>
              <a:off x="4791733" y="4142446"/>
              <a:ext cx="205802" cy="159497"/>
            </a:xfrm>
            <a:custGeom>
              <a:avLst/>
              <a:gdLst>
                <a:gd name="T0" fmla="*/ 108 w 120"/>
                <a:gd name="T1" fmla="*/ 93 h 93"/>
                <a:gd name="T2" fmla="*/ 0 w 120"/>
                <a:gd name="T3" fmla="*/ 19 h 93"/>
                <a:gd name="T4" fmla="*/ 12 w 120"/>
                <a:gd name="T5" fmla="*/ 0 h 93"/>
                <a:gd name="T6" fmla="*/ 120 w 120"/>
                <a:gd name="T7" fmla="*/ 75 h 93"/>
                <a:gd name="T8" fmla="*/ 108 w 120"/>
                <a:gd name="T9" fmla="*/ 93 h 93"/>
              </a:gdLst>
              <a:ahLst/>
              <a:cxnLst>
                <a:cxn ang="0">
                  <a:pos x="T0" y="T1"/>
                </a:cxn>
                <a:cxn ang="0">
                  <a:pos x="T2" y="T3"/>
                </a:cxn>
                <a:cxn ang="0">
                  <a:pos x="T4" y="T5"/>
                </a:cxn>
                <a:cxn ang="0">
                  <a:pos x="T6" y="T7"/>
                </a:cxn>
                <a:cxn ang="0">
                  <a:pos x="T8" y="T9"/>
                </a:cxn>
              </a:cxnLst>
              <a:rect l="0" t="0" r="r" b="b"/>
              <a:pathLst>
                <a:path w="120" h="93">
                  <a:moveTo>
                    <a:pt x="108" y="93"/>
                  </a:moveTo>
                  <a:lnTo>
                    <a:pt x="0" y="19"/>
                  </a:lnTo>
                  <a:lnTo>
                    <a:pt x="12" y="0"/>
                  </a:lnTo>
                  <a:lnTo>
                    <a:pt x="120" y="75"/>
                  </a:lnTo>
                  <a:lnTo>
                    <a:pt x="108" y="9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iṥľîďê">
              <a:extLst>
                <a:ext uri="{FF2B5EF4-FFF2-40B4-BE49-F238E27FC236}">
                  <a16:creationId xmlns:a16="http://schemas.microsoft.com/office/drawing/2014/main" id="{AC060E12-00ED-4B7B-B516-06D2F738A765}"/>
                </a:ext>
              </a:extLst>
            </p:cNvPr>
            <p:cNvSpPr/>
            <p:nvPr/>
          </p:nvSpPr>
          <p:spPr bwMode="auto">
            <a:xfrm>
              <a:off x="4994104" y="4284791"/>
              <a:ext cx="181791" cy="142347"/>
            </a:xfrm>
            <a:custGeom>
              <a:avLst/>
              <a:gdLst>
                <a:gd name="T0" fmla="*/ 94 w 106"/>
                <a:gd name="T1" fmla="*/ 83 h 83"/>
                <a:gd name="T2" fmla="*/ 0 w 106"/>
                <a:gd name="T3" fmla="*/ 19 h 83"/>
                <a:gd name="T4" fmla="*/ 15 w 106"/>
                <a:gd name="T5" fmla="*/ 0 h 83"/>
                <a:gd name="T6" fmla="*/ 106 w 106"/>
                <a:gd name="T7" fmla="*/ 64 h 83"/>
                <a:gd name="T8" fmla="*/ 94 w 106"/>
                <a:gd name="T9" fmla="*/ 83 h 83"/>
              </a:gdLst>
              <a:ahLst/>
              <a:cxnLst>
                <a:cxn ang="0">
                  <a:pos x="T0" y="T1"/>
                </a:cxn>
                <a:cxn ang="0">
                  <a:pos x="T2" y="T3"/>
                </a:cxn>
                <a:cxn ang="0">
                  <a:pos x="T4" y="T5"/>
                </a:cxn>
                <a:cxn ang="0">
                  <a:pos x="T6" y="T7"/>
                </a:cxn>
                <a:cxn ang="0">
                  <a:pos x="T8" y="T9"/>
                </a:cxn>
              </a:cxnLst>
              <a:rect l="0" t="0" r="r" b="b"/>
              <a:pathLst>
                <a:path w="106" h="83">
                  <a:moveTo>
                    <a:pt x="94" y="83"/>
                  </a:moveTo>
                  <a:lnTo>
                    <a:pt x="0" y="19"/>
                  </a:lnTo>
                  <a:lnTo>
                    <a:pt x="15" y="0"/>
                  </a:lnTo>
                  <a:lnTo>
                    <a:pt x="106" y="64"/>
                  </a:lnTo>
                  <a:lnTo>
                    <a:pt x="94" y="83"/>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ļîdè">
              <a:extLst>
                <a:ext uri="{FF2B5EF4-FFF2-40B4-BE49-F238E27FC236}">
                  <a16:creationId xmlns:a16="http://schemas.microsoft.com/office/drawing/2014/main" id="{F4F09C3B-0A07-42C2-90AC-7DEE73A714D5}"/>
                </a:ext>
              </a:extLst>
            </p:cNvPr>
            <p:cNvSpPr/>
            <p:nvPr/>
          </p:nvSpPr>
          <p:spPr bwMode="auto">
            <a:xfrm>
              <a:off x="4690547" y="4476873"/>
              <a:ext cx="293268" cy="221237"/>
            </a:xfrm>
            <a:custGeom>
              <a:avLst/>
              <a:gdLst>
                <a:gd name="T0" fmla="*/ 159 w 171"/>
                <a:gd name="T1" fmla="*/ 129 h 129"/>
                <a:gd name="T2" fmla="*/ 0 w 171"/>
                <a:gd name="T3" fmla="*/ 19 h 129"/>
                <a:gd name="T4" fmla="*/ 15 w 171"/>
                <a:gd name="T5" fmla="*/ 0 h 129"/>
                <a:gd name="T6" fmla="*/ 171 w 171"/>
                <a:gd name="T7" fmla="*/ 110 h 129"/>
                <a:gd name="T8" fmla="*/ 159 w 171"/>
                <a:gd name="T9" fmla="*/ 129 h 129"/>
              </a:gdLst>
              <a:ahLst/>
              <a:cxnLst>
                <a:cxn ang="0">
                  <a:pos x="T0" y="T1"/>
                </a:cxn>
                <a:cxn ang="0">
                  <a:pos x="T2" y="T3"/>
                </a:cxn>
                <a:cxn ang="0">
                  <a:pos x="T4" y="T5"/>
                </a:cxn>
                <a:cxn ang="0">
                  <a:pos x="T6" y="T7"/>
                </a:cxn>
                <a:cxn ang="0">
                  <a:pos x="T8" y="T9"/>
                </a:cxn>
              </a:cxnLst>
              <a:rect l="0" t="0" r="r" b="b"/>
              <a:pathLst>
                <a:path w="171" h="129">
                  <a:moveTo>
                    <a:pt x="159" y="129"/>
                  </a:moveTo>
                  <a:lnTo>
                    <a:pt x="0" y="19"/>
                  </a:lnTo>
                  <a:lnTo>
                    <a:pt x="15" y="0"/>
                  </a:lnTo>
                  <a:lnTo>
                    <a:pt x="171" y="110"/>
                  </a:lnTo>
                  <a:lnTo>
                    <a:pt x="159"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ṡļíďè">
              <a:extLst>
                <a:ext uri="{FF2B5EF4-FFF2-40B4-BE49-F238E27FC236}">
                  <a16:creationId xmlns:a16="http://schemas.microsoft.com/office/drawing/2014/main" id="{38F27202-3687-4ADA-9B71-3C8F2235438F}"/>
                </a:ext>
              </a:extLst>
            </p:cNvPr>
            <p:cNvSpPr/>
            <p:nvPr/>
          </p:nvSpPr>
          <p:spPr bwMode="auto">
            <a:xfrm>
              <a:off x="4551631" y="4106430"/>
              <a:ext cx="197227" cy="157781"/>
            </a:xfrm>
            <a:custGeom>
              <a:avLst/>
              <a:gdLst>
                <a:gd name="T0" fmla="*/ 102 w 115"/>
                <a:gd name="T1" fmla="*/ 92 h 92"/>
                <a:gd name="T2" fmla="*/ 0 w 115"/>
                <a:gd name="T3" fmla="*/ 19 h 92"/>
                <a:gd name="T4" fmla="*/ 13 w 115"/>
                <a:gd name="T5" fmla="*/ 0 h 92"/>
                <a:gd name="T6" fmla="*/ 115 w 115"/>
                <a:gd name="T7" fmla="*/ 73 h 92"/>
                <a:gd name="T8" fmla="*/ 102 w 115"/>
                <a:gd name="T9" fmla="*/ 92 h 92"/>
              </a:gdLst>
              <a:ahLst/>
              <a:cxnLst>
                <a:cxn ang="0">
                  <a:pos x="T0" y="T1"/>
                </a:cxn>
                <a:cxn ang="0">
                  <a:pos x="T2" y="T3"/>
                </a:cxn>
                <a:cxn ang="0">
                  <a:pos x="T4" y="T5"/>
                </a:cxn>
                <a:cxn ang="0">
                  <a:pos x="T6" y="T7"/>
                </a:cxn>
                <a:cxn ang="0">
                  <a:pos x="T8" y="T9"/>
                </a:cxn>
              </a:cxnLst>
              <a:rect l="0" t="0" r="r" b="b"/>
              <a:pathLst>
                <a:path w="115" h="92">
                  <a:moveTo>
                    <a:pt x="102" y="92"/>
                  </a:moveTo>
                  <a:lnTo>
                    <a:pt x="0" y="19"/>
                  </a:lnTo>
                  <a:lnTo>
                    <a:pt x="13" y="0"/>
                  </a:lnTo>
                  <a:lnTo>
                    <a:pt x="115" y="73"/>
                  </a:lnTo>
                  <a:lnTo>
                    <a:pt x="102" y="92"/>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îṣḷïḍè">
              <a:extLst>
                <a:ext uri="{FF2B5EF4-FFF2-40B4-BE49-F238E27FC236}">
                  <a16:creationId xmlns:a16="http://schemas.microsoft.com/office/drawing/2014/main" id="{37A2AD88-C508-46B0-8678-51C57493408C}"/>
                </a:ext>
              </a:extLst>
            </p:cNvPr>
            <p:cNvSpPr/>
            <p:nvPr/>
          </p:nvSpPr>
          <p:spPr bwMode="auto">
            <a:xfrm>
              <a:off x="4772867" y="4264211"/>
              <a:ext cx="197227" cy="156067"/>
            </a:xfrm>
            <a:custGeom>
              <a:avLst/>
              <a:gdLst>
                <a:gd name="T0" fmla="*/ 102 w 115"/>
                <a:gd name="T1" fmla="*/ 91 h 91"/>
                <a:gd name="T2" fmla="*/ 0 w 115"/>
                <a:gd name="T3" fmla="*/ 18 h 91"/>
                <a:gd name="T4" fmla="*/ 13 w 115"/>
                <a:gd name="T5" fmla="*/ 0 h 91"/>
                <a:gd name="T6" fmla="*/ 115 w 115"/>
                <a:gd name="T7" fmla="*/ 72 h 91"/>
                <a:gd name="T8" fmla="*/ 102 w 115"/>
                <a:gd name="T9" fmla="*/ 91 h 91"/>
              </a:gdLst>
              <a:ahLst/>
              <a:cxnLst>
                <a:cxn ang="0">
                  <a:pos x="T0" y="T1"/>
                </a:cxn>
                <a:cxn ang="0">
                  <a:pos x="T2" y="T3"/>
                </a:cxn>
                <a:cxn ang="0">
                  <a:pos x="T4" y="T5"/>
                </a:cxn>
                <a:cxn ang="0">
                  <a:pos x="T6" y="T7"/>
                </a:cxn>
                <a:cxn ang="0">
                  <a:pos x="T8" y="T9"/>
                </a:cxn>
              </a:cxnLst>
              <a:rect l="0" t="0" r="r" b="b"/>
              <a:pathLst>
                <a:path w="115" h="91">
                  <a:moveTo>
                    <a:pt x="102" y="91"/>
                  </a:moveTo>
                  <a:lnTo>
                    <a:pt x="0" y="18"/>
                  </a:lnTo>
                  <a:lnTo>
                    <a:pt x="13" y="0"/>
                  </a:lnTo>
                  <a:lnTo>
                    <a:pt x="115" y="72"/>
                  </a:lnTo>
                  <a:lnTo>
                    <a:pt x="102" y="9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ḷîḍè">
              <a:extLst>
                <a:ext uri="{FF2B5EF4-FFF2-40B4-BE49-F238E27FC236}">
                  <a16:creationId xmlns:a16="http://schemas.microsoft.com/office/drawing/2014/main" id="{1A4EAB48-CB2E-453B-9328-491C9167B352}"/>
                </a:ext>
              </a:extLst>
            </p:cNvPr>
            <p:cNvSpPr/>
            <p:nvPr/>
          </p:nvSpPr>
          <p:spPr bwMode="auto">
            <a:xfrm>
              <a:off x="4994104" y="4420278"/>
              <a:ext cx="118336" cy="99471"/>
            </a:xfrm>
            <a:custGeom>
              <a:avLst/>
              <a:gdLst>
                <a:gd name="T0" fmla="*/ 56 w 69"/>
                <a:gd name="T1" fmla="*/ 58 h 58"/>
                <a:gd name="T2" fmla="*/ 0 w 69"/>
                <a:gd name="T3" fmla="*/ 19 h 58"/>
                <a:gd name="T4" fmla="*/ 13 w 69"/>
                <a:gd name="T5" fmla="*/ 0 h 58"/>
                <a:gd name="T6" fmla="*/ 69 w 69"/>
                <a:gd name="T7" fmla="*/ 39 h 58"/>
                <a:gd name="T8" fmla="*/ 56 w 69"/>
                <a:gd name="T9" fmla="*/ 58 h 58"/>
              </a:gdLst>
              <a:ahLst/>
              <a:cxnLst>
                <a:cxn ang="0">
                  <a:pos x="T0" y="T1"/>
                </a:cxn>
                <a:cxn ang="0">
                  <a:pos x="T2" y="T3"/>
                </a:cxn>
                <a:cxn ang="0">
                  <a:pos x="T4" y="T5"/>
                </a:cxn>
                <a:cxn ang="0">
                  <a:pos x="T6" y="T7"/>
                </a:cxn>
                <a:cxn ang="0">
                  <a:pos x="T8" y="T9"/>
                </a:cxn>
              </a:cxnLst>
              <a:rect l="0" t="0" r="r" b="b"/>
              <a:pathLst>
                <a:path w="69" h="58">
                  <a:moveTo>
                    <a:pt x="56" y="58"/>
                  </a:moveTo>
                  <a:lnTo>
                    <a:pt x="0" y="19"/>
                  </a:lnTo>
                  <a:lnTo>
                    <a:pt x="13" y="0"/>
                  </a:lnTo>
                  <a:lnTo>
                    <a:pt x="69" y="39"/>
                  </a:lnTo>
                  <a:lnTo>
                    <a:pt x="56"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iš1ïḍê">
              <a:extLst>
                <a:ext uri="{FF2B5EF4-FFF2-40B4-BE49-F238E27FC236}">
                  <a16:creationId xmlns:a16="http://schemas.microsoft.com/office/drawing/2014/main" id="{3D611387-0ED5-4A39-B9A9-C641BB3A8DD1}"/>
                </a:ext>
              </a:extLst>
            </p:cNvPr>
            <p:cNvSpPr/>
            <p:nvPr/>
          </p:nvSpPr>
          <p:spPr bwMode="auto">
            <a:xfrm>
              <a:off x="4488175" y="4199041"/>
              <a:ext cx="288122" cy="221237"/>
            </a:xfrm>
            <a:custGeom>
              <a:avLst/>
              <a:gdLst>
                <a:gd name="T0" fmla="*/ 156 w 168"/>
                <a:gd name="T1" fmla="*/ 129 h 129"/>
                <a:gd name="T2" fmla="*/ 0 w 168"/>
                <a:gd name="T3" fmla="*/ 19 h 129"/>
                <a:gd name="T4" fmla="*/ 12 w 168"/>
                <a:gd name="T5" fmla="*/ 0 h 129"/>
                <a:gd name="T6" fmla="*/ 168 w 168"/>
                <a:gd name="T7" fmla="*/ 110 h 129"/>
                <a:gd name="T8" fmla="*/ 156 w 168"/>
                <a:gd name="T9" fmla="*/ 129 h 129"/>
              </a:gdLst>
              <a:ahLst/>
              <a:cxnLst>
                <a:cxn ang="0">
                  <a:pos x="T0" y="T1"/>
                </a:cxn>
                <a:cxn ang="0">
                  <a:pos x="T2" y="T3"/>
                </a:cxn>
                <a:cxn ang="0">
                  <a:pos x="T4" y="T5"/>
                </a:cxn>
                <a:cxn ang="0">
                  <a:pos x="T6" y="T7"/>
                </a:cxn>
                <a:cxn ang="0">
                  <a:pos x="T8" y="T9"/>
                </a:cxn>
              </a:cxnLst>
              <a:rect l="0" t="0" r="r" b="b"/>
              <a:pathLst>
                <a:path w="168" h="129">
                  <a:moveTo>
                    <a:pt x="156" y="129"/>
                  </a:moveTo>
                  <a:lnTo>
                    <a:pt x="0" y="19"/>
                  </a:lnTo>
                  <a:lnTo>
                    <a:pt x="12" y="0"/>
                  </a:lnTo>
                  <a:lnTo>
                    <a:pt x="168" y="110"/>
                  </a:lnTo>
                  <a:lnTo>
                    <a:pt x="156" y="12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ídè">
              <a:extLst>
                <a:ext uri="{FF2B5EF4-FFF2-40B4-BE49-F238E27FC236}">
                  <a16:creationId xmlns:a16="http://schemas.microsoft.com/office/drawing/2014/main" id="{C542E119-FA01-42FA-9C08-839290741312}"/>
                </a:ext>
              </a:extLst>
            </p:cNvPr>
            <p:cNvSpPr/>
            <p:nvPr/>
          </p:nvSpPr>
          <p:spPr bwMode="auto">
            <a:xfrm>
              <a:off x="4423004" y="4288221"/>
              <a:ext cx="121766" cy="102901"/>
            </a:xfrm>
            <a:custGeom>
              <a:avLst/>
              <a:gdLst>
                <a:gd name="T0" fmla="*/ 59 w 71"/>
                <a:gd name="T1" fmla="*/ 60 h 60"/>
                <a:gd name="T2" fmla="*/ 0 w 71"/>
                <a:gd name="T3" fmla="*/ 19 h 60"/>
                <a:gd name="T4" fmla="*/ 13 w 71"/>
                <a:gd name="T5" fmla="*/ 0 h 60"/>
                <a:gd name="T6" fmla="*/ 71 w 71"/>
                <a:gd name="T7" fmla="*/ 42 h 60"/>
                <a:gd name="T8" fmla="*/ 59 w 71"/>
                <a:gd name="T9" fmla="*/ 60 h 60"/>
              </a:gdLst>
              <a:ahLst/>
              <a:cxnLst>
                <a:cxn ang="0">
                  <a:pos x="T0" y="T1"/>
                </a:cxn>
                <a:cxn ang="0">
                  <a:pos x="T2" y="T3"/>
                </a:cxn>
                <a:cxn ang="0">
                  <a:pos x="T4" y="T5"/>
                </a:cxn>
                <a:cxn ang="0">
                  <a:pos x="T6" y="T7"/>
                </a:cxn>
                <a:cxn ang="0">
                  <a:pos x="T8" y="T9"/>
                </a:cxn>
              </a:cxnLst>
              <a:rect l="0" t="0" r="r" b="b"/>
              <a:pathLst>
                <a:path w="71" h="60">
                  <a:moveTo>
                    <a:pt x="59" y="60"/>
                  </a:moveTo>
                  <a:lnTo>
                    <a:pt x="0" y="19"/>
                  </a:lnTo>
                  <a:lnTo>
                    <a:pt x="13" y="0"/>
                  </a:lnTo>
                  <a:lnTo>
                    <a:pt x="71" y="42"/>
                  </a:lnTo>
                  <a:lnTo>
                    <a:pt x="59" y="6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şļíďê">
              <a:extLst>
                <a:ext uri="{FF2B5EF4-FFF2-40B4-BE49-F238E27FC236}">
                  <a16:creationId xmlns:a16="http://schemas.microsoft.com/office/drawing/2014/main" id="{371918A1-A978-4E71-808A-1C8C84E724C1}"/>
                </a:ext>
              </a:extLst>
            </p:cNvPr>
            <p:cNvSpPr/>
            <p:nvPr/>
          </p:nvSpPr>
          <p:spPr bwMode="auto">
            <a:xfrm>
              <a:off x="4558491" y="4384262"/>
              <a:ext cx="118336" cy="99471"/>
            </a:xfrm>
            <a:custGeom>
              <a:avLst/>
              <a:gdLst>
                <a:gd name="T0" fmla="*/ 57 w 69"/>
                <a:gd name="T1" fmla="*/ 58 h 58"/>
                <a:gd name="T2" fmla="*/ 0 w 69"/>
                <a:gd name="T3" fmla="*/ 19 h 58"/>
                <a:gd name="T4" fmla="*/ 13 w 69"/>
                <a:gd name="T5" fmla="*/ 0 h 58"/>
                <a:gd name="T6" fmla="*/ 69 w 69"/>
                <a:gd name="T7" fmla="*/ 40 h 58"/>
                <a:gd name="T8" fmla="*/ 57 w 69"/>
                <a:gd name="T9" fmla="*/ 58 h 58"/>
              </a:gdLst>
              <a:ahLst/>
              <a:cxnLst>
                <a:cxn ang="0">
                  <a:pos x="T0" y="T1"/>
                </a:cxn>
                <a:cxn ang="0">
                  <a:pos x="T2" y="T3"/>
                </a:cxn>
                <a:cxn ang="0">
                  <a:pos x="T4" y="T5"/>
                </a:cxn>
                <a:cxn ang="0">
                  <a:pos x="T6" y="T7"/>
                </a:cxn>
                <a:cxn ang="0">
                  <a:pos x="T8" y="T9"/>
                </a:cxn>
              </a:cxnLst>
              <a:rect l="0" t="0" r="r" b="b"/>
              <a:pathLst>
                <a:path w="69" h="58">
                  <a:moveTo>
                    <a:pt x="57" y="58"/>
                  </a:moveTo>
                  <a:lnTo>
                    <a:pt x="0" y="19"/>
                  </a:lnTo>
                  <a:lnTo>
                    <a:pt x="13" y="0"/>
                  </a:lnTo>
                  <a:lnTo>
                    <a:pt x="69" y="40"/>
                  </a:lnTo>
                  <a:lnTo>
                    <a:pt x="57" y="58"/>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şlîḋé">
              <a:extLst>
                <a:ext uri="{FF2B5EF4-FFF2-40B4-BE49-F238E27FC236}">
                  <a16:creationId xmlns:a16="http://schemas.microsoft.com/office/drawing/2014/main" id="{2474EC75-5563-4AF4-B1F1-E8C7E29EE6A5}"/>
                </a:ext>
              </a:extLst>
            </p:cNvPr>
            <p:cNvSpPr/>
            <p:nvPr/>
          </p:nvSpPr>
          <p:spPr bwMode="auto">
            <a:xfrm>
              <a:off x="4987244" y="4145876"/>
              <a:ext cx="178361" cy="138917"/>
            </a:xfrm>
            <a:custGeom>
              <a:avLst/>
              <a:gdLst>
                <a:gd name="T0" fmla="*/ 90 w 104"/>
                <a:gd name="T1" fmla="*/ 81 h 81"/>
                <a:gd name="T2" fmla="*/ 0 w 104"/>
                <a:gd name="T3" fmla="*/ 19 h 81"/>
                <a:gd name="T4" fmla="*/ 15 w 104"/>
                <a:gd name="T5" fmla="*/ 0 h 81"/>
                <a:gd name="T6" fmla="*/ 104 w 104"/>
                <a:gd name="T7" fmla="*/ 62 h 81"/>
                <a:gd name="T8" fmla="*/ 90 w 104"/>
                <a:gd name="T9" fmla="*/ 81 h 81"/>
              </a:gdLst>
              <a:ahLst/>
              <a:cxnLst>
                <a:cxn ang="0">
                  <a:pos x="T0" y="T1"/>
                </a:cxn>
                <a:cxn ang="0">
                  <a:pos x="T2" y="T3"/>
                </a:cxn>
                <a:cxn ang="0">
                  <a:pos x="T4" y="T5"/>
                </a:cxn>
                <a:cxn ang="0">
                  <a:pos x="T6" y="T7"/>
                </a:cxn>
                <a:cxn ang="0">
                  <a:pos x="T8" y="T9"/>
                </a:cxn>
              </a:cxnLst>
              <a:rect l="0" t="0" r="r" b="b"/>
              <a:pathLst>
                <a:path w="104" h="81">
                  <a:moveTo>
                    <a:pt x="90" y="81"/>
                  </a:moveTo>
                  <a:lnTo>
                    <a:pt x="0" y="19"/>
                  </a:lnTo>
                  <a:lnTo>
                    <a:pt x="15" y="0"/>
                  </a:lnTo>
                  <a:lnTo>
                    <a:pt x="104" y="62"/>
                  </a:lnTo>
                  <a:lnTo>
                    <a:pt x="90"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1idè">
              <a:extLst>
                <a:ext uri="{FF2B5EF4-FFF2-40B4-BE49-F238E27FC236}">
                  <a16:creationId xmlns:a16="http://schemas.microsoft.com/office/drawing/2014/main" id="{BBC1214C-25DA-4B8B-B550-F39893C8C582}"/>
                </a:ext>
              </a:extLst>
            </p:cNvPr>
            <p:cNvSpPr/>
            <p:nvPr/>
          </p:nvSpPr>
          <p:spPr bwMode="auto">
            <a:xfrm>
              <a:off x="4798593" y="4416848"/>
              <a:ext cx="174931" cy="138917"/>
            </a:xfrm>
            <a:custGeom>
              <a:avLst/>
              <a:gdLst>
                <a:gd name="T0" fmla="*/ 89 w 102"/>
                <a:gd name="T1" fmla="*/ 81 h 81"/>
                <a:gd name="T2" fmla="*/ 0 w 102"/>
                <a:gd name="T3" fmla="*/ 19 h 81"/>
                <a:gd name="T4" fmla="*/ 12 w 102"/>
                <a:gd name="T5" fmla="*/ 0 h 81"/>
                <a:gd name="T6" fmla="*/ 102 w 102"/>
                <a:gd name="T7" fmla="*/ 62 h 81"/>
                <a:gd name="T8" fmla="*/ 89 w 102"/>
                <a:gd name="T9" fmla="*/ 81 h 81"/>
              </a:gdLst>
              <a:ahLst/>
              <a:cxnLst>
                <a:cxn ang="0">
                  <a:pos x="T0" y="T1"/>
                </a:cxn>
                <a:cxn ang="0">
                  <a:pos x="T2" y="T3"/>
                </a:cxn>
                <a:cxn ang="0">
                  <a:pos x="T4" y="T5"/>
                </a:cxn>
                <a:cxn ang="0">
                  <a:pos x="T6" y="T7"/>
                </a:cxn>
                <a:cxn ang="0">
                  <a:pos x="T8" y="T9"/>
                </a:cxn>
              </a:cxnLst>
              <a:rect l="0" t="0" r="r" b="b"/>
              <a:pathLst>
                <a:path w="102" h="81">
                  <a:moveTo>
                    <a:pt x="89" y="81"/>
                  </a:moveTo>
                  <a:lnTo>
                    <a:pt x="0" y="19"/>
                  </a:lnTo>
                  <a:lnTo>
                    <a:pt x="12" y="0"/>
                  </a:lnTo>
                  <a:lnTo>
                    <a:pt x="102" y="62"/>
                  </a:lnTo>
                  <a:lnTo>
                    <a:pt x="89" y="81"/>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ŝliḑè">
              <a:extLst>
                <a:ext uri="{FF2B5EF4-FFF2-40B4-BE49-F238E27FC236}">
                  <a16:creationId xmlns:a16="http://schemas.microsoft.com/office/drawing/2014/main" id="{0EA7B30C-3CE7-4BCB-BF4F-85B6D01BEA8E}"/>
                </a:ext>
              </a:extLst>
            </p:cNvPr>
            <p:cNvSpPr/>
            <p:nvPr/>
          </p:nvSpPr>
          <p:spPr bwMode="auto">
            <a:xfrm>
              <a:off x="5169036" y="4271071"/>
              <a:ext cx="72031" cy="66886"/>
            </a:xfrm>
            <a:custGeom>
              <a:avLst/>
              <a:gdLst>
                <a:gd name="T0" fmla="*/ 29 w 42"/>
                <a:gd name="T1" fmla="*/ 39 h 39"/>
                <a:gd name="T2" fmla="*/ 0 w 42"/>
                <a:gd name="T3" fmla="*/ 18 h 39"/>
                <a:gd name="T4" fmla="*/ 15 w 42"/>
                <a:gd name="T5" fmla="*/ 0 h 39"/>
                <a:gd name="T6" fmla="*/ 42 w 42"/>
                <a:gd name="T7" fmla="*/ 18 h 39"/>
                <a:gd name="T8" fmla="*/ 29 w 42"/>
                <a:gd name="T9" fmla="*/ 39 h 39"/>
              </a:gdLst>
              <a:ahLst/>
              <a:cxnLst>
                <a:cxn ang="0">
                  <a:pos x="T0" y="T1"/>
                </a:cxn>
                <a:cxn ang="0">
                  <a:pos x="T2" y="T3"/>
                </a:cxn>
                <a:cxn ang="0">
                  <a:pos x="T4" y="T5"/>
                </a:cxn>
                <a:cxn ang="0">
                  <a:pos x="T6" y="T7"/>
                </a:cxn>
                <a:cxn ang="0">
                  <a:pos x="T8" y="T9"/>
                </a:cxn>
              </a:cxnLst>
              <a:rect l="0" t="0" r="r" b="b"/>
              <a:pathLst>
                <a:path w="42" h="39">
                  <a:moveTo>
                    <a:pt x="29" y="39"/>
                  </a:moveTo>
                  <a:lnTo>
                    <a:pt x="0" y="18"/>
                  </a:lnTo>
                  <a:lnTo>
                    <a:pt x="15" y="0"/>
                  </a:lnTo>
                  <a:lnTo>
                    <a:pt x="42" y="18"/>
                  </a:lnTo>
                  <a:lnTo>
                    <a:pt x="29" y="39"/>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sḻîdê">
              <a:extLst>
                <a:ext uri="{FF2B5EF4-FFF2-40B4-BE49-F238E27FC236}">
                  <a16:creationId xmlns:a16="http://schemas.microsoft.com/office/drawing/2014/main" id="{23313C55-8E8E-4A60-97ED-29B1A6F0BF40}"/>
                </a:ext>
              </a:extLst>
            </p:cNvPr>
            <p:cNvSpPr/>
            <p:nvPr/>
          </p:nvSpPr>
          <p:spPr bwMode="auto">
            <a:xfrm>
              <a:off x="4976954" y="4545473"/>
              <a:ext cx="72031" cy="63456"/>
            </a:xfrm>
            <a:custGeom>
              <a:avLst/>
              <a:gdLst>
                <a:gd name="T0" fmla="*/ 29 w 42"/>
                <a:gd name="T1" fmla="*/ 37 h 37"/>
                <a:gd name="T2" fmla="*/ 0 w 42"/>
                <a:gd name="T3" fmla="*/ 18 h 37"/>
                <a:gd name="T4" fmla="*/ 14 w 42"/>
                <a:gd name="T5" fmla="*/ 0 h 37"/>
                <a:gd name="T6" fmla="*/ 42 w 42"/>
                <a:gd name="T7" fmla="*/ 18 h 37"/>
                <a:gd name="T8" fmla="*/ 29 w 42"/>
                <a:gd name="T9" fmla="*/ 37 h 37"/>
              </a:gdLst>
              <a:ahLst/>
              <a:cxnLst>
                <a:cxn ang="0">
                  <a:pos x="T0" y="T1"/>
                </a:cxn>
                <a:cxn ang="0">
                  <a:pos x="T2" y="T3"/>
                </a:cxn>
                <a:cxn ang="0">
                  <a:pos x="T4" y="T5"/>
                </a:cxn>
                <a:cxn ang="0">
                  <a:pos x="T6" y="T7"/>
                </a:cxn>
                <a:cxn ang="0">
                  <a:pos x="T8" y="T9"/>
                </a:cxn>
              </a:cxnLst>
              <a:rect l="0" t="0" r="r" b="b"/>
              <a:pathLst>
                <a:path w="42" h="37">
                  <a:moveTo>
                    <a:pt x="29" y="37"/>
                  </a:moveTo>
                  <a:lnTo>
                    <a:pt x="0" y="18"/>
                  </a:lnTo>
                  <a:lnTo>
                    <a:pt x="14" y="0"/>
                  </a:lnTo>
                  <a:lnTo>
                    <a:pt x="42" y="18"/>
                  </a:lnTo>
                  <a:lnTo>
                    <a:pt x="29" y="37"/>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ïsļíďè">
              <a:extLst>
                <a:ext uri="{FF2B5EF4-FFF2-40B4-BE49-F238E27FC236}">
                  <a16:creationId xmlns:a16="http://schemas.microsoft.com/office/drawing/2014/main" id="{AB0128AB-6A62-48E7-A4B5-A184CA7A3268}"/>
                </a:ext>
              </a:extLst>
            </p:cNvPr>
            <p:cNvSpPr/>
            <p:nvPr/>
          </p:nvSpPr>
          <p:spPr bwMode="auto">
            <a:xfrm>
              <a:off x="4877483" y="4217906"/>
              <a:ext cx="1109614" cy="1152489"/>
            </a:xfrm>
            <a:custGeom>
              <a:avLst/>
              <a:gdLst>
                <a:gd name="T0" fmla="*/ 311 w 311"/>
                <a:gd name="T1" fmla="*/ 136 h 324"/>
                <a:gd name="T2" fmla="*/ 132 w 311"/>
                <a:gd name="T3" fmla="*/ 11 h 324"/>
                <a:gd name="T4" fmla="*/ 0 w 311"/>
                <a:gd name="T5" fmla="*/ 199 h 324"/>
                <a:gd name="T6" fmla="*/ 178 w 311"/>
                <a:gd name="T7" fmla="*/ 324 h 324"/>
                <a:gd name="T8" fmla="*/ 311 w 311"/>
                <a:gd name="T9" fmla="*/ 136 h 324"/>
              </a:gdLst>
              <a:ahLst/>
              <a:cxnLst>
                <a:cxn ang="0">
                  <a:pos x="T0" y="T1"/>
                </a:cxn>
                <a:cxn ang="0">
                  <a:pos x="T2" y="T3"/>
                </a:cxn>
                <a:cxn ang="0">
                  <a:pos x="T4" y="T5"/>
                </a:cxn>
                <a:cxn ang="0">
                  <a:pos x="T6" y="T7"/>
                </a:cxn>
                <a:cxn ang="0">
                  <a:pos x="T8" y="T9"/>
                </a:cxn>
              </a:cxnLst>
              <a:rect l="0" t="0" r="r" b="b"/>
              <a:pathLst>
                <a:path w="311" h="324">
                  <a:moveTo>
                    <a:pt x="311" y="136"/>
                  </a:moveTo>
                  <a:cubicBezTo>
                    <a:pt x="311" y="136"/>
                    <a:pt x="216" y="0"/>
                    <a:pt x="132" y="11"/>
                  </a:cubicBezTo>
                  <a:cubicBezTo>
                    <a:pt x="0" y="199"/>
                    <a:pt x="0" y="199"/>
                    <a:pt x="0" y="199"/>
                  </a:cubicBezTo>
                  <a:cubicBezTo>
                    <a:pt x="178" y="324"/>
                    <a:pt x="178" y="324"/>
                    <a:pt x="178" y="324"/>
                  </a:cubicBezTo>
                  <a:lnTo>
                    <a:pt x="311" y="136"/>
                  </a:lnTo>
                  <a:close/>
                </a:path>
              </a:pathLst>
            </a:custGeom>
            <a:solidFill>
              <a:srgbClr val="FFF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î$ḷiḑè">
              <a:extLst>
                <a:ext uri="{FF2B5EF4-FFF2-40B4-BE49-F238E27FC236}">
                  <a16:creationId xmlns:a16="http://schemas.microsoft.com/office/drawing/2014/main" id="{420CB42C-04A7-4D99-BABD-3FD8EAA85306}"/>
                </a:ext>
              </a:extLst>
            </p:cNvPr>
            <p:cNvSpPr/>
            <p:nvPr/>
          </p:nvSpPr>
          <p:spPr bwMode="auto">
            <a:xfrm>
              <a:off x="4834608" y="4886762"/>
              <a:ext cx="677431" cy="548804"/>
            </a:xfrm>
            <a:custGeom>
              <a:avLst/>
              <a:gdLst>
                <a:gd name="T0" fmla="*/ 190 w 190"/>
                <a:gd name="T1" fmla="*/ 136 h 154"/>
                <a:gd name="T2" fmla="*/ 12 w 190"/>
                <a:gd name="T3" fmla="*/ 11 h 154"/>
                <a:gd name="T4" fmla="*/ 0 w 190"/>
                <a:gd name="T5" fmla="*/ 29 h 154"/>
                <a:gd name="T6" fmla="*/ 178 w 190"/>
                <a:gd name="T7" fmla="*/ 154 h 154"/>
                <a:gd name="T8" fmla="*/ 190 w 190"/>
                <a:gd name="T9" fmla="*/ 136 h 154"/>
              </a:gdLst>
              <a:ahLst/>
              <a:cxnLst>
                <a:cxn ang="0">
                  <a:pos x="T0" y="T1"/>
                </a:cxn>
                <a:cxn ang="0">
                  <a:pos x="T2" y="T3"/>
                </a:cxn>
                <a:cxn ang="0">
                  <a:pos x="T4" y="T5"/>
                </a:cxn>
                <a:cxn ang="0">
                  <a:pos x="T6" y="T7"/>
                </a:cxn>
                <a:cxn ang="0">
                  <a:pos x="T8" y="T9"/>
                </a:cxn>
              </a:cxnLst>
              <a:rect l="0" t="0" r="r" b="b"/>
              <a:pathLst>
                <a:path w="190" h="154">
                  <a:moveTo>
                    <a:pt x="190" y="136"/>
                  </a:moveTo>
                  <a:cubicBezTo>
                    <a:pt x="190" y="136"/>
                    <a:pt x="96" y="0"/>
                    <a:pt x="12" y="11"/>
                  </a:cubicBezTo>
                  <a:cubicBezTo>
                    <a:pt x="0" y="29"/>
                    <a:pt x="0" y="29"/>
                    <a:pt x="0" y="29"/>
                  </a:cubicBezTo>
                  <a:cubicBezTo>
                    <a:pt x="178" y="154"/>
                    <a:pt x="178" y="154"/>
                    <a:pt x="178" y="154"/>
                  </a:cubicBezTo>
                  <a:lnTo>
                    <a:pt x="190" y="136"/>
                  </a:lnTo>
                  <a:close/>
                </a:path>
              </a:pathLst>
            </a:custGeom>
            <a:solidFill>
              <a:srgbClr val="D4E1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iṣļídè">
              <a:extLst>
                <a:ext uri="{FF2B5EF4-FFF2-40B4-BE49-F238E27FC236}">
                  <a16:creationId xmlns:a16="http://schemas.microsoft.com/office/drawing/2014/main" id="{5A01B19F-0C6A-4132-8059-A9793A45E09D}"/>
                </a:ext>
              </a:extLst>
            </p:cNvPr>
            <p:cNvSpPr/>
            <p:nvPr/>
          </p:nvSpPr>
          <p:spPr bwMode="auto">
            <a:xfrm>
              <a:off x="5333677" y="4926206"/>
              <a:ext cx="289838" cy="216092"/>
            </a:xfrm>
            <a:custGeom>
              <a:avLst/>
              <a:gdLst>
                <a:gd name="T0" fmla="*/ 12 w 169"/>
                <a:gd name="T1" fmla="*/ 0 h 126"/>
                <a:gd name="T2" fmla="*/ 169 w 169"/>
                <a:gd name="T3" fmla="*/ 108 h 126"/>
                <a:gd name="T4" fmla="*/ 156 w 169"/>
                <a:gd name="T5" fmla="*/ 126 h 126"/>
                <a:gd name="T6" fmla="*/ 0 w 169"/>
                <a:gd name="T7" fmla="*/ 18 h 126"/>
                <a:gd name="T8" fmla="*/ 12 w 169"/>
                <a:gd name="T9" fmla="*/ 0 h 126"/>
              </a:gdLst>
              <a:ahLst/>
              <a:cxnLst>
                <a:cxn ang="0">
                  <a:pos x="T0" y="T1"/>
                </a:cxn>
                <a:cxn ang="0">
                  <a:pos x="T2" y="T3"/>
                </a:cxn>
                <a:cxn ang="0">
                  <a:pos x="T4" y="T5"/>
                </a:cxn>
                <a:cxn ang="0">
                  <a:pos x="T6" y="T7"/>
                </a:cxn>
                <a:cxn ang="0">
                  <a:pos x="T8" y="T9"/>
                </a:cxn>
              </a:cxnLst>
              <a:rect l="0" t="0" r="r" b="b"/>
              <a:pathLst>
                <a:path w="169" h="126">
                  <a:moveTo>
                    <a:pt x="12" y="0"/>
                  </a:moveTo>
                  <a:lnTo>
                    <a:pt x="169" y="108"/>
                  </a:lnTo>
                  <a:lnTo>
                    <a:pt x="156" y="126"/>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1iḋè">
              <a:extLst>
                <a:ext uri="{FF2B5EF4-FFF2-40B4-BE49-F238E27FC236}">
                  <a16:creationId xmlns:a16="http://schemas.microsoft.com/office/drawing/2014/main" id="{A10F785F-F245-4654-A8D2-EDE634FD093E}"/>
                </a:ext>
              </a:extLst>
            </p:cNvPr>
            <p:cNvSpPr/>
            <p:nvPr/>
          </p:nvSpPr>
          <p:spPr bwMode="auto">
            <a:xfrm>
              <a:off x="5529188" y="4929636"/>
              <a:ext cx="157781" cy="123481"/>
            </a:xfrm>
            <a:custGeom>
              <a:avLst/>
              <a:gdLst>
                <a:gd name="T0" fmla="*/ 15 w 92"/>
                <a:gd name="T1" fmla="*/ 0 h 72"/>
                <a:gd name="T2" fmla="*/ 92 w 92"/>
                <a:gd name="T3" fmla="*/ 54 h 72"/>
                <a:gd name="T4" fmla="*/ 79 w 92"/>
                <a:gd name="T5" fmla="*/ 72 h 72"/>
                <a:gd name="T6" fmla="*/ 0 w 92"/>
                <a:gd name="T7" fmla="*/ 19 h 72"/>
                <a:gd name="T8" fmla="*/ 15 w 92"/>
                <a:gd name="T9" fmla="*/ 0 h 72"/>
              </a:gdLst>
              <a:ahLst/>
              <a:cxnLst>
                <a:cxn ang="0">
                  <a:pos x="T0" y="T1"/>
                </a:cxn>
                <a:cxn ang="0">
                  <a:pos x="T2" y="T3"/>
                </a:cxn>
                <a:cxn ang="0">
                  <a:pos x="T4" y="T5"/>
                </a:cxn>
                <a:cxn ang="0">
                  <a:pos x="T6" y="T7"/>
                </a:cxn>
                <a:cxn ang="0">
                  <a:pos x="T8" y="T9"/>
                </a:cxn>
              </a:cxnLst>
              <a:rect l="0" t="0" r="r" b="b"/>
              <a:pathLst>
                <a:path w="92" h="72">
                  <a:moveTo>
                    <a:pt x="15" y="0"/>
                  </a:moveTo>
                  <a:lnTo>
                    <a:pt x="92" y="54"/>
                  </a:lnTo>
                  <a:lnTo>
                    <a:pt x="79" y="72"/>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šľíďé">
              <a:extLst>
                <a:ext uri="{FF2B5EF4-FFF2-40B4-BE49-F238E27FC236}">
                  <a16:creationId xmlns:a16="http://schemas.microsoft.com/office/drawing/2014/main" id="{D7BBE4AD-D541-4297-A069-47AA0E96A9A6}"/>
                </a:ext>
              </a:extLst>
            </p:cNvPr>
            <p:cNvSpPr/>
            <p:nvPr/>
          </p:nvSpPr>
          <p:spPr bwMode="auto">
            <a:xfrm>
              <a:off x="5304521" y="4768425"/>
              <a:ext cx="207517" cy="161211"/>
            </a:xfrm>
            <a:custGeom>
              <a:avLst/>
              <a:gdLst>
                <a:gd name="T0" fmla="*/ 13 w 121"/>
                <a:gd name="T1" fmla="*/ 0 h 94"/>
                <a:gd name="T2" fmla="*/ 121 w 121"/>
                <a:gd name="T3" fmla="*/ 75 h 94"/>
                <a:gd name="T4" fmla="*/ 109 w 121"/>
                <a:gd name="T5" fmla="*/ 94 h 94"/>
                <a:gd name="T6" fmla="*/ 0 w 121"/>
                <a:gd name="T7" fmla="*/ 19 h 94"/>
                <a:gd name="T8" fmla="*/ 13 w 121"/>
                <a:gd name="T9" fmla="*/ 0 h 94"/>
              </a:gdLst>
              <a:ahLst/>
              <a:cxnLst>
                <a:cxn ang="0">
                  <a:pos x="T0" y="T1"/>
                </a:cxn>
                <a:cxn ang="0">
                  <a:pos x="T2" y="T3"/>
                </a:cxn>
                <a:cxn ang="0">
                  <a:pos x="T4" y="T5"/>
                </a:cxn>
                <a:cxn ang="0">
                  <a:pos x="T6" y="T7"/>
                </a:cxn>
                <a:cxn ang="0">
                  <a:pos x="T8" y="T9"/>
                </a:cxn>
              </a:cxnLst>
              <a:rect l="0" t="0" r="r" b="b"/>
              <a:pathLst>
                <a:path w="121" h="94">
                  <a:moveTo>
                    <a:pt x="13" y="0"/>
                  </a:moveTo>
                  <a:lnTo>
                    <a:pt x="121" y="75"/>
                  </a:lnTo>
                  <a:lnTo>
                    <a:pt x="109" y="94"/>
                  </a:lnTo>
                  <a:lnTo>
                    <a:pt x="0" y="19"/>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ṡḻíḓe">
              <a:extLst>
                <a:ext uri="{FF2B5EF4-FFF2-40B4-BE49-F238E27FC236}">
                  <a16:creationId xmlns:a16="http://schemas.microsoft.com/office/drawing/2014/main" id="{9E464677-AFFF-469B-9DF5-5B85C02B195A}"/>
                </a:ext>
              </a:extLst>
            </p:cNvPr>
            <p:cNvSpPr/>
            <p:nvPr/>
          </p:nvSpPr>
          <p:spPr bwMode="auto">
            <a:xfrm>
              <a:off x="5126160" y="4644944"/>
              <a:ext cx="178361" cy="142347"/>
            </a:xfrm>
            <a:custGeom>
              <a:avLst/>
              <a:gdLst>
                <a:gd name="T0" fmla="*/ 13 w 104"/>
                <a:gd name="T1" fmla="*/ 0 h 83"/>
                <a:gd name="T2" fmla="*/ 104 w 104"/>
                <a:gd name="T3" fmla="*/ 64 h 83"/>
                <a:gd name="T4" fmla="*/ 92 w 104"/>
                <a:gd name="T5" fmla="*/ 83 h 83"/>
                <a:gd name="T6" fmla="*/ 0 w 104"/>
                <a:gd name="T7" fmla="*/ 18 h 83"/>
                <a:gd name="T8" fmla="*/ 13 w 104"/>
                <a:gd name="T9" fmla="*/ 0 h 83"/>
              </a:gdLst>
              <a:ahLst/>
              <a:cxnLst>
                <a:cxn ang="0">
                  <a:pos x="T0" y="T1"/>
                </a:cxn>
                <a:cxn ang="0">
                  <a:pos x="T2" y="T3"/>
                </a:cxn>
                <a:cxn ang="0">
                  <a:pos x="T4" y="T5"/>
                </a:cxn>
                <a:cxn ang="0">
                  <a:pos x="T6" y="T7"/>
                </a:cxn>
                <a:cxn ang="0">
                  <a:pos x="T8" y="T9"/>
                </a:cxn>
              </a:cxnLst>
              <a:rect l="0" t="0" r="r" b="b"/>
              <a:pathLst>
                <a:path w="104" h="83">
                  <a:moveTo>
                    <a:pt x="13" y="0"/>
                  </a:moveTo>
                  <a:lnTo>
                    <a:pt x="104" y="64"/>
                  </a:lnTo>
                  <a:lnTo>
                    <a:pt x="92" y="83"/>
                  </a:lnTo>
                  <a:lnTo>
                    <a:pt x="0" y="18"/>
                  </a:lnTo>
                  <a:lnTo>
                    <a:pt x="13"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ṩlîḋê">
              <a:extLst>
                <a:ext uri="{FF2B5EF4-FFF2-40B4-BE49-F238E27FC236}">
                  <a16:creationId xmlns:a16="http://schemas.microsoft.com/office/drawing/2014/main" id="{E423DAB7-B388-4CB2-8F10-7699B0D81B0D}"/>
                </a:ext>
              </a:extLst>
            </p:cNvPr>
            <p:cNvSpPr/>
            <p:nvPr/>
          </p:nvSpPr>
          <p:spPr bwMode="auto">
            <a:xfrm>
              <a:off x="5316527" y="4373972"/>
              <a:ext cx="294982" cy="221237"/>
            </a:xfrm>
            <a:custGeom>
              <a:avLst/>
              <a:gdLst>
                <a:gd name="T0" fmla="*/ 14 w 172"/>
                <a:gd name="T1" fmla="*/ 0 h 129"/>
                <a:gd name="T2" fmla="*/ 172 w 172"/>
                <a:gd name="T3" fmla="*/ 110 h 129"/>
                <a:gd name="T4" fmla="*/ 158 w 172"/>
                <a:gd name="T5" fmla="*/ 129 h 129"/>
                <a:gd name="T6" fmla="*/ 0 w 172"/>
                <a:gd name="T7" fmla="*/ 19 h 129"/>
                <a:gd name="T8" fmla="*/ 14 w 172"/>
                <a:gd name="T9" fmla="*/ 0 h 129"/>
              </a:gdLst>
              <a:ahLst/>
              <a:cxnLst>
                <a:cxn ang="0">
                  <a:pos x="T0" y="T1"/>
                </a:cxn>
                <a:cxn ang="0">
                  <a:pos x="T2" y="T3"/>
                </a:cxn>
                <a:cxn ang="0">
                  <a:pos x="T4" y="T5"/>
                </a:cxn>
                <a:cxn ang="0">
                  <a:pos x="T6" y="T7"/>
                </a:cxn>
                <a:cxn ang="0">
                  <a:pos x="T8" y="T9"/>
                </a:cxn>
              </a:cxnLst>
              <a:rect l="0" t="0" r="r" b="b"/>
              <a:pathLst>
                <a:path w="172" h="129">
                  <a:moveTo>
                    <a:pt x="14" y="0"/>
                  </a:moveTo>
                  <a:lnTo>
                    <a:pt x="172" y="110"/>
                  </a:lnTo>
                  <a:lnTo>
                    <a:pt x="158" y="129"/>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s1ïdê">
              <a:extLst>
                <a:ext uri="{FF2B5EF4-FFF2-40B4-BE49-F238E27FC236}">
                  <a16:creationId xmlns:a16="http://schemas.microsoft.com/office/drawing/2014/main" id="{2C55BAAB-8FBC-4A75-87C3-B6A0CDCC5B4A}"/>
                </a:ext>
              </a:extLst>
            </p:cNvPr>
            <p:cNvSpPr/>
            <p:nvPr/>
          </p:nvSpPr>
          <p:spPr bwMode="auto">
            <a:xfrm>
              <a:off x="5551483" y="4807871"/>
              <a:ext cx="198942" cy="157781"/>
            </a:xfrm>
            <a:custGeom>
              <a:avLst/>
              <a:gdLst>
                <a:gd name="T0" fmla="*/ 14 w 116"/>
                <a:gd name="T1" fmla="*/ 0 h 92"/>
                <a:gd name="T2" fmla="*/ 116 w 116"/>
                <a:gd name="T3" fmla="*/ 73 h 92"/>
                <a:gd name="T4" fmla="*/ 104 w 116"/>
                <a:gd name="T5" fmla="*/ 92 h 92"/>
                <a:gd name="T6" fmla="*/ 0 w 116"/>
                <a:gd name="T7" fmla="*/ 19 h 92"/>
                <a:gd name="T8" fmla="*/ 14 w 116"/>
                <a:gd name="T9" fmla="*/ 0 h 92"/>
              </a:gdLst>
              <a:ahLst/>
              <a:cxnLst>
                <a:cxn ang="0">
                  <a:pos x="T0" y="T1"/>
                </a:cxn>
                <a:cxn ang="0">
                  <a:pos x="T2" y="T3"/>
                </a:cxn>
                <a:cxn ang="0">
                  <a:pos x="T4" y="T5"/>
                </a:cxn>
                <a:cxn ang="0">
                  <a:pos x="T6" y="T7"/>
                </a:cxn>
                <a:cxn ang="0">
                  <a:pos x="T8" y="T9"/>
                </a:cxn>
              </a:cxnLst>
              <a:rect l="0" t="0" r="r" b="b"/>
              <a:pathLst>
                <a:path w="116" h="92">
                  <a:moveTo>
                    <a:pt x="14" y="0"/>
                  </a:moveTo>
                  <a:lnTo>
                    <a:pt x="116" y="73"/>
                  </a:lnTo>
                  <a:lnTo>
                    <a:pt x="104" y="92"/>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S1îďê">
              <a:extLst>
                <a:ext uri="{FF2B5EF4-FFF2-40B4-BE49-F238E27FC236}">
                  <a16:creationId xmlns:a16="http://schemas.microsoft.com/office/drawing/2014/main" id="{C72A767D-6C14-40A5-BDAF-8C5015F58C58}"/>
                </a:ext>
              </a:extLst>
            </p:cNvPr>
            <p:cNvSpPr/>
            <p:nvPr/>
          </p:nvSpPr>
          <p:spPr bwMode="auto">
            <a:xfrm>
              <a:off x="5330247" y="4651804"/>
              <a:ext cx="198942" cy="156067"/>
            </a:xfrm>
            <a:custGeom>
              <a:avLst/>
              <a:gdLst>
                <a:gd name="T0" fmla="*/ 14 w 116"/>
                <a:gd name="T1" fmla="*/ 0 h 91"/>
                <a:gd name="T2" fmla="*/ 116 w 116"/>
                <a:gd name="T3" fmla="*/ 73 h 91"/>
                <a:gd name="T4" fmla="*/ 104 w 116"/>
                <a:gd name="T5" fmla="*/ 91 h 91"/>
                <a:gd name="T6" fmla="*/ 0 w 116"/>
                <a:gd name="T7" fmla="*/ 19 h 91"/>
                <a:gd name="T8" fmla="*/ 14 w 116"/>
                <a:gd name="T9" fmla="*/ 0 h 91"/>
              </a:gdLst>
              <a:ahLst/>
              <a:cxnLst>
                <a:cxn ang="0">
                  <a:pos x="T0" y="T1"/>
                </a:cxn>
                <a:cxn ang="0">
                  <a:pos x="T2" y="T3"/>
                </a:cxn>
                <a:cxn ang="0">
                  <a:pos x="T4" y="T5"/>
                </a:cxn>
                <a:cxn ang="0">
                  <a:pos x="T6" y="T7"/>
                </a:cxn>
                <a:cxn ang="0">
                  <a:pos x="T8" y="T9"/>
                </a:cxn>
              </a:cxnLst>
              <a:rect l="0" t="0" r="r" b="b"/>
              <a:pathLst>
                <a:path w="116" h="91">
                  <a:moveTo>
                    <a:pt x="14" y="0"/>
                  </a:moveTo>
                  <a:lnTo>
                    <a:pt x="116" y="73"/>
                  </a:lnTo>
                  <a:lnTo>
                    <a:pt x="104" y="9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ṧḷide">
              <a:extLst>
                <a:ext uri="{FF2B5EF4-FFF2-40B4-BE49-F238E27FC236}">
                  <a16:creationId xmlns:a16="http://schemas.microsoft.com/office/drawing/2014/main" id="{FF49B67B-19BC-41E6-ADAB-B43FDF67B1F7}"/>
                </a:ext>
              </a:extLst>
            </p:cNvPr>
            <p:cNvSpPr/>
            <p:nvPr/>
          </p:nvSpPr>
          <p:spPr bwMode="auto">
            <a:xfrm>
              <a:off x="5191330" y="4552333"/>
              <a:ext cx="116621" cy="99471"/>
            </a:xfrm>
            <a:custGeom>
              <a:avLst/>
              <a:gdLst>
                <a:gd name="T0" fmla="*/ 12 w 68"/>
                <a:gd name="T1" fmla="*/ 0 h 58"/>
                <a:gd name="T2" fmla="*/ 68 w 68"/>
                <a:gd name="T3" fmla="*/ 39 h 58"/>
                <a:gd name="T4" fmla="*/ 56 w 68"/>
                <a:gd name="T5" fmla="*/ 58 h 58"/>
                <a:gd name="T6" fmla="*/ 0 w 68"/>
                <a:gd name="T7" fmla="*/ 18 h 58"/>
                <a:gd name="T8" fmla="*/ 12 w 68"/>
                <a:gd name="T9" fmla="*/ 0 h 58"/>
              </a:gdLst>
              <a:ahLst/>
              <a:cxnLst>
                <a:cxn ang="0">
                  <a:pos x="T0" y="T1"/>
                </a:cxn>
                <a:cxn ang="0">
                  <a:pos x="T2" y="T3"/>
                </a:cxn>
                <a:cxn ang="0">
                  <a:pos x="T4" y="T5"/>
                </a:cxn>
                <a:cxn ang="0">
                  <a:pos x="T6" y="T7"/>
                </a:cxn>
                <a:cxn ang="0">
                  <a:pos x="T8" y="T9"/>
                </a:cxn>
              </a:cxnLst>
              <a:rect l="0" t="0" r="r" b="b"/>
              <a:pathLst>
                <a:path w="68" h="58">
                  <a:moveTo>
                    <a:pt x="12" y="0"/>
                  </a:moveTo>
                  <a:lnTo>
                    <a:pt x="68"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iṡlïdè">
              <a:extLst>
                <a:ext uri="{FF2B5EF4-FFF2-40B4-BE49-F238E27FC236}">
                  <a16:creationId xmlns:a16="http://schemas.microsoft.com/office/drawing/2014/main" id="{E4179A3C-07BB-4D30-A8D4-79BA9D62A686}"/>
                </a:ext>
              </a:extLst>
            </p:cNvPr>
            <p:cNvSpPr/>
            <p:nvPr/>
          </p:nvSpPr>
          <p:spPr bwMode="auto">
            <a:xfrm>
              <a:off x="5522328" y="4655234"/>
              <a:ext cx="293268" cy="217807"/>
            </a:xfrm>
            <a:custGeom>
              <a:avLst/>
              <a:gdLst>
                <a:gd name="T0" fmla="*/ 15 w 171"/>
                <a:gd name="T1" fmla="*/ 0 h 127"/>
                <a:gd name="T2" fmla="*/ 171 w 171"/>
                <a:gd name="T3" fmla="*/ 108 h 127"/>
                <a:gd name="T4" fmla="*/ 158 w 171"/>
                <a:gd name="T5" fmla="*/ 127 h 127"/>
                <a:gd name="T6" fmla="*/ 0 w 171"/>
                <a:gd name="T7" fmla="*/ 19 h 127"/>
                <a:gd name="T8" fmla="*/ 15 w 171"/>
                <a:gd name="T9" fmla="*/ 0 h 127"/>
              </a:gdLst>
              <a:ahLst/>
              <a:cxnLst>
                <a:cxn ang="0">
                  <a:pos x="T0" y="T1"/>
                </a:cxn>
                <a:cxn ang="0">
                  <a:pos x="T2" y="T3"/>
                </a:cxn>
                <a:cxn ang="0">
                  <a:pos x="T4" y="T5"/>
                </a:cxn>
                <a:cxn ang="0">
                  <a:pos x="T6" y="T7"/>
                </a:cxn>
                <a:cxn ang="0">
                  <a:pos x="T8" y="T9"/>
                </a:cxn>
              </a:cxnLst>
              <a:rect l="0" t="0" r="r" b="b"/>
              <a:pathLst>
                <a:path w="171" h="127">
                  <a:moveTo>
                    <a:pt x="15" y="0"/>
                  </a:moveTo>
                  <a:lnTo>
                    <a:pt x="171" y="108"/>
                  </a:lnTo>
                  <a:lnTo>
                    <a:pt x="158" y="127"/>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îšḻídé">
              <a:extLst>
                <a:ext uri="{FF2B5EF4-FFF2-40B4-BE49-F238E27FC236}">
                  <a16:creationId xmlns:a16="http://schemas.microsoft.com/office/drawing/2014/main" id="{D8CC9B0D-E578-4769-9B1A-B51507B1249A}"/>
                </a:ext>
              </a:extLst>
            </p:cNvPr>
            <p:cNvSpPr/>
            <p:nvPr/>
          </p:nvSpPr>
          <p:spPr bwMode="auto">
            <a:xfrm>
              <a:off x="5759000" y="4684390"/>
              <a:ext cx="120051" cy="99471"/>
            </a:xfrm>
            <a:custGeom>
              <a:avLst/>
              <a:gdLst>
                <a:gd name="T0" fmla="*/ 12 w 70"/>
                <a:gd name="T1" fmla="*/ 0 h 58"/>
                <a:gd name="T2" fmla="*/ 70 w 70"/>
                <a:gd name="T3" fmla="*/ 39 h 58"/>
                <a:gd name="T4" fmla="*/ 56 w 70"/>
                <a:gd name="T5" fmla="*/ 58 h 58"/>
                <a:gd name="T6" fmla="*/ 0 w 70"/>
                <a:gd name="T7" fmla="*/ 18 h 58"/>
                <a:gd name="T8" fmla="*/ 12 w 70"/>
                <a:gd name="T9" fmla="*/ 0 h 58"/>
              </a:gdLst>
              <a:ahLst/>
              <a:cxnLst>
                <a:cxn ang="0">
                  <a:pos x="T0" y="T1"/>
                </a:cxn>
                <a:cxn ang="0">
                  <a:pos x="T2" y="T3"/>
                </a:cxn>
                <a:cxn ang="0">
                  <a:pos x="T4" y="T5"/>
                </a:cxn>
                <a:cxn ang="0">
                  <a:pos x="T6" y="T7"/>
                </a:cxn>
                <a:cxn ang="0">
                  <a:pos x="T8" y="T9"/>
                </a:cxn>
              </a:cxnLst>
              <a:rect l="0" t="0" r="r" b="b"/>
              <a:pathLst>
                <a:path w="70" h="58">
                  <a:moveTo>
                    <a:pt x="12" y="0"/>
                  </a:moveTo>
                  <a:lnTo>
                    <a:pt x="70" y="39"/>
                  </a:lnTo>
                  <a:lnTo>
                    <a:pt x="56" y="58"/>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ḻiḍe">
              <a:extLst>
                <a:ext uri="{FF2B5EF4-FFF2-40B4-BE49-F238E27FC236}">
                  <a16:creationId xmlns:a16="http://schemas.microsoft.com/office/drawing/2014/main" id="{83CCDC97-DC59-4B52-92B1-6E7B5AE2BEA9}"/>
                </a:ext>
              </a:extLst>
            </p:cNvPr>
            <p:cNvSpPr/>
            <p:nvPr/>
          </p:nvSpPr>
          <p:spPr bwMode="auto">
            <a:xfrm>
              <a:off x="5623514" y="4588349"/>
              <a:ext cx="120051" cy="102901"/>
            </a:xfrm>
            <a:custGeom>
              <a:avLst/>
              <a:gdLst>
                <a:gd name="T0" fmla="*/ 14 w 70"/>
                <a:gd name="T1" fmla="*/ 0 h 60"/>
                <a:gd name="T2" fmla="*/ 70 w 70"/>
                <a:gd name="T3" fmla="*/ 41 h 60"/>
                <a:gd name="T4" fmla="*/ 58 w 70"/>
                <a:gd name="T5" fmla="*/ 60 h 60"/>
                <a:gd name="T6" fmla="*/ 0 w 70"/>
                <a:gd name="T7" fmla="*/ 18 h 60"/>
                <a:gd name="T8" fmla="*/ 14 w 70"/>
                <a:gd name="T9" fmla="*/ 0 h 60"/>
              </a:gdLst>
              <a:ahLst/>
              <a:cxnLst>
                <a:cxn ang="0">
                  <a:pos x="T0" y="T1"/>
                </a:cxn>
                <a:cxn ang="0">
                  <a:pos x="T2" y="T3"/>
                </a:cxn>
                <a:cxn ang="0">
                  <a:pos x="T4" y="T5"/>
                </a:cxn>
                <a:cxn ang="0">
                  <a:pos x="T6" y="T7"/>
                </a:cxn>
                <a:cxn ang="0">
                  <a:pos x="T8" y="T9"/>
                </a:cxn>
              </a:cxnLst>
              <a:rect l="0" t="0" r="r" b="b"/>
              <a:pathLst>
                <a:path w="70" h="60">
                  <a:moveTo>
                    <a:pt x="14" y="0"/>
                  </a:moveTo>
                  <a:lnTo>
                    <a:pt x="70" y="41"/>
                  </a:lnTo>
                  <a:lnTo>
                    <a:pt x="58" y="60"/>
                  </a:lnTo>
                  <a:lnTo>
                    <a:pt x="0" y="18"/>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ṩḷîḓê">
              <a:extLst>
                <a:ext uri="{FF2B5EF4-FFF2-40B4-BE49-F238E27FC236}">
                  <a16:creationId xmlns:a16="http://schemas.microsoft.com/office/drawing/2014/main" id="{D009275C-E3E1-4003-A76B-D48A11DA92C9}"/>
                </a:ext>
              </a:extLst>
            </p:cNvPr>
            <p:cNvSpPr/>
            <p:nvPr/>
          </p:nvSpPr>
          <p:spPr bwMode="auto">
            <a:xfrm>
              <a:off x="5138165" y="4787291"/>
              <a:ext cx="173217" cy="138917"/>
            </a:xfrm>
            <a:custGeom>
              <a:avLst/>
              <a:gdLst>
                <a:gd name="T0" fmla="*/ 12 w 101"/>
                <a:gd name="T1" fmla="*/ 0 h 81"/>
                <a:gd name="T2" fmla="*/ 101 w 101"/>
                <a:gd name="T3" fmla="*/ 62 h 81"/>
                <a:gd name="T4" fmla="*/ 89 w 101"/>
                <a:gd name="T5" fmla="*/ 81 h 81"/>
                <a:gd name="T6" fmla="*/ 0 w 101"/>
                <a:gd name="T7" fmla="*/ 18 h 81"/>
                <a:gd name="T8" fmla="*/ 12 w 101"/>
                <a:gd name="T9" fmla="*/ 0 h 81"/>
              </a:gdLst>
              <a:ahLst/>
              <a:cxnLst>
                <a:cxn ang="0">
                  <a:pos x="T0" y="T1"/>
                </a:cxn>
                <a:cxn ang="0">
                  <a:pos x="T2" y="T3"/>
                </a:cxn>
                <a:cxn ang="0">
                  <a:pos x="T4" y="T5"/>
                </a:cxn>
                <a:cxn ang="0">
                  <a:pos x="T6" y="T7"/>
                </a:cxn>
                <a:cxn ang="0">
                  <a:pos x="T8" y="T9"/>
                </a:cxn>
              </a:cxnLst>
              <a:rect l="0" t="0" r="r" b="b"/>
              <a:pathLst>
                <a:path w="101" h="81">
                  <a:moveTo>
                    <a:pt x="12" y="0"/>
                  </a:moveTo>
                  <a:lnTo>
                    <a:pt x="101" y="62"/>
                  </a:lnTo>
                  <a:lnTo>
                    <a:pt x="89" y="81"/>
                  </a:lnTo>
                  <a:lnTo>
                    <a:pt x="0" y="18"/>
                  </a:lnTo>
                  <a:lnTo>
                    <a:pt x="12"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śļïḑê">
              <a:extLst>
                <a:ext uri="{FF2B5EF4-FFF2-40B4-BE49-F238E27FC236}">
                  <a16:creationId xmlns:a16="http://schemas.microsoft.com/office/drawing/2014/main" id="{A831B770-8C52-42B0-81C7-CBE7B5C68510}"/>
                </a:ext>
              </a:extLst>
            </p:cNvPr>
            <p:cNvSpPr/>
            <p:nvPr/>
          </p:nvSpPr>
          <p:spPr bwMode="auto">
            <a:xfrm>
              <a:off x="5326817" y="4516319"/>
              <a:ext cx="178361" cy="138917"/>
            </a:xfrm>
            <a:custGeom>
              <a:avLst/>
              <a:gdLst>
                <a:gd name="T0" fmla="*/ 14 w 104"/>
                <a:gd name="T1" fmla="*/ 0 h 81"/>
                <a:gd name="T2" fmla="*/ 104 w 104"/>
                <a:gd name="T3" fmla="*/ 62 h 81"/>
                <a:gd name="T4" fmla="*/ 91 w 104"/>
                <a:gd name="T5" fmla="*/ 81 h 81"/>
                <a:gd name="T6" fmla="*/ 0 w 104"/>
                <a:gd name="T7" fmla="*/ 19 h 81"/>
                <a:gd name="T8" fmla="*/ 14 w 104"/>
                <a:gd name="T9" fmla="*/ 0 h 81"/>
              </a:gdLst>
              <a:ahLst/>
              <a:cxnLst>
                <a:cxn ang="0">
                  <a:pos x="T0" y="T1"/>
                </a:cxn>
                <a:cxn ang="0">
                  <a:pos x="T2" y="T3"/>
                </a:cxn>
                <a:cxn ang="0">
                  <a:pos x="T4" y="T5"/>
                </a:cxn>
                <a:cxn ang="0">
                  <a:pos x="T6" y="T7"/>
                </a:cxn>
                <a:cxn ang="0">
                  <a:pos x="T8" y="T9"/>
                </a:cxn>
              </a:cxnLst>
              <a:rect l="0" t="0" r="r" b="b"/>
              <a:pathLst>
                <a:path w="104" h="81">
                  <a:moveTo>
                    <a:pt x="14" y="0"/>
                  </a:moveTo>
                  <a:lnTo>
                    <a:pt x="104" y="62"/>
                  </a:lnTo>
                  <a:lnTo>
                    <a:pt x="91" y="81"/>
                  </a:lnTo>
                  <a:lnTo>
                    <a:pt x="0" y="19"/>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ísľíḑê">
              <a:extLst>
                <a:ext uri="{FF2B5EF4-FFF2-40B4-BE49-F238E27FC236}">
                  <a16:creationId xmlns:a16="http://schemas.microsoft.com/office/drawing/2014/main" id="{0BB7490F-E621-444F-9D37-43F43CEF3CB2}"/>
                </a:ext>
              </a:extLst>
            </p:cNvPr>
            <p:cNvSpPr/>
            <p:nvPr/>
          </p:nvSpPr>
          <p:spPr bwMode="auto">
            <a:xfrm>
              <a:off x="5059275" y="4734125"/>
              <a:ext cx="73746" cy="66886"/>
            </a:xfrm>
            <a:custGeom>
              <a:avLst/>
              <a:gdLst>
                <a:gd name="T0" fmla="*/ 14 w 43"/>
                <a:gd name="T1" fmla="*/ 0 h 39"/>
                <a:gd name="T2" fmla="*/ 43 w 43"/>
                <a:gd name="T3" fmla="*/ 20 h 39"/>
                <a:gd name="T4" fmla="*/ 29 w 43"/>
                <a:gd name="T5" fmla="*/ 39 h 39"/>
                <a:gd name="T6" fmla="*/ 0 w 43"/>
                <a:gd name="T7" fmla="*/ 20 h 39"/>
                <a:gd name="T8" fmla="*/ 14 w 43"/>
                <a:gd name="T9" fmla="*/ 0 h 39"/>
              </a:gdLst>
              <a:ahLst/>
              <a:cxnLst>
                <a:cxn ang="0">
                  <a:pos x="T0" y="T1"/>
                </a:cxn>
                <a:cxn ang="0">
                  <a:pos x="T2" y="T3"/>
                </a:cxn>
                <a:cxn ang="0">
                  <a:pos x="T4" y="T5"/>
                </a:cxn>
                <a:cxn ang="0">
                  <a:pos x="T6" y="T7"/>
                </a:cxn>
                <a:cxn ang="0">
                  <a:pos x="T8" y="T9"/>
                </a:cxn>
              </a:cxnLst>
              <a:rect l="0" t="0" r="r" b="b"/>
              <a:pathLst>
                <a:path w="43" h="39">
                  <a:moveTo>
                    <a:pt x="14" y="0"/>
                  </a:moveTo>
                  <a:lnTo>
                    <a:pt x="43" y="20"/>
                  </a:lnTo>
                  <a:lnTo>
                    <a:pt x="29" y="39"/>
                  </a:lnTo>
                  <a:lnTo>
                    <a:pt x="0" y="20"/>
                  </a:lnTo>
                  <a:lnTo>
                    <a:pt x="14"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îŝḻïḋe">
              <a:extLst>
                <a:ext uri="{FF2B5EF4-FFF2-40B4-BE49-F238E27FC236}">
                  <a16:creationId xmlns:a16="http://schemas.microsoft.com/office/drawing/2014/main" id="{B7E48DFE-7DBA-450C-9092-A6299B5BE7AD}"/>
                </a:ext>
              </a:extLst>
            </p:cNvPr>
            <p:cNvSpPr/>
            <p:nvPr/>
          </p:nvSpPr>
          <p:spPr bwMode="auto">
            <a:xfrm>
              <a:off x="5251356" y="4463153"/>
              <a:ext cx="72031" cy="66886"/>
            </a:xfrm>
            <a:custGeom>
              <a:avLst/>
              <a:gdLst>
                <a:gd name="T0" fmla="*/ 15 w 42"/>
                <a:gd name="T1" fmla="*/ 0 h 39"/>
                <a:gd name="T2" fmla="*/ 42 w 42"/>
                <a:gd name="T3" fmla="*/ 19 h 39"/>
                <a:gd name="T4" fmla="*/ 29 w 42"/>
                <a:gd name="T5" fmla="*/ 39 h 39"/>
                <a:gd name="T6" fmla="*/ 0 w 42"/>
                <a:gd name="T7" fmla="*/ 19 h 39"/>
                <a:gd name="T8" fmla="*/ 15 w 42"/>
                <a:gd name="T9" fmla="*/ 0 h 39"/>
              </a:gdLst>
              <a:ahLst/>
              <a:cxnLst>
                <a:cxn ang="0">
                  <a:pos x="T0" y="T1"/>
                </a:cxn>
                <a:cxn ang="0">
                  <a:pos x="T2" y="T3"/>
                </a:cxn>
                <a:cxn ang="0">
                  <a:pos x="T4" y="T5"/>
                </a:cxn>
                <a:cxn ang="0">
                  <a:pos x="T6" y="T7"/>
                </a:cxn>
                <a:cxn ang="0">
                  <a:pos x="T8" y="T9"/>
                </a:cxn>
              </a:cxnLst>
              <a:rect l="0" t="0" r="r" b="b"/>
              <a:pathLst>
                <a:path w="42" h="39">
                  <a:moveTo>
                    <a:pt x="15" y="0"/>
                  </a:moveTo>
                  <a:lnTo>
                    <a:pt x="42" y="19"/>
                  </a:lnTo>
                  <a:lnTo>
                    <a:pt x="29" y="39"/>
                  </a:lnTo>
                  <a:lnTo>
                    <a:pt x="0" y="19"/>
                  </a:lnTo>
                  <a:lnTo>
                    <a:pt x="15" y="0"/>
                  </a:lnTo>
                  <a:close/>
                </a:path>
              </a:pathLst>
            </a:custGeom>
            <a:solidFill>
              <a:srgbClr val="C4D8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ḻíḑé">
              <a:extLst>
                <a:ext uri="{FF2B5EF4-FFF2-40B4-BE49-F238E27FC236}">
                  <a16:creationId xmlns:a16="http://schemas.microsoft.com/office/drawing/2014/main" id="{0CD06CD3-F0F3-4440-8D3A-E5913C1F827A}"/>
                </a:ext>
              </a:extLst>
            </p:cNvPr>
            <p:cNvSpPr/>
            <p:nvPr/>
          </p:nvSpPr>
          <p:spPr bwMode="auto">
            <a:xfrm>
              <a:off x="6932069" y="4764995"/>
              <a:ext cx="336143" cy="478489"/>
            </a:xfrm>
            <a:custGeom>
              <a:avLst/>
              <a:gdLst>
                <a:gd name="T0" fmla="*/ 92 w 94"/>
                <a:gd name="T1" fmla="*/ 44 h 134"/>
                <a:gd name="T2" fmla="*/ 78 w 94"/>
                <a:gd name="T3" fmla="*/ 12 h 134"/>
                <a:gd name="T4" fmla="*/ 59 w 94"/>
                <a:gd name="T5" fmla="*/ 2 h 134"/>
                <a:gd name="T6" fmla="*/ 58 w 94"/>
                <a:gd name="T7" fmla="*/ 1 h 134"/>
                <a:gd name="T8" fmla="*/ 54 w 94"/>
                <a:gd name="T9" fmla="*/ 1 h 134"/>
                <a:gd name="T10" fmla="*/ 54 w 94"/>
                <a:gd name="T11" fmla="*/ 0 h 134"/>
                <a:gd name="T12" fmla="*/ 50 w 94"/>
                <a:gd name="T13" fmla="*/ 0 h 134"/>
                <a:gd name="T14" fmla="*/ 49 w 94"/>
                <a:gd name="T15" fmla="*/ 0 h 134"/>
                <a:gd name="T16" fmla="*/ 45 w 94"/>
                <a:gd name="T17" fmla="*/ 0 h 134"/>
                <a:gd name="T18" fmla="*/ 45 w 94"/>
                <a:gd name="T19" fmla="*/ 0 h 134"/>
                <a:gd name="T20" fmla="*/ 43 w 94"/>
                <a:gd name="T21" fmla="*/ 0 h 134"/>
                <a:gd name="T22" fmla="*/ 42 w 94"/>
                <a:gd name="T23" fmla="*/ 0 h 134"/>
                <a:gd name="T24" fmla="*/ 39 w 94"/>
                <a:gd name="T25" fmla="*/ 0 h 134"/>
                <a:gd name="T26" fmla="*/ 37 w 94"/>
                <a:gd name="T27" fmla="*/ 1 h 134"/>
                <a:gd name="T28" fmla="*/ 35 w 94"/>
                <a:gd name="T29" fmla="*/ 1 h 134"/>
                <a:gd name="T30" fmla="*/ 33 w 94"/>
                <a:gd name="T31" fmla="*/ 2 h 134"/>
                <a:gd name="T32" fmla="*/ 31 w 94"/>
                <a:gd name="T33" fmla="*/ 2 h 134"/>
                <a:gd name="T34" fmla="*/ 28 w 94"/>
                <a:gd name="T35" fmla="*/ 4 h 134"/>
                <a:gd name="T36" fmla="*/ 27 w 94"/>
                <a:gd name="T37" fmla="*/ 4 h 134"/>
                <a:gd name="T38" fmla="*/ 23 w 94"/>
                <a:gd name="T39" fmla="*/ 6 h 134"/>
                <a:gd name="T40" fmla="*/ 23 w 94"/>
                <a:gd name="T41" fmla="*/ 6 h 134"/>
                <a:gd name="T42" fmla="*/ 13 w 94"/>
                <a:gd name="T43" fmla="*/ 14 h 134"/>
                <a:gd name="T44" fmla="*/ 0 w 94"/>
                <a:gd name="T45" fmla="*/ 47 h 134"/>
                <a:gd name="T46" fmla="*/ 0 w 94"/>
                <a:gd name="T47" fmla="*/ 47 h 134"/>
                <a:gd name="T48" fmla="*/ 1 w 94"/>
                <a:gd name="T49" fmla="*/ 89 h 134"/>
                <a:gd name="T50" fmla="*/ 49 w 94"/>
                <a:gd name="T51" fmla="*/ 133 h 134"/>
                <a:gd name="T52" fmla="*/ 93 w 94"/>
                <a:gd name="T53" fmla="*/ 86 h 134"/>
                <a:gd name="T54" fmla="*/ 92 w 94"/>
                <a:gd name="T55" fmla="*/ 4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4" h="134">
                  <a:moveTo>
                    <a:pt x="92" y="44"/>
                  </a:moveTo>
                  <a:cubicBezTo>
                    <a:pt x="92" y="32"/>
                    <a:pt x="86" y="20"/>
                    <a:pt x="78" y="12"/>
                  </a:cubicBezTo>
                  <a:cubicBezTo>
                    <a:pt x="72" y="7"/>
                    <a:pt x="66" y="4"/>
                    <a:pt x="59" y="2"/>
                  </a:cubicBezTo>
                  <a:cubicBezTo>
                    <a:pt x="58" y="1"/>
                    <a:pt x="58" y="1"/>
                    <a:pt x="58" y="1"/>
                  </a:cubicBezTo>
                  <a:cubicBezTo>
                    <a:pt x="57" y="1"/>
                    <a:pt x="56" y="1"/>
                    <a:pt x="54" y="1"/>
                  </a:cubicBezTo>
                  <a:cubicBezTo>
                    <a:pt x="54" y="0"/>
                    <a:pt x="54" y="0"/>
                    <a:pt x="54" y="0"/>
                  </a:cubicBezTo>
                  <a:cubicBezTo>
                    <a:pt x="52" y="0"/>
                    <a:pt x="51" y="0"/>
                    <a:pt x="50" y="0"/>
                  </a:cubicBezTo>
                  <a:cubicBezTo>
                    <a:pt x="49" y="0"/>
                    <a:pt x="49" y="0"/>
                    <a:pt x="49" y="0"/>
                  </a:cubicBezTo>
                  <a:cubicBezTo>
                    <a:pt x="48" y="0"/>
                    <a:pt x="47" y="0"/>
                    <a:pt x="45" y="0"/>
                  </a:cubicBezTo>
                  <a:cubicBezTo>
                    <a:pt x="45" y="0"/>
                    <a:pt x="45" y="0"/>
                    <a:pt x="45" y="0"/>
                  </a:cubicBezTo>
                  <a:cubicBezTo>
                    <a:pt x="44" y="0"/>
                    <a:pt x="44" y="0"/>
                    <a:pt x="43" y="0"/>
                  </a:cubicBezTo>
                  <a:cubicBezTo>
                    <a:pt x="43" y="0"/>
                    <a:pt x="43" y="0"/>
                    <a:pt x="42" y="0"/>
                  </a:cubicBezTo>
                  <a:cubicBezTo>
                    <a:pt x="41" y="0"/>
                    <a:pt x="40" y="0"/>
                    <a:pt x="39" y="0"/>
                  </a:cubicBezTo>
                  <a:cubicBezTo>
                    <a:pt x="39" y="0"/>
                    <a:pt x="38" y="1"/>
                    <a:pt x="37" y="1"/>
                  </a:cubicBezTo>
                  <a:cubicBezTo>
                    <a:pt x="37" y="1"/>
                    <a:pt x="36" y="1"/>
                    <a:pt x="35" y="1"/>
                  </a:cubicBezTo>
                  <a:cubicBezTo>
                    <a:pt x="34" y="1"/>
                    <a:pt x="34" y="2"/>
                    <a:pt x="33" y="2"/>
                  </a:cubicBezTo>
                  <a:cubicBezTo>
                    <a:pt x="32" y="2"/>
                    <a:pt x="32" y="2"/>
                    <a:pt x="31" y="2"/>
                  </a:cubicBezTo>
                  <a:cubicBezTo>
                    <a:pt x="30" y="3"/>
                    <a:pt x="29" y="3"/>
                    <a:pt x="28" y="4"/>
                  </a:cubicBezTo>
                  <a:cubicBezTo>
                    <a:pt x="28" y="4"/>
                    <a:pt x="27" y="4"/>
                    <a:pt x="27" y="4"/>
                  </a:cubicBezTo>
                  <a:cubicBezTo>
                    <a:pt x="26" y="5"/>
                    <a:pt x="25" y="5"/>
                    <a:pt x="23" y="6"/>
                  </a:cubicBezTo>
                  <a:cubicBezTo>
                    <a:pt x="23" y="6"/>
                    <a:pt x="23" y="6"/>
                    <a:pt x="23" y="6"/>
                  </a:cubicBezTo>
                  <a:cubicBezTo>
                    <a:pt x="19" y="8"/>
                    <a:pt x="16" y="11"/>
                    <a:pt x="13" y="14"/>
                  </a:cubicBezTo>
                  <a:cubicBezTo>
                    <a:pt x="5" y="23"/>
                    <a:pt x="0" y="34"/>
                    <a:pt x="0" y="47"/>
                  </a:cubicBezTo>
                  <a:cubicBezTo>
                    <a:pt x="0" y="47"/>
                    <a:pt x="0" y="47"/>
                    <a:pt x="0" y="47"/>
                  </a:cubicBezTo>
                  <a:cubicBezTo>
                    <a:pt x="1" y="89"/>
                    <a:pt x="1" y="89"/>
                    <a:pt x="1" y="89"/>
                  </a:cubicBezTo>
                  <a:cubicBezTo>
                    <a:pt x="2" y="114"/>
                    <a:pt x="23" y="134"/>
                    <a:pt x="49" y="133"/>
                  </a:cubicBezTo>
                  <a:cubicBezTo>
                    <a:pt x="74" y="133"/>
                    <a:pt x="94" y="111"/>
                    <a:pt x="93" y="86"/>
                  </a:cubicBezTo>
                  <a:cubicBezTo>
                    <a:pt x="92" y="44"/>
                    <a:pt x="92" y="44"/>
                    <a:pt x="92" y="44"/>
                  </a:cubicBezTo>
                  <a:close/>
                </a:path>
              </a:pathLst>
            </a:custGeom>
            <a:solidFill>
              <a:srgbClr val="242630">
                <a:alpha val="26000"/>
              </a:srgbClr>
            </a:solidFill>
            <a:ln>
              <a:noFill/>
            </a:ln>
          </p:spPr>
          <p:txBody>
            <a:bodyPr anchor="ctr"/>
            <a:lstStyle/>
            <a:p>
              <a:pPr algn="ctr"/>
              <a:endParaRPr/>
            </a:p>
          </p:txBody>
        </p:sp>
        <p:sp>
          <p:nvSpPr>
            <p:cNvPr id="195" name="iṣľîḓé">
              <a:extLst>
                <a:ext uri="{FF2B5EF4-FFF2-40B4-BE49-F238E27FC236}">
                  <a16:creationId xmlns:a16="http://schemas.microsoft.com/office/drawing/2014/main" id="{2D862D58-B25A-4E4C-9FE9-D12C90F4679C}"/>
                </a:ext>
              </a:extLst>
            </p:cNvPr>
            <p:cNvSpPr/>
            <p:nvPr/>
          </p:nvSpPr>
          <p:spPr bwMode="auto">
            <a:xfrm>
              <a:off x="6928639" y="4644944"/>
              <a:ext cx="336143" cy="480204"/>
            </a:xfrm>
            <a:custGeom>
              <a:avLst/>
              <a:gdLst>
                <a:gd name="T0" fmla="*/ 49 w 94"/>
                <a:gd name="T1" fmla="*/ 135 h 135"/>
                <a:gd name="T2" fmla="*/ 49 w 94"/>
                <a:gd name="T3" fmla="*/ 135 h 135"/>
                <a:gd name="T4" fmla="*/ 2 w 94"/>
                <a:gd name="T5" fmla="*/ 90 h 135"/>
                <a:gd name="T6" fmla="*/ 0 w 94"/>
                <a:gd name="T7" fmla="*/ 48 h 135"/>
                <a:gd name="T8" fmla="*/ 45 w 94"/>
                <a:gd name="T9" fmla="*/ 1 h 135"/>
                <a:gd name="T10" fmla="*/ 92 w 94"/>
                <a:gd name="T11" fmla="*/ 46 h 135"/>
                <a:gd name="T12" fmla="*/ 93 w 94"/>
                <a:gd name="T13" fmla="*/ 87 h 135"/>
                <a:gd name="T14" fmla="*/ 49 w 94"/>
                <a:gd name="T15" fmla="*/ 135 h 1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135">
                  <a:moveTo>
                    <a:pt x="49" y="135"/>
                  </a:moveTo>
                  <a:cubicBezTo>
                    <a:pt x="49" y="135"/>
                    <a:pt x="49" y="135"/>
                    <a:pt x="49" y="135"/>
                  </a:cubicBezTo>
                  <a:cubicBezTo>
                    <a:pt x="23" y="135"/>
                    <a:pt x="2" y="115"/>
                    <a:pt x="2" y="90"/>
                  </a:cubicBezTo>
                  <a:cubicBezTo>
                    <a:pt x="0" y="48"/>
                    <a:pt x="0" y="48"/>
                    <a:pt x="0" y="48"/>
                  </a:cubicBezTo>
                  <a:cubicBezTo>
                    <a:pt x="0" y="23"/>
                    <a:pt x="20" y="2"/>
                    <a:pt x="45" y="1"/>
                  </a:cubicBezTo>
                  <a:cubicBezTo>
                    <a:pt x="70" y="0"/>
                    <a:pt x="91" y="20"/>
                    <a:pt x="92" y="46"/>
                  </a:cubicBezTo>
                  <a:cubicBezTo>
                    <a:pt x="93" y="87"/>
                    <a:pt x="93" y="87"/>
                    <a:pt x="93" y="87"/>
                  </a:cubicBezTo>
                  <a:cubicBezTo>
                    <a:pt x="94" y="113"/>
                    <a:pt x="74" y="134"/>
                    <a:pt x="49" y="135"/>
                  </a:cubicBez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iṩḷíḋê">
              <a:extLst>
                <a:ext uri="{FF2B5EF4-FFF2-40B4-BE49-F238E27FC236}">
                  <a16:creationId xmlns:a16="http://schemas.microsoft.com/office/drawing/2014/main" id="{4A6DDF91-0357-4507-808D-6A8ADAF75FBD}"/>
                </a:ext>
              </a:extLst>
            </p:cNvPr>
            <p:cNvSpPr/>
            <p:nvPr/>
          </p:nvSpPr>
          <p:spPr bwMode="auto">
            <a:xfrm>
              <a:off x="6928639" y="4648374"/>
              <a:ext cx="329283" cy="166357"/>
            </a:xfrm>
            <a:custGeom>
              <a:avLst/>
              <a:gdLst>
                <a:gd name="T0" fmla="*/ 92 w 92"/>
                <a:gd name="T1" fmla="*/ 45 h 47"/>
                <a:gd name="T2" fmla="*/ 0 w 92"/>
                <a:gd name="T3" fmla="*/ 47 h 47"/>
                <a:gd name="T4" fmla="*/ 13 w 92"/>
                <a:gd name="T5" fmla="*/ 14 h 47"/>
                <a:gd name="T6" fmla="*/ 44 w 92"/>
                <a:gd name="T7" fmla="*/ 0 h 47"/>
                <a:gd name="T8" fmla="*/ 45 w 92"/>
                <a:gd name="T9" fmla="*/ 0 h 47"/>
                <a:gd name="T10" fmla="*/ 45 w 92"/>
                <a:gd name="T11" fmla="*/ 0 h 47"/>
                <a:gd name="T12" fmla="*/ 78 w 92"/>
                <a:gd name="T13" fmla="*/ 13 h 47"/>
                <a:gd name="T14" fmla="*/ 92 w 92"/>
                <a:gd name="T15" fmla="*/ 45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47">
                  <a:moveTo>
                    <a:pt x="92" y="45"/>
                  </a:moveTo>
                  <a:cubicBezTo>
                    <a:pt x="0" y="47"/>
                    <a:pt x="0" y="47"/>
                    <a:pt x="0" y="47"/>
                  </a:cubicBezTo>
                  <a:cubicBezTo>
                    <a:pt x="0" y="35"/>
                    <a:pt x="5" y="23"/>
                    <a:pt x="13" y="14"/>
                  </a:cubicBezTo>
                  <a:cubicBezTo>
                    <a:pt x="21" y="6"/>
                    <a:pt x="31" y="1"/>
                    <a:pt x="44" y="0"/>
                  </a:cubicBezTo>
                  <a:cubicBezTo>
                    <a:pt x="44" y="0"/>
                    <a:pt x="44" y="0"/>
                    <a:pt x="45" y="0"/>
                  </a:cubicBezTo>
                  <a:cubicBezTo>
                    <a:pt x="45" y="0"/>
                    <a:pt x="45" y="0"/>
                    <a:pt x="45" y="0"/>
                  </a:cubicBezTo>
                  <a:cubicBezTo>
                    <a:pt x="58" y="0"/>
                    <a:pt x="69" y="5"/>
                    <a:pt x="78" y="13"/>
                  </a:cubicBezTo>
                  <a:cubicBezTo>
                    <a:pt x="86" y="21"/>
                    <a:pt x="92" y="32"/>
                    <a:pt x="92" y="45"/>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îṣľïdê">
              <a:extLst>
                <a:ext uri="{FF2B5EF4-FFF2-40B4-BE49-F238E27FC236}">
                  <a16:creationId xmlns:a16="http://schemas.microsoft.com/office/drawing/2014/main" id="{E740F9E4-62A3-46E7-8FB4-5014DAF26423}"/>
                </a:ext>
              </a:extLst>
            </p:cNvPr>
            <p:cNvSpPr/>
            <p:nvPr/>
          </p:nvSpPr>
          <p:spPr bwMode="auto">
            <a:xfrm>
              <a:off x="7086420" y="4648374"/>
              <a:ext cx="10290" cy="162927"/>
            </a:xfrm>
            <a:custGeom>
              <a:avLst/>
              <a:gdLst>
                <a:gd name="T0" fmla="*/ 1 w 3"/>
                <a:gd name="T1" fmla="*/ 0 h 46"/>
                <a:gd name="T2" fmla="*/ 3 w 3"/>
                <a:gd name="T3" fmla="*/ 46 h 46"/>
                <a:gd name="T4" fmla="*/ 1 w 3"/>
                <a:gd name="T5" fmla="*/ 46 h 46"/>
                <a:gd name="T6" fmla="*/ 0 w 3"/>
                <a:gd name="T7" fmla="*/ 0 h 46"/>
                <a:gd name="T8" fmla="*/ 1 w 3"/>
                <a:gd name="T9" fmla="*/ 0 h 46"/>
              </a:gdLst>
              <a:ahLst/>
              <a:cxnLst>
                <a:cxn ang="0">
                  <a:pos x="T0" y="T1"/>
                </a:cxn>
                <a:cxn ang="0">
                  <a:pos x="T2" y="T3"/>
                </a:cxn>
                <a:cxn ang="0">
                  <a:pos x="T4" y="T5"/>
                </a:cxn>
                <a:cxn ang="0">
                  <a:pos x="T6" y="T7"/>
                </a:cxn>
                <a:cxn ang="0">
                  <a:pos x="T8" y="T9"/>
                </a:cxn>
              </a:cxnLst>
              <a:rect l="0" t="0" r="r" b="b"/>
              <a:pathLst>
                <a:path w="3" h="46">
                  <a:moveTo>
                    <a:pt x="1" y="0"/>
                  </a:moveTo>
                  <a:cubicBezTo>
                    <a:pt x="3" y="46"/>
                    <a:pt x="3" y="46"/>
                    <a:pt x="3" y="46"/>
                  </a:cubicBezTo>
                  <a:cubicBezTo>
                    <a:pt x="1" y="46"/>
                    <a:pt x="1" y="46"/>
                    <a:pt x="1" y="46"/>
                  </a:cubicBezTo>
                  <a:cubicBezTo>
                    <a:pt x="0" y="0"/>
                    <a:pt x="0" y="0"/>
                    <a:pt x="0" y="0"/>
                  </a:cubicBezTo>
                  <a:cubicBezTo>
                    <a:pt x="0" y="0"/>
                    <a:pt x="0" y="0"/>
                    <a:pt x="1" y="0"/>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ŝļiḑé">
              <a:extLst>
                <a:ext uri="{FF2B5EF4-FFF2-40B4-BE49-F238E27FC236}">
                  <a16:creationId xmlns:a16="http://schemas.microsoft.com/office/drawing/2014/main" id="{A52387A9-992D-49D7-B60B-F77EA987E44F}"/>
                </a:ext>
              </a:extLst>
            </p:cNvPr>
            <p:cNvSpPr/>
            <p:nvPr/>
          </p:nvSpPr>
          <p:spPr bwMode="auto">
            <a:xfrm>
              <a:off x="7070985" y="4684390"/>
              <a:ext cx="36016" cy="87466"/>
            </a:xfrm>
            <a:custGeom>
              <a:avLst/>
              <a:gdLst>
                <a:gd name="T0" fmla="*/ 5 w 10"/>
                <a:gd name="T1" fmla="*/ 25 h 25"/>
                <a:gd name="T2" fmla="*/ 5 w 10"/>
                <a:gd name="T3" fmla="*/ 25 h 25"/>
                <a:gd name="T4" fmla="*/ 1 w 10"/>
                <a:gd name="T5" fmla="*/ 20 h 25"/>
                <a:gd name="T6" fmla="*/ 0 w 10"/>
                <a:gd name="T7" fmla="*/ 5 h 25"/>
                <a:gd name="T8" fmla="*/ 5 w 10"/>
                <a:gd name="T9" fmla="*/ 0 h 25"/>
                <a:gd name="T10" fmla="*/ 10 w 10"/>
                <a:gd name="T11" fmla="*/ 5 h 25"/>
                <a:gd name="T12" fmla="*/ 10 w 10"/>
                <a:gd name="T13" fmla="*/ 20 h 25"/>
                <a:gd name="T14" fmla="*/ 5 w 10"/>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5">
                  <a:moveTo>
                    <a:pt x="5" y="25"/>
                  </a:moveTo>
                  <a:cubicBezTo>
                    <a:pt x="5" y="25"/>
                    <a:pt x="5" y="25"/>
                    <a:pt x="5" y="25"/>
                  </a:cubicBezTo>
                  <a:cubicBezTo>
                    <a:pt x="3" y="25"/>
                    <a:pt x="1" y="23"/>
                    <a:pt x="1" y="20"/>
                  </a:cubicBezTo>
                  <a:cubicBezTo>
                    <a:pt x="0" y="5"/>
                    <a:pt x="0" y="5"/>
                    <a:pt x="0" y="5"/>
                  </a:cubicBezTo>
                  <a:cubicBezTo>
                    <a:pt x="0" y="2"/>
                    <a:pt x="2" y="0"/>
                    <a:pt x="5" y="0"/>
                  </a:cubicBezTo>
                  <a:cubicBezTo>
                    <a:pt x="7" y="0"/>
                    <a:pt x="10" y="2"/>
                    <a:pt x="10" y="5"/>
                  </a:cubicBezTo>
                  <a:cubicBezTo>
                    <a:pt x="10" y="20"/>
                    <a:pt x="10" y="20"/>
                    <a:pt x="10" y="20"/>
                  </a:cubicBezTo>
                  <a:cubicBezTo>
                    <a:pt x="10" y="22"/>
                    <a:pt x="8" y="25"/>
                    <a:pt x="5" y="25"/>
                  </a:cubicBezTo>
                  <a:close/>
                </a:path>
              </a:pathLst>
            </a:custGeom>
            <a:solidFill>
              <a:srgbClr val="525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99036211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500" fill="hold"/>
                                        <p:tgtEl>
                                          <p:spTgt spid="90"/>
                                        </p:tgtEl>
                                        <p:attrNameLst>
                                          <p:attrName>ppt_w</p:attrName>
                                        </p:attrNameLst>
                                      </p:cBhvr>
                                      <p:tavLst>
                                        <p:tav tm="0">
                                          <p:val>
                                            <p:fltVal val="0"/>
                                          </p:val>
                                        </p:tav>
                                        <p:tav tm="100000">
                                          <p:val>
                                            <p:strVal val="#ppt_w"/>
                                          </p:val>
                                        </p:tav>
                                      </p:tavLst>
                                    </p:anim>
                                    <p:anim calcmode="lin" valueType="num">
                                      <p:cBhvr>
                                        <p:cTn id="12" dur="500" fill="hold"/>
                                        <p:tgtEl>
                                          <p:spTgt spid="90"/>
                                        </p:tgtEl>
                                        <p:attrNameLst>
                                          <p:attrName>ppt_h</p:attrName>
                                        </p:attrNameLst>
                                      </p:cBhvr>
                                      <p:tavLst>
                                        <p:tav tm="0">
                                          <p:val>
                                            <p:fltVal val="0"/>
                                          </p:val>
                                        </p:tav>
                                        <p:tav tm="100000">
                                          <p:val>
                                            <p:strVal val="#ppt_h"/>
                                          </p:val>
                                        </p:tav>
                                      </p:tavLst>
                                    </p:anim>
                                    <p:animEffect transition="in" filter="fade">
                                      <p:cBhvr>
                                        <p:cTn id="1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从</a:t>
            </a:r>
            <a:r>
              <a:rPr lang="en-US" altLang="zh-CN" sz="2400" b="1" dirty="0">
                <a:cs typeface="+mn-ea"/>
                <a:sym typeface="+mn-lt"/>
              </a:rPr>
              <a:t>Servlet</a:t>
            </a:r>
            <a:r>
              <a:rPr lang="zh-CN" altLang="en-US" sz="2400" b="1" dirty="0">
                <a:cs typeface="+mn-ea"/>
                <a:sym typeface="+mn-lt"/>
              </a:rPr>
              <a:t>说开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BDD0ED33-4C53-47C2-8AC3-7D714525ADC5}"/>
              </a:ext>
            </a:extLst>
          </p:cNvPr>
          <p:cNvGrpSpPr/>
          <p:nvPr/>
        </p:nvGrpSpPr>
        <p:grpSpPr>
          <a:xfrm>
            <a:off x="3829768" y="1796595"/>
            <a:ext cx="4332935" cy="3905866"/>
            <a:chOff x="3829768" y="1796595"/>
            <a:chExt cx="4332935" cy="3905866"/>
          </a:xfrm>
        </p:grpSpPr>
        <p:grpSp>
          <p:nvGrpSpPr>
            <p:cNvPr id="6" name="ïşļîdê">
              <a:extLst>
                <a:ext uri="{FF2B5EF4-FFF2-40B4-BE49-F238E27FC236}">
                  <a16:creationId xmlns:a16="http://schemas.microsoft.com/office/drawing/2014/main" id="{35C2AD64-4E7F-4D6D-980E-478F5BF8C31A}"/>
                </a:ext>
              </a:extLst>
            </p:cNvPr>
            <p:cNvGrpSpPr/>
            <p:nvPr/>
          </p:nvGrpSpPr>
          <p:grpSpPr>
            <a:xfrm>
              <a:off x="4481245" y="2374114"/>
              <a:ext cx="3032113" cy="2740596"/>
              <a:chOff x="4616301" y="2822638"/>
              <a:chExt cx="3032113" cy="2740596"/>
            </a:xfrm>
          </p:grpSpPr>
          <p:sp>
            <p:nvSpPr>
              <p:cNvPr id="38" name="ïś1iďé">
                <a:extLst>
                  <a:ext uri="{FF2B5EF4-FFF2-40B4-BE49-F238E27FC236}">
                    <a16:creationId xmlns:a16="http://schemas.microsoft.com/office/drawing/2014/main" id="{F502A7A5-B3E2-43C7-A6F2-FE1955BCA5D9}"/>
                  </a:ext>
                </a:extLst>
              </p:cNvPr>
              <p:cNvSpPr/>
              <p:nvPr/>
            </p:nvSpPr>
            <p:spPr bwMode="auto">
              <a:xfrm rot="1800000" flipV="1">
                <a:off x="5932675" y="2822638"/>
                <a:ext cx="1615151" cy="634794"/>
              </a:xfrm>
              <a:custGeom>
                <a:avLst/>
                <a:gdLst>
                  <a:gd name="connsiteX0" fmla="*/ 279327 w 1999980"/>
                  <a:gd name="connsiteY0" fmla="*/ 786040 h 786040"/>
                  <a:gd name="connsiteX1" fmla="*/ 999990 w 1999980"/>
                  <a:gd name="connsiteY1" fmla="*/ 297572 h 786040"/>
                  <a:gd name="connsiteX2" fmla="*/ 1720653 w 1999980"/>
                  <a:gd name="connsiteY2" fmla="*/ 786040 h 786040"/>
                  <a:gd name="connsiteX3" fmla="*/ 1999980 w 1999980"/>
                  <a:gd name="connsiteY3" fmla="*/ 628832 h 786040"/>
                  <a:gd name="connsiteX4" fmla="*/ 1849144 w 1999980"/>
                  <a:gd name="connsiteY4" fmla="*/ 376176 h 786040"/>
                  <a:gd name="connsiteX5" fmla="*/ 1798865 w 1999980"/>
                  <a:gd name="connsiteY5" fmla="*/ 404249 h 786040"/>
                  <a:gd name="connsiteX6" fmla="*/ 999990 w 1999980"/>
                  <a:gd name="connsiteY6" fmla="*/ 0 h 786040"/>
                  <a:gd name="connsiteX7" fmla="*/ 201115 w 1999980"/>
                  <a:gd name="connsiteY7" fmla="*/ 404249 h 786040"/>
                  <a:gd name="connsiteX8" fmla="*/ 150836 w 1999980"/>
                  <a:gd name="connsiteY8" fmla="*/ 376176 h 786040"/>
                  <a:gd name="connsiteX9" fmla="*/ 0 w 1999980"/>
                  <a:gd name="connsiteY9" fmla="*/ 628832 h 786040"/>
                  <a:gd name="connsiteX10" fmla="*/ 279327 w 1999980"/>
                  <a:gd name="connsiteY10" fmla="*/ 786040 h 786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99980" h="786040">
                    <a:moveTo>
                      <a:pt x="279327" y="786040"/>
                    </a:moveTo>
                    <a:cubicBezTo>
                      <a:pt x="575413" y="247041"/>
                      <a:pt x="999990" y="297572"/>
                      <a:pt x="999990" y="297572"/>
                    </a:cubicBezTo>
                    <a:cubicBezTo>
                      <a:pt x="999990" y="297572"/>
                      <a:pt x="1424567" y="247041"/>
                      <a:pt x="1720653" y="786040"/>
                    </a:cubicBezTo>
                    <a:cubicBezTo>
                      <a:pt x="1999980" y="628832"/>
                      <a:pt x="1999980" y="628832"/>
                      <a:pt x="1999980" y="628832"/>
                    </a:cubicBezTo>
                    <a:cubicBezTo>
                      <a:pt x="1849144" y="376176"/>
                      <a:pt x="1849144" y="376176"/>
                      <a:pt x="1849144" y="376176"/>
                    </a:cubicBezTo>
                    <a:cubicBezTo>
                      <a:pt x="1798865" y="404249"/>
                      <a:pt x="1798865" y="404249"/>
                      <a:pt x="1798865" y="404249"/>
                    </a:cubicBezTo>
                    <a:cubicBezTo>
                      <a:pt x="1798865" y="404249"/>
                      <a:pt x="1564230" y="28073"/>
                      <a:pt x="999990" y="0"/>
                    </a:cubicBezTo>
                    <a:cubicBezTo>
                      <a:pt x="435750" y="28073"/>
                      <a:pt x="201115" y="404249"/>
                      <a:pt x="201115" y="404249"/>
                    </a:cubicBezTo>
                    <a:cubicBezTo>
                      <a:pt x="201115" y="404249"/>
                      <a:pt x="201115" y="404249"/>
                      <a:pt x="150836" y="376176"/>
                    </a:cubicBezTo>
                    <a:cubicBezTo>
                      <a:pt x="150836" y="376176"/>
                      <a:pt x="150836" y="376176"/>
                      <a:pt x="0" y="628832"/>
                    </a:cubicBezTo>
                    <a:cubicBezTo>
                      <a:pt x="0" y="628832"/>
                      <a:pt x="0" y="628832"/>
                      <a:pt x="279327" y="78604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p>
                <a:endParaRPr lang="en-US" dirty="0">
                  <a:cs typeface="+mn-ea"/>
                  <a:sym typeface="+mn-lt"/>
                </a:endParaRPr>
              </a:p>
            </p:txBody>
          </p:sp>
          <p:sp>
            <p:nvSpPr>
              <p:cNvPr id="39" name="ïṧľîďè">
                <a:extLst>
                  <a:ext uri="{FF2B5EF4-FFF2-40B4-BE49-F238E27FC236}">
                    <a16:creationId xmlns:a16="http://schemas.microsoft.com/office/drawing/2014/main" id="{4BB2D640-91C2-41C4-9D64-C22B55FB363B}"/>
                  </a:ext>
                </a:extLst>
              </p:cNvPr>
              <p:cNvSpPr/>
              <p:nvPr/>
            </p:nvSpPr>
            <p:spPr bwMode="auto">
              <a:xfrm rot="5463362" flipV="1">
                <a:off x="6523442" y="3867084"/>
                <a:ext cx="1615151" cy="634793"/>
              </a:xfrm>
              <a:custGeom>
                <a:avLst/>
                <a:gdLst>
                  <a:gd name="connsiteX0" fmla="*/ 279327 w 1999980"/>
                  <a:gd name="connsiteY0" fmla="*/ 786040 h 786040"/>
                  <a:gd name="connsiteX1" fmla="*/ 999990 w 1999980"/>
                  <a:gd name="connsiteY1" fmla="*/ 297572 h 786040"/>
                  <a:gd name="connsiteX2" fmla="*/ 1720653 w 1999980"/>
                  <a:gd name="connsiteY2" fmla="*/ 786040 h 786040"/>
                  <a:gd name="connsiteX3" fmla="*/ 1999980 w 1999980"/>
                  <a:gd name="connsiteY3" fmla="*/ 628832 h 786040"/>
                  <a:gd name="connsiteX4" fmla="*/ 1849144 w 1999980"/>
                  <a:gd name="connsiteY4" fmla="*/ 376176 h 786040"/>
                  <a:gd name="connsiteX5" fmla="*/ 1798865 w 1999980"/>
                  <a:gd name="connsiteY5" fmla="*/ 404249 h 786040"/>
                  <a:gd name="connsiteX6" fmla="*/ 999990 w 1999980"/>
                  <a:gd name="connsiteY6" fmla="*/ 0 h 786040"/>
                  <a:gd name="connsiteX7" fmla="*/ 201115 w 1999980"/>
                  <a:gd name="connsiteY7" fmla="*/ 404249 h 786040"/>
                  <a:gd name="connsiteX8" fmla="*/ 150836 w 1999980"/>
                  <a:gd name="connsiteY8" fmla="*/ 376176 h 786040"/>
                  <a:gd name="connsiteX9" fmla="*/ 0 w 1999980"/>
                  <a:gd name="connsiteY9" fmla="*/ 628832 h 786040"/>
                  <a:gd name="connsiteX10" fmla="*/ 279327 w 1999980"/>
                  <a:gd name="connsiteY10" fmla="*/ 786040 h 786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99980" h="786040">
                    <a:moveTo>
                      <a:pt x="279327" y="786040"/>
                    </a:moveTo>
                    <a:cubicBezTo>
                      <a:pt x="575413" y="247041"/>
                      <a:pt x="999990" y="297572"/>
                      <a:pt x="999990" y="297572"/>
                    </a:cubicBezTo>
                    <a:cubicBezTo>
                      <a:pt x="999990" y="297572"/>
                      <a:pt x="1424567" y="247041"/>
                      <a:pt x="1720653" y="786040"/>
                    </a:cubicBezTo>
                    <a:cubicBezTo>
                      <a:pt x="1999980" y="628832"/>
                      <a:pt x="1999980" y="628832"/>
                      <a:pt x="1999980" y="628832"/>
                    </a:cubicBezTo>
                    <a:cubicBezTo>
                      <a:pt x="1849144" y="376176"/>
                      <a:pt x="1849144" y="376176"/>
                      <a:pt x="1849144" y="376176"/>
                    </a:cubicBezTo>
                    <a:cubicBezTo>
                      <a:pt x="1798865" y="404249"/>
                      <a:pt x="1798865" y="404249"/>
                      <a:pt x="1798865" y="404249"/>
                    </a:cubicBezTo>
                    <a:cubicBezTo>
                      <a:pt x="1798865" y="404249"/>
                      <a:pt x="1564230" y="28073"/>
                      <a:pt x="999990" y="0"/>
                    </a:cubicBezTo>
                    <a:cubicBezTo>
                      <a:pt x="435750" y="28073"/>
                      <a:pt x="201115" y="404249"/>
                      <a:pt x="201115" y="404249"/>
                    </a:cubicBezTo>
                    <a:cubicBezTo>
                      <a:pt x="201115" y="404249"/>
                      <a:pt x="201115" y="404249"/>
                      <a:pt x="150836" y="376176"/>
                    </a:cubicBezTo>
                    <a:cubicBezTo>
                      <a:pt x="150836" y="376176"/>
                      <a:pt x="150836" y="376176"/>
                      <a:pt x="0" y="628832"/>
                    </a:cubicBezTo>
                    <a:cubicBezTo>
                      <a:pt x="0" y="628832"/>
                      <a:pt x="0" y="628832"/>
                      <a:pt x="279327" y="78604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p>
                <a:endParaRPr lang="en-US" dirty="0">
                  <a:cs typeface="+mn-ea"/>
                  <a:sym typeface="+mn-lt"/>
                </a:endParaRPr>
              </a:p>
            </p:txBody>
          </p:sp>
          <p:sp>
            <p:nvSpPr>
              <p:cNvPr id="40" name="îślîḍè">
                <a:extLst>
                  <a:ext uri="{FF2B5EF4-FFF2-40B4-BE49-F238E27FC236}">
                    <a16:creationId xmlns:a16="http://schemas.microsoft.com/office/drawing/2014/main" id="{A00C2737-D9D9-4B78-826E-BD9940BB58C6}"/>
                  </a:ext>
                </a:extLst>
              </p:cNvPr>
              <p:cNvSpPr/>
              <p:nvPr/>
            </p:nvSpPr>
            <p:spPr bwMode="auto">
              <a:xfrm rot="19736638" flipH="1" flipV="1">
                <a:off x="4732774" y="2833243"/>
                <a:ext cx="1615151" cy="634793"/>
              </a:xfrm>
              <a:custGeom>
                <a:avLst/>
                <a:gdLst>
                  <a:gd name="connsiteX0" fmla="*/ 279327 w 1999980"/>
                  <a:gd name="connsiteY0" fmla="*/ 786040 h 786040"/>
                  <a:gd name="connsiteX1" fmla="*/ 999990 w 1999980"/>
                  <a:gd name="connsiteY1" fmla="*/ 297572 h 786040"/>
                  <a:gd name="connsiteX2" fmla="*/ 1720653 w 1999980"/>
                  <a:gd name="connsiteY2" fmla="*/ 786040 h 786040"/>
                  <a:gd name="connsiteX3" fmla="*/ 1999980 w 1999980"/>
                  <a:gd name="connsiteY3" fmla="*/ 628832 h 786040"/>
                  <a:gd name="connsiteX4" fmla="*/ 1849144 w 1999980"/>
                  <a:gd name="connsiteY4" fmla="*/ 376176 h 786040"/>
                  <a:gd name="connsiteX5" fmla="*/ 1798865 w 1999980"/>
                  <a:gd name="connsiteY5" fmla="*/ 404249 h 786040"/>
                  <a:gd name="connsiteX6" fmla="*/ 999990 w 1999980"/>
                  <a:gd name="connsiteY6" fmla="*/ 0 h 786040"/>
                  <a:gd name="connsiteX7" fmla="*/ 201115 w 1999980"/>
                  <a:gd name="connsiteY7" fmla="*/ 404249 h 786040"/>
                  <a:gd name="connsiteX8" fmla="*/ 150836 w 1999980"/>
                  <a:gd name="connsiteY8" fmla="*/ 376176 h 786040"/>
                  <a:gd name="connsiteX9" fmla="*/ 0 w 1999980"/>
                  <a:gd name="connsiteY9" fmla="*/ 628832 h 786040"/>
                  <a:gd name="connsiteX10" fmla="*/ 279327 w 1999980"/>
                  <a:gd name="connsiteY10" fmla="*/ 786040 h 786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99980" h="786040">
                    <a:moveTo>
                      <a:pt x="279327" y="786040"/>
                    </a:moveTo>
                    <a:cubicBezTo>
                      <a:pt x="575413" y="247041"/>
                      <a:pt x="999990" y="297572"/>
                      <a:pt x="999990" y="297572"/>
                    </a:cubicBezTo>
                    <a:cubicBezTo>
                      <a:pt x="999990" y="297572"/>
                      <a:pt x="1424567" y="247041"/>
                      <a:pt x="1720653" y="786040"/>
                    </a:cubicBezTo>
                    <a:cubicBezTo>
                      <a:pt x="1999980" y="628832"/>
                      <a:pt x="1999980" y="628832"/>
                      <a:pt x="1999980" y="628832"/>
                    </a:cubicBezTo>
                    <a:cubicBezTo>
                      <a:pt x="1849144" y="376176"/>
                      <a:pt x="1849144" y="376176"/>
                      <a:pt x="1849144" y="376176"/>
                    </a:cubicBezTo>
                    <a:cubicBezTo>
                      <a:pt x="1798865" y="404249"/>
                      <a:pt x="1798865" y="404249"/>
                      <a:pt x="1798865" y="404249"/>
                    </a:cubicBezTo>
                    <a:cubicBezTo>
                      <a:pt x="1798865" y="404249"/>
                      <a:pt x="1564230" y="28073"/>
                      <a:pt x="999990" y="0"/>
                    </a:cubicBezTo>
                    <a:cubicBezTo>
                      <a:pt x="435750" y="28073"/>
                      <a:pt x="201115" y="404249"/>
                      <a:pt x="201115" y="404249"/>
                    </a:cubicBezTo>
                    <a:cubicBezTo>
                      <a:pt x="201115" y="404249"/>
                      <a:pt x="201115" y="404249"/>
                      <a:pt x="150836" y="376176"/>
                    </a:cubicBezTo>
                    <a:cubicBezTo>
                      <a:pt x="150836" y="376176"/>
                      <a:pt x="150836" y="376176"/>
                      <a:pt x="0" y="628832"/>
                    </a:cubicBezTo>
                    <a:cubicBezTo>
                      <a:pt x="0" y="628832"/>
                      <a:pt x="0" y="628832"/>
                      <a:pt x="279327" y="78604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p>
                <a:endParaRPr lang="en-US" dirty="0">
                  <a:cs typeface="+mn-ea"/>
                  <a:sym typeface="+mn-lt"/>
                </a:endParaRPr>
              </a:p>
            </p:txBody>
          </p:sp>
          <p:sp>
            <p:nvSpPr>
              <p:cNvPr id="41" name="ïŝḻîḋé">
                <a:extLst>
                  <a:ext uri="{FF2B5EF4-FFF2-40B4-BE49-F238E27FC236}">
                    <a16:creationId xmlns:a16="http://schemas.microsoft.com/office/drawing/2014/main" id="{392AF9B9-518B-4EF1-A5C9-1A86B582FB9D}"/>
                  </a:ext>
                </a:extLst>
              </p:cNvPr>
              <p:cNvSpPr/>
              <p:nvPr/>
            </p:nvSpPr>
            <p:spPr bwMode="auto">
              <a:xfrm rot="1800000">
                <a:off x="4716889" y="4928440"/>
                <a:ext cx="1615151" cy="634794"/>
              </a:xfrm>
              <a:custGeom>
                <a:avLst/>
                <a:gdLst>
                  <a:gd name="connsiteX0" fmla="*/ 279327 w 1999980"/>
                  <a:gd name="connsiteY0" fmla="*/ 786040 h 786040"/>
                  <a:gd name="connsiteX1" fmla="*/ 999990 w 1999980"/>
                  <a:gd name="connsiteY1" fmla="*/ 297572 h 786040"/>
                  <a:gd name="connsiteX2" fmla="*/ 1720653 w 1999980"/>
                  <a:gd name="connsiteY2" fmla="*/ 786040 h 786040"/>
                  <a:gd name="connsiteX3" fmla="*/ 1999980 w 1999980"/>
                  <a:gd name="connsiteY3" fmla="*/ 628832 h 786040"/>
                  <a:gd name="connsiteX4" fmla="*/ 1849144 w 1999980"/>
                  <a:gd name="connsiteY4" fmla="*/ 376176 h 786040"/>
                  <a:gd name="connsiteX5" fmla="*/ 1798865 w 1999980"/>
                  <a:gd name="connsiteY5" fmla="*/ 404249 h 786040"/>
                  <a:gd name="connsiteX6" fmla="*/ 999990 w 1999980"/>
                  <a:gd name="connsiteY6" fmla="*/ 0 h 786040"/>
                  <a:gd name="connsiteX7" fmla="*/ 201115 w 1999980"/>
                  <a:gd name="connsiteY7" fmla="*/ 404249 h 786040"/>
                  <a:gd name="connsiteX8" fmla="*/ 150836 w 1999980"/>
                  <a:gd name="connsiteY8" fmla="*/ 376176 h 786040"/>
                  <a:gd name="connsiteX9" fmla="*/ 0 w 1999980"/>
                  <a:gd name="connsiteY9" fmla="*/ 628832 h 786040"/>
                  <a:gd name="connsiteX10" fmla="*/ 279327 w 1999980"/>
                  <a:gd name="connsiteY10" fmla="*/ 786040 h 786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99980" h="786040">
                    <a:moveTo>
                      <a:pt x="279327" y="786040"/>
                    </a:moveTo>
                    <a:cubicBezTo>
                      <a:pt x="575413" y="247041"/>
                      <a:pt x="999990" y="297572"/>
                      <a:pt x="999990" y="297572"/>
                    </a:cubicBezTo>
                    <a:cubicBezTo>
                      <a:pt x="999990" y="297572"/>
                      <a:pt x="1424567" y="247041"/>
                      <a:pt x="1720653" y="786040"/>
                    </a:cubicBezTo>
                    <a:cubicBezTo>
                      <a:pt x="1999980" y="628832"/>
                      <a:pt x="1999980" y="628832"/>
                      <a:pt x="1999980" y="628832"/>
                    </a:cubicBezTo>
                    <a:cubicBezTo>
                      <a:pt x="1849144" y="376176"/>
                      <a:pt x="1849144" y="376176"/>
                      <a:pt x="1849144" y="376176"/>
                    </a:cubicBezTo>
                    <a:cubicBezTo>
                      <a:pt x="1798865" y="404249"/>
                      <a:pt x="1798865" y="404249"/>
                      <a:pt x="1798865" y="404249"/>
                    </a:cubicBezTo>
                    <a:cubicBezTo>
                      <a:pt x="1798865" y="404249"/>
                      <a:pt x="1564230" y="28073"/>
                      <a:pt x="999990" y="0"/>
                    </a:cubicBezTo>
                    <a:cubicBezTo>
                      <a:pt x="435750" y="28073"/>
                      <a:pt x="201115" y="404249"/>
                      <a:pt x="201115" y="404249"/>
                    </a:cubicBezTo>
                    <a:cubicBezTo>
                      <a:pt x="201115" y="404249"/>
                      <a:pt x="201115" y="404249"/>
                      <a:pt x="150836" y="376176"/>
                    </a:cubicBezTo>
                    <a:cubicBezTo>
                      <a:pt x="150836" y="376176"/>
                      <a:pt x="150836" y="376176"/>
                      <a:pt x="0" y="628832"/>
                    </a:cubicBezTo>
                    <a:cubicBezTo>
                      <a:pt x="0" y="628832"/>
                      <a:pt x="0" y="628832"/>
                      <a:pt x="279327" y="78604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p>
                <a:endParaRPr lang="en-US" dirty="0">
                  <a:cs typeface="+mn-ea"/>
                  <a:sym typeface="+mn-lt"/>
                </a:endParaRPr>
              </a:p>
            </p:txBody>
          </p:sp>
          <p:sp>
            <p:nvSpPr>
              <p:cNvPr id="42" name="í$ḷîdê">
                <a:extLst>
                  <a:ext uri="{FF2B5EF4-FFF2-40B4-BE49-F238E27FC236}">
                    <a16:creationId xmlns:a16="http://schemas.microsoft.com/office/drawing/2014/main" id="{5254E0F8-9B3E-4C19-B6B2-3829D68C3F3C}"/>
                  </a:ext>
                </a:extLst>
              </p:cNvPr>
              <p:cNvSpPr/>
              <p:nvPr/>
            </p:nvSpPr>
            <p:spPr bwMode="auto">
              <a:xfrm rot="19736638">
                <a:off x="5916789" y="4917837"/>
                <a:ext cx="1615151" cy="634793"/>
              </a:xfrm>
              <a:custGeom>
                <a:avLst/>
                <a:gdLst>
                  <a:gd name="connsiteX0" fmla="*/ 279327 w 1999980"/>
                  <a:gd name="connsiteY0" fmla="*/ 786040 h 786040"/>
                  <a:gd name="connsiteX1" fmla="*/ 999990 w 1999980"/>
                  <a:gd name="connsiteY1" fmla="*/ 297572 h 786040"/>
                  <a:gd name="connsiteX2" fmla="*/ 1720653 w 1999980"/>
                  <a:gd name="connsiteY2" fmla="*/ 786040 h 786040"/>
                  <a:gd name="connsiteX3" fmla="*/ 1999980 w 1999980"/>
                  <a:gd name="connsiteY3" fmla="*/ 628832 h 786040"/>
                  <a:gd name="connsiteX4" fmla="*/ 1849144 w 1999980"/>
                  <a:gd name="connsiteY4" fmla="*/ 376176 h 786040"/>
                  <a:gd name="connsiteX5" fmla="*/ 1798865 w 1999980"/>
                  <a:gd name="connsiteY5" fmla="*/ 404249 h 786040"/>
                  <a:gd name="connsiteX6" fmla="*/ 999990 w 1999980"/>
                  <a:gd name="connsiteY6" fmla="*/ 0 h 786040"/>
                  <a:gd name="connsiteX7" fmla="*/ 201115 w 1999980"/>
                  <a:gd name="connsiteY7" fmla="*/ 404249 h 786040"/>
                  <a:gd name="connsiteX8" fmla="*/ 150836 w 1999980"/>
                  <a:gd name="connsiteY8" fmla="*/ 376176 h 786040"/>
                  <a:gd name="connsiteX9" fmla="*/ 0 w 1999980"/>
                  <a:gd name="connsiteY9" fmla="*/ 628832 h 786040"/>
                  <a:gd name="connsiteX10" fmla="*/ 279327 w 1999980"/>
                  <a:gd name="connsiteY10" fmla="*/ 786040 h 786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99980" h="786040">
                    <a:moveTo>
                      <a:pt x="279327" y="786040"/>
                    </a:moveTo>
                    <a:cubicBezTo>
                      <a:pt x="575413" y="247041"/>
                      <a:pt x="999990" y="297572"/>
                      <a:pt x="999990" y="297572"/>
                    </a:cubicBezTo>
                    <a:cubicBezTo>
                      <a:pt x="999990" y="297572"/>
                      <a:pt x="1424567" y="247041"/>
                      <a:pt x="1720653" y="786040"/>
                    </a:cubicBezTo>
                    <a:cubicBezTo>
                      <a:pt x="1999980" y="628832"/>
                      <a:pt x="1999980" y="628832"/>
                      <a:pt x="1999980" y="628832"/>
                    </a:cubicBezTo>
                    <a:cubicBezTo>
                      <a:pt x="1849144" y="376176"/>
                      <a:pt x="1849144" y="376176"/>
                      <a:pt x="1849144" y="376176"/>
                    </a:cubicBezTo>
                    <a:cubicBezTo>
                      <a:pt x="1798865" y="404249"/>
                      <a:pt x="1798865" y="404249"/>
                      <a:pt x="1798865" y="404249"/>
                    </a:cubicBezTo>
                    <a:cubicBezTo>
                      <a:pt x="1798865" y="404249"/>
                      <a:pt x="1564230" y="28073"/>
                      <a:pt x="999990" y="0"/>
                    </a:cubicBezTo>
                    <a:cubicBezTo>
                      <a:pt x="435750" y="28073"/>
                      <a:pt x="201115" y="404249"/>
                      <a:pt x="201115" y="404249"/>
                    </a:cubicBezTo>
                    <a:cubicBezTo>
                      <a:pt x="201115" y="404249"/>
                      <a:pt x="201115" y="404249"/>
                      <a:pt x="150836" y="376176"/>
                    </a:cubicBezTo>
                    <a:cubicBezTo>
                      <a:pt x="150836" y="376176"/>
                      <a:pt x="150836" y="376176"/>
                      <a:pt x="0" y="628832"/>
                    </a:cubicBezTo>
                    <a:cubicBezTo>
                      <a:pt x="0" y="628832"/>
                      <a:pt x="0" y="628832"/>
                      <a:pt x="279327" y="78604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p>
                <a:endParaRPr lang="en-US" dirty="0">
                  <a:cs typeface="+mn-ea"/>
                  <a:sym typeface="+mn-lt"/>
                </a:endParaRPr>
              </a:p>
            </p:txBody>
          </p:sp>
          <p:sp>
            <p:nvSpPr>
              <p:cNvPr id="43" name="ïSlïďè">
                <a:extLst>
                  <a:ext uri="{FF2B5EF4-FFF2-40B4-BE49-F238E27FC236}">
                    <a16:creationId xmlns:a16="http://schemas.microsoft.com/office/drawing/2014/main" id="{0773A132-81CD-4909-A919-4157EA28BF54}"/>
                  </a:ext>
                </a:extLst>
              </p:cNvPr>
              <p:cNvSpPr/>
              <p:nvPr/>
            </p:nvSpPr>
            <p:spPr bwMode="auto">
              <a:xfrm rot="5463362" flipH="1">
                <a:off x="4126122" y="3883995"/>
                <a:ext cx="1615151" cy="634793"/>
              </a:xfrm>
              <a:custGeom>
                <a:avLst/>
                <a:gdLst>
                  <a:gd name="connsiteX0" fmla="*/ 279327 w 1999980"/>
                  <a:gd name="connsiteY0" fmla="*/ 786040 h 786040"/>
                  <a:gd name="connsiteX1" fmla="*/ 999990 w 1999980"/>
                  <a:gd name="connsiteY1" fmla="*/ 297572 h 786040"/>
                  <a:gd name="connsiteX2" fmla="*/ 1720653 w 1999980"/>
                  <a:gd name="connsiteY2" fmla="*/ 786040 h 786040"/>
                  <a:gd name="connsiteX3" fmla="*/ 1999980 w 1999980"/>
                  <a:gd name="connsiteY3" fmla="*/ 628832 h 786040"/>
                  <a:gd name="connsiteX4" fmla="*/ 1849144 w 1999980"/>
                  <a:gd name="connsiteY4" fmla="*/ 376176 h 786040"/>
                  <a:gd name="connsiteX5" fmla="*/ 1798865 w 1999980"/>
                  <a:gd name="connsiteY5" fmla="*/ 404249 h 786040"/>
                  <a:gd name="connsiteX6" fmla="*/ 999990 w 1999980"/>
                  <a:gd name="connsiteY6" fmla="*/ 0 h 786040"/>
                  <a:gd name="connsiteX7" fmla="*/ 201115 w 1999980"/>
                  <a:gd name="connsiteY7" fmla="*/ 404249 h 786040"/>
                  <a:gd name="connsiteX8" fmla="*/ 150836 w 1999980"/>
                  <a:gd name="connsiteY8" fmla="*/ 376176 h 786040"/>
                  <a:gd name="connsiteX9" fmla="*/ 0 w 1999980"/>
                  <a:gd name="connsiteY9" fmla="*/ 628832 h 786040"/>
                  <a:gd name="connsiteX10" fmla="*/ 279327 w 1999980"/>
                  <a:gd name="connsiteY10" fmla="*/ 786040 h 786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99980" h="786040">
                    <a:moveTo>
                      <a:pt x="279327" y="786040"/>
                    </a:moveTo>
                    <a:cubicBezTo>
                      <a:pt x="575413" y="247041"/>
                      <a:pt x="999990" y="297572"/>
                      <a:pt x="999990" y="297572"/>
                    </a:cubicBezTo>
                    <a:cubicBezTo>
                      <a:pt x="999990" y="297572"/>
                      <a:pt x="1424567" y="247041"/>
                      <a:pt x="1720653" y="786040"/>
                    </a:cubicBezTo>
                    <a:cubicBezTo>
                      <a:pt x="1999980" y="628832"/>
                      <a:pt x="1999980" y="628832"/>
                      <a:pt x="1999980" y="628832"/>
                    </a:cubicBezTo>
                    <a:cubicBezTo>
                      <a:pt x="1849144" y="376176"/>
                      <a:pt x="1849144" y="376176"/>
                      <a:pt x="1849144" y="376176"/>
                    </a:cubicBezTo>
                    <a:cubicBezTo>
                      <a:pt x="1798865" y="404249"/>
                      <a:pt x="1798865" y="404249"/>
                      <a:pt x="1798865" y="404249"/>
                    </a:cubicBezTo>
                    <a:cubicBezTo>
                      <a:pt x="1798865" y="404249"/>
                      <a:pt x="1564230" y="28073"/>
                      <a:pt x="999990" y="0"/>
                    </a:cubicBezTo>
                    <a:cubicBezTo>
                      <a:pt x="435750" y="28073"/>
                      <a:pt x="201115" y="404249"/>
                      <a:pt x="201115" y="404249"/>
                    </a:cubicBezTo>
                    <a:cubicBezTo>
                      <a:pt x="201115" y="404249"/>
                      <a:pt x="201115" y="404249"/>
                      <a:pt x="150836" y="376176"/>
                    </a:cubicBezTo>
                    <a:cubicBezTo>
                      <a:pt x="150836" y="376176"/>
                      <a:pt x="150836" y="376176"/>
                      <a:pt x="0" y="628832"/>
                    </a:cubicBezTo>
                    <a:cubicBezTo>
                      <a:pt x="0" y="628832"/>
                      <a:pt x="0" y="628832"/>
                      <a:pt x="279327" y="78604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p>
                <a:endParaRPr lang="en-US" dirty="0">
                  <a:cs typeface="+mn-ea"/>
                  <a:sym typeface="+mn-lt"/>
                </a:endParaRPr>
              </a:p>
            </p:txBody>
          </p:sp>
        </p:grpSp>
        <p:sp>
          <p:nvSpPr>
            <p:cNvPr id="7" name="ísļíḋé">
              <a:extLst>
                <a:ext uri="{FF2B5EF4-FFF2-40B4-BE49-F238E27FC236}">
                  <a16:creationId xmlns:a16="http://schemas.microsoft.com/office/drawing/2014/main" id="{F3303BD0-E0C2-4C2F-A365-69E1357535EB}"/>
                </a:ext>
              </a:extLst>
            </p:cNvPr>
            <p:cNvSpPr/>
            <p:nvPr/>
          </p:nvSpPr>
          <p:spPr>
            <a:xfrm>
              <a:off x="4674371" y="1802196"/>
              <a:ext cx="972995" cy="97299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a:endParaRPr lang="en-US" dirty="0">
                <a:cs typeface="+mn-ea"/>
                <a:sym typeface="+mn-lt"/>
              </a:endParaRPr>
            </a:p>
          </p:txBody>
        </p:sp>
        <p:sp>
          <p:nvSpPr>
            <p:cNvPr id="8" name="iŝļíḋè">
              <a:extLst>
                <a:ext uri="{FF2B5EF4-FFF2-40B4-BE49-F238E27FC236}">
                  <a16:creationId xmlns:a16="http://schemas.microsoft.com/office/drawing/2014/main" id="{790FD6C4-CEAA-48C4-BFD9-9F0CEAB0CA99}"/>
                </a:ext>
              </a:extLst>
            </p:cNvPr>
            <p:cNvSpPr/>
            <p:nvPr/>
          </p:nvSpPr>
          <p:spPr>
            <a:xfrm>
              <a:off x="7189708" y="3254427"/>
              <a:ext cx="972995" cy="97299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a:endParaRPr lang="en-US" dirty="0">
                <a:cs typeface="+mn-ea"/>
                <a:sym typeface="+mn-lt"/>
              </a:endParaRPr>
            </a:p>
          </p:txBody>
        </p:sp>
        <p:sp>
          <p:nvSpPr>
            <p:cNvPr id="9" name="ïSľíḋé">
              <a:extLst>
                <a:ext uri="{FF2B5EF4-FFF2-40B4-BE49-F238E27FC236}">
                  <a16:creationId xmlns:a16="http://schemas.microsoft.com/office/drawing/2014/main" id="{DE650AA4-66D3-482F-87DE-D499CC58F134}"/>
                </a:ext>
              </a:extLst>
            </p:cNvPr>
            <p:cNvSpPr/>
            <p:nvPr/>
          </p:nvSpPr>
          <p:spPr>
            <a:xfrm>
              <a:off x="6355592" y="4699159"/>
              <a:ext cx="972995" cy="97299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a:endParaRPr lang="en-US" dirty="0">
                <a:cs typeface="+mn-ea"/>
                <a:sym typeface="+mn-lt"/>
              </a:endParaRPr>
            </a:p>
          </p:txBody>
        </p:sp>
        <p:sp>
          <p:nvSpPr>
            <p:cNvPr id="10" name="îṡḻîďê">
              <a:extLst>
                <a:ext uri="{FF2B5EF4-FFF2-40B4-BE49-F238E27FC236}">
                  <a16:creationId xmlns:a16="http://schemas.microsoft.com/office/drawing/2014/main" id="{ADF8457D-87B3-4CA2-BA02-9B8B7CC97064}"/>
                </a:ext>
              </a:extLst>
            </p:cNvPr>
            <p:cNvSpPr/>
            <p:nvPr/>
          </p:nvSpPr>
          <p:spPr>
            <a:xfrm>
              <a:off x="3829768" y="3265089"/>
              <a:ext cx="972995" cy="97299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a:endParaRPr lang="en-US" dirty="0">
                <a:cs typeface="+mn-ea"/>
                <a:sym typeface="+mn-lt"/>
              </a:endParaRPr>
            </a:p>
          </p:txBody>
        </p:sp>
        <p:sp>
          <p:nvSpPr>
            <p:cNvPr id="11" name="ïṡḷîḓê">
              <a:extLst>
                <a:ext uri="{FF2B5EF4-FFF2-40B4-BE49-F238E27FC236}">
                  <a16:creationId xmlns:a16="http://schemas.microsoft.com/office/drawing/2014/main" id="{023CF151-F9D6-4C2F-951C-B0E8A075FC08}"/>
                </a:ext>
              </a:extLst>
            </p:cNvPr>
            <p:cNvSpPr/>
            <p:nvPr/>
          </p:nvSpPr>
          <p:spPr>
            <a:xfrm>
              <a:off x="6354498" y="1796595"/>
              <a:ext cx="972995" cy="97299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a:endParaRPr lang="en-US" dirty="0">
                <a:cs typeface="+mn-ea"/>
                <a:sym typeface="+mn-lt"/>
              </a:endParaRPr>
            </a:p>
          </p:txBody>
        </p:sp>
        <p:sp>
          <p:nvSpPr>
            <p:cNvPr id="12" name="iṣlïḋe">
              <a:extLst>
                <a:ext uri="{FF2B5EF4-FFF2-40B4-BE49-F238E27FC236}">
                  <a16:creationId xmlns:a16="http://schemas.microsoft.com/office/drawing/2014/main" id="{86553F42-58F5-4143-8740-0A26EBE050A9}"/>
                </a:ext>
              </a:extLst>
            </p:cNvPr>
            <p:cNvSpPr/>
            <p:nvPr/>
          </p:nvSpPr>
          <p:spPr>
            <a:xfrm>
              <a:off x="4661206" y="4729467"/>
              <a:ext cx="972995" cy="97299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a:endParaRPr lang="en-US" dirty="0">
                <a:cs typeface="+mn-ea"/>
                <a:sym typeface="+mn-lt"/>
              </a:endParaRPr>
            </a:p>
          </p:txBody>
        </p:sp>
        <p:sp>
          <p:nvSpPr>
            <p:cNvPr id="13" name="îṡľíḍé">
              <a:extLst>
                <a:ext uri="{FF2B5EF4-FFF2-40B4-BE49-F238E27FC236}">
                  <a16:creationId xmlns:a16="http://schemas.microsoft.com/office/drawing/2014/main" id="{A143129B-C512-4B44-B768-95489A4F9A16}"/>
                </a:ext>
              </a:extLst>
            </p:cNvPr>
            <p:cNvSpPr/>
            <p:nvPr/>
          </p:nvSpPr>
          <p:spPr bwMode="auto">
            <a:xfrm>
              <a:off x="5007443" y="2160677"/>
              <a:ext cx="306850" cy="256032"/>
            </a:xfrm>
            <a:custGeom>
              <a:avLst/>
              <a:gdLst>
                <a:gd name="connsiteX0" fmla="*/ 409335 w 603951"/>
                <a:gd name="connsiteY0" fmla="*/ 174560 h 503930"/>
                <a:gd name="connsiteX1" fmla="*/ 434158 w 603951"/>
                <a:gd name="connsiteY1" fmla="*/ 174560 h 503930"/>
                <a:gd name="connsiteX2" fmla="*/ 434158 w 603951"/>
                <a:gd name="connsiteY2" fmla="*/ 196395 h 503930"/>
                <a:gd name="connsiteX3" fmla="*/ 469904 w 603951"/>
                <a:gd name="connsiteY3" fmla="*/ 204335 h 503930"/>
                <a:gd name="connsiteX4" fmla="*/ 461960 w 603951"/>
                <a:gd name="connsiteY4" fmla="*/ 232125 h 503930"/>
                <a:gd name="connsiteX5" fmla="*/ 427208 w 603951"/>
                <a:gd name="connsiteY5" fmla="*/ 224185 h 503930"/>
                <a:gd name="connsiteX6" fmla="*/ 405363 w 603951"/>
                <a:gd name="connsiteY6" fmla="*/ 238080 h 503930"/>
                <a:gd name="connsiteX7" fmla="*/ 435151 w 603951"/>
                <a:gd name="connsiteY7" fmla="*/ 258922 h 503930"/>
                <a:gd name="connsiteX8" fmla="*/ 476854 w 603951"/>
                <a:gd name="connsiteY8" fmla="*/ 305569 h 503930"/>
                <a:gd name="connsiteX9" fmla="*/ 432172 w 603951"/>
                <a:gd name="connsiteY9" fmla="*/ 351224 h 503930"/>
                <a:gd name="connsiteX10" fmla="*/ 432172 w 603951"/>
                <a:gd name="connsiteY10" fmla="*/ 376036 h 503930"/>
                <a:gd name="connsiteX11" fmla="*/ 408342 w 603951"/>
                <a:gd name="connsiteY11" fmla="*/ 376036 h 503930"/>
                <a:gd name="connsiteX12" fmla="*/ 408342 w 603951"/>
                <a:gd name="connsiteY12" fmla="*/ 353209 h 503930"/>
                <a:gd name="connsiteX13" fmla="*/ 366639 w 603951"/>
                <a:gd name="connsiteY13" fmla="*/ 342291 h 503930"/>
                <a:gd name="connsiteX14" fmla="*/ 373589 w 603951"/>
                <a:gd name="connsiteY14" fmla="*/ 313509 h 503930"/>
                <a:gd name="connsiteX15" fmla="*/ 414300 w 603951"/>
                <a:gd name="connsiteY15" fmla="*/ 324426 h 503930"/>
                <a:gd name="connsiteX16" fmla="*/ 438130 w 603951"/>
                <a:gd name="connsiteY16" fmla="*/ 308546 h 503930"/>
                <a:gd name="connsiteX17" fmla="*/ 412314 w 603951"/>
                <a:gd name="connsiteY17" fmla="*/ 287704 h 503930"/>
                <a:gd name="connsiteX18" fmla="*/ 367632 w 603951"/>
                <a:gd name="connsiteY18" fmla="*/ 242050 h 503930"/>
                <a:gd name="connsiteX19" fmla="*/ 409335 w 603951"/>
                <a:gd name="connsiteY19" fmla="*/ 198380 h 503930"/>
                <a:gd name="connsiteX20" fmla="*/ 23849 w 603951"/>
                <a:gd name="connsiteY20" fmla="*/ 147802 h 503930"/>
                <a:gd name="connsiteX21" fmla="*/ 179857 w 603951"/>
                <a:gd name="connsiteY21" fmla="*/ 147802 h 503930"/>
                <a:gd name="connsiteX22" fmla="*/ 202712 w 603951"/>
                <a:gd name="connsiteY22" fmla="*/ 171610 h 503930"/>
                <a:gd name="connsiteX23" fmla="*/ 202712 w 603951"/>
                <a:gd name="connsiteY23" fmla="*/ 321402 h 503930"/>
                <a:gd name="connsiteX24" fmla="*/ 178864 w 603951"/>
                <a:gd name="connsiteY24" fmla="*/ 345210 h 503930"/>
                <a:gd name="connsiteX25" fmla="*/ 159984 w 603951"/>
                <a:gd name="connsiteY25" fmla="*/ 336282 h 503930"/>
                <a:gd name="connsiteX26" fmla="*/ 151041 w 603951"/>
                <a:gd name="connsiteY26" fmla="*/ 481114 h 503930"/>
                <a:gd name="connsiteX27" fmla="*/ 126198 w 603951"/>
                <a:gd name="connsiteY27" fmla="*/ 503930 h 503930"/>
                <a:gd name="connsiteX28" fmla="*/ 77508 w 603951"/>
                <a:gd name="connsiteY28" fmla="*/ 503930 h 503930"/>
                <a:gd name="connsiteX29" fmla="*/ 52665 w 603951"/>
                <a:gd name="connsiteY29" fmla="*/ 481114 h 503930"/>
                <a:gd name="connsiteX30" fmla="*/ 42729 w 603951"/>
                <a:gd name="connsiteY30" fmla="*/ 336282 h 503930"/>
                <a:gd name="connsiteX31" fmla="*/ 24842 w 603951"/>
                <a:gd name="connsiteY31" fmla="*/ 345210 h 503930"/>
                <a:gd name="connsiteX32" fmla="*/ 994 w 603951"/>
                <a:gd name="connsiteY32" fmla="*/ 321402 h 503930"/>
                <a:gd name="connsiteX33" fmla="*/ 0 w 603951"/>
                <a:gd name="connsiteY33" fmla="*/ 171610 h 503930"/>
                <a:gd name="connsiteX34" fmla="*/ 23849 w 603951"/>
                <a:gd name="connsiteY34" fmla="*/ 147802 h 503930"/>
                <a:gd name="connsiteX35" fmla="*/ 421189 w 603951"/>
                <a:gd name="connsiteY35" fmla="*/ 144915 h 503930"/>
                <a:gd name="connsiteX36" fmla="*/ 291070 w 603951"/>
                <a:gd name="connsiteY36" fmla="*/ 275856 h 503930"/>
                <a:gd name="connsiteX37" fmla="*/ 421189 w 603951"/>
                <a:gd name="connsiteY37" fmla="*/ 405804 h 503930"/>
                <a:gd name="connsiteX38" fmla="*/ 552301 w 603951"/>
                <a:gd name="connsiteY38" fmla="*/ 275856 h 503930"/>
                <a:gd name="connsiteX39" fmla="*/ 421189 w 603951"/>
                <a:gd name="connsiteY39" fmla="*/ 144915 h 503930"/>
                <a:gd name="connsiteX40" fmla="*/ 421189 w 603951"/>
                <a:gd name="connsiteY40" fmla="*/ 93332 h 503930"/>
                <a:gd name="connsiteX41" fmla="*/ 603951 w 603951"/>
                <a:gd name="connsiteY41" fmla="*/ 275856 h 503930"/>
                <a:gd name="connsiteX42" fmla="*/ 421189 w 603951"/>
                <a:gd name="connsiteY42" fmla="*/ 458379 h 503930"/>
                <a:gd name="connsiteX43" fmla="*/ 238427 w 603951"/>
                <a:gd name="connsiteY43" fmla="*/ 275856 h 503930"/>
                <a:gd name="connsiteX44" fmla="*/ 421189 w 603951"/>
                <a:gd name="connsiteY44" fmla="*/ 93332 h 503930"/>
                <a:gd name="connsiteX45" fmla="*/ 101854 w 603951"/>
                <a:gd name="connsiteY45" fmla="*/ 0 h 503930"/>
                <a:gd name="connsiteX46" fmla="*/ 167872 w 603951"/>
                <a:gd name="connsiteY46" fmla="*/ 66018 h 503930"/>
                <a:gd name="connsiteX47" fmla="*/ 101854 w 603951"/>
                <a:gd name="connsiteY47" fmla="*/ 132036 h 503930"/>
                <a:gd name="connsiteX48" fmla="*/ 35836 w 603951"/>
                <a:gd name="connsiteY48" fmla="*/ 66018 h 503930"/>
                <a:gd name="connsiteX49" fmla="*/ 101854 w 603951"/>
                <a:gd name="connsiteY49" fmla="*/ 0 h 503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03951" h="503930">
                  <a:moveTo>
                    <a:pt x="409335" y="174560"/>
                  </a:moveTo>
                  <a:lnTo>
                    <a:pt x="434158" y="174560"/>
                  </a:lnTo>
                  <a:lnTo>
                    <a:pt x="434158" y="196395"/>
                  </a:lnTo>
                  <a:cubicBezTo>
                    <a:pt x="450045" y="197387"/>
                    <a:pt x="461960" y="200365"/>
                    <a:pt x="469904" y="204335"/>
                  </a:cubicBezTo>
                  <a:lnTo>
                    <a:pt x="461960" y="232125"/>
                  </a:lnTo>
                  <a:cubicBezTo>
                    <a:pt x="456003" y="230140"/>
                    <a:pt x="445080" y="224185"/>
                    <a:pt x="427208" y="224185"/>
                  </a:cubicBezTo>
                  <a:cubicBezTo>
                    <a:pt x="410328" y="224185"/>
                    <a:pt x="405363" y="231132"/>
                    <a:pt x="405363" y="238080"/>
                  </a:cubicBezTo>
                  <a:cubicBezTo>
                    <a:pt x="405363" y="246019"/>
                    <a:pt x="414300" y="250982"/>
                    <a:pt x="435151" y="258922"/>
                  </a:cubicBezTo>
                  <a:cubicBezTo>
                    <a:pt x="464939" y="269839"/>
                    <a:pt x="476854" y="283734"/>
                    <a:pt x="476854" y="305569"/>
                  </a:cubicBezTo>
                  <a:cubicBezTo>
                    <a:pt x="476854" y="327404"/>
                    <a:pt x="460967" y="346261"/>
                    <a:pt x="432172" y="351224"/>
                  </a:cubicBezTo>
                  <a:lnTo>
                    <a:pt x="432172" y="376036"/>
                  </a:lnTo>
                  <a:lnTo>
                    <a:pt x="408342" y="376036"/>
                  </a:lnTo>
                  <a:lnTo>
                    <a:pt x="408342" y="353209"/>
                  </a:lnTo>
                  <a:cubicBezTo>
                    <a:pt x="391462" y="352216"/>
                    <a:pt x="375575" y="348246"/>
                    <a:pt x="366639" y="342291"/>
                  </a:cubicBezTo>
                  <a:lnTo>
                    <a:pt x="373589" y="313509"/>
                  </a:lnTo>
                  <a:cubicBezTo>
                    <a:pt x="383519" y="319464"/>
                    <a:pt x="398413" y="324426"/>
                    <a:pt x="414300" y="324426"/>
                  </a:cubicBezTo>
                  <a:cubicBezTo>
                    <a:pt x="429193" y="324426"/>
                    <a:pt x="438130" y="318471"/>
                    <a:pt x="438130" y="308546"/>
                  </a:cubicBezTo>
                  <a:cubicBezTo>
                    <a:pt x="438130" y="299614"/>
                    <a:pt x="430186" y="293659"/>
                    <a:pt x="412314" y="287704"/>
                  </a:cubicBezTo>
                  <a:cubicBezTo>
                    <a:pt x="385505" y="278772"/>
                    <a:pt x="367632" y="265869"/>
                    <a:pt x="367632" y="242050"/>
                  </a:cubicBezTo>
                  <a:cubicBezTo>
                    <a:pt x="367632" y="220215"/>
                    <a:pt x="383519" y="203342"/>
                    <a:pt x="409335" y="198380"/>
                  </a:cubicBezTo>
                  <a:close/>
                  <a:moveTo>
                    <a:pt x="23849" y="147802"/>
                  </a:moveTo>
                  <a:cubicBezTo>
                    <a:pt x="34779" y="147802"/>
                    <a:pt x="178864" y="147802"/>
                    <a:pt x="179857" y="147802"/>
                  </a:cubicBezTo>
                  <a:cubicBezTo>
                    <a:pt x="192775" y="147802"/>
                    <a:pt x="203706" y="158714"/>
                    <a:pt x="202712" y="171610"/>
                  </a:cubicBezTo>
                  <a:lnTo>
                    <a:pt x="202712" y="321402"/>
                  </a:lnTo>
                  <a:cubicBezTo>
                    <a:pt x="202712" y="334298"/>
                    <a:pt x="191782" y="345210"/>
                    <a:pt x="178864" y="345210"/>
                  </a:cubicBezTo>
                  <a:cubicBezTo>
                    <a:pt x="170914" y="345210"/>
                    <a:pt x="164952" y="341242"/>
                    <a:pt x="159984" y="336282"/>
                  </a:cubicBezTo>
                  <a:lnTo>
                    <a:pt x="151041" y="481114"/>
                  </a:lnTo>
                  <a:cubicBezTo>
                    <a:pt x="150047" y="494010"/>
                    <a:pt x="139116" y="503930"/>
                    <a:pt x="126198" y="503930"/>
                  </a:cubicBezTo>
                  <a:lnTo>
                    <a:pt x="77508" y="503930"/>
                  </a:lnTo>
                  <a:cubicBezTo>
                    <a:pt x="63596" y="503930"/>
                    <a:pt x="53659" y="495002"/>
                    <a:pt x="52665" y="481114"/>
                  </a:cubicBezTo>
                  <a:lnTo>
                    <a:pt x="42729" y="336282"/>
                  </a:lnTo>
                  <a:cubicBezTo>
                    <a:pt x="38754" y="341242"/>
                    <a:pt x="31798" y="345210"/>
                    <a:pt x="24842" y="345210"/>
                  </a:cubicBezTo>
                  <a:cubicBezTo>
                    <a:pt x="10931" y="345210"/>
                    <a:pt x="994" y="334298"/>
                    <a:pt x="994" y="321402"/>
                  </a:cubicBezTo>
                  <a:lnTo>
                    <a:pt x="0" y="171610"/>
                  </a:lnTo>
                  <a:cubicBezTo>
                    <a:pt x="0" y="158714"/>
                    <a:pt x="10931" y="147802"/>
                    <a:pt x="23849" y="147802"/>
                  </a:cubicBezTo>
                  <a:close/>
                  <a:moveTo>
                    <a:pt x="421189" y="144915"/>
                  </a:moveTo>
                  <a:cubicBezTo>
                    <a:pt x="349673" y="144915"/>
                    <a:pt x="291070" y="203441"/>
                    <a:pt x="291070" y="275856"/>
                  </a:cubicBezTo>
                  <a:cubicBezTo>
                    <a:pt x="291070" y="347278"/>
                    <a:pt x="349673" y="405804"/>
                    <a:pt x="421189" y="405804"/>
                  </a:cubicBezTo>
                  <a:cubicBezTo>
                    <a:pt x="493698" y="405804"/>
                    <a:pt x="552301" y="347278"/>
                    <a:pt x="552301" y="275856"/>
                  </a:cubicBezTo>
                  <a:cubicBezTo>
                    <a:pt x="552301" y="203441"/>
                    <a:pt x="493698" y="144915"/>
                    <a:pt x="421189" y="144915"/>
                  </a:cubicBezTo>
                  <a:close/>
                  <a:moveTo>
                    <a:pt x="421189" y="93332"/>
                  </a:moveTo>
                  <a:cubicBezTo>
                    <a:pt x="522503" y="93332"/>
                    <a:pt x="603951" y="174674"/>
                    <a:pt x="603951" y="275856"/>
                  </a:cubicBezTo>
                  <a:cubicBezTo>
                    <a:pt x="603951" y="376045"/>
                    <a:pt x="522503" y="458379"/>
                    <a:pt x="421189" y="458379"/>
                  </a:cubicBezTo>
                  <a:cubicBezTo>
                    <a:pt x="320869" y="458379"/>
                    <a:pt x="238427" y="376045"/>
                    <a:pt x="238427" y="275856"/>
                  </a:cubicBezTo>
                  <a:cubicBezTo>
                    <a:pt x="238427" y="174674"/>
                    <a:pt x="320869" y="93332"/>
                    <a:pt x="421189" y="93332"/>
                  </a:cubicBezTo>
                  <a:close/>
                  <a:moveTo>
                    <a:pt x="101854" y="0"/>
                  </a:moveTo>
                  <a:cubicBezTo>
                    <a:pt x="138315" y="0"/>
                    <a:pt x="167872" y="29557"/>
                    <a:pt x="167872" y="66018"/>
                  </a:cubicBezTo>
                  <a:cubicBezTo>
                    <a:pt x="167872" y="102479"/>
                    <a:pt x="138315" y="132036"/>
                    <a:pt x="101854" y="132036"/>
                  </a:cubicBezTo>
                  <a:cubicBezTo>
                    <a:pt x="65393" y="132036"/>
                    <a:pt x="35836" y="102479"/>
                    <a:pt x="35836" y="66018"/>
                  </a:cubicBezTo>
                  <a:cubicBezTo>
                    <a:pt x="35836" y="29557"/>
                    <a:pt x="65393" y="0"/>
                    <a:pt x="101854" y="0"/>
                  </a:cubicBezTo>
                  <a:close/>
                </a:path>
              </a:pathLst>
            </a:custGeom>
            <a:solidFill>
              <a:schemeClr val="bg1"/>
            </a:solidFill>
            <a:ln>
              <a:noFill/>
            </a:ln>
          </p:spPr>
          <p:txBody>
            <a:bodyPr/>
            <a:lstStyle/>
            <a:p>
              <a:endParaRPr lang="zh-CN" altLang="en-US">
                <a:cs typeface="+mn-ea"/>
                <a:sym typeface="+mn-lt"/>
              </a:endParaRPr>
            </a:p>
          </p:txBody>
        </p:sp>
        <p:sp>
          <p:nvSpPr>
            <p:cNvPr id="14" name="ïṧḻíḓe">
              <a:extLst>
                <a:ext uri="{FF2B5EF4-FFF2-40B4-BE49-F238E27FC236}">
                  <a16:creationId xmlns:a16="http://schemas.microsoft.com/office/drawing/2014/main" id="{B0E05055-372B-4B2D-8965-14958D3F4907}"/>
                </a:ext>
              </a:extLst>
            </p:cNvPr>
            <p:cNvSpPr/>
            <p:nvPr/>
          </p:nvSpPr>
          <p:spPr bwMode="auto">
            <a:xfrm>
              <a:off x="6687570" y="2131631"/>
              <a:ext cx="306850" cy="302923"/>
            </a:xfrm>
            <a:custGeom>
              <a:avLst/>
              <a:gdLst>
                <a:gd name="T0" fmla="*/ 126 w 351"/>
                <a:gd name="T1" fmla="*/ 270 h 347"/>
                <a:gd name="T2" fmla="*/ 100 w 351"/>
                <a:gd name="T3" fmla="*/ 270 h 347"/>
                <a:gd name="T4" fmla="*/ 133 w 351"/>
                <a:gd name="T5" fmla="*/ 238 h 347"/>
                <a:gd name="T6" fmla="*/ 89 w 351"/>
                <a:gd name="T7" fmla="*/ 245 h 347"/>
                <a:gd name="T8" fmla="*/ 48 w 351"/>
                <a:gd name="T9" fmla="*/ 222 h 347"/>
                <a:gd name="T10" fmla="*/ 0 w 351"/>
                <a:gd name="T11" fmla="*/ 270 h 347"/>
                <a:gd name="T12" fmla="*/ 14 w 351"/>
                <a:gd name="T13" fmla="*/ 303 h 347"/>
                <a:gd name="T14" fmla="*/ 6 w 351"/>
                <a:gd name="T15" fmla="*/ 347 h 347"/>
                <a:gd name="T16" fmla="*/ 166 w 351"/>
                <a:gd name="T17" fmla="*/ 347 h 347"/>
                <a:gd name="T18" fmla="*/ 108 w 351"/>
                <a:gd name="T19" fmla="*/ 289 h 347"/>
                <a:gd name="T20" fmla="*/ 126 w 351"/>
                <a:gd name="T21" fmla="*/ 270 h 347"/>
                <a:gd name="T22" fmla="*/ 48 w 351"/>
                <a:gd name="T23" fmla="*/ 236 h 347"/>
                <a:gd name="T24" fmla="*/ 75 w 351"/>
                <a:gd name="T25" fmla="*/ 250 h 347"/>
                <a:gd name="T26" fmla="*/ 82 w 351"/>
                <a:gd name="T27" fmla="*/ 270 h 347"/>
                <a:gd name="T28" fmla="*/ 48 w 351"/>
                <a:gd name="T29" fmla="*/ 304 h 347"/>
                <a:gd name="T30" fmla="*/ 20 w 351"/>
                <a:gd name="T31" fmla="*/ 290 h 347"/>
                <a:gd name="T32" fmla="*/ 13 w 351"/>
                <a:gd name="T33" fmla="*/ 270 h 347"/>
                <a:gd name="T34" fmla="*/ 48 w 351"/>
                <a:gd name="T35" fmla="*/ 236 h 347"/>
                <a:gd name="T36" fmla="*/ 351 w 351"/>
                <a:gd name="T37" fmla="*/ 347 h 347"/>
                <a:gd name="T38" fmla="*/ 190 w 351"/>
                <a:gd name="T39" fmla="*/ 347 h 347"/>
                <a:gd name="T40" fmla="*/ 248 w 351"/>
                <a:gd name="T41" fmla="*/ 289 h 347"/>
                <a:gd name="T42" fmla="*/ 230 w 351"/>
                <a:gd name="T43" fmla="*/ 270 h 347"/>
                <a:gd name="T44" fmla="*/ 256 w 351"/>
                <a:gd name="T45" fmla="*/ 270 h 347"/>
                <a:gd name="T46" fmla="*/ 223 w 351"/>
                <a:gd name="T47" fmla="*/ 238 h 347"/>
                <a:gd name="T48" fmla="*/ 351 w 351"/>
                <a:gd name="T49" fmla="*/ 347 h 347"/>
                <a:gd name="T50" fmla="*/ 191 w 351"/>
                <a:gd name="T51" fmla="*/ 88 h 347"/>
                <a:gd name="T52" fmla="*/ 114 w 351"/>
                <a:gd name="T53" fmla="*/ 122 h 347"/>
                <a:gd name="T54" fmla="*/ 113 w 351"/>
                <a:gd name="T55" fmla="*/ 122 h 347"/>
                <a:gd name="T56" fmla="*/ 149 w 351"/>
                <a:gd name="T57" fmla="*/ 210 h 347"/>
                <a:gd name="T58" fmla="*/ 72 w 351"/>
                <a:gd name="T59" fmla="*/ 210 h 347"/>
                <a:gd name="T60" fmla="*/ 72 w 351"/>
                <a:gd name="T61" fmla="*/ 124 h 347"/>
                <a:gd name="T62" fmla="*/ 178 w 351"/>
                <a:gd name="T63" fmla="*/ 0 h 347"/>
                <a:gd name="T64" fmla="*/ 285 w 351"/>
                <a:gd name="T65" fmla="*/ 124 h 347"/>
                <a:gd name="T66" fmla="*/ 285 w 351"/>
                <a:gd name="T67" fmla="*/ 210 h 347"/>
                <a:gd name="T68" fmla="*/ 207 w 351"/>
                <a:gd name="T69" fmla="*/ 210 h 347"/>
                <a:gd name="T70" fmla="*/ 244 w 351"/>
                <a:gd name="T71" fmla="*/ 119 h 347"/>
                <a:gd name="T72" fmla="*/ 191 w 351"/>
                <a:gd name="T73" fmla="*/ 88 h 347"/>
                <a:gd name="T74" fmla="*/ 20 w 351"/>
                <a:gd name="T75" fmla="*/ 277 h 347"/>
                <a:gd name="T76" fmla="*/ 20 w 351"/>
                <a:gd name="T77" fmla="*/ 270 h 347"/>
                <a:gd name="T78" fmla="*/ 20 w 351"/>
                <a:gd name="T79" fmla="*/ 263 h 347"/>
                <a:gd name="T80" fmla="*/ 47 w 351"/>
                <a:gd name="T81" fmla="*/ 263 h 347"/>
                <a:gd name="T82" fmla="*/ 76 w 351"/>
                <a:gd name="T83" fmla="*/ 263 h 347"/>
                <a:gd name="T84" fmla="*/ 76 w 351"/>
                <a:gd name="T85" fmla="*/ 270 h 347"/>
                <a:gd name="T86" fmla="*/ 76 w 351"/>
                <a:gd name="T87" fmla="*/ 277 h 347"/>
                <a:gd name="T88" fmla="*/ 31 w 351"/>
                <a:gd name="T89" fmla="*/ 277 h 347"/>
                <a:gd name="T90" fmla="*/ 20 w 351"/>
                <a:gd name="T91" fmla="*/ 27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51" h="347">
                  <a:moveTo>
                    <a:pt x="126" y="270"/>
                  </a:moveTo>
                  <a:lnTo>
                    <a:pt x="100" y="270"/>
                  </a:lnTo>
                  <a:lnTo>
                    <a:pt x="133" y="238"/>
                  </a:lnTo>
                  <a:cubicBezTo>
                    <a:pt x="117" y="239"/>
                    <a:pt x="102" y="242"/>
                    <a:pt x="89" y="245"/>
                  </a:cubicBezTo>
                  <a:cubicBezTo>
                    <a:pt x="80" y="232"/>
                    <a:pt x="65" y="222"/>
                    <a:pt x="48" y="222"/>
                  </a:cubicBezTo>
                  <a:cubicBezTo>
                    <a:pt x="21" y="222"/>
                    <a:pt x="0" y="244"/>
                    <a:pt x="0" y="270"/>
                  </a:cubicBezTo>
                  <a:cubicBezTo>
                    <a:pt x="0" y="283"/>
                    <a:pt x="5" y="295"/>
                    <a:pt x="14" y="303"/>
                  </a:cubicBezTo>
                  <a:cubicBezTo>
                    <a:pt x="8" y="316"/>
                    <a:pt x="6" y="330"/>
                    <a:pt x="6" y="347"/>
                  </a:cubicBezTo>
                  <a:lnTo>
                    <a:pt x="166" y="347"/>
                  </a:lnTo>
                  <a:lnTo>
                    <a:pt x="108" y="289"/>
                  </a:lnTo>
                  <a:lnTo>
                    <a:pt x="126" y="270"/>
                  </a:lnTo>
                  <a:close/>
                  <a:moveTo>
                    <a:pt x="48" y="236"/>
                  </a:moveTo>
                  <a:cubicBezTo>
                    <a:pt x="59" y="236"/>
                    <a:pt x="69" y="241"/>
                    <a:pt x="75" y="250"/>
                  </a:cubicBezTo>
                  <a:cubicBezTo>
                    <a:pt x="80" y="255"/>
                    <a:pt x="82" y="262"/>
                    <a:pt x="82" y="270"/>
                  </a:cubicBezTo>
                  <a:cubicBezTo>
                    <a:pt x="82" y="289"/>
                    <a:pt x="67" y="304"/>
                    <a:pt x="48" y="304"/>
                  </a:cubicBezTo>
                  <a:cubicBezTo>
                    <a:pt x="36" y="304"/>
                    <a:pt x="26" y="299"/>
                    <a:pt x="20" y="290"/>
                  </a:cubicBezTo>
                  <a:cubicBezTo>
                    <a:pt x="16" y="285"/>
                    <a:pt x="13" y="278"/>
                    <a:pt x="13" y="270"/>
                  </a:cubicBezTo>
                  <a:cubicBezTo>
                    <a:pt x="13" y="251"/>
                    <a:pt x="29" y="236"/>
                    <a:pt x="48" y="236"/>
                  </a:cubicBezTo>
                  <a:close/>
                  <a:moveTo>
                    <a:pt x="351" y="347"/>
                  </a:moveTo>
                  <a:lnTo>
                    <a:pt x="190" y="347"/>
                  </a:lnTo>
                  <a:lnTo>
                    <a:pt x="248" y="289"/>
                  </a:lnTo>
                  <a:lnTo>
                    <a:pt x="230" y="270"/>
                  </a:lnTo>
                  <a:lnTo>
                    <a:pt x="256" y="270"/>
                  </a:lnTo>
                  <a:lnTo>
                    <a:pt x="223" y="238"/>
                  </a:lnTo>
                  <a:cubicBezTo>
                    <a:pt x="297" y="245"/>
                    <a:pt x="351" y="273"/>
                    <a:pt x="351" y="347"/>
                  </a:cubicBezTo>
                  <a:close/>
                  <a:moveTo>
                    <a:pt x="191" y="88"/>
                  </a:moveTo>
                  <a:cubicBezTo>
                    <a:pt x="176" y="109"/>
                    <a:pt x="147" y="122"/>
                    <a:pt x="114" y="122"/>
                  </a:cubicBezTo>
                  <a:lnTo>
                    <a:pt x="113" y="122"/>
                  </a:lnTo>
                  <a:cubicBezTo>
                    <a:pt x="116" y="154"/>
                    <a:pt x="130" y="191"/>
                    <a:pt x="149" y="210"/>
                  </a:cubicBezTo>
                  <a:lnTo>
                    <a:pt x="72" y="210"/>
                  </a:lnTo>
                  <a:lnTo>
                    <a:pt x="72" y="124"/>
                  </a:lnTo>
                  <a:cubicBezTo>
                    <a:pt x="72" y="34"/>
                    <a:pt x="119" y="0"/>
                    <a:pt x="178" y="0"/>
                  </a:cubicBezTo>
                  <a:cubicBezTo>
                    <a:pt x="237" y="0"/>
                    <a:pt x="285" y="34"/>
                    <a:pt x="285" y="124"/>
                  </a:cubicBezTo>
                  <a:lnTo>
                    <a:pt x="285" y="210"/>
                  </a:lnTo>
                  <a:lnTo>
                    <a:pt x="207" y="210"/>
                  </a:lnTo>
                  <a:cubicBezTo>
                    <a:pt x="227" y="190"/>
                    <a:pt x="241" y="152"/>
                    <a:pt x="244" y="119"/>
                  </a:cubicBezTo>
                  <a:cubicBezTo>
                    <a:pt x="221" y="114"/>
                    <a:pt x="203" y="103"/>
                    <a:pt x="191" y="88"/>
                  </a:cubicBezTo>
                  <a:close/>
                  <a:moveTo>
                    <a:pt x="20" y="277"/>
                  </a:moveTo>
                  <a:lnTo>
                    <a:pt x="20" y="270"/>
                  </a:lnTo>
                  <a:lnTo>
                    <a:pt x="20" y="263"/>
                  </a:lnTo>
                  <a:lnTo>
                    <a:pt x="47" y="263"/>
                  </a:lnTo>
                  <a:lnTo>
                    <a:pt x="76" y="263"/>
                  </a:lnTo>
                  <a:lnTo>
                    <a:pt x="76" y="270"/>
                  </a:lnTo>
                  <a:lnTo>
                    <a:pt x="76" y="277"/>
                  </a:lnTo>
                  <a:lnTo>
                    <a:pt x="31" y="277"/>
                  </a:lnTo>
                  <a:lnTo>
                    <a:pt x="20" y="277"/>
                  </a:lnTo>
                  <a:close/>
                </a:path>
              </a:pathLst>
            </a:custGeom>
            <a:solidFill>
              <a:schemeClr val="bg1"/>
            </a:solidFill>
            <a:ln>
              <a:noFill/>
            </a:ln>
          </p:spPr>
          <p:txBody>
            <a:bodyPr wrap="square" lIns="91440" tIns="45720" rIns="91440" bIns="45720">
              <a:normAutofit fontScale="92500" lnSpcReduction="20000"/>
            </a:bodyPr>
            <a:lstStyle/>
            <a:p>
              <a:endParaRPr lang="zh-CN" altLang="en-US">
                <a:cs typeface="+mn-ea"/>
                <a:sym typeface="+mn-lt"/>
              </a:endParaRPr>
            </a:p>
          </p:txBody>
        </p:sp>
        <p:sp>
          <p:nvSpPr>
            <p:cNvPr id="15" name="íṩḷîḋé">
              <a:extLst>
                <a:ext uri="{FF2B5EF4-FFF2-40B4-BE49-F238E27FC236}">
                  <a16:creationId xmlns:a16="http://schemas.microsoft.com/office/drawing/2014/main" id="{F4992C6B-CAAB-446A-B3EC-CE11FD881D1F}"/>
                </a:ext>
              </a:extLst>
            </p:cNvPr>
            <p:cNvSpPr/>
            <p:nvPr/>
          </p:nvSpPr>
          <p:spPr bwMode="auto">
            <a:xfrm>
              <a:off x="4206964" y="3598161"/>
              <a:ext cx="218603" cy="306850"/>
            </a:xfrm>
            <a:custGeom>
              <a:avLst/>
              <a:gdLst>
                <a:gd name="connsiteX0" fmla="*/ 57923 w 432989"/>
                <a:gd name="connsiteY0" fmla="*/ 117774 h 607780"/>
                <a:gd name="connsiteX1" fmla="*/ 82032 w 432989"/>
                <a:gd name="connsiteY1" fmla="*/ 117774 h 607780"/>
                <a:gd name="connsiteX2" fmla="*/ 112044 w 432989"/>
                <a:gd name="connsiteY2" fmla="*/ 197793 h 607780"/>
                <a:gd name="connsiteX3" fmla="*/ 105742 w 432989"/>
                <a:gd name="connsiteY3" fmla="*/ 163828 h 607780"/>
                <a:gd name="connsiteX4" fmla="*/ 106742 w 432989"/>
                <a:gd name="connsiteY4" fmla="*/ 157034 h 607780"/>
                <a:gd name="connsiteX5" fmla="*/ 116546 w 432989"/>
                <a:gd name="connsiteY5" fmla="*/ 139152 h 607780"/>
                <a:gd name="connsiteX6" fmla="*/ 107843 w 432989"/>
                <a:gd name="connsiteY6" fmla="*/ 123368 h 607780"/>
                <a:gd name="connsiteX7" fmla="*/ 107943 w 432989"/>
                <a:gd name="connsiteY7" fmla="*/ 119872 h 607780"/>
                <a:gd name="connsiteX8" fmla="*/ 110944 w 432989"/>
                <a:gd name="connsiteY8" fmla="*/ 117774 h 607780"/>
                <a:gd name="connsiteX9" fmla="*/ 134854 w 432989"/>
                <a:gd name="connsiteY9" fmla="*/ 117774 h 607780"/>
                <a:gd name="connsiteX10" fmla="*/ 137855 w 432989"/>
                <a:gd name="connsiteY10" fmla="*/ 119872 h 607780"/>
                <a:gd name="connsiteX11" fmla="*/ 137955 w 432989"/>
                <a:gd name="connsiteY11" fmla="*/ 123368 h 607780"/>
                <a:gd name="connsiteX12" fmla="*/ 129251 w 432989"/>
                <a:gd name="connsiteY12" fmla="*/ 139152 h 607780"/>
                <a:gd name="connsiteX13" fmla="*/ 139055 w 432989"/>
                <a:gd name="connsiteY13" fmla="*/ 156935 h 607780"/>
                <a:gd name="connsiteX14" fmla="*/ 140056 w 432989"/>
                <a:gd name="connsiteY14" fmla="*/ 163828 h 607780"/>
                <a:gd name="connsiteX15" fmla="*/ 132853 w 432989"/>
                <a:gd name="connsiteY15" fmla="*/ 197793 h 607780"/>
                <a:gd name="connsiteX16" fmla="*/ 163765 w 432989"/>
                <a:gd name="connsiteY16" fmla="*/ 117774 h 607780"/>
                <a:gd name="connsiteX17" fmla="*/ 187474 w 432989"/>
                <a:gd name="connsiteY17" fmla="*/ 117774 h 607780"/>
                <a:gd name="connsiteX18" fmla="*/ 244397 w 432989"/>
                <a:gd name="connsiteY18" fmla="*/ 174417 h 607780"/>
                <a:gd name="connsiteX19" fmla="*/ 244697 w 432989"/>
                <a:gd name="connsiteY19" fmla="*/ 219372 h 607780"/>
                <a:gd name="connsiteX20" fmla="*/ 293417 w 432989"/>
                <a:gd name="connsiteY20" fmla="*/ 189202 h 607780"/>
                <a:gd name="connsiteX21" fmla="*/ 326630 w 432989"/>
                <a:gd name="connsiteY21" fmla="*/ 196894 h 607780"/>
                <a:gd name="connsiteX22" fmla="*/ 318827 w 432989"/>
                <a:gd name="connsiteY22" fmla="*/ 230061 h 607780"/>
                <a:gd name="connsiteX23" fmla="*/ 233493 w 432989"/>
                <a:gd name="connsiteY23" fmla="*/ 282908 h 607780"/>
                <a:gd name="connsiteX24" fmla="*/ 196678 w 432989"/>
                <a:gd name="connsiteY24" fmla="*/ 262628 h 607780"/>
                <a:gd name="connsiteX25" fmla="*/ 196278 w 432989"/>
                <a:gd name="connsiteY25" fmla="*/ 174717 h 607780"/>
                <a:gd name="connsiteX26" fmla="*/ 196278 w 432989"/>
                <a:gd name="connsiteY26" fmla="*/ 174517 h 607780"/>
                <a:gd name="connsiteX27" fmla="*/ 191176 w 432989"/>
                <a:gd name="connsiteY27" fmla="*/ 169522 h 607780"/>
                <a:gd name="connsiteX28" fmla="*/ 186174 w 432989"/>
                <a:gd name="connsiteY28" fmla="*/ 174517 h 607780"/>
                <a:gd name="connsiteX29" fmla="*/ 186674 w 432989"/>
                <a:gd name="connsiteY29" fmla="*/ 578909 h 607780"/>
                <a:gd name="connsiteX30" fmla="*/ 157863 w 432989"/>
                <a:gd name="connsiteY30" fmla="*/ 607780 h 607780"/>
                <a:gd name="connsiteX31" fmla="*/ 128951 w 432989"/>
                <a:gd name="connsiteY31" fmla="*/ 578909 h 607780"/>
                <a:gd name="connsiteX32" fmla="*/ 128951 w 432989"/>
                <a:gd name="connsiteY32" fmla="*/ 354535 h 607780"/>
                <a:gd name="connsiteX33" fmla="*/ 122649 w 432989"/>
                <a:gd name="connsiteY33" fmla="*/ 348242 h 607780"/>
                <a:gd name="connsiteX34" fmla="*/ 116446 w 432989"/>
                <a:gd name="connsiteY34" fmla="*/ 354535 h 607780"/>
                <a:gd name="connsiteX35" fmla="*/ 116446 w 432989"/>
                <a:gd name="connsiteY35" fmla="*/ 578909 h 607780"/>
                <a:gd name="connsiteX36" fmla="*/ 87535 w 432989"/>
                <a:gd name="connsiteY36" fmla="*/ 607780 h 607780"/>
                <a:gd name="connsiteX37" fmla="*/ 58623 w 432989"/>
                <a:gd name="connsiteY37" fmla="*/ 578909 h 607780"/>
                <a:gd name="connsiteX38" fmla="*/ 58623 w 432989"/>
                <a:gd name="connsiteY38" fmla="*/ 174717 h 607780"/>
                <a:gd name="connsiteX39" fmla="*/ 53921 w 432989"/>
                <a:gd name="connsiteY39" fmla="*/ 169921 h 607780"/>
                <a:gd name="connsiteX40" fmla="*/ 49119 w 432989"/>
                <a:gd name="connsiteY40" fmla="*/ 174717 h 607780"/>
                <a:gd name="connsiteX41" fmla="*/ 48219 w 432989"/>
                <a:gd name="connsiteY41" fmla="*/ 351339 h 607780"/>
                <a:gd name="connsiteX42" fmla="*/ 24109 w 432989"/>
                <a:gd name="connsiteY42" fmla="*/ 375314 h 607780"/>
                <a:gd name="connsiteX43" fmla="*/ 24009 w 432989"/>
                <a:gd name="connsiteY43" fmla="*/ 375314 h 607780"/>
                <a:gd name="connsiteX44" fmla="*/ 0 w 432989"/>
                <a:gd name="connsiteY44" fmla="*/ 351139 h 607780"/>
                <a:gd name="connsiteX45" fmla="*/ 900 w 432989"/>
                <a:gd name="connsiteY45" fmla="*/ 174417 h 607780"/>
                <a:gd name="connsiteX46" fmla="*/ 57923 w 432989"/>
                <a:gd name="connsiteY46" fmla="*/ 117774 h 607780"/>
                <a:gd name="connsiteX47" fmla="*/ 389860 w 432989"/>
                <a:gd name="connsiteY47" fmla="*/ 115295 h 607780"/>
                <a:gd name="connsiteX48" fmla="*/ 389860 w 432989"/>
                <a:gd name="connsiteY48" fmla="*/ 134778 h 607780"/>
                <a:gd name="connsiteX49" fmla="*/ 393062 w 432989"/>
                <a:gd name="connsiteY49" fmla="*/ 117194 h 607780"/>
                <a:gd name="connsiteX50" fmla="*/ 389860 w 432989"/>
                <a:gd name="connsiteY50" fmla="*/ 115295 h 607780"/>
                <a:gd name="connsiteX51" fmla="*/ 363141 w 432989"/>
                <a:gd name="connsiteY51" fmla="*/ 51853 h 607780"/>
                <a:gd name="connsiteX52" fmla="*/ 363141 w 432989"/>
                <a:gd name="connsiteY52" fmla="*/ 70236 h 607780"/>
                <a:gd name="connsiteX53" fmla="*/ 122643 w 432989"/>
                <a:gd name="connsiteY53" fmla="*/ 2329 h 607780"/>
                <a:gd name="connsiteX54" fmla="*/ 172533 w 432989"/>
                <a:gd name="connsiteY54" fmla="*/ 52113 h 607780"/>
                <a:gd name="connsiteX55" fmla="*/ 122643 w 432989"/>
                <a:gd name="connsiteY55" fmla="*/ 101897 h 607780"/>
                <a:gd name="connsiteX56" fmla="*/ 72753 w 432989"/>
                <a:gd name="connsiteY56" fmla="*/ 52113 h 607780"/>
                <a:gd name="connsiteX57" fmla="*/ 122643 w 432989"/>
                <a:gd name="connsiteY57" fmla="*/ 2329 h 607780"/>
                <a:gd name="connsiteX58" fmla="*/ 376550 w 432989"/>
                <a:gd name="connsiteY58" fmla="*/ 0 h 607780"/>
                <a:gd name="connsiteX59" fmla="*/ 389860 w 432989"/>
                <a:gd name="connsiteY59" fmla="*/ 13288 h 607780"/>
                <a:gd name="connsiteX60" fmla="*/ 389860 w 432989"/>
                <a:gd name="connsiteY60" fmla="*/ 20781 h 607780"/>
                <a:gd name="connsiteX61" fmla="*/ 414176 w 432989"/>
                <a:gd name="connsiteY61" fmla="*/ 28174 h 607780"/>
                <a:gd name="connsiteX62" fmla="*/ 422482 w 432989"/>
                <a:gd name="connsiteY62" fmla="*/ 36966 h 607780"/>
                <a:gd name="connsiteX63" fmla="*/ 421581 w 432989"/>
                <a:gd name="connsiteY63" fmla="*/ 48956 h 607780"/>
                <a:gd name="connsiteX64" fmla="*/ 401768 w 432989"/>
                <a:gd name="connsiteY64" fmla="*/ 55749 h 607780"/>
                <a:gd name="connsiteX65" fmla="*/ 389860 w 432989"/>
                <a:gd name="connsiteY65" fmla="*/ 51353 h 607780"/>
                <a:gd name="connsiteX66" fmla="*/ 389860 w 432989"/>
                <a:gd name="connsiteY66" fmla="*/ 79128 h 607780"/>
                <a:gd name="connsiteX67" fmla="*/ 432989 w 432989"/>
                <a:gd name="connsiteY67" fmla="*/ 122089 h 607780"/>
                <a:gd name="connsiteX68" fmla="*/ 389860 w 432989"/>
                <a:gd name="connsiteY68" fmla="*/ 165250 h 607780"/>
                <a:gd name="connsiteX69" fmla="*/ 389860 w 432989"/>
                <a:gd name="connsiteY69" fmla="*/ 177139 h 607780"/>
                <a:gd name="connsiteX70" fmla="*/ 376550 w 432989"/>
                <a:gd name="connsiteY70" fmla="*/ 190527 h 607780"/>
                <a:gd name="connsiteX71" fmla="*/ 363141 w 432989"/>
                <a:gd name="connsiteY71" fmla="*/ 177139 h 607780"/>
                <a:gd name="connsiteX72" fmla="*/ 363141 w 432989"/>
                <a:gd name="connsiteY72" fmla="*/ 164750 h 607780"/>
                <a:gd name="connsiteX73" fmla="*/ 332220 w 432989"/>
                <a:gd name="connsiteY73" fmla="*/ 156058 h 607780"/>
                <a:gd name="connsiteX74" fmla="*/ 323814 w 432989"/>
                <a:gd name="connsiteY74" fmla="*/ 147066 h 607780"/>
                <a:gd name="connsiteX75" fmla="*/ 324515 w 432989"/>
                <a:gd name="connsiteY75" fmla="*/ 134778 h 607780"/>
                <a:gd name="connsiteX76" fmla="*/ 345729 w 432989"/>
                <a:gd name="connsiteY76" fmla="*/ 127484 h 607780"/>
                <a:gd name="connsiteX77" fmla="*/ 363141 w 432989"/>
                <a:gd name="connsiteY77" fmla="*/ 133878 h 607780"/>
                <a:gd name="connsiteX78" fmla="*/ 363141 w 432989"/>
                <a:gd name="connsiteY78" fmla="*/ 106204 h 607780"/>
                <a:gd name="connsiteX79" fmla="*/ 323914 w 432989"/>
                <a:gd name="connsiteY79" fmla="*/ 66340 h 607780"/>
                <a:gd name="connsiteX80" fmla="*/ 363141 w 432989"/>
                <a:gd name="connsiteY80" fmla="*/ 21181 h 607780"/>
                <a:gd name="connsiteX81" fmla="*/ 363141 w 432989"/>
                <a:gd name="connsiteY81" fmla="*/ 13288 h 607780"/>
                <a:gd name="connsiteX82" fmla="*/ 376550 w 432989"/>
                <a:gd name="connsiteY82" fmla="*/ 0 h 607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432989" h="607780">
                  <a:moveTo>
                    <a:pt x="57923" y="117774"/>
                  </a:moveTo>
                  <a:lnTo>
                    <a:pt x="82032" y="117774"/>
                  </a:lnTo>
                  <a:cubicBezTo>
                    <a:pt x="85234" y="126066"/>
                    <a:pt x="108643" y="189002"/>
                    <a:pt x="112044" y="197793"/>
                  </a:cubicBezTo>
                  <a:lnTo>
                    <a:pt x="105742" y="163828"/>
                  </a:lnTo>
                  <a:cubicBezTo>
                    <a:pt x="105242" y="161430"/>
                    <a:pt x="105642" y="159032"/>
                    <a:pt x="106742" y="157034"/>
                  </a:cubicBezTo>
                  <a:lnTo>
                    <a:pt x="116546" y="139152"/>
                  </a:lnTo>
                  <a:lnTo>
                    <a:pt x="107843" y="123368"/>
                  </a:lnTo>
                  <a:cubicBezTo>
                    <a:pt x="107243" y="122269"/>
                    <a:pt x="107343" y="120971"/>
                    <a:pt x="107943" y="119872"/>
                  </a:cubicBezTo>
                  <a:cubicBezTo>
                    <a:pt x="108543" y="118773"/>
                    <a:pt x="109744" y="117774"/>
                    <a:pt x="110944" y="117774"/>
                  </a:cubicBezTo>
                  <a:lnTo>
                    <a:pt x="134854" y="117774"/>
                  </a:lnTo>
                  <a:cubicBezTo>
                    <a:pt x="136054" y="117774"/>
                    <a:pt x="137254" y="118773"/>
                    <a:pt x="137855" y="119872"/>
                  </a:cubicBezTo>
                  <a:cubicBezTo>
                    <a:pt x="138555" y="120971"/>
                    <a:pt x="138555" y="122269"/>
                    <a:pt x="137955" y="123368"/>
                  </a:cubicBezTo>
                  <a:lnTo>
                    <a:pt x="129251" y="139152"/>
                  </a:lnTo>
                  <a:lnTo>
                    <a:pt x="139055" y="156935"/>
                  </a:lnTo>
                  <a:cubicBezTo>
                    <a:pt x="140256" y="159032"/>
                    <a:pt x="140556" y="161530"/>
                    <a:pt x="140056" y="163828"/>
                  </a:cubicBezTo>
                  <a:lnTo>
                    <a:pt x="132853" y="197793"/>
                  </a:lnTo>
                  <a:cubicBezTo>
                    <a:pt x="137455" y="186105"/>
                    <a:pt x="159263" y="129462"/>
                    <a:pt x="163765" y="117774"/>
                  </a:cubicBezTo>
                  <a:lnTo>
                    <a:pt x="187474" y="117774"/>
                  </a:lnTo>
                  <a:cubicBezTo>
                    <a:pt x="218687" y="117774"/>
                    <a:pt x="244297" y="143248"/>
                    <a:pt x="244397" y="174417"/>
                  </a:cubicBezTo>
                  <a:lnTo>
                    <a:pt x="244697" y="219372"/>
                  </a:lnTo>
                  <a:lnTo>
                    <a:pt x="293417" y="189202"/>
                  </a:lnTo>
                  <a:cubicBezTo>
                    <a:pt x="304721" y="182109"/>
                    <a:pt x="319627" y="185606"/>
                    <a:pt x="326630" y="196894"/>
                  </a:cubicBezTo>
                  <a:cubicBezTo>
                    <a:pt x="333633" y="208183"/>
                    <a:pt x="330132" y="222968"/>
                    <a:pt x="318827" y="230061"/>
                  </a:cubicBezTo>
                  <a:lnTo>
                    <a:pt x="233493" y="282908"/>
                  </a:lnTo>
                  <a:cubicBezTo>
                    <a:pt x="217687" y="292798"/>
                    <a:pt x="196778" y="281509"/>
                    <a:pt x="196678" y="262628"/>
                  </a:cubicBezTo>
                  <a:lnTo>
                    <a:pt x="196278" y="174717"/>
                  </a:lnTo>
                  <a:lnTo>
                    <a:pt x="196278" y="174517"/>
                  </a:lnTo>
                  <a:cubicBezTo>
                    <a:pt x="196278" y="171720"/>
                    <a:pt x="193977" y="169522"/>
                    <a:pt x="191176" y="169522"/>
                  </a:cubicBezTo>
                  <a:cubicBezTo>
                    <a:pt x="188475" y="169522"/>
                    <a:pt x="186174" y="171820"/>
                    <a:pt x="186174" y="174517"/>
                  </a:cubicBezTo>
                  <a:lnTo>
                    <a:pt x="186674" y="578909"/>
                  </a:lnTo>
                  <a:cubicBezTo>
                    <a:pt x="186674" y="594893"/>
                    <a:pt x="173769" y="607780"/>
                    <a:pt x="157863" y="607780"/>
                  </a:cubicBezTo>
                  <a:cubicBezTo>
                    <a:pt x="141856" y="607780"/>
                    <a:pt x="128951" y="594893"/>
                    <a:pt x="128951" y="578909"/>
                  </a:cubicBezTo>
                  <a:lnTo>
                    <a:pt x="128951" y="354535"/>
                  </a:lnTo>
                  <a:cubicBezTo>
                    <a:pt x="128951" y="351039"/>
                    <a:pt x="126150" y="348242"/>
                    <a:pt x="122649" y="348242"/>
                  </a:cubicBezTo>
                  <a:cubicBezTo>
                    <a:pt x="119247" y="348242"/>
                    <a:pt x="116446" y="351039"/>
                    <a:pt x="116446" y="354535"/>
                  </a:cubicBezTo>
                  <a:lnTo>
                    <a:pt x="116446" y="578909"/>
                  </a:lnTo>
                  <a:cubicBezTo>
                    <a:pt x="116446" y="594893"/>
                    <a:pt x="103541" y="607780"/>
                    <a:pt x="87535" y="607780"/>
                  </a:cubicBezTo>
                  <a:cubicBezTo>
                    <a:pt x="71628" y="607780"/>
                    <a:pt x="58623" y="594893"/>
                    <a:pt x="58623" y="578909"/>
                  </a:cubicBezTo>
                  <a:lnTo>
                    <a:pt x="58623" y="174717"/>
                  </a:lnTo>
                  <a:cubicBezTo>
                    <a:pt x="58623" y="172119"/>
                    <a:pt x="56522" y="169921"/>
                    <a:pt x="53921" y="169921"/>
                  </a:cubicBezTo>
                  <a:cubicBezTo>
                    <a:pt x="51220" y="169921"/>
                    <a:pt x="49119" y="172019"/>
                    <a:pt x="49119" y="174717"/>
                  </a:cubicBezTo>
                  <a:lnTo>
                    <a:pt x="48219" y="351339"/>
                  </a:lnTo>
                  <a:cubicBezTo>
                    <a:pt x="48119" y="364625"/>
                    <a:pt x="37315" y="375314"/>
                    <a:pt x="24109" y="375314"/>
                  </a:cubicBezTo>
                  <a:lnTo>
                    <a:pt x="24009" y="375314"/>
                  </a:lnTo>
                  <a:cubicBezTo>
                    <a:pt x="10704" y="375214"/>
                    <a:pt x="0" y="364425"/>
                    <a:pt x="0" y="351139"/>
                  </a:cubicBezTo>
                  <a:lnTo>
                    <a:pt x="900" y="174417"/>
                  </a:lnTo>
                  <a:cubicBezTo>
                    <a:pt x="1100" y="143248"/>
                    <a:pt x="26610" y="117774"/>
                    <a:pt x="57923" y="117774"/>
                  </a:cubicBezTo>
                  <a:close/>
                  <a:moveTo>
                    <a:pt x="389860" y="115295"/>
                  </a:moveTo>
                  <a:lnTo>
                    <a:pt x="389860" y="134778"/>
                  </a:lnTo>
                  <a:cubicBezTo>
                    <a:pt x="399666" y="131581"/>
                    <a:pt x="398966" y="121290"/>
                    <a:pt x="393062" y="117194"/>
                  </a:cubicBezTo>
                  <a:cubicBezTo>
                    <a:pt x="392161" y="116494"/>
                    <a:pt x="391060" y="115895"/>
                    <a:pt x="389860" y="115295"/>
                  </a:cubicBezTo>
                  <a:close/>
                  <a:moveTo>
                    <a:pt x="363141" y="51853"/>
                  </a:moveTo>
                  <a:cubicBezTo>
                    <a:pt x="356837" y="55550"/>
                    <a:pt x="355736" y="65341"/>
                    <a:pt x="363141" y="70236"/>
                  </a:cubicBezTo>
                  <a:close/>
                  <a:moveTo>
                    <a:pt x="122643" y="2329"/>
                  </a:moveTo>
                  <a:cubicBezTo>
                    <a:pt x="150196" y="2329"/>
                    <a:pt x="172533" y="24618"/>
                    <a:pt x="172533" y="52113"/>
                  </a:cubicBezTo>
                  <a:cubicBezTo>
                    <a:pt x="172533" y="79608"/>
                    <a:pt x="150196" y="101897"/>
                    <a:pt x="122643" y="101897"/>
                  </a:cubicBezTo>
                  <a:cubicBezTo>
                    <a:pt x="95090" y="101897"/>
                    <a:pt x="72753" y="79608"/>
                    <a:pt x="72753" y="52113"/>
                  </a:cubicBezTo>
                  <a:cubicBezTo>
                    <a:pt x="72753" y="24618"/>
                    <a:pt x="95090" y="2329"/>
                    <a:pt x="122643" y="2329"/>
                  </a:cubicBezTo>
                  <a:close/>
                  <a:moveTo>
                    <a:pt x="376550" y="0"/>
                  </a:moveTo>
                  <a:cubicBezTo>
                    <a:pt x="383855" y="0"/>
                    <a:pt x="389860" y="5995"/>
                    <a:pt x="389860" y="13288"/>
                  </a:cubicBezTo>
                  <a:lnTo>
                    <a:pt x="389860" y="20781"/>
                  </a:lnTo>
                  <a:cubicBezTo>
                    <a:pt x="397965" y="22080"/>
                    <a:pt x="406271" y="24778"/>
                    <a:pt x="414176" y="28174"/>
                  </a:cubicBezTo>
                  <a:cubicBezTo>
                    <a:pt x="418079" y="29873"/>
                    <a:pt x="421081" y="33070"/>
                    <a:pt x="422482" y="36966"/>
                  </a:cubicBezTo>
                  <a:cubicBezTo>
                    <a:pt x="423783" y="40963"/>
                    <a:pt x="423483" y="45259"/>
                    <a:pt x="421581" y="48956"/>
                  </a:cubicBezTo>
                  <a:cubicBezTo>
                    <a:pt x="417779" y="56049"/>
                    <a:pt x="409073" y="59046"/>
                    <a:pt x="401768" y="55749"/>
                  </a:cubicBezTo>
                  <a:cubicBezTo>
                    <a:pt x="398065" y="54051"/>
                    <a:pt x="393862" y="52452"/>
                    <a:pt x="389860" y="51353"/>
                  </a:cubicBezTo>
                  <a:lnTo>
                    <a:pt x="389860" y="79128"/>
                  </a:lnTo>
                  <a:cubicBezTo>
                    <a:pt x="414477" y="86122"/>
                    <a:pt x="432989" y="94614"/>
                    <a:pt x="432989" y="122089"/>
                  </a:cubicBezTo>
                  <a:cubicBezTo>
                    <a:pt x="432989" y="148465"/>
                    <a:pt x="415677" y="162353"/>
                    <a:pt x="389860" y="165250"/>
                  </a:cubicBezTo>
                  <a:lnTo>
                    <a:pt x="389860" y="177139"/>
                  </a:lnTo>
                  <a:cubicBezTo>
                    <a:pt x="389860" y="184532"/>
                    <a:pt x="383855" y="190527"/>
                    <a:pt x="376550" y="190527"/>
                  </a:cubicBezTo>
                  <a:cubicBezTo>
                    <a:pt x="369145" y="190527"/>
                    <a:pt x="363141" y="184532"/>
                    <a:pt x="363141" y="177139"/>
                  </a:cubicBezTo>
                  <a:lnTo>
                    <a:pt x="363141" y="164750"/>
                  </a:lnTo>
                  <a:cubicBezTo>
                    <a:pt x="352834" y="163252"/>
                    <a:pt x="342127" y="160354"/>
                    <a:pt x="332220" y="156058"/>
                  </a:cubicBezTo>
                  <a:cubicBezTo>
                    <a:pt x="328317" y="154260"/>
                    <a:pt x="325215" y="151063"/>
                    <a:pt x="323814" y="147066"/>
                  </a:cubicBezTo>
                  <a:cubicBezTo>
                    <a:pt x="322413" y="143070"/>
                    <a:pt x="322613" y="138574"/>
                    <a:pt x="324515" y="134778"/>
                  </a:cubicBezTo>
                  <a:cubicBezTo>
                    <a:pt x="328417" y="127085"/>
                    <a:pt x="337824" y="123788"/>
                    <a:pt x="345729" y="127484"/>
                  </a:cubicBezTo>
                  <a:cubicBezTo>
                    <a:pt x="351133" y="129982"/>
                    <a:pt x="357437" y="132380"/>
                    <a:pt x="363141" y="133878"/>
                  </a:cubicBezTo>
                  <a:lnTo>
                    <a:pt x="363141" y="106204"/>
                  </a:lnTo>
                  <a:cubicBezTo>
                    <a:pt x="339725" y="99310"/>
                    <a:pt x="323914" y="89918"/>
                    <a:pt x="323914" y="66340"/>
                  </a:cubicBezTo>
                  <a:cubicBezTo>
                    <a:pt x="323914" y="44260"/>
                    <a:pt x="337123" y="26376"/>
                    <a:pt x="363141" y="21181"/>
                  </a:cubicBezTo>
                  <a:lnTo>
                    <a:pt x="363141" y="13288"/>
                  </a:lnTo>
                  <a:cubicBezTo>
                    <a:pt x="363141" y="5995"/>
                    <a:pt x="369145" y="0"/>
                    <a:pt x="376550" y="0"/>
                  </a:cubicBezTo>
                  <a:close/>
                </a:path>
              </a:pathLst>
            </a:custGeom>
            <a:solidFill>
              <a:schemeClr val="bg1"/>
            </a:solidFill>
            <a:ln>
              <a:noFill/>
            </a:ln>
          </p:spPr>
          <p:txBody>
            <a:bodyPr wrap="square" lIns="91440" tIns="45720" rIns="91440" bIns="45720">
              <a:normAutofit fontScale="92500" lnSpcReduction="20000"/>
            </a:bodyPr>
            <a:lstStyle/>
            <a:p>
              <a:endParaRPr lang="zh-CN" altLang="en-US">
                <a:cs typeface="+mn-ea"/>
                <a:sym typeface="+mn-lt"/>
              </a:endParaRPr>
            </a:p>
          </p:txBody>
        </p:sp>
        <p:sp>
          <p:nvSpPr>
            <p:cNvPr id="16" name="íš1ïḓê">
              <a:extLst>
                <a:ext uri="{FF2B5EF4-FFF2-40B4-BE49-F238E27FC236}">
                  <a16:creationId xmlns:a16="http://schemas.microsoft.com/office/drawing/2014/main" id="{3F18652D-1E84-4762-BC6C-7A2D4BBE51FC}"/>
                </a:ext>
              </a:extLst>
            </p:cNvPr>
            <p:cNvSpPr/>
            <p:nvPr/>
          </p:nvSpPr>
          <p:spPr bwMode="auto">
            <a:xfrm>
              <a:off x="7522781" y="3600658"/>
              <a:ext cx="306850" cy="301857"/>
            </a:xfrm>
            <a:custGeom>
              <a:avLst/>
              <a:gdLst>
                <a:gd name="T0" fmla="*/ 1792 w 2164"/>
                <a:gd name="T1" fmla="*/ 1458 h 2132"/>
                <a:gd name="T2" fmla="*/ 1242 w 2164"/>
                <a:gd name="T3" fmla="*/ 1126 h 2132"/>
                <a:gd name="T4" fmla="*/ 1546 w 2164"/>
                <a:gd name="T5" fmla="*/ 550 h 2132"/>
                <a:gd name="T6" fmla="*/ 996 w 2164"/>
                <a:gd name="T7" fmla="*/ 0 h 2132"/>
                <a:gd name="T8" fmla="*/ 446 w 2164"/>
                <a:gd name="T9" fmla="*/ 550 h 2132"/>
                <a:gd name="T10" fmla="*/ 750 w 2164"/>
                <a:gd name="T11" fmla="*/ 1126 h 2132"/>
                <a:gd name="T12" fmla="*/ 0 w 2164"/>
                <a:gd name="T13" fmla="*/ 1886 h 2132"/>
                <a:gd name="T14" fmla="*/ 996 w 2164"/>
                <a:gd name="T15" fmla="*/ 2132 h 2132"/>
                <a:gd name="T16" fmla="*/ 717 w 2164"/>
                <a:gd name="T17" fmla="*/ 1853 h 2132"/>
                <a:gd name="T18" fmla="*/ 952 w 2164"/>
                <a:gd name="T19" fmla="*/ 1285 h 2132"/>
                <a:gd name="T20" fmla="*/ 950 w 2164"/>
                <a:gd name="T21" fmla="*/ 1285 h 2132"/>
                <a:gd name="T22" fmla="*/ 858 w 2164"/>
                <a:gd name="T23" fmla="*/ 1181 h 2132"/>
                <a:gd name="T24" fmla="*/ 996 w 2164"/>
                <a:gd name="T25" fmla="*/ 1206 h 2132"/>
                <a:gd name="T26" fmla="*/ 1134 w 2164"/>
                <a:gd name="T27" fmla="*/ 1181 h 2132"/>
                <a:gd name="T28" fmla="*/ 1043 w 2164"/>
                <a:gd name="T29" fmla="*/ 1285 h 2132"/>
                <a:gd name="T30" fmla="*/ 1040 w 2164"/>
                <a:gd name="T31" fmla="*/ 1285 h 2132"/>
                <a:gd name="T32" fmla="*/ 1262 w 2164"/>
                <a:gd name="T33" fmla="*/ 1822 h 2132"/>
                <a:gd name="T34" fmla="*/ 1262 w 2164"/>
                <a:gd name="T35" fmla="*/ 1866 h 2132"/>
                <a:gd name="T36" fmla="*/ 996 w 2164"/>
                <a:gd name="T37" fmla="*/ 2132 h 2132"/>
                <a:gd name="T38" fmla="*/ 1500 w 2164"/>
                <a:gd name="T39" fmla="*/ 2102 h 2132"/>
                <a:gd name="T40" fmla="*/ 2164 w 2164"/>
                <a:gd name="T41" fmla="*/ 2102 h 2132"/>
                <a:gd name="T42" fmla="*/ 2164 w 2164"/>
                <a:gd name="T43" fmla="*/ 1586 h 2132"/>
                <a:gd name="T44" fmla="*/ 2164 w 2164"/>
                <a:gd name="T45" fmla="*/ 1458 h 2132"/>
                <a:gd name="T46" fmla="*/ 1792 w 2164"/>
                <a:gd name="T47" fmla="*/ 1458 h 2132"/>
                <a:gd name="T48" fmla="*/ 2081 w 2164"/>
                <a:gd name="T49" fmla="*/ 2019 h 2132"/>
                <a:gd name="T50" fmla="*/ 1345 w 2164"/>
                <a:gd name="T51" fmla="*/ 2019 h 2132"/>
                <a:gd name="T52" fmla="*/ 1345 w 2164"/>
                <a:gd name="T53" fmla="*/ 1612 h 2132"/>
                <a:gd name="T54" fmla="*/ 1713 w 2164"/>
                <a:gd name="T55" fmla="*/ 1851 h 2132"/>
                <a:gd name="T56" fmla="*/ 2080 w 2164"/>
                <a:gd name="T57" fmla="*/ 1612 h 2132"/>
                <a:gd name="T58" fmla="*/ 2080 w 2164"/>
                <a:gd name="T59" fmla="*/ 2019 h 2132"/>
                <a:gd name="T60" fmla="*/ 2081 w 2164"/>
                <a:gd name="T61" fmla="*/ 2019 h 2132"/>
                <a:gd name="T62" fmla="*/ 1713 w 2164"/>
                <a:gd name="T63" fmla="*/ 1780 h 2132"/>
                <a:gd name="T64" fmla="*/ 1346 w 2164"/>
                <a:gd name="T65" fmla="*/ 1541 h 2132"/>
                <a:gd name="T66" fmla="*/ 2081 w 2164"/>
                <a:gd name="T67" fmla="*/ 1541 h 2132"/>
                <a:gd name="T68" fmla="*/ 1713 w 2164"/>
                <a:gd name="T69" fmla="*/ 1780 h 2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64" h="2132">
                  <a:moveTo>
                    <a:pt x="1792" y="1458"/>
                  </a:moveTo>
                  <a:cubicBezTo>
                    <a:pt x="1657" y="1310"/>
                    <a:pt x="1465" y="1182"/>
                    <a:pt x="1242" y="1126"/>
                  </a:cubicBezTo>
                  <a:cubicBezTo>
                    <a:pt x="1422" y="1004"/>
                    <a:pt x="1546" y="765"/>
                    <a:pt x="1546" y="550"/>
                  </a:cubicBezTo>
                  <a:cubicBezTo>
                    <a:pt x="1546" y="246"/>
                    <a:pt x="1300" y="0"/>
                    <a:pt x="996" y="0"/>
                  </a:cubicBezTo>
                  <a:cubicBezTo>
                    <a:pt x="692" y="0"/>
                    <a:pt x="446" y="246"/>
                    <a:pt x="446" y="550"/>
                  </a:cubicBezTo>
                  <a:cubicBezTo>
                    <a:pt x="446" y="765"/>
                    <a:pt x="570" y="1004"/>
                    <a:pt x="750" y="1126"/>
                  </a:cubicBezTo>
                  <a:cubicBezTo>
                    <a:pt x="319" y="1235"/>
                    <a:pt x="0" y="1609"/>
                    <a:pt x="0" y="1886"/>
                  </a:cubicBezTo>
                  <a:cubicBezTo>
                    <a:pt x="0" y="2050"/>
                    <a:pt x="498" y="2132"/>
                    <a:pt x="996" y="2132"/>
                  </a:cubicBezTo>
                  <a:lnTo>
                    <a:pt x="717" y="1853"/>
                  </a:lnTo>
                  <a:lnTo>
                    <a:pt x="952" y="1285"/>
                  </a:lnTo>
                  <a:lnTo>
                    <a:pt x="950" y="1285"/>
                  </a:lnTo>
                  <a:lnTo>
                    <a:pt x="858" y="1181"/>
                  </a:lnTo>
                  <a:cubicBezTo>
                    <a:pt x="903" y="1196"/>
                    <a:pt x="949" y="1206"/>
                    <a:pt x="996" y="1206"/>
                  </a:cubicBezTo>
                  <a:cubicBezTo>
                    <a:pt x="1044" y="1206"/>
                    <a:pt x="1090" y="1196"/>
                    <a:pt x="1134" y="1181"/>
                  </a:cubicBezTo>
                  <a:lnTo>
                    <a:pt x="1043" y="1285"/>
                  </a:lnTo>
                  <a:lnTo>
                    <a:pt x="1040" y="1285"/>
                  </a:lnTo>
                  <a:lnTo>
                    <a:pt x="1262" y="1822"/>
                  </a:lnTo>
                  <a:lnTo>
                    <a:pt x="1262" y="1866"/>
                  </a:lnTo>
                  <a:lnTo>
                    <a:pt x="996" y="2132"/>
                  </a:lnTo>
                  <a:cubicBezTo>
                    <a:pt x="1171" y="2132"/>
                    <a:pt x="1346" y="2122"/>
                    <a:pt x="1500" y="2102"/>
                  </a:cubicBezTo>
                  <a:lnTo>
                    <a:pt x="2164" y="2102"/>
                  </a:lnTo>
                  <a:lnTo>
                    <a:pt x="2164" y="1586"/>
                  </a:lnTo>
                  <a:lnTo>
                    <a:pt x="2164" y="1458"/>
                  </a:lnTo>
                  <a:lnTo>
                    <a:pt x="1792" y="1458"/>
                  </a:lnTo>
                  <a:close/>
                  <a:moveTo>
                    <a:pt x="2081" y="2019"/>
                  </a:moveTo>
                  <a:lnTo>
                    <a:pt x="1345" y="2019"/>
                  </a:lnTo>
                  <a:lnTo>
                    <a:pt x="1345" y="1612"/>
                  </a:lnTo>
                  <a:lnTo>
                    <a:pt x="1713" y="1851"/>
                  </a:lnTo>
                  <a:lnTo>
                    <a:pt x="2080" y="1612"/>
                  </a:lnTo>
                  <a:lnTo>
                    <a:pt x="2080" y="2019"/>
                  </a:lnTo>
                  <a:lnTo>
                    <a:pt x="2081" y="2019"/>
                  </a:lnTo>
                  <a:close/>
                  <a:moveTo>
                    <a:pt x="1713" y="1780"/>
                  </a:moveTo>
                  <a:lnTo>
                    <a:pt x="1346" y="1541"/>
                  </a:lnTo>
                  <a:lnTo>
                    <a:pt x="2081" y="1541"/>
                  </a:lnTo>
                  <a:lnTo>
                    <a:pt x="1713" y="1780"/>
                  </a:lnTo>
                  <a:close/>
                </a:path>
              </a:pathLst>
            </a:custGeom>
            <a:solidFill>
              <a:schemeClr val="bg1"/>
            </a:solidFill>
            <a:ln>
              <a:noFill/>
            </a:ln>
          </p:spPr>
          <p:txBody>
            <a:bodyPr wrap="square" lIns="91440" tIns="45720" rIns="91440" bIns="45720">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sp>
          <p:nvSpPr>
            <p:cNvPr id="17" name="ïṩḻîḍé">
              <a:extLst>
                <a:ext uri="{FF2B5EF4-FFF2-40B4-BE49-F238E27FC236}">
                  <a16:creationId xmlns:a16="http://schemas.microsoft.com/office/drawing/2014/main" id="{135C385C-BE9F-4F4C-9DFA-B957C6165D7F}"/>
                </a:ext>
              </a:extLst>
            </p:cNvPr>
            <p:cNvSpPr/>
            <p:nvPr/>
          </p:nvSpPr>
          <p:spPr bwMode="auto">
            <a:xfrm>
              <a:off x="5088099" y="5032231"/>
              <a:ext cx="145539" cy="306850"/>
            </a:xfrm>
            <a:custGeom>
              <a:avLst/>
              <a:gdLst>
                <a:gd name="T0" fmla="*/ 1424 w 5053"/>
                <a:gd name="T1" fmla="*/ 1130 h 10667"/>
                <a:gd name="T2" fmla="*/ 2548 w 5053"/>
                <a:gd name="T3" fmla="*/ 0 h 10667"/>
                <a:gd name="T4" fmla="*/ 3671 w 5053"/>
                <a:gd name="T5" fmla="*/ 1130 h 10667"/>
                <a:gd name="T6" fmla="*/ 2548 w 5053"/>
                <a:gd name="T7" fmla="*/ 2260 h 10667"/>
                <a:gd name="T8" fmla="*/ 1424 w 5053"/>
                <a:gd name="T9" fmla="*/ 1130 h 10667"/>
                <a:gd name="T10" fmla="*/ 3718 w 5053"/>
                <a:gd name="T11" fmla="*/ 6726 h 10667"/>
                <a:gd name="T12" fmla="*/ 3936 w 5053"/>
                <a:gd name="T13" fmla="*/ 10114 h 10667"/>
                <a:gd name="T14" fmla="*/ 3454 w 5053"/>
                <a:gd name="T15" fmla="*/ 10666 h 10667"/>
                <a:gd name="T16" fmla="*/ 3420 w 5053"/>
                <a:gd name="T17" fmla="*/ 10667 h 10667"/>
                <a:gd name="T18" fmla="*/ 2905 w 5053"/>
                <a:gd name="T19" fmla="*/ 10181 h 10667"/>
                <a:gd name="T20" fmla="*/ 2675 w 5053"/>
                <a:gd name="T21" fmla="*/ 6596 h 10667"/>
                <a:gd name="T22" fmla="*/ 2562 w 5053"/>
                <a:gd name="T23" fmla="*/ 6584 h 10667"/>
                <a:gd name="T24" fmla="*/ 2452 w 5053"/>
                <a:gd name="T25" fmla="*/ 6604 h 10667"/>
                <a:gd name="T26" fmla="*/ 2203 w 5053"/>
                <a:gd name="T27" fmla="*/ 10152 h 10667"/>
                <a:gd name="T28" fmla="*/ 1688 w 5053"/>
                <a:gd name="T29" fmla="*/ 10635 h 10667"/>
                <a:gd name="T30" fmla="*/ 1651 w 5053"/>
                <a:gd name="T31" fmla="*/ 10633 h 10667"/>
                <a:gd name="T32" fmla="*/ 1173 w 5053"/>
                <a:gd name="T33" fmla="*/ 10079 h 10667"/>
                <a:gd name="T34" fmla="*/ 1404 w 5053"/>
                <a:gd name="T35" fmla="*/ 6796 h 10667"/>
                <a:gd name="T36" fmla="*/ 1387 w 5053"/>
                <a:gd name="T37" fmla="*/ 6783 h 10667"/>
                <a:gd name="T38" fmla="*/ 1280 w 5053"/>
                <a:gd name="T39" fmla="*/ 6665 h 10667"/>
                <a:gd name="T40" fmla="*/ 237 w 5053"/>
                <a:gd name="T41" fmla="*/ 4389 h 10667"/>
                <a:gd name="T42" fmla="*/ 1113 w 5053"/>
                <a:gd name="T43" fmla="*/ 2926 h 10667"/>
                <a:gd name="T44" fmla="*/ 1887 w 5053"/>
                <a:gd name="T45" fmla="*/ 2464 h 10667"/>
                <a:gd name="T46" fmla="*/ 2443 w 5053"/>
                <a:gd name="T47" fmla="*/ 2376 h 10667"/>
                <a:gd name="T48" fmla="*/ 2080 w 5053"/>
                <a:gd name="T49" fmla="*/ 5437 h 10667"/>
                <a:gd name="T50" fmla="*/ 2558 w 5053"/>
                <a:gd name="T51" fmla="*/ 5931 h 10667"/>
                <a:gd name="T52" fmla="*/ 2977 w 5053"/>
                <a:gd name="T53" fmla="*/ 5437 h 10667"/>
                <a:gd name="T54" fmla="*/ 2687 w 5053"/>
                <a:gd name="T55" fmla="*/ 2375 h 10667"/>
                <a:gd name="T56" fmla="*/ 3240 w 5053"/>
                <a:gd name="T57" fmla="*/ 2483 h 10667"/>
                <a:gd name="T58" fmla="*/ 3939 w 5053"/>
                <a:gd name="T59" fmla="*/ 2926 h 10667"/>
                <a:gd name="T60" fmla="*/ 4815 w 5053"/>
                <a:gd name="T61" fmla="*/ 4389 h 10667"/>
                <a:gd name="T62" fmla="*/ 3773 w 5053"/>
                <a:gd name="T63" fmla="*/ 6665 h 10667"/>
                <a:gd name="T64" fmla="*/ 3718 w 5053"/>
                <a:gd name="T65" fmla="*/ 6726 h 10667"/>
                <a:gd name="T66" fmla="*/ 1590 w 5053"/>
                <a:gd name="T67" fmla="*/ 3583 h 10667"/>
                <a:gd name="T68" fmla="*/ 1005 w 5053"/>
                <a:gd name="T69" fmla="*/ 4602 h 10667"/>
                <a:gd name="T70" fmla="*/ 1482 w 5053"/>
                <a:gd name="T71" fmla="*/ 5681 h 10667"/>
                <a:gd name="T72" fmla="*/ 1490 w 5053"/>
                <a:gd name="T73" fmla="*/ 5574 h 10667"/>
                <a:gd name="T74" fmla="*/ 1499 w 5053"/>
                <a:gd name="T75" fmla="*/ 5519 h 10667"/>
                <a:gd name="T76" fmla="*/ 1590 w 5053"/>
                <a:gd name="T77" fmla="*/ 3583 h 10667"/>
                <a:gd name="T78" fmla="*/ 3640 w 5053"/>
                <a:gd name="T79" fmla="*/ 5593 h 10667"/>
                <a:gd name="T80" fmla="*/ 4048 w 5053"/>
                <a:gd name="T81" fmla="*/ 4602 h 10667"/>
                <a:gd name="T82" fmla="*/ 3507 w 5053"/>
                <a:gd name="T83" fmla="*/ 3634 h 10667"/>
                <a:gd name="T84" fmla="*/ 3640 w 5053"/>
                <a:gd name="T85" fmla="*/ 5593 h 10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053" h="10667">
                  <a:moveTo>
                    <a:pt x="1424" y="1130"/>
                  </a:moveTo>
                  <a:cubicBezTo>
                    <a:pt x="1424" y="506"/>
                    <a:pt x="1927" y="0"/>
                    <a:pt x="2548" y="0"/>
                  </a:cubicBezTo>
                  <a:cubicBezTo>
                    <a:pt x="3168" y="0"/>
                    <a:pt x="3671" y="506"/>
                    <a:pt x="3671" y="1130"/>
                  </a:cubicBezTo>
                  <a:cubicBezTo>
                    <a:pt x="3671" y="1754"/>
                    <a:pt x="3168" y="2260"/>
                    <a:pt x="2548" y="2260"/>
                  </a:cubicBezTo>
                  <a:cubicBezTo>
                    <a:pt x="1927" y="2260"/>
                    <a:pt x="1424" y="1754"/>
                    <a:pt x="1424" y="1130"/>
                  </a:cubicBezTo>
                  <a:close/>
                  <a:moveTo>
                    <a:pt x="3718" y="6726"/>
                  </a:moveTo>
                  <a:lnTo>
                    <a:pt x="3936" y="10114"/>
                  </a:lnTo>
                  <a:cubicBezTo>
                    <a:pt x="3954" y="10400"/>
                    <a:pt x="3738" y="10647"/>
                    <a:pt x="3454" y="10666"/>
                  </a:cubicBezTo>
                  <a:cubicBezTo>
                    <a:pt x="3443" y="10666"/>
                    <a:pt x="3431" y="10667"/>
                    <a:pt x="3420" y="10667"/>
                  </a:cubicBezTo>
                  <a:cubicBezTo>
                    <a:pt x="3150" y="10667"/>
                    <a:pt x="2923" y="10456"/>
                    <a:pt x="2905" y="10181"/>
                  </a:cubicBezTo>
                  <a:lnTo>
                    <a:pt x="2675" y="6596"/>
                  </a:lnTo>
                  <a:cubicBezTo>
                    <a:pt x="2637" y="6591"/>
                    <a:pt x="2600" y="6584"/>
                    <a:pt x="2562" y="6584"/>
                  </a:cubicBezTo>
                  <a:cubicBezTo>
                    <a:pt x="2529" y="6584"/>
                    <a:pt x="2491" y="6594"/>
                    <a:pt x="2452" y="6604"/>
                  </a:cubicBezTo>
                  <a:lnTo>
                    <a:pt x="2203" y="10152"/>
                  </a:lnTo>
                  <a:cubicBezTo>
                    <a:pt x="2183" y="10426"/>
                    <a:pt x="1957" y="10635"/>
                    <a:pt x="1688" y="10635"/>
                  </a:cubicBezTo>
                  <a:cubicBezTo>
                    <a:pt x="1676" y="10635"/>
                    <a:pt x="1664" y="10634"/>
                    <a:pt x="1651" y="10633"/>
                  </a:cubicBezTo>
                  <a:cubicBezTo>
                    <a:pt x="1367" y="10613"/>
                    <a:pt x="1153" y="10365"/>
                    <a:pt x="1173" y="10079"/>
                  </a:cubicBezTo>
                  <a:lnTo>
                    <a:pt x="1404" y="6796"/>
                  </a:lnTo>
                  <a:cubicBezTo>
                    <a:pt x="1399" y="6791"/>
                    <a:pt x="1392" y="6789"/>
                    <a:pt x="1387" y="6783"/>
                  </a:cubicBezTo>
                  <a:lnTo>
                    <a:pt x="1280" y="6665"/>
                  </a:lnTo>
                  <a:cubicBezTo>
                    <a:pt x="770" y="6103"/>
                    <a:pt x="0" y="5254"/>
                    <a:pt x="237" y="4389"/>
                  </a:cubicBezTo>
                  <a:cubicBezTo>
                    <a:pt x="370" y="3905"/>
                    <a:pt x="739" y="3290"/>
                    <a:pt x="1113" y="2926"/>
                  </a:cubicBezTo>
                  <a:cubicBezTo>
                    <a:pt x="1327" y="2718"/>
                    <a:pt x="1604" y="2551"/>
                    <a:pt x="1887" y="2464"/>
                  </a:cubicBezTo>
                  <a:cubicBezTo>
                    <a:pt x="2067" y="2409"/>
                    <a:pt x="2255" y="2382"/>
                    <a:pt x="2443" y="2376"/>
                  </a:cubicBezTo>
                  <a:lnTo>
                    <a:pt x="2080" y="5437"/>
                  </a:lnTo>
                  <a:lnTo>
                    <a:pt x="2558" y="5931"/>
                  </a:lnTo>
                  <a:lnTo>
                    <a:pt x="2977" y="5437"/>
                  </a:lnTo>
                  <a:lnTo>
                    <a:pt x="2687" y="2375"/>
                  </a:lnTo>
                  <a:cubicBezTo>
                    <a:pt x="2874" y="2388"/>
                    <a:pt x="3062" y="2422"/>
                    <a:pt x="3240" y="2483"/>
                  </a:cubicBezTo>
                  <a:cubicBezTo>
                    <a:pt x="3493" y="2569"/>
                    <a:pt x="3749" y="2740"/>
                    <a:pt x="3939" y="2926"/>
                  </a:cubicBezTo>
                  <a:cubicBezTo>
                    <a:pt x="4314" y="3290"/>
                    <a:pt x="4682" y="3905"/>
                    <a:pt x="4815" y="4389"/>
                  </a:cubicBezTo>
                  <a:cubicBezTo>
                    <a:pt x="5053" y="5254"/>
                    <a:pt x="4282" y="6103"/>
                    <a:pt x="3773" y="6665"/>
                  </a:cubicBezTo>
                  <a:lnTo>
                    <a:pt x="3718" y="6726"/>
                  </a:lnTo>
                  <a:close/>
                  <a:moveTo>
                    <a:pt x="1590" y="3583"/>
                  </a:moveTo>
                  <a:cubicBezTo>
                    <a:pt x="1342" y="3858"/>
                    <a:pt x="1091" y="4291"/>
                    <a:pt x="1005" y="4602"/>
                  </a:cubicBezTo>
                  <a:cubicBezTo>
                    <a:pt x="923" y="4901"/>
                    <a:pt x="1193" y="5323"/>
                    <a:pt x="1482" y="5681"/>
                  </a:cubicBezTo>
                  <a:lnTo>
                    <a:pt x="1490" y="5574"/>
                  </a:lnTo>
                  <a:cubicBezTo>
                    <a:pt x="1491" y="5555"/>
                    <a:pt x="1496" y="5537"/>
                    <a:pt x="1499" y="5519"/>
                  </a:cubicBezTo>
                  <a:cubicBezTo>
                    <a:pt x="1533" y="4734"/>
                    <a:pt x="1571" y="3968"/>
                    <a:pt x="1590" y="3583"/>
                  </a:cubicBezTo>
                  <a:close/>
                  <a:moveTo>
                    <a:pt x="3640" y="5593"/>
                  </a:moveTo>
                  <a:cubicBezTo>
                    <a:pt x="3901" y="5255"/>
                    <a:pt x="4123" y="4877"/>
                    <a:pt x="4048" y="4602"/>
                  </a:cubicBezTo>
                  <a:cubicBezTo>
                    <a:pt x="3967" y="4309"/>
                    <a:pt x="3740" y="3909"/>
                    <a:pt x="3507" y="3634"/>
                  </a:cubicBezTo>
                  <a:cubicBezTo>
                    <a:pt x="3546" y="4105"/>
                    <a:pt x="3611" y="4948"/>
                    <a:pt x="3640" y="5593"/>
                  </a:cubicBezTo>
                  <a:close/>
                </a:path>
              </a:pathLst>
            </a:custGeom>
            <a:solidFill>
              <a:schemeClr val="bg1"/>
            </a:solidFill>
            <a:ln>
              <a:noFill/>
            </a:ln>
          </p:spPr>
          <p:txBody>
            <a:bodyPr wrap="square" lIns="91440" tIns="45720" rIns="91440" bIns="45720">
              <a:normAutofit fontScale="92500" lnSpcReduction="20000"/>
            </a:bodyPr>
            <a:lstStyle/>
            <a:p>
              <a:endParaRPr lang="zh-CN" altLang="en-US">
                <a:cs typeface="+mn-ea"/>
                <a:sym typeface="+mn-lt"/>
              </a:endParaRPr>
            </a:p>
          </p:txBody>
        </p:sp>
        <p:sp>
          <p:nvSpPr>
            <p:cNvPr id="18" name="iSḻiḑê">
              <a:extLst>
                <a:ext uri="{FF2B5EF4-FFF2-40B4-BE49-F238E27FC236}">
                  <a16:creationId xmlns:a16="http://schemas.microsoft.com/office/drawing/2014/main" id="{85D5D6F8-A2DE-4A30-832B-A1B095B6C149}"/>
                </a:ext>
              </a:extLst>
            </p:cNvPr>
            <p:cNvSpPr/>
            <p:nvPr/>
          </p:nvSpPr>
          <p:spPr bwMode="auto">
            <a:xfrm>
              <a:off x="6687570" y="5039530"/>
              <a:ext cx="306850" cy="292251"/>
            </a:xfrm>
            <a:custGeom>
              <a:avLst/>
              <a:gdLst>
                <a:gd name="connsiteX0" fmla="*/ 84646 w 608725"/>
                <a:gd name="connsiteY0" fmla="*/ 529469 h 579764"/>
                <a:gd name="connsiteX1" fmla="*/ 75216 w 608725"/>
                <a:gd name="connsiteY1" fmla="*/ 543941 h 579764"/>
                <a:gd name="connsiteX2" fmla="*/ 89610 w 608725"/>
                <a:gd name="connsiteY2" fmla="*/ 553358 h 579764"/>
                <a:gd name="connsiteX3" fmla="*/ 99040 w 608725"/>
                <a:gd name="connsiteY3" fmla="*/ 538985 h 579764"/>
                <a:gd name="connsiteX4" fmla="*/ 84646 w 608725"/>
                <a:gd name="connsiteY4" fmla="*/ 529469 h 579764"/>
                <a:gd name="connsiteX5" fmla="*/ 455951 w 608725"/>
                <a:gd name="connsiteY5" fmla="*/ 488242 h 579764"/>
                <a:gd name="connsiteX6" fmla="*/ 512338 w 608725"/>
                <a:gd name="connsiteY6" fmla="*/ 488242 h 579764"/>
                <a:gd name="connsiteX7" fmla="*/ 525541 w 608725"/>
                <a:gd name="connsiteY7" fmla="*/ 546252 h 579764"/>
                <a:gd name="connsiteX8" fmla="*/ 504793 w 608725"/>
                <a:gd name="connsiteY8" fmla="*/ 579075 h 579764"/>
                <a:gd name="connsiteX9" fmla="*/ 471934 w 608725"/>
                <a:gd name="connsiteY9" fmla="*/ 558350 h 579764"/>
                <a:gd name="connsiteX10" fmla="*/ 553328 w 608725"/>
                <a:gd name="connsiteY10" fmla="*/ 304772 h 579764"/>
                <a:gd name="connsiteX11" fmla="*/ 562462 w 608725"/>
                <a:gd name="connsiteY11" fmla="*/ 317160 h 579764"/>
                <a:gd name="connsiteX12" fmla="*/ 562462 w 608725"/>
                <a:gd name="connsiteY12" fmla="*/ 350362 h 579764"/>
                <a:gd name="connsiteX13" fmla="*/ 592841 w 608725"/>
                <a:gd name="connsiteY13" fmla="*/ 350362 h 579764"/>
                <a:gd name="connsiteX14" fmla="*/ 608725 w 608725"/>
                <a:gd name="connsiteY14" fmla="*/ 366318 h 579764"/>
                <a:gd name="connsiteX15" fmla="*/ 608725 w 608725"/>
                <a:gd name="connsiteY15" fmla="*/ 452740 h 579764"/>
                <a:gd name="connsiteX16" fmla="*/ 592841 w 608725"/>
                <a:gd name="connsiteY16" fmla="*/ 468696 h 579764"/>
                <a:gd name="connsiteX17" fmla="*/ 434294 w 608725"/>
                <a:gd name="connsiteY17" fmla="*/ 468696 h 579764"/>
                <a:gd name="connsiteX18" fmla="*/ 418410 w 608725"/>
                <a:gd name="connsiteY18" fmla="*/ 452740 h 579764"/>
                <a:gd name="connsiteX19" fmla="*/ 418410 w 608725"/>
                <a:gd name="connsiteY19" fmla="*/ 366318 h 579764"/>
                <a:gd name="connsiteX20" fmla="*/ 434294 w 608725"/>
                <a:gd name="connsiteY20" fmla="*/ 350362 h 579764"/>
                <a:gd name="connsiteX21" fmla="*/ 464673 w 608725"/>
                <a:gd name="connsiteY21" fmla="*/ 350362 h 579764"/>
                <a:gd name="connsiteX22" fmla="*/ 464673 w 608725"/>
                <a:gd name="connsiteY22" fmla="*/ 323702 h 579764"/>
                <a:gd name="connsiteX23" fmla="*/ 490783 w 608725"/>
                <a:gd name="connsiteY23" fmla="*/ 335297 h 579764"/>
                <a:gd name="connsiteX24" fmla="*/ 490783 w 608725"/>
                <a:gd name="connsiteY24" fmla="*/ 350362 h 579764"/>
                <a:gd name="connsiteX25" fmla="*/ 536352 w 608725"/>
                <a:gd name="connsiteY25" fmla="*/ 350362 h 579764"/>
                <a:gd name="connsiteX26" fmla="*/ 536352 w 608725"/>
                <a:gd name="connsiteY26" fmla="*/ 330639 h 579764"/>
                <a:gd name="connsiteX27" fmla="*/ 550648 w 608725"/>
                <a:gd name="connsiteY27" fmla="*/ 312899 h 579764"/>
                <a:gd name="connsiteX28" fmla="*/ 553328 w 608725"/>
                <a:gd name="connsiteY28" fmla="*/ 304772 h 579764"/>
                <a:gd name="connsiteX29" fmla="*/ 376986 w 608725"/>
                <a:gd name="connsiteY29" fmla="*/ 115620 h 579764"/>
                <a:gd name="connsiteX30" fmla="*/ 437738 w 608725"/>
                <a:gd name="connsiteY30" fmla="*/ 120874 h 579764"/>
                <a:gd name="connsiteX31" fmla="*/ 468808 w 608725"/>
                <a:gd name="connsiteY31" fmla="*/ 157748 h 579764"/>
                <a:gd name="connsiteX32" fmla="*/ 463050 w 608725"/>
                <a:gd name="connsiteY32" fmla="*/ 224559 h 579764"/>
                <a:gd name="connsiteX33" fmla="*/ 432079 w 608725"/>
                <a:gd name="connsiteY33" fmla="*/ 155766 h 579764"/>
                <a:gd name="connsiteX34" fmla="*/ 446572 w 608725"/>
                <a:gd name="connsiteY34" fmla="*/ 241509 h 579764"/>
                <a:gd name="connsiteX35" fmla="*/ 518938 w 608725"/>
                <a:gd name="connsiteY35" fmla="*/ 273725 h 579764"/>
                <a:gd name="connsiteX36" fmla="*/ 528368 w 608725"/>
                <a:gd name="connsiteY36" fmla="*/ 307626 h 579764"/>
                <a:gd name="connsiteX37" fmla="*/ 500275 w 608725"/>
                <a:gd name="connsiteY37" fmla="*/ 315457 h 579764"/>
                <a:gd name="connsiteX38" fmla="*/ 416693 w 608725"/>
                <a:gd name="connsiteY38" fmla="*/ 278285 h 579764"/>
                <a:gd name="connsiteX39" fmla="*/ 403391 w 608725"/>
                <a:gd name="connsiteY39" fmla="*/ 261235 h 579764"/>
                <a:gd name="connsiteX40" fmla="*/ 387409 w 608725"/>
                <a:gd name="connsiteY40" fmla="*/ 166471 h 579764"/>
                <a:gd name="connsiteX41" fmla="*/ 381453 w 608725"/>
                <a:gd name="connsiteY41" fmla="*/ 259848 h 579764"/>
                <a:gd name="connsiteX42" fmla="*/ 407759 w 608725"/>
                <a:gd name="connsiteY42" fmla="*/ 298308 h 579764"/>
                <a:gd name="connsiteX43" fmla="*/ 445083 w 608725"/>
                <a:gd name="connsiteY43" fmla="*/ 314961 h 579764"/>
                <a:gd name="connsiteX44" fmla="*/ 444984 w 608725"/>
                <a:gd name="connsiteY44" fmla="*/ 330821 h 579764"/>
                <a:gd name="connsiteX45" fmla="*/ 434263 w 608725"/>
                <a:gd name="connsiteY45" fmla="*/ 330821 h 579764"/>
                <a:gd name="connsiteX46" fmla="*/ 405674 w 608725"/>
                <a:gd name="connsiteY46" fmla="*/ 345294 h 579764"/>
                <a:gd name="connsiteX47" fmla="*/ 397435 w 608725"/>
                <a:gd name="connsiteY47" fmla="*/ 327253 h 579764"/>
                <a:gd name="connsiteX48" fmla="*/ 382942 w 608725"/>
                <a:gd name="connsiteY48" fmla="*/ 325964 h 579764"/>
                <a:gd name="connsiteX49" fmla="*/ 398527 w 608725"/>
                <a:gd name="connsiteY49" fmla="*/ 425288 h 579764"/>
                <a:gd name="connsiteX50" fmla="*/ 397138 w 608725"/>
                <a:gd name="connsiteY50" fmla="*/ 439166 h 579764"/>
                <a:gd name="connsiteX51" fmla="*/ 350780 w 608725"/>
                <a:gd name="connsiteY51" fmla="*/ 561982 h 579764"/>
                <a:gd name="connsiteX52" fmla="*/ 315342 w 608725"/>
                <a:gd name="connsiteY52" fmla="*/ 577941 h 579764"/>
                <a:gd name="connsiteX53" fmla="*/ 299360 w 608725"/>
                <a:gd name="connsiteY53" fmla="*/ 542553 h 579764"/>
                <a:gd name="connsiteX54" fmla="*/ 343136 w 608725"/>
                <a:gd name="connsiteY54" fmla="*/ 426577 h 579764"/>
                <a:gd name="connsiteX55" fmla="*/ 326758 w 608725"/>
                <a:gd name="connsiteY55" fmla="*/ 322198 h 579764"/>
                <a:gd name="connsiteX56" fmla="*/ 334500 w 608725"/>
                <a:gd name="connsiteY56" fmla="*/ 211474 h 579764"/>
                <a:gd name="connsiteX57" fmla="*/ 317327 w 608725"/>
                <a:gd name="connsiteY57" fmla="*/ 226343 h 579764"/>
                <a:gd name="connsiteX58" fmla="*/ 266503 w 608725"/>
                <a:gd name="connsiteY58" fmla="*/ 309311 h 579764"/>
                <a:gd name="connsiteX59" fmla="*/ 250719 w 608725"/>
                <a:gd name="connsiteY59" fmla="*/ 319918 h 579764"/>
                <a:gd name="connsiteX60" fmla="*/ 119191 w 608725"/>
                <a:gd name="connsiteY60" fmla="*/ 520448 h 579764"/>
                <a:gd name="connsiteX61" fmla="*/ 124651 w 608725"/>
                <a:gd name="connsiteY61" fmla="*/ 533731 h 579764"/>
                <a:gd name="connsiteX62" fmla="*/ 94871 w 608725"/>
                <a:gd name="connsiteY62" fmla="*/ 578932 h 579764"/>
                <a:gd name="connsiteX63" fmla="*/ 49605 w 608725"/>
                <a:gd name="connsiteY63" fmla="*/ 549195 h 579764"/>
                <a:gd name="connsiteX64" fmla="*/ 49407 w 608725"/>
                <a:gd name="connsiteY64" fmla="*/ 534723 h 579764"/>
                <a:gd name="connsiteX65" fmla="*/ 9799 w 608725"/>
                <a:gd name="connsiteY65" fmla="*/ 508653 h 579764"/>
                <a:gd name="connsiteX66" fmla="*/ 3546 w 608725"/>
                <a:gd name="connsiteY66" fmla="*/ 478618 h 579764"/>
                <a:gd name="connsiteX67" fmla="*/ 124750 w 608725"/>
                <a:gd name="connsiteY67" fmla="*/ 293451 h 579764"/>
                <a:gd name="connsiteX68" fmla="*/ 154927 w 608725"/>
                <a:gd name="connsiteY68" fmla="*/ 287206 h 579764"/>
                <a:gd name="connsiteX69" fmla="*/ 214983 w 608725"/>
                <a:gd name="connsiteY69" fmla="*/ 326658 h 579764"/>
                <a:gd name="connsiteX70" fmla="*/ 226995 w 608725"/>
                <a:gd name="connsiteY70" fmla="*/ 308518 h 579764"/>
                <a:gd name="connsiteX71" fmla="*/ 227392 w 608725"/>
                <a:gd name="connsiteY71" fmla="*/ 285521 h 579764"/>
                <a:gd name="connsiteX72" fmla="*/ 280102 w 608725"/>
                <a:gd name="connsiteY72" fmla="*/ 199480 h 579764"/>
                <a:gd name="connsiteX73" fmla="*/ 284768 w 608725"/>
                <a:gd name="connsiteY73" fmla="*/ 194028 h 579764"/>
                <a:gd name="connsiteX74" fmla="*/ 340059 w 608725"/>
                <a:gd name="connsiteY74" fmla="*/ 146349 h 579764"/>
                <a:gd name="connsiteX75" fmla="*/ 376986 w 608725"/>
                <a:gd name="connsiteY75" fmla="*/ 115620 h 579764"/>
                <a:gd name="connsiteX76" fmla="*/ 421974 w 608725"/>
                <a:gd name="connsiteY76" fmla="*/ 0 h 579764"/>
                <a:gd name="connsiteX77" fmla="*/ 472534 w 608725"/>
                <a:gd name="connsiteY77" fmla="*/ 50525 h 579764"/>
                <a:gd name="connsiteX78" fmla="*/ 421974 w 608725"/>
                <a:gd name="connsiteY78" fmla="*/ 101050 h 579764"/>
                <a:gd name="connsiteX79" fmla="*/ 371414 w 608725"/>
                <a:gd name="connsiteY79" fmla="*/ 50525 h 579764"/>
                <a:gd name="connsiteX80" fmla="*/ 421974 w 608725"/>
                <a:gd name="connsiteY80" fmla="*/ 0 h 57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Lst>
              <a:rect l="l" t="t" r="r" b="b"/>
              <a:pathLst>
                <a:path w="608725" h="579764">
                  <a:moveTo>
                    <a:pt x="84646" y="529469"/>
                  </a:moveTo>
                  <a:cubicBezTo>
                    <a:pt x="78095" y="530857"/>
                    <a:pt x="73826" y="537300"/>
                    <a:pt x="75216" y="543941"/>
                  </a:cubicBezTo>
                  <a:cubicBezTo>
                    <a:pt x="76507" y="550285"/>
                    <a:pt x="82860" y="554746"/>
                    <a:pt x="89610" y="553358"/>
                  </a:cubicBezTo>
                  <a:cubicBezTo>
                    <a:pt x="96261" y="551970"/>
                    <a:pt x="100430" y="545527"/>
                    <a:pt x="99040" y="538985"/>
                  </a:cubicBezTo>
                  <a:cubicBezTo>
                    <a:pt x="97750" y="532542"/>
                    <a:pt x="91396" y="528081"/>
                    <a:pt x="84646" y="529469"/>
                  </a:cubicBezTo>
                  <a:close/>
                  <a:moveTo>
                    <a:pt x="455951" y="488242"/>
                  </a:moveTo>
                  <a:lnTo>
                    <a:pt x="512338" y="488242"/>
                  </a:lnTo>
                  <a:lnTo>
                    <a:pt x="525541" y="546252"/>
                  </a:lnTo>
                  <a:cubicBezTo>
                    <a:pt x="528916" y="561028"/>
                    <a:pt x="519584" y="575704"/>
                    <a:pt x="504793" y="579075"/>
                  </a:cubicBezTo>
                  <a:cubicBezTo>
                    <a:pt x="490001" y="582447"/>
                    <a:pt x="475309" y="573126"/>
                    <a:pt x="471934" y="558350"/>
                  </a:cubicBezTo>
                  <a:close/>
                  <a:moveTo>
                    <a:pt x="553328" y="304772"/>
                  </a:moveTo>
                  <a:cubicBezTo>
                    <a:pt x="558689" y="306457"/>
                    <a:pt x="562462" y="311313"/>
                    <a:pt x="562462" y="317160"/>
                  </a:cubicBezTo>
                  <a:lnTo>
                    <a:pt x="562462" y="350362"/>
                  </a:lnTo>
                  <a:lnTo>
                    <a:pt x="592841" y="350362"/>
                  </a:lnTo>
                  <a:cubicBezTo>
                    <a:pt x="601378" y="350362"/>
                    <a:pt x="608725" y="357398"/>
                    <a:pt x="608725" y="366318"/>
                  </a:cubicBezTo>
                  <a:lnTo>
                    <a:pt x="608725" y="452740"/>
                  </a:lnTo>
                  <a:cubicBezTo>
                    <a:pt x="608725" y="461560"/>
                    <a:pt x="601577" y="468696"/>
                    <a:pt x="592841" y="468696"/>
                  </a:cubicBezTo>
                  <a:lnTo>
                    <a:pt x="434294" y="468696"/>
                  </a:lnTo>
                  <a:cubicBezTo>
                    <a:pt x="425558" y="468696"/>
                    <a:pt x="418410" y="461560"/>
                    <a:pt x="418410" y="452740"/>
                  </a:cubicBezTo>
                  <a:lnTo>
                    <a:pt x="418410" y="366318"/>
                  </a:lnTo>
                  <a:cubicBezTo>
                    <a:pt x="418410" y="357497"/>
                    <a:pt x="425558" y="350362"/>
                    <a:pt x="434294" y="350362"/>
                  </a:cubicBezTo>
                  <a:lnTo>
                    <a:pt x="464673" y="350362"/>
                  </a:lnTo>
                  <a:lnTo>
                    <a:pt x="464673" y="323702"/>
                  </a:lnTo>
                  <a:lnTo>
                    <a:pt x="490783" y="335297"/>
                  </a:lnTo>
                  <a:lnTo>
                    <a:pt x="490783" y="350362"/>
                  </a:lnTo>
                  <a:lnTo>
                    <a:pt x="536352" y="350362"/>
                  </a:lnTo>
                  <a:lnTo>
                    <a:pt x="536352" y="330639"/>
                  </a:lnTo>
                  <a:cubicBezTo>
                    <a:pt x="542408" y="326080"/>
                    <a:pt x="547371" y="320035"/>
                    <a:pt x="550648" y="312899"/>
                  </a:cubicBezTo>
                  <a:cubicBezTo>
                    <a:pt x="551839" y="310223"/>
                    <a:pt x="552732" y="307547"/>
                    <a:pt x="553328" y="304772"/>
                  </a:cubicBezTo>
                  <a:close/>
                  <a:moveTo>
                    <a:pt x="376986" y="115620"/>
                  </a:moveTo>
                  <a:lnTo>
                    <a:pt x="437738" y="120874"/>
                  </a:lnTo>
                  <a:cubicBezTo>
                    <a:pt x="456499" y="122460"/>
                    <a:pt x="470396" y="139014"/>
                    <a:pt x="468808" y="157748"/>
                  </a:cubicBezTo>
                  <a:lnTo>
                    <a:pt x="463050" y="224559"/>
                  </a:lnTo>
                  <a:lnTo>
                    <a:pt x="432079" y="155766"/>
                  </a:lnTo>
                  <a:lnTo>
                    <a:pt x="446572" y="241509"/>
                  </a:lnTo>
                  <a:lnTo>
                    <a:pt x="518938" y="273725"/>
                  </a:lnTo>
                  <a:cubicBezTo>
                    <a:pt x="531842" y="279474"/>
                    <a:pt x="536607" y="295731"/>
                    <a:pt x="528368" y="307626"/>
                  </a:cubicBezTo>
                  <a:cubicBezTo>
                    <a:pt x="522213" y="316547"/>
                    <a:pt x="510401" y="320017"/>
                    <a:pt x="500275" y="315457"/>
                  </a:cubicBezTo>
                  <a:lnTo>
                    <a:pt x="416693" y="278285"/>
                  </a:lnTo>
                  <a:cubicBezTo>
                    <a:pt x="409645" y="275212"/>
                    <a:pt x="404682" y="268769"/>
                    <a:pt x="403391" y="261235"/>
                  </a:cubicBezTo>
                  <a:lnTo>
                    <a:pt x="387409" y="166471"/>
                  </a:lnTo>
                  <a:lnTo>
                    <a:pt x="381453" y="259848"/>
                  </a:lnTo>
                  <a:cubicBezTo>
                    <a:pt x="380758" y="271049"/>
                    <a:pt x="389097" y="290081"/>
                    <a:pt x="407759" y="298308"/>
                  </a:cubicBezTo>
                  <a:lnTo>
                    <a:pt x="445083" y="314961"/>
                  </a:lnTo>
                  <a:cubicBezTo>
                    <a:pt x="444984" y="316646"/>
                    <a:pt x="444984" y="315853"/>
                    <a:pt x="444984" y="330821"/>
                  </a:cubicBezTo>
                  <a:cubicBezTo>
                    <a:pt x="441013" y="330821"/>
                    <a:pt x="438432" y="330821"/>
                    <a:pt x="434263" y="330821"/>
                  </a:cubicBezTo>
                  <a:cubicBezTo>
                    <a:pt x="422550" y="330821"/>
                    <a:pt x="412127" y="336571"/>
                    <a:pt x="405674" y="345294"/>
                  </a:cubicBezTo>
                  <a:lnTo>
                    <a:pt x="397435" y="327253"/>
                  </a:lnTo>
                  <a:lnTo>
                    <a:pt x="382942" y="325964"/>
                  </a:lnTo>
                  <a:lnTo>
                    <a:pt x="398527" y="425288"/>
                  </a:lnTo>
                  <a:cubicBezTo>
                    <a:pt x="399321" y="430343"/>
                    <a:pt x="398626" y="435101"/>
                    <a:pt x="397138" y="439166"/>
                  </a:cubicBezTo>
                  <a:lnTo>
                    <a:pt x="350780" y="561982"/>
                  </a:lnTo>
                  <a:cubicBezTo>
                    <a:pt x="345420" y="576157"/>
                    <a:pt x="329537" y="583294"/>
                    <a:pt x="315342" y="577941"/>
                  </a:cubicBezTo>
                  <a:cubicBezTo>
                    <a:pt x="301147" y="572588"/>
                    <a:pt x="294000" y="556728"/>
                    <a:pt x="299360" y="542553"/>
                  </a:cubicBezTo>
                  <a:lnTo>
                    <a:pt x="343136" y="426577"/>
                  </a:lnTo>
                  <a:lnTo>
                    <a:pt x="326758" y="322198"/>
                  </a:lnTo>
                  <a:cubicBezTo>
                    <a:pt x="326658" y="321900"/>
                    <a:pt x="334500" y="211474"/>
                    <a:pt x="334500" y="211474"/>
                  </a:cubicBezTo>
                  <a:lnTo>
                    <a:pt x="317327" y="226343"/>
                  </a:lnTo>
                  <a:lnTo>
                    <a:pt x="266503" y="309311"/>
                  </a:lnTo>
                  <a:cubicBezTo>
                    <a:pt x="262830" y="315259"/>
                    <a:pt x="256973" y="318926"/>
                    <a:pt x="250719" y="319918"/>
                  </a:cubicBezTo>
                  <a:cubicBezTo>
                    <a:pt x="187089" y="416565"/>
                    <a:pt x="209027" y="383160"/>
                    <a:pt x="119191" y="520448"/>
                  </a:cubicBezTo>
                  <a:cubicBezTo>
                    <a:pt x="121772" y="524413"/>
                    <a:pt x="123658" y="528874"/>
                    <a:pt x="124651" y="533731"/>
                  </a:cubicBezTo>
                  <a:cubicBezTo>
                    <a:pt x="128919" y="554448"/>
                    <a:pt x="115618" y="574670"/>
                    <a:pt x="94871" y="578932"/>
                  </a:cubicBezTo>
                  <a:cubicBezTo>
                    <a:pt x="73926" y="583294"/>
                    <a:pt x="53874" y="569516"/>
                    <a:pt x="49605" y="549195"/>
                  </a:cubicBezTo>
                  <a:cubicBezTo>
                    <a:pt x="48613" y="544338"/>
                    <a:pt x="48513" y="539481"/>
                    <a:pt x="49407" y="534723"/>
                  </a:cubicBezTo>
                  <a:lnTo>
                    <a:pt x="9799" y="508653"/>
                  </a:lnTo>
                  <a:cubicBezTo>
                    <a:pt x="-227" y="502110"/>
                    <a:pt x="-3006" y="488629"/>
                    <a:pt x="3546" y="478618"/>
                  </a:cubicBezTo>
                  <a:lnTo>
                    <a:pt x="124750" y="293451"/>
                  </a:lnTo>
                  <a:cubicBezTo>
                    <a:pt x="131401" y="283439"/>
                    <a:pt x="144901" y="280565"/>
                    <a:pt x="154927" y="287206"/>
                  </a:cubicBezTo>
                  <a:lnTo>
                    <a:pt x="214983" y="326658"/>
                  </a:lnTo>
                  <a:lnTo>
                    <a:pt x="226995" y="308518"/>
                  </a:lnTo>
                  <a:cubicBezTo>
                    <a:pt x="223123" y="301579"/>
                    <a:pt x="223024" y="292757"/>
                    <a:pt x="227392" y="285521"/>
                  </a:cubicBezTo>
                  <a:lnTo>
                    <a:pt x="280102" y="199480"/>
                  </a:lnTo>
                  <a:cubicBezTo>
                    <a:pt x="281393" y="197399"/>
                    <a:pt x="282882" y="195614"/>
                    <a:pt x="284768" y="194028"/>
                  </a:cubicBezTo>
                  <a:lnTo>
                    <a:pt x="340059" y="146349"/>
                  </a:lnTo>
                  <a:cubicBezTo>
                    <a:pt x="341846" y="127812"/>
                    <a:pt x="358324" y="114034"/>
                    <a:pt x="376986" y="115620"/>
                  </a:cubicBezTo>
                  <a:close/>
                  <a:moveTo>
                    <a:pt x="421974" y="0"/>
                  </a:moveTo>
                  <a:cubicBezTo>
                    <a:pt x="449898" y="0"/>
                    <a:pt x="472534" y="22621"/>
                    <a:pt x="472534" y="50525"/>
                  </a:cubicBezTo>
                  <a:cubicBezTo>
                    <a:pt x="472534" y="78429"/>
                    <a:pt x="449898" y="101050"/>
                    <a:pt x="421974" y="101050"/>
                  </a:cubicBezTo>
                  <a:cubicBezTo>
                    <a:pt x="394050" y="101050"/>
                    <a:pt x="371414" y="78429"/>
                    <a:pt x="371414" y="50525"/>
                  </a:cubicBezTo>
                  <a:cubicBezTo>
                    <a:pt x="371414" y="22621"/>
                    <a:pt x="394050" y="0"/>
                    <a:pt x="421974" y="0"/>
                  </a:cubicBezTo>
                  <a:close/>
                </a:path>
              </a:pathLst>
            </a:custGeom>
            <a:solidFill>
              <a:schemeClr val="bg1"/>
            </a:solidFill>
            <a:ln>
              <a:noFill/>
            </a:ln>
          </p:spPr>
          <p:txBody>
            <a:bodyPr wrap="square" lIns="91440" tIns="45720" rIns="91440" bIns="45720">
              <a:normAutofit fontScale="85000" lnSpcReduction="20000"/>
            </a:bodyPr>
            <a:lstStyle/>
            <a:p>
              <a:endParaRPr lang="zh-CN" altLang="en-US">
                <a:cs typeface="+mn-ea"/>
                <a:sym typeface="+mn-lt"/>
              </a:endParaRPr>
            </a:p>
          </p:txBody>
        </p:sp>
        <p:sp>
          <p:nvSpPr>
            <p:cNvPr id="19" name="i$ḻíḑe">
              <a:extLst>
                <a:ext uri="{FF2B5EF4-FFF2-40B4-BE49-F238E27FC236}">
                  <a16:creationId xmlns:a16="http://schemas.microsoft.com/office/drawing/2014/main" id="{84BEC765-1BCB-42C4-90A6-5E9BA4AE1E7F}"/>
                </a:ext>
              </a:extLst>
            </p:cNvPr>
            <p:cNvSpPr/>
            <p:nvPr/>
          </p:nvSpPr>
          <p:spPr>
            <a:xfrm>
              <a:off x="5115364" y="3392913"/>
              <a:ext cx="1761744" cy="713232"/>
            </a:xfrm>
            <a:prstGeom prst="rect">
              <a:avLst/>
            </a:prstGeom>
            <a:noFill/>
          </p:spPr>
          <p:txBody>
            <a:bodyPr wrap="square" lIns="91440" tIns="45720" rIns="91440" bIns="45720" anchor="ctr">
              <a:normAutofit/>
            </a:bodyPr>
            <a:lstStyle/>
            <a:p>
              <a:pPr lvl="0" algn="ctr" defTabSz="914378">
                <a:spcBef>
                  <a:spcPct val="0"/>
                </a:spcBef>
                <a:defRPr/>
              </a:pPr>
              <a:r>
                <a:rPr lang="en-US" altLang="zh-CN" b="1" u="sng">
                  <a:cs typeface="+mn-ea"/>
                  <a:sym typeface="+mn-lt"/>
                </a:rPr>
                <a:t>…text</a:t>
              </a:r>
              <a:endParaRPr lang="zh-CN" altLang="en-US" b="1" u="sng" dirty="0">
                <a:cs typeface="+mn-ea"/>
                <a:sym typeface="+mn-lt"/>
              </a:endParaRPr>
            </a:p>
          </p:txBody>
        </p:sp>
      </p:grpSp>
      <p:sp>
        <p:nvSpPr>
          <p:cNvPr id="37" name="iṥľîḑè">
            <a:extLst>
              <a:ext uri="{FF2B5EF4-FFF2-40B4-BE49-F238E27FC236}">
                <a16:creationId xmlns:a16="http://schemas.microsoft.com/office/drawing/2014/main" id="{C7D2E6DD-2946-4E30-A79D-B8895A52FCCD}"/>
              </a:ext>
            </a:extLst>
          </p:cNvPr>
          <p:cNvSpPr/>
          <p:nvPr/>
        </p:nvSpPr>
        <p:spPr>
          <a:xfrm>
            <a:off x="7421140" y="1760091"/>
            <a:ext cx="2578029" cy="320994"/>
          </a:xfrm>
          <a:prstGeom prst="rect">
            <a:avLst/>
          </a:prstGeom>
          <a:noFill/>
        </p:spPr>
        <p:txBody>
          <a:bodyPr wrap="square" lIns="91440" tIns="45720" rIns="91440" bIns="45720" anchor="b">
            <a:noAutofit/>
          </a:bodyPr>
          <a:lstStyle/>
          <a:p>
            <a:pPr lvl="0" defTabSz="914378">
              <a:spcBef>
                <a:spcPct val="0"/>
              </a:spcBef>
              <a:defRPr/>
            </a:pPr>
            <a:r>
              <a:rPr lang="zh-CN" altLang="en-US" sz="2000" b="1" dirty="0">
                <a:cs typeface="+mn-ea"/>
                <a:sym typeface="+mn-lt"/>
              </a:rPr>
              <a:t>如何编写</a:t>
            </a:r>
            <a:r>
              <a:rPr lang="en-US" altLang="zh-CN" sz="2000" b="1" dirty="0">
                <a:cs typeface="+mn-ea"/>
                <a:sym typeface="+mn-lt"/>
              </a:rPr>
              <a:t>Servlet</a:t>
            </a:r>
            <a:r>
              <a:rPr lang="zh-CN" altLang="en-US" sz="2000" b="1" dirty="0">
                <a:cs typeface="+mn-ea"/>
                <a:sym typeface="+mn-lt"/>
              </a:rPr>
              <a:t>？</a:t>
            </a:r>
          </a:p>
        </p:txBody>
      </p:sp>
      <p:sp>
        <p:nvSpPr>
          <p:cNvPr id="35" name="î$ľíḋé">
            <a:extLst>
              <a:ext uri="{FF2B5EF4-FFF2-40B4-BE49-F238E27FC236}">
                <a16:creationId xmlns:a16="http://schemas.microsoft.com/office/drawing/2014/main" id="{6F22C7A8-3ABB-4D72-9B5D-5281245319CE}"/>
              </a:ext>
            </a:extLst>
          </p:cNvPr>
          <p:cNvSpPr/>
          <p:nvPr/>
        </p:nvSpPr>
        <p:spPr>
          <a:xfrm>
            <a:off x="1946859" y="1760091"/>
            <a:ext cx="2578029" cy="320994"/>
          </a:xfrm>
          <a:prstGeom prst="rect">
            <a:avLst/>
          </a:prstGeom>
          <a:noFill/>
        </p:spPr>
        <p:txBody>
          <a:bodyPr wrap="square" lIns="91440" tIns="45720" rIns="91440" bIns="45720" anchor="b">
            <a:noAutofit/>
          </a:bodyPr>
          <a:lstStyle/>
          <a:p>
            <a:pPr lvl="0" algn="r" defTabSz="914378">
              <a:spcBef>
                <a:spcPct val="0"/>
              </a:spcBef>
              <a:defRPr/>
            </a:pPr>
            <a:r>
              <a:rPr lang="zh-CN" altLang="en-US" sz="2000" b="1" dirty="0">
                <a:cs typeface="+mn-ea"/>
                <a:sym typeface="+mn-lt"/>
              </a:rPr>
              <a:t>什么是</a:t>
            </a:r>
            <a:r>
              <a:rPr lang="en-US" altLang="zh-CN" sz="2000" b="1" dirty="0">
                <a:cs typeface="+mn-ea"/>
                <a:sym typeface="+mn-lt"/>
              </a:rPr>
              <a:t>Servlet</a:t>
            </a:r>
            <a:r>
              <a:rPr lang="zh-CN" altLang="en-US" sz="2000" b="1" dirty="0">
                <a:cs typeface="+mn-ea"/>
                <a:sym typeface="+mn-lt"/>
              </a:rPr>
              <a:t>？</a:t>
            </a:r>
          </a:p>
        </p:txBody>
      </p:sp>
      <p:sp>
        <p:nvSpPr>
          <p:cNvPr id="33" name="îşlïde">
            <a:extLst>
              <a:ext uri="{FF2B5EF4-FFF2-40B4-BE49-F238E27FC236}">
                <a16:creationId xmlns:a16="http://schemas.microsoft.com/office/drawing/2014/main" id="{247FA443-AA89-4B0E-B82D-DDC5DFBAB8EE}"/>
              </a:ext>
            </a:extLst>
          </p:cNvPr>
          <p:cNvSpPr/>
          <p:nvPr/>
        </p:nvSpPr>
        <p:spPr>
          <a:xfrm>
            <a:off x="7436691" y="4678361"/>
            <a:ext cx="3928178" cy="445316"/>
          </a:xfrm>
          <a:prstGeom prst="rect">
            <a:avLst/>
          </a:prstGeom>
          <a:noFill/>
        </p:spPr>
        <p:txBody>
          <a:bodyPr wrap="square" lIns="91440" tIns="45720" rIns="91440" bIns="45720" anchor="b">
            <a:noAutofit/>
          </a:bodyPr>
          <a:lstStyle/>
          <a:p>
            <a:pPr lvl="0" defTabSz="914378">
              <a:spcBef>
                <a:spcPct val="0"/>
              </a:spcBef>
              <a:defRPr/>
            </a:pPr>
            <a:r>
              <a:rPr lang="zh-CN" altLang="en-US" sz="2000" b="1" dirty="0">
                <a:cs typeface="+mn-ea"/>
                <a:sym typeface="+mn-lt"/>
              </a:rPr>
              <a:t>相对路径与绝对路径的基本概念</a:t>
            </a:r>
          </a:p>
        </p:txBody>
      </p:sp>
      <p:sp>
        <p:nvSpPr>
          <p:cNvPr id="31" name="iṡļîdê">
            <a:extLst>
              <a:ext uri="{FF2B5EF4-FFF2-40B4-BE49-F238E27FC236}">
                <a16:creationId xmlns:a16="http://schemas.microsoft.com/office/drawing/2014/main" id="{FA0DCC77-764C-41E4-A9F4-37336A89742D}"/>
              </a:ext>
            </a:extLst>
          </p:cNvPr>
          <p:cNvSpPr/>
          <p:nvPr/>
        </p:nvSpPr>
        <p:spPr>
          <a:xfrm>
            <a:off x="1946859" y="4760568"/>
            <a:ext cx="2578029" cy="320994"/>
          </a:xfrm>
          <a:prstGeom prst="rect">
            <a:avLst/>
          </a:prstGeom>
          <a:noFill/>
        </p:spPr>
        <p:txBody>
          <a:bodyPr wrap="square" lIns="91440" tIns="45720" rIns="91440" bIns="45720" anchor="b">
            <a:noAutofit/>
          </a:bodyPr>
          <a:lstStyle/>
          <a:p>
            <a:pPr lvl="0" algn="r" defTabSz="914378">
              <a:spcBef>
                <a:spcPct val="0"/>
              </a:spcBef>
              <a:defRPr/>
            </a:pPr>
            <a:r>
              <a:rPr lang="zh-CN" altLang="en-US" sz="2000" b="1" dirty="0">
                <a:cs typeface="+mn-ea"/>
                <a:sym typeface="+mn-lt"/>
              </a:rPr>
              <a:t>如何基于</a:t>
            </a:r>
            <a:r>
              <a:rPr lang="en-US" altLang="zh-CN" sz="2000" b="1" dirty="0">
                <a:cs typeface="+mn-ea"/>
                <a:sym typeface="+mn-lt"/>
              </a:rPr>
              <a:t>Servlet</a:t>
            </a:r>
            <a:r>
              <a:rPr lang="zh-CN" altLang="en-US" sz="2000" b="1" dirty="0">
                <a:cs typeface="+mn-ea"/>
                <a:sym typeface="+mn-lt"/>
              </a:rPr>
              <a:t>编程？</a:t>
            </a:r>
          </a:p>
        </p:txBody>
      </p:sp>
      <p:sp>
        <p:nvSpPr>
          <p:cNvPr id="29" name="ïṩliḍè">
            <a:extLst>
              <a:ext uri="{FF2B5EF4-FFF2-40B4-BE49-F238E27FC236}">
                <a16:creationId xmlns:a16="http://schemas.microsoft.com/office/drawing/2014/main" id="{8A1C2B8D-7F3E-4133-BA0E-A55E896B6A4B}"/>
              </a:ext>
            </a:extLst>
          </p:cNvPr>
          <p:cNvSpPr/>
          <p:nvPr/>
        </p:nvSpPr>
        <p:spPr>
          <a:xfrm>
            <a:off x="1138668" y="3212955"/>
            <a:ext cx="2578029" cy="320994"/>
          </a:xfrm>
          <a:prstGeom prst="rect">
            <a:avLst/>
          </a:prstGeom>
          <a:noFill/>
        </p:spPr>
        <p:txBody>
          <a:bodyPr wrap="square" lIns="91440" tIns="45720" rIns="91440" bIns="45720" anchor="b">
            <a:noAutofit/>
          </a:bodyPr>
          <a:lstStyle/>
          <a:p>
            <a:pPr lvl="0" algn="r" defTabSz="914378">
              <a:spcBef>
                <a:spcPct val="0"/>
              </a:spcBef>
              <a:defRPr/>
            </a:pPr>
            <a:r>
              <a:rPr lang="en-US" altLang="zh-CN" sz="2000" b="1" dirty="0">
                <a:cs typeface="+mn-ea"/>
                <a:sym typeface="+mn-lt"/>
              </a:rPr>
              <a:t>JavaBeans</a:t>
            </a:r>
          </a:p>
        </p:txBody>
      </p:sp>
      <p:sp>
        <p:nvSpPr>
          <p:cNvPr id="27" name="ï$ḷîḑè">
            <a:extLst>
              <a:ext uri="{FF2B5EF4-FFF2-40B4-BE49-F238E27FC236}">
                <a16:creationId xmlns:a16="http://schemas.microsoft.com/office/drawing/2014/main" id="{4ED25CB3-8FFC-41C7-97FA-B721DFA6ADF7}"/>
              </a:ext>
            </a:extLst>
          </p:cNvPr>
          <p:cNvSpPr/>
          <p:nvPr/>
        </p:nvSpPr>
        <p:spPr>
          <a:xfrm>
            <a:off x="8475303" y="3212955"/>
            <a:ext cx="2578029" cy="320994"/>
          </a:xfrm>
          <a:prstGeom prst="rect">
            <a:avLst/>
          </a:prstGeom>
          <a:noFill/>
        </p:spPr>
        <p:txBody>
          <a:bodyPr wrap="square" lIns="91440" tIns="45720" rIns="91440" bIns="45720" anchor="b">
            <a:noAutofit/>
          </a:bodyPr>
          <a:lstStyle/>
          <a:p>
            <a:pPr lvl="0" defTabSz="914378">
              <a:spcBef>
                <a:spcPct val="0"/>
              </a:spcBef>
              <a:defRPr/>
            </a:pPr>
            <a:r>
              <a:rPr lang="zh-CN" altLang="en-US" sz="2000" b="1" dirty="0">
                <a:cs typeface="+mn-ea"/>
                <a:sym typeface="+mn-lt"/>
              </a:rPr>
              <a:t>如何映射</a:t>
            </a:r>
            <a:r>
              <a:rPr lang="en-US" altLang="zh-CN" sz="2000" b="1" dirty="0">
                <a:cs typeface="+mn-ea"/>
                <a:sym typeface="+mn-lt"/>
              </a:rPr>
              <a:t>Servlet</a:t>
            </a:r>
            <a:r>
              <a:rPr lang="zh-CN" altLang="en-US" sz="2000" b="1" dirty="0">
                <a:cs typeface="+mn-ea"/>
                <a:sym typeface="+mn-lt"/>
              </a:rPr>
              <a:t>？</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08690233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fade">
                                      <p:cBhvr>
                                        <p:cTn id="14" dur="500"/>
                                        <p:tgtEl>
                                          <p:spTgt spid="35"/>
                                        </p:tgtEl>
                                      </p:cBhvr>
                                    </p:animEffect>
                                  </p:childTnLst>
                                </p:cTn>
                              </p:par>
                            </p:childTnLst>
                          </p:cTn>
                        </p:par>
                        <p:par>
                          <p:cTn id="15" fill="hold">
                            <p:stCondLst>
                              <p:cond delay="1500"/>
                            </p:stCondLst>
                            <p:childTnLst>
                              <p:par>
                                <p:cTn id="16" presetID="10" presetClass="entr" presetSubtype="0" fill="hold" grpId="0" nodeType="after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childTnLst>
                          </p:cTn>
                        </p:par>
                        <p:par>
                          <p:cTn id="23" fill="hold">
                            <p:stCondLst>
                              <p:cond delay="2500"/>
                            </p:stCondLst>
                            <p:childTnLst>
                              <p:par>
                                <p:cTn id="24" presetID="10" presetClass="entr" presetSubtype="0" fill="hold" grpId="0" nodeType="after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fade">
                                      <p:cBhvr>
                                        <p:cTn id="26" dur="500"/>
                                        <p:tgtEl>
                                          <p:spTgt spid="33"/>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fade">
                                      <p:cBhvr>
                                        <p:cTn id="30" dur="500"/>
                                        <p:tgtEl>
                                          <p:spTgt spid="31"/>
                                        </p:tgtEl>
                                      </p:cBhvr>
                                    </p:animEffect>
                                  </p:childTnLst>
                                </p:cTn>
                              </p:par>
                            </p:childTnLst>
                          </p:cTn>
                        </p:par>
                        <p:par>
                          <p:cTn id="31" fill="hold">
                            <p:stCondLst>
                              <p:cond delay="3500"/>
                            </p:stCondLst>
                            <p:childTnLst>
                              <p:par>
                                <p:cTn id="32" presetID="10" presetClass="entr" presetSubtype="0"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5" grpId="0"/>
      <p:bldP spid="33" grpId="0"/>
      <p:bldP spid="31" grpId="0"/>
      <p:bldP spid="29" grpId="0"/>
      <p:bldP spid="2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lt;exception/&gt;</a:t>
            </a:r>
            <a:r>
              <a:rPr lang="zh-CN" altLang="en-US" sz="2400" b="1" dirty="0">
                <a:cs typeface="+mn-ea"/>
                <a:sym typeface="+mn-lt"/>
              </a:rPr>
              <a:t>元素的配置及使用</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75304" y="938911"/>
            <a:ext cx="6615225" cy="5439246"/>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a:cs typeface="+mn-ea"/>
                <a:sym typeface="+mn-lt"/>
              </a:rPr>
              <a:t>&lt;exception/&gt;</a:t>
            </a:r>
            <a:r>
              <a:rPr lang="zh-CN" altLang="en-US" sz="2000" dirty="0">
                <a:cs typeface="+mn-ea"/>
                <a:sym typeface="+mn-lt"/>
              </a:rPr>
              <a:t>元素的配置，指示了</a:t>
            </a:r>
            <a:r>
              <a:rPr lang="en-US" altLang="zh-CN" sz="2000" dirty="0">
                <a:cs typeface="+mn-ea"/>
                <a:sym typeface="+mn-lt"/>
              </a:rPr>
              <a:t>struts</a:t>
            </a:r>
            <a:r>
              <a:rPr lang="zh-CN" altLang="en-US" sz="2000" dirty="0">
                <a:cs typeface="+mn-ea"/>
                <a:sym typeface="+mn-lt"/>
              </a:rPr>
              <a:t>如何处理异常的方式</a:t>
            </a:r>
          </a:p>
          <a:p>
            <a:pPr marL="342900" indent="-342900">
              <a:lnSpc>
                <a:spcPts val="3000"/>
              </a:lnSpc>
              <a:buFont typeface="Wingdings" panose="05000000000000000000" pitchFamily="2" charset="2"/>
              <a:buChar char="u"/>
            </a:pPr>
            <a:r>
              <a:rPr lang="zh-CN" altLang="en-US" sz="2000" dirty="0">
                <a:cs typeface="+mn-ea"/>
                <a:sym typeface="+mn-lt"/>
              </a:rPr>
              <a:t>在通常的情况下，我们得到异常以后，需要将页面导航到一个错误提示的页面，提示错误信息</a:t>
            </a:r>
          </a:p>
          <a:p>
            <a:pPr marL="342900" indent="-342900">
              <a:lnSpc>
                <a:spcPts val="3000"/>
              </a:lnSpc>
              <a:buFont typeface="Wingdings" panose="05000000000000000000" pitchFamily="2" charset="2"/>
              <a:buChar char="u"/>
            </a:pPr>
            <a:r>
              <a:rPr lang="en-US" altLang="zh-CN" sz="2000" dirty="0">
                <a:cs typeface="+mn-ea"/>
                <a:sym typeface="+mn-lt"/>
              </a:rPr>
              <a:t>&lt;exception/&gt;</a:t>
            </a:r>
            <a:r>
              <a:rPr lang="zh-CN" altLang="en-US" sz="2000" dirty="0">
                <a:cs typeface="+mn-ea"/>
                <a:sym typeface="+mn-lt"/>
              </a:rPr>
              <a:t>元素配置的关键属性是：</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key – </a:t>
            </a:r>
            <a:r>
              <a:rPr lang="zh-CN" altLang="en-US" sz="2000" dirty="0">
                <a:solidFill>
                  <a:srgbClr val="0070C0"/>
                </a:solidFill>
                <a:cs typeface="+mn-ea"/>
                <a:sym typeface="+mn-lt"/>
              </a:rPr>
              <a:t>即这个异常所对应的错误提示消息文本的</a:t>
            </a:r>
            <a:r>
              <a:rPr lang="en-US" altLang="zh-CN" sz="2000" dirty="0">
                <a:solidFill>
                  <a:srgbClr val="0070C0"/>
                </a:solidFill>
                <a:cs typeface="+mn-ea"/>
                <a:sym typeface="+mn-lt"/>
              </a:rPr>
              <a:t>key</a:t>
            </a:r>
            <a:r>
              <a:rPr lang="zh-CN" altLang="en-US" sz="2000" dirty="0">
                <a:solidFill>
                  <a:srgbClr val="0070C0"/>
                </a:solidFill>
                <a:cs typeface="+mn-ea"/>
                <a:sym typeface="+mn-lt"/>
              </a:rPr>
              <a:t>，这个</a:t>
            </a:r>
            <a:r>
              <a:rPr lang="en-US" altLang="zh-CN" sz="2000" dirty="0">
                <a:solidFill>
                  <a:srgbClr val="0070C0"/>
                </a:solidFill>
                <a:cs typeface="+mn-ea"/>
                <a:sym typeface="+mn-lt"/>
              </a:rPr>
              <a:t>key</a:t>
            </a:r>
            <a:r>
              <a:rPr lang="zh-CN" altLang="en-US" sz="2000" dirty="0">
                <a:solidFill>
                  <a:srgbClr val="0070C0"/>
                </a:solidFill>
                <a:cs typeface="+mn-ea"/>
                <a:sym typeface="+mn-lt"/>
              </a:rPr>
              <a:t>的值，需要在资源属性文件中进行定义</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type – </a:t>
            </a:r>
            <a:r>
              <a:rPr lang="zh-CN" altLang="en-US" sz="2000" dirty="0">
                <a:solidFill>
                  <a:srgbClr val="0070C0"/>
                </a:solidFill>
                <a:cs typeface="+mn-ea"/>
                <a:sym typeface="+mn-lt"/>
              </a:rPr>
              <a:t>即定义需要处理哪种类型的</a:t>
            </a:r>
            <a:r>
              <a:rPr lang="en-US" altLang="zh-CN" sz="2000" dirty="0">
                <a:solidFill>
                  <a:srgbClr val="0070C0"/>
                </a:solidFill>
                <a:cs typeface="+mn-ea"/>
                <a:sym typeface="+mn-lt"/>
              </a:rPr>
              <a:t>Exception</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path – </a:t>
            </a:r>
            <a:r>
              <a:rPr lang="zh-CN" altLang="en-US" sz="2000" dirty="0">
                <a:solidFill>
                  <a:srgbClr val="0070C0"/>
                </a:solidFill>
                <a:cs typeface="+mn-ea"/>
                <a:sym typeface="+mn-lt"/>
              </a:rPr>
              <a:t>定义一旦出现异常，需要转向哪个页面来进行提示，如果不定义</a:t>
            </a:r>
            <a:r>
              <a:rPr lang="en-US" altLang="zh-CN" sz="2000" dirty="0">
                <a:solidFill>
                  <a:srgbClr val="0070C0"/>
                </a:solidFill>
                <a:cs typeface="+mn-ea"/>
                <a:sym typeface="+mn-lt"/>
              </a:rPr>
              <a:t>path</a:t>
            </a:r>
            <a:r>
              <a:rPr lang="zh-CN" altLang="en-US" sz="2000" dirty="0">
                <a:solidFill>
                  <a:srgbClr val="0070C0"/>
                </a:solidFill>
                <a:cs typeface="+mn-ea"/>
                <a:sym typeface="+mn-lt"/>
              </a:rPr>
              <a:t>属性，默认情况下，将使用</a:t>
            </a:r>
            <a:r>
              <a:rPr lang="en-US" altLang="zh-CN" sz="2000" dirty="0">
                <a:solidFill>
                  <a:srgbClr val="0070C0"/>
                </a:solidFill>
                <a:cs typeface="+mn-ea"/>
                <a:sym typeface="+mn-lt"/>
              </a:rPr>
              <a:t>Action</a:t>
            </a:r>
            <a:r>
              <a:rPr lang="zh-CN" altLang="en-US" sz="2000" dirty="0">
                <a:solidFill>
                  <a:srgbClr val="0070C0"/>
                </a:solidFill>
                <a:cs typeface="+mn-ea"/>
                <a:sym typeface="+mn-lt"/>
              </a:rPr>
              <a:t>配置中的</a:t>
            </a:r>
            <a:r>
              <a:rPr lang="en-US" altLang="zh-CN" sz="2000" dirty="0">
                <a:solidFill>
                  <a:srgbClr val="0070C0"/>
                </a:solidFill>
                <a:cs typeface="+mn-ea"/>
                <a:sym typeface="+mn-lt"/>
              </a:rPr>
              <a:t>input</a:t>
            </a:r>
            <a:r>
              <a:rPr lang="zh-CN" altLang="en-US" sz="2000" dirty="0">
                <a:solidFill>
                  <a:srgbClr val="0070C0"/>
                </a:solidFill>
                <a:cs typeface="+mn-ea"/>
                <a:sym typeface="+mn-lt"/>
              </a:rPr>
              <a:t>属性的值来作为转向的页面</a:t>
            </a:r>
            <a:endParaRPr lang="en-US" altLang="zh-CN" sz="2000" dirty="0">
              <a:solidFill>
                <a:srgbClr val="0070C0"/>
              </a:solidFill>
              <a:cs typeface="+mn-ea"/>
              <a:sym typeface="+mn-lt"/>
            </a:endParaRPr>
          </a:p>
          <a:p>
            <a:pPr marL="342900" indent="-342900">
              <a:lnSpc>
                <a:spcPts val="3000"/>
              </a:lnSpc>
              <a:buFont typeface="Wingdings" panose="05000000000000000000" pitchFamily="2" charset="2"/>
              <a:buChar char="u"/>
            </a:pPr>
            <a:r>
              <a:rPr lang="zh-CN" altLang="en-US" sz="2000" dirty="0">
                <a:cs typeface="+mn-ea"/>
                <a:sym typeface="+mn-lt"/>
              </a:rPr>
              <a:t>如何显示错误消息？</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在</a:t>
            </a:r>
            <a:r>
              <a:rPr lang="en-US" altLang="zh-CN" sz="2000" dirty="0">
                <a:solidFill>
                  <a:srgbClr val="0070C0"/>
                </a:solidFill>
                <a:cs typeface="+mn-ea"/>
                <a:sym typeface="+mn-lt"/>
              </a:rPr>
              <a:t>JSP</a:t>
            </a:r>
            <a:r>
              <a:rPr lang="zh-CN" altLang="en-US" sz="2000" dirty="0">
                <a:solidFill>
                  <a:srgbClr val="0070C0"/>
                </a:solidFill>
                <a:cs typeface="+mn-ea"/>
                <a:sym typeface="+mn-lt"/>
              </a:rPr>
              <a:t>页面中，使用</a:t>
            </a:r>
            <a:r>
              <a:rPr lang="en-US" altLang="zh-CN" sz="2000" dirty="0">
                <a:solidFill>
                  <a:srgbClr val="0070C0"/>
                </a:solidFill>
                <a:cs typeface="+mn-ea"/>
                <a:sym typeface="+mn-lt"/>
              </a:rPr>
              <a:t>&lt;</a:t>
            </a:r>
            <a:r>
              <a:rPr lang="en-US" altLang="zh-CN" sz="2000" dirty="0" err="1">
                <a:solidFill>
                  <a:srgbClr val="0070C0"/>
                </a:solidFill>
                <a:cs typeface="+mn-ea"/>
                <a:sym typeface="+mn-lt"/>
              </a:rPr>
              <a:t>html:errors</a:t>
            </a:r>
            <a:r>
              <a:rPr lang="en-US" altLang="zh-CN" sz="2000" dirty="0">
                <a:solidFill>
                  <a:srgbClr val="0070C0"/>
                </a:solidFill>
                <a:cs typeface="+mn-ea"/>
                <a:sym typeface="+mn-lt"/>
              </a:rPr>
              <a:t>/&gt;</a:t>
            </a:r>
            <a:r>
              <a:rPr lang="zh-CN" altLang="en-US" sz="2000" dirty="0">
                <a:solidFill>
                  <a:srgbClr val="0070C0"/>
                </a:solidFill>
                <a:cs typeface="+mn-ea"/>
                <a:sym typeface="+mn-lt"/>
              </a:rPr>
              <a:t>标签，即可将其异常对应的错误消息文本进行显示（测试</a:t>
            </a:r>
            <a:r>
              <a:rPr lang="en-US" altLang="zh-CN" sz="2000" dirty="0" err="1">
                <a:solidFill>
                  <a:srgbClr val="0070C0"/>
                </a:solidFill>
                <a:cs typeface="+mn-ea"/>
                <a:sym typeface="+mn-lt"/>
              </a:rPr>
              <a:t>login.jsp</a:t>
            </a:r>
            <a:r>
              <a:rPr lang="zh-CN" altLang="en-US" sz="2000" dirty="0">
                <a:solidFill>
                  <a:srgbClr val="0070C0"/>
                </a:solidFill>
                <a:cs typeface="+mn-ea"/>
                <a:sym typeface="+mn-lt"/>
              </a:rPr>
              <a:t>页面）</a:t>
            </a:r>
          </a:p>
        </p:txBody>
      </p:sp>
      <p:grpSp>
        <p:nvGrpSpPr>
          <p:cNvPr id="199" name="a4cf8b09-e663-48de-83f6-73397c799bc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DBBBC00-18F0-4671-8A2E-C837FF868DE7}"/>
              </a:ext>
            </a:extLst>
          </p:cNvPr>
          <p:cNvGrpSpPr>
            <a:grpSpLocks noChangeAspect="1"/>
          </p:cNvGrpSpPr>
          <p:nvPr>
            <p:custDataLst>
              <p:tags r:id="rId2"/>
            </p:custDataLst>
          </p:nvPr>
        </p:nvGrpSpPr>
        <p:grpSpPr>
          <a:xfrm>
            <a:off x="6334866" y="1543190"/>
            <a:ext cx="4954588" cy="4230688"/>
            <a:chOff x="3592513" y="1309688"/>
            <a:chExt cx="4954588" cy="4230688"/>
          </a:xfrm>
        </p:grpSpPr>
        <p:sp>
          <p:nvSpPr>
            <p:cNvPr id="200" name="íṥlîḑé">
              <a:extLst>
                <a:ext uri="{FF2B5EF4-FFF2-40B4-BE49-F238E27FC236}">
                  <a16:creationId xmlns:a16="http://schemas.microsoft.com/office/drawing/2014/main" id="{89F2BB6B-7EE9-4028-B725-954B372935B0}"/>
                </a:ext>
              </a:extLst>
            </p:cNvPr>
            <p:cNvSpPr/>
            <p:nvPr/>
          </p:nvSpPr>
          <p:spPr bwMode="auto">
            <a:xfrm>
              <a:off x="3592513" y="1309688"/>
              <a:ext cx="4837113" cy="3089275"/>
            </a:xfrm>
            <a:custGeom>
              <a:avLst/>
              <a:gdLst>
                <a:gd name="T0" fmla="*/ 1187 w 3842"/>
                <a:gd name="T1" fmla="*/ 135 h 2459"/>
                <a:gd name="T2" fmla="*/ 1691 w 3842"/>
                <a:gd name="T3" fmla="*/ 9 h 2459"/>
                <a:gd name="T4" fmla="*/ 3209 w 3842"/>
                <a:gd name="T5" fmla="*/ 619 h 2459"/>
                <a:gd name="T6" fmla="*/ 3631 w 3842"/>
                <a:gd name="T7" fmla="*/ 1005 h 2459"/>
                <a:gd name="T8" fmla="*/ 3485 w 3842"/>
                <a:gd name="T9" fmla="*/ 2011 h 2459"/>
                <a:gd name="T10" fmla="*/ 3140 w 3842"/>
                <a:gd name="T11" fmla="*/ 2226 h 2459"/>
                <a:gd name="T12" fmla="*/ 2429 w 3842"/>
                <a:gd name="T13" fmla="*/ 2442 h 2459"/>
                <a:gd name="T14" fmla="*/ 1891 w 3842"/>
                <a:gd name="T15" fmla="*/ 2421 h 2459"/>
                <a:gd name="T16" fmla="*/ 496 w 3842"/>
                <a:gd name="T17" fmla="*/ 1949 h 2459"/>
                <a:gd name="T18" fmla="*/ 74 w 3842"/>
                <a:gd name="T19" fmla="*/ 1517 h 2459"/>
                <a:gd name="T20" fmla="*/ 230 w 3842"/>
                <a:gd name="T21" fmla="*/ 1000 h 2459"/>
                <a:gd name="T22" fmla="*/ 485 w 3842"/>
                <a:gd name="T23" fmla="*/ 916 h 2459"/>
                <a:gd name="T24" fmla="*/ 866 w 3842"/>
                <a:gd name="T25" fmla="*/ 805 h 2459"/>
                <a:gd name="T26" fmla="*/ 1108 w 3842"/>
                <a:gd name="T27" fmla="*/ 506 h 2459"/>
                <a:gd name="T28" fmla="*/ 1187 w 3842"/>
                <a:gd name="T29" fmla="*/ 135 h 2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2" h="2459">
                  <a:moveTo>
                    <a:pt x="1187" y="135"/>
                  </a:moveTo>
                  <a:cubicBezTo>
                    <a:pt x="1313" y="23"/>
                    <a:pt x="1511" y="0"/>
                    <a:pt x="1691" y="9"/>
                  </a:cubicBezTo>
                  <a:cubicBezTo>
                    <a:pt x="2257" y="37"/>
                    <a:pt x="2768" y="310"/>
                    <a:pt x="3209" y="619"/>
                  </a:cubicBezTo>
                  <a:cubicBezTo>
                    <a:pt x="3369" y="731"/>
                    <a:pt x="3527" y="851"/>
                    <a:pt x="3631" y="1005"/>
                  </a:cubicBezTo>
                  <a:cubicBezTo>
                    <a:pt x="3842" y="1319"/>
                    <a:pt x="3779" y="1753"/>
                    <a:pt x="3485" y="2011"/>
                  </a:cubicBezTo>
                  <a:cubicBezTo>
                    <a:pt x="3385" y="2099"/>
                    <a:pt x="3264" y="2167"/>
                    <a:pt x="3140" y="2226"/>
                  </a:cubicBezTo>
                  <a:cubicBezTo>
                    <a:pt x="2919" y="2332"/>
                    <a:pt x="2680" y="2418"/>
                    <a:pt x="2429" y="2442"/>
                  </a:cubicBezTo>
                  <a:cubicBezTo>
                    <a:pt x="2250" y="2459"/>
                    <a:pt x="2069" y="2445"/>
                    <a:pt x="1891" y="2421"/>
                  </a:cubicBezTo>
                  <a:cubicBezTo>
                    <a:pt x="1393" y="2354"/>
                    <a:pt x="905" y="2204"/>
                    <a:pt x="496" y="1949"/>
                  </a:cubicBezTo>
                  <a:cubicBezTo>
                    <a:pt x="317" y="1837"/>
                    <a:pt x="148" y="1698"/>
                    <a:pt x="74" y="1517"/>
                  </a:cubicBezTo>
                  <a:cubicBezTo>
                    <a:pt x="0" y="1336"/>
                    <a:pt x="47" y="1107"/>
                    <a:pt x="230" y="1000"/>
                  </a:cubicBezTo>
                  <a:cubicBezTo>
                    <a:pt x="306" y="955"/>
                    <a:pt x="397" y="935"/>
                    <a:pt x="485" y="916"/>
                  </a:cubicBezTo>
                  <a:cubicBezTo>
                    <a:pt x="616" y="889"/>
                    <a:pt x="749" y="861"/>
                    <a:pt x="866" y="805"/>
                  </a:cubicBezTo>
                  <a:cubicBezTo>
                    <a:pt x="988" y="747"/>
                    <a:pt x="1132" y="635"/>
                    <a:pt x="1108" y="506"/>
                  </a:cubicBezTo>
                  <a:cubicBezTo>
                    <a:pt x="1082" y="368"/>
                    <a:pt x="1061" y="247"/>
                    <a:pt x="1187" y="135"/>
                  </a:cubicBezTo>
                </a:path>
              </a:pathLst>
            </a:custGeom>
            <a:solidFill>
              <a:srgbClr val="4285F4">
                <a:alpha val="15000"/>
              </a:srgbClr>
            </a:solidFill>
            <a:ln>
              <a:noFill/>
            </a:ln>
          </p:spPr>
          <p:txBody>
            <a:bodyPr anchor="ctr"/>
            <a:lstStyle/>
            <a:p>
              <a:pPr algn="ctr"/>
              <a:endParaRPr/>
            </a:p>
          </p:txBody>
        </p:sp>
        <p:sp>
          <p:nvSpPr>
            <p:cNvPr id="201" name="ïṡḷïďê">
              <a:extLst>
                <a:ext uri="{FF2B5EF4-FFF2-40B4-BE49-F238E27FC236}">
                  <a16:creationId xmlns:a16="http://schemas.microsoft.com/office/drawing/2014/main" id="{48695FBD-0270-4893-AB6F-798DECDE1525}"/>
                </a:ext>
              </a:extLst>
            </p:cNvPr>
            <p:cNvSpPr/>
            <p:nvPr/>
          </p:nvSpPr>
          <p:spPr bwMode="auto">
            <a:xfrm>
              <a:off x="5153026" y="4546601"/>
              <a:ext cx="107950" cy="61913"/>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6" y="0"/>
                    <a:pt x="85" y="9"/>
                  </a:cubicBezTo>
                  <a:cubicBezTo>
                    <a:pt x="85" y="9"/>
                    <a:pt x="78"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ŝľïde">
              <a:extLst>
                <a:ext uri="{FF2B5EF4-FFF2-40B4-BE49-F238E27FC236}">
                  <a16:creationId xmlns:a16="http://schemas.microsoft.com/office/drawing/2014/main" id="{0E5ACD07-5E88-4616-9606-72065E7F7804}"/>
                </a:ext>
              </a:extLst>
            </p:cNvPr>
            <p:cNvSpPr/>
            <p:nvPr/>
          </p:nvSpPr>
          <p:spPr bwMode="auto">
            <a:xfrm>
              <a:off x="5148263" y="4600576"/>
              <a:ext cx="73025" cy="100013"/>
            </a:xfrm>
            <a:custGeom>
              <a:avLst/>
              <a:gdLst>
                <a:gd name="T0" fmla="*/ 0 w 58"/>
                <a:gd name="T1" fmla="*/ 0 h 80"/>
                <a:gd name="T2" fmla="*/ 43 w 58"/>
                <a:gd name="T3" fmla="*/ 80 h 80"/>
                <a:gd name="T4" fmla="*/ 24 w 58"/>
                <a:gd name="T5" fmla="*/ 8 h 80"/>
                <a:gd name="T6" fmla="*/ 0 w 58"/>
                <a:gd name="T7" fmla="*/ 0 h 80"/>
              </a:gdLst>
              <a:ahLst/>
              <a:cxnLst>
                <a:cxn ang="0">
                  <a:pos x="T0" y="T1"/>
                </a:cxn>
                <a:cxn ang="0">
                  <a:pos x="T2" y="T3"/>
                </a:cxn>
                <a:cxn ang="0">
                  <a:pos x="T4" y="T5"/>
                </a:cxn>
                <a:cxn ang="0">
                  <a:pos x="T6" y="T7"/>
                </a:cxn>
              </a:cxnLst>
              <a:rect l="0" t="0" r="r" b="b"/>
              <a:pathLst>
                <a:path w="58" h="80">
                  <a:moveTo>
                    <a:pt x="0" y="0"/>
                  </a:moveTo>
                  <a:cubicBezTo>
                    <a:pt x="0" y="0"/>
                    <a:pt x="1" y="54"/>
                    <a:pt x="43" y="80"/>
                  </a:cubicBezTo>
                  <a:cubicBezTo>
                    <a:pt x="43" y="80"/>
                    <a:pt x="58"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ľidé">
              <a:extLst>
                <a:ext uri="{FF2B5EF4-FFF2-40B4-BE49-F238E27FC236}">
                  <a16:creationId xmlns:a16="http://schemas.microsoft.com/office/drawing/2014/main" id="{AFF81D8E-58F8-4852-AD8C-319E46C1A696}"/>
                </a:ext>
              </a:extLst>
            </p:cNvPr>
            <p:cNvSpPr/>
            <p:nvPr/>
          </p:nvSpPr>
          <p:spPr bwMode="auto">
            <a:xfrm>
              <a:off x="5051426" y="4487863"/>
              <a:ext cx="138113" cy="90488"/>
            </a:xfrm>
            <a:custGeom>
              <a:avLst/>
              <a:gdLst>
                <a:gd name="T0" fmla="*/ 9 w 109"/>
                <a:gd name="T1" fmla="*/ 56 h 73"/>
                <a:gd name="T2" fmla="*/ 101 w 109"/>
                <a:gd name="T3" fmla="*/ 0 h 73"/>
                <a:gd name="T4" fmla="*/ 79 w 109"/>
                <a:gd name="T5" fmla="*/ 50 h 73"/>
                <a:gd name="T6" fmla="*/ 9 w 109"/>
                <a:gd name="T7" fmla="*/ 56 h 73"/>
              </a:gdLst>
              <a:ahLst/>
              <a:cxnLst>
                <a:cxn ang="0">
                  <a:pos x="T0" y="T1"/>
                </a:cxn>
                <a:cxn ang="0">
                  <a:pos x="T2" y="T3"/>
                </a:cxn>
                <a:cxn ang="0">
                  <a:pos x="T4" y="T5"/>
                </a:cxn>
                <a:cxn ang="0">
                  <a:pos x="T6" y="T7"/>
                </a:cxn>
              </a:cxnLst>
              <a:rect l="0" t="0" r="r" b="b"/>
              <a:pathLst>
                <a:path w="109" h="73">
                  <a:moveTo>
                    <a:pt x="9" y="56"/>
                  </a:moveTo>
                  <a:cubicBezTo>
                    <a:pt x="9" y="56"/>
                    <a:pt x="0" y="12"/>
                    <a:pt x="101" y="0"/>
                  </a:cubicBezTo>
                  <a:cubicBezTo>
                    <a:pt x="101" y="0"/>
                    <a:pt x="109" y="28"/>
                    <a:pt x="79" y="50"/>
                  </a:cubicBezTo>
                  <a:cubicBezTo>
                    <a:pt x="48" y="73"/>
                    <a:pt x="30" y="66"/>
                    <a:pt x="9" y="56"/>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ïs1ïdê">
              <a:extLst>
                <a:ext uri="{FF2B5EF4-FFF2-40B4-BE49-F238E27FC236}">
                  <a16:creationId xmlns:a16="http://schemas.microsoft.com/office/drawing/2014/main" id="{27D0EC81-4737-4F21-9E68-C76B3EA6C3EF}"/>
                </a:ext>
              </a:extLst>
            </p:cNvPr>
            <p:cNvSpPr/>
            <p:nvPr/>
          </p:nvSpPr>
          <p:spPr bwMode="auto">
            <a:xfrm>
              <a:off x="5008563" y="4560888"/>
              <a:ext cx="109538" cy="131763"/>
            </a:xfrm>
            <a:custGeom>
              <a:avLst/>
              <a:gdLst>
                <a:gd name="T0" fmla="*/ 38 w 87"/>
                <a:gd name="T1" fmla="*/ 0 h 105"/>
                <a:gd name="T2" fmla="*/ 61 w 87"/>
                <a:gd name="T3" fmla="*/ 105 h 105"/>
                <a:gd name="T4" fmla="*/ 82 w 87"/>
                <a:gd name="T5" fmla="*/ 54 h 105"/>
                <a:gd name="T6" fmla="*/ 38 w 87"/>
                <a:gd name="T7" fmla="*/ 0 h 105"/>
              </a:gdLst>
              <a:ahLst/>
              <a:cxnLst>
                <a:cxn ang="0">
                  <a:pos x="T0" y="T1"/>
                </a:cxn>
                <a:cxn ang="0">
                  <a:pos x="T2" y="T3"/>
                </a:cxn>
                <a:cxn ang="0">
                  <a:pos x="T4" y="T5"/>
                </a:cxn>
                <a:cxn ang="0">
                  <a:pos x="T6" y="T7"/>
                </a:cxn>
              </a:cxnLst>
              <a:rect l="0" t="0" r="r" b="b"/>
              <a:pathLst>
                <a:path w="87" h="105">
                  <a:moveTo>
                    <a:pt x="38" y="0"/>
                  </a:moveTo>
                  <a:cubicBezTo>
                    <a:pt x="38" y="0"/>
                    <a:pt x="0" y="24"/>
                    <a:pt x="61" y="105"/>
                  </a:cubicBezTo>
                  <a:cubicBezTo>
                    <a:pt x="61" y="105"/>
                    <a:pt x="87" y="92"/>
                    <a:pt x="82" y="54"/>
                  </a:cubicBezTo>
                  <a:cubicBezTo>
                    <a:pt x="77" y="17"/>
                    <a:pt x="59" y="8"/>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S1îḋe">
              <a:extLst>
                <a:ext uri="{FF2B5EF4-FFF2-40B4-BE49-F238E27FC236}">
                  <a16:creationId xmlns:a16="http://schemas.microsoft.com/office/drawing/2014/main" id="{A5223CD2-9FC0-4390-9132-D6829F9A4887}"/>
                </a:ext>
              </a:extLst>
            </p:cNvPr>
            <p:cNvSpPr/>
            <p:nvPr/>
          </p:nvSpPr>
          <p:spPr bwMode="auto">
            <a:xfrm>
              <a:off x="4935538" y="4389438"/>
              <a:ext cx="157163" cy="128588"/>
            </a:xfrm>
            <a:custGeom>
              <a:avLst/>
              <a:gdLst>
                <a:gd name="T0" fmla="*/ 24 w 125"/>
                <a:gd name="T1" fmla="*/ 89 h 102"/>
                <a:gd name="T2" fmla="*/ 101 w 125"/>
                <a:gd name="T3" fmla="*/ 0 h 102"/>
                <a:gd name="T4" fmla="*/ 46 w 125"/>
                <a:gd name="T5" fmla="*/ 102 h 102"/>
                <a:gd name="T6" fmla="*/ 24 w 125"/>
                <a:gd name="T7" fmla="*/ 89 h 102"/>
              </a:gdLst>
              <a:ahLst/>
              <a:cxnLst>
                <a:cxn ang="0">
                  <a:pos x="T0" y="T1"/>
                </a:cxn>
                <a:cxn ang="0">
                  <a:pos x="T2" y="T3"/>
                </a:cxn>
                <a:cxn ang="0">
                  <a:pos x="T4" y="T5"/>
                </a:cxn>
                <a:cxn ang="0">
                  <a:pos x="T6" y="T7"/>
                </a:cxn>
              </a:cxnLst>
              <a:rect l="0" t="0" r="r" b="b"/>
              <a:pathLst>
                <a:path w="125" h="102">
                  <a:moveTo>
                    <a:pt x="24" y="89"/>
                  </a:moveTo>
                  <a:cubicBezTo>
                    <a:pt x="24" y="89"/>
                    <a:pt x="0" y="20"/>
                    <a:pt x="101" y="0"/>
                  </a:cubicBezTo>
                  <a:cubicBezTo>
                    <a:pt x="101" y="0"/>
                    <a:pt x="125" y="63"/>
                    <a:pt x="46" y="102"/>
                  </a:cubicBezTo>
                  <a:lnTo>
                    <a:pt x="24"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íṣḻiḑê">
              <a:extLst>
                <a:ext uri="{FF2B5EF4-FFF2-40B4-BE49-F238E27FC236}">
                  <a16:creationId xmlns:a16="http://schemas.microsoft.com/office/drawing/2014/main" id="{109DBF78-1636-434C-9F5A-28596066E435}"/>
                </a:ext>
              </a:extLst>
            </p:cNvPr>
            <p:cNvSpPr/>
            <p:nvPr/>
          </p:nvSpPr>
          <p:spPr bwMode="auto">
            <a:xfrm>
              <a:off x="4845051" y="4313238"/>
              <a:ext cx="157163" cy="128588"/>
            </a:xfrm>
            <a:custGeom>
              <a:avLst/>
              <a:gdLst>
                <a:gd name="T0" fmla="*/ 8 w 125"/>
                <a:gd name="T1" fmla="*/ 87 h 102"/>
                <a:gd name="T2" fmla="*/ 106 w 125"/>
                <a:gd name="T3" fmla="*/ 0 h 102"/>
                <a:gd name="T4" fmla="*/ 29 w 125"/>
                <a:gd name="T5" fmla="*/ 102 h 102"/>
                <a:gd name="T6" fmla="*/ 8 w 125"/>
                <a:gd name="T7" fmla="*/ 87 h 102"/>
              </a:gdLst>
              <a:ahLst/>
              <a:cxnLst>
                <a:cxn ang="0">
                  <a:pos x="T0" y="T1"/>
                </a:cxn>
                <a:cxn ang="0">
                  <a:pos x="T2" y="T3"/>
                </a:cxn>
                <a:cxn ang="0">
                  <a:pos x="T4" y="T5"/>
                </a:cxn>
                <a:cxn ang="0">
                  <a:pos x="T6" y="T7"/>
                </a:cxn>
              </a:cxnLst>
              <a:rect l="0" t="0" r="r" b="b"/>
              <a:pathLst>
                <a:path w="125" h="102">
                  <a:moveTo>
                    <a:pt x="8" y="87"/>
                  </a:moveTo>
                  <a:cubicBezTo>
                    <a:pt x="8" y="87"/>
                    <a:pt x="0" y="3"/>
                    <a:pt x="106" y="0"/>
                  </a:cubicBezTo>
                  <a:cubicBezTo>
                    <a:pt x="106" y="0"/>
                    <a:pt x="125" y="70"/>
                    <a:pt x="29" y="102"/>
                  </a:cubicBezTo>
                  <a:lnTo>
                    <a:pt x="8"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işḷíḍè">
              <a:extLst>
                <a:ext uri="{FF2B5EF4-FFF2-40B4-BE49-F238E27FC236}">
                  <a16:creationId xmlns:a16="http://schemas.microsoft.com/office/drawing/2014/main" id="{842D3EE0-3DD8-4824-843F-69ABBAF35676}"/>
                </a:ext>
              </a:extLst>
            </p:cNvPr>
            <p:cNvSpPr/>
            <p:nvPr/>
          </p:nvSpPr>
          <p:spPr bwMode="auto">
            <a:xfrm>
              <a:off x="4767263" y="4225926"/>
              <a:ext cx="133350" cy="125413"/>
            </a:xfrm>
            <a:custGeom>
              <a:avLst/>
              <a:gdLst>
                <a:gd name="T0" fmla="*/ 0 w 106"/>
                <a:gd name="T1" fmla="*/ 87 h 100"/>
                <a:gd name="T2" fmla="*/ 106 w 106"/>
                <a:gd name="T3" fmla="*/ 0 h 100"/>
                <a:gd name="T4" fmla="*/ 10 w 106"/>
                <a:gd name="T5" fmla="*/ 100 h 100"/>
                <a:gd name="T6" fmla="*/ 0 w 106"/>
                <a:gd name="T7" fmla="*/ 87 h 100"/>
              </a:gdLst>
              <a:ahLst/>
              <a:cxnLst>
                <a:cxn ang="0">
                  <a:pos x="T0" y="T1"/>
                </a:cxn>
                <a:cxn ang="0">
                  <a:pos x="T2" y="T3"/>
                </a:cxn>
                <a:cxn ang="0">
                  <a:pos x="T4" y="T5"/>
                </a:cxn>
                <a:cxn ang="0">
                  <a:pos x="T6" y="T7"/>
                </a:cxn>
              </a:cxnLst>
              <a:rect l="0" t="0" r="r" b="b"/>
              <a:pathLst>
                <a:path w="106" h="100">
                  <a:moveTo>
                    <a:pt x="0" y="87"/>
                  </a:moveTo>
                  <a:cubicBezTo>
                    <a:pt x="0" y="87"/>
                    <a:pt x="2" y="3"/>
                    <a:pt x="106" y="0"/>
                  </a:cubicBezTo>
                  <a:cubicBezTo>
                    <a:pt x="106" y="0"/>
                    <a:pt x="102" y="76"/>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ṥḷíďé">
              <a:extLst>
                <a:ext uri="{FF2B5EF4-FFF2-40B4-BE49-F238E27FC236}">
                  <a16:creationId xmlns:a16="http://schemas.microsoft.com/office/drawing/2014/main" id="{1C237A9F-EE31-4399-87F2-E883C683623A}"/>
                </a:ext>
              </a:extLst>
            </p:cNvPr>
            <p:cNvSpPr/>
            <p:nvPr/>
          </p:nvSpPr>
          <p:spPr bwMode="auto">
            <a:xfrm>
              <a:off x="4683126" y="4138613"/>
              <a:ext cx="128588" cy="127000"/>
            </a:xfrm>
            <a:custGeom>
              <a:avLst/>
              <a:gdLst>
                <a:gd name="T0" fmla="*/ 0 w 102"/>
                <a:gd name="T1" fmla="*/ 89 h 101"/>
                <a:gd name="T2" fmla="*/ 102 w 102"/>
                <a:gd name="T3" fmla="*/ 0 h 101"/>
                <a:gd name="T4" fmla="*/ 10 w 102"/>
                <a:gd name="T5" fmla="*/ 101 h 101"/>
                <a:gd name="T6" fmla="*/ 0 w 102"/>
                <a:gd name="T7" fmla="*/ 89 h 101"/>
              </a:gdLst>
              <a:ahLst/>
              <a:cxnLst>
                <a:cxn ang="0">
                  <a:pos x="T0" y="T1"/>
                </a:cxn>
                <a:cxn ang="0">
                  <a:pos x="T2" y="T3"/>
                </a:cxn>
                <a:cxn ang="0">
                  <a:pos x="T4" y="T5"/>
                </a:cxn>
                <a:cxn ang="0">
                  <a:pos x="T6" y="T7"/>
                </a:cxn>
              </a:cxnLst>
              <a:rect l="0" t="0" r="r" b="b"/>
              <a:pathLst>
                <a:path w="102" h="101">
                  <a:moveTo>
                    <a:pt x="0" y="89"/>
                  </a:moveTo>
                  <a:cubicBezTo>
                    <a:pt x="0" y="89"/>
                    <a:pt x="0" y="1"/>
                    <a:pt x="102" y="0"/>
                  </a:cubicBezTo>
                  <a:cubicBezTo>
                    <a:pt x="102" y="0"/>
                    <a:pt x="91" y="86"/>
                    <a:pt x="10" y="101"/>
                  </a:cubicBezTo>
                  <a:lnTo>
                    <a:pt x="0" y="89"/>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í$ľîḓè">
              <a:extLst>
                <a:ext uri="{FF2B5EF4-FFF2-40B4-BE49-F238E27FC236}">
                  <a16:creationId xmlns:a16="http://schemas.microsoft.com/office/drawing/2014/main" id="{03578637-0969-43BC-8AF5-E38FFF4F20FA}"/>
                </a:ext>
              </a:extLst>
            </p:cNvPr>
            <p:cNvSpPr/>
            <p:nvPr/>
          </p:nvSpPr>
          <p:spPr bwMode="auto">
            <a:xfrm>
              <a:off x="4606926" y="4029076"/>
              <a:ext cx="120650" cy="150813"/>
            </a:xfrm>
            <a:custGeom>
              <a:avLst/>
              <a:gdLst>
                <a:gd name="T0" fmla="*/ 10 w 95"/>
                <a:gd name="T1" fmla="*/ 106 h 119"/>
                <a:gd name="T2" fmla="*/ 95 w 95"/>
                <a:gd name="T3" fmla="*/ 0 h 119"/>
                <a:gd name="T4" fmla="*/ 20 w 95"/>
                <a:gd name="T5" fmla="*/ 119 h 119"/>
                <a:gd name="T6" fmla="*/ 10 w 95"/>
                <a:gd name="T7" fmla="*/ 106 h 119"/>
              </a:gdLst>
              <a:ahLst/>
              <a:cxnLst>
                <a:cxn ang="0">
                  <a:pos x="T0" y="T1"/>
                </a:cxn>
                <a:cxn ang="0">
                  <a:pos x="T2" y="T3"/>
                </a:cxn>
                <a:cxn ang="0">
                  <a:pos x="T4" y="T5"/>
                </a:cxn>
                <a:cxn ang="0">
                  <a:pos x="T6" y="T7"/>
                </a:cxn>
              </a:cxnLst>
              <a:rect l="0" t="0" r="r" b="b"/>
              <a:pathLst>
                <a:path w="95" h="119">
                  <a:moveTo>
                    <a:pt x="10" y="106"/>
                  </a:moveTo>
                  <a:cubicBezTo>
                    <a:pt x="10" y="106"/>
                    <a:pt x="0" y="2"/>
                    <a:pt x="95" y="0"/>
                  </a:cubicBezTo>
                  <a:cubicBezTo>
                    <a:pt x="95" y="0"/>
                    <a:pt x="93" y="97"/>
                    <a:pt x="20" y="119"/>
                  </a:cubicBezTo>
                  <a:lnTo>
                    <a:pt x="1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îšlïḓê">
              <a:extLst>
                <a:ext uri="{FF2B5EF4-FFF2-40B4-BE49-F238E27FC236}">
                  <a16:creationId xmlns:a16="http://schemas.microsoft.com/office/drawing/2014/main" id="{FA4C2BE6-620F-4AE7-9B93-EF2A8E7A843F}"/>
                </a:ext>
              </a:extLst>
            </p:cNvPr>
            <p:cNvSpPr/>
            <p:nvPr/>
          </p:nvSpPr>
          <p:spPr bwMode="auto">
            <a:xfrm>
              <a:off x="4546601" y="3922713"/>
              <a:ext cx="120650" cy="149225"/>
            </a:xfrm>
            <a:custGeom>
              <a:avLst/>
              <a:gdLst>
                <a:gd name="T0" fmla="*/ 6 w 97"/>
                <a:gd name="T1" fmla="*/ 105 h 118"/>
                <a:gd name="T2" fmla="*/ 97 w 97"/>
                <a:gd name="T3" fmla="*/ 5 h 118"/>
                <a:gd name="T4" fmla="*/ 16 w 97"/>
                <a:gd name="T5" fmla="*/ 118 h 118"/>
                <a:gd name="T6" fmla="*/ 6 w 97"/>
                <a:gd name="T7" fmla="*/ 105 h 118"/>
              </a:gdLst>
              <a:ahLst/>
              <a:cxnLst>
                <a:cxn ang="0">
                  <a:pos x="T0" y="T1"/>
                </a:cxn>
                <a:cxn ang="0">
                  <a:pos x="T2" y="T3"/>
                </a:cxn>
                <a:cxn ang="0">
                  <a:pos x="T4" y="T5"/>
                </a:cxn>
                <a:cxn ang="0">
                  <a:pos x="T6" y="T7"/>
                </a:cxn>
              </a:cxnLst>
              <a:rect l="0" t="0" r="r" b="b"/>
              <a:pathLst>
                <a:path w="97" h="118">
                  <a:moveTo>
                    <a:pt x="6" y="105"/>
                  </a:moveTo>
                  <a:cubicBezTo>
                    <a:pt x="6" y="105"/>
                    <a:pt x="0" y="0"/>
                    <a:pt x="97" y="5"/>
                  </a:cubicBezTo>
                  <a:cubicBezTo>
                    <a:pt x="97" y="5"/>
                    <a:pt x="87" y="109"/>
                    <a:pt x="16" y="118"/>
                  </a:cubicBezTo>
                  <a:lnTo>
                    <a:pt x="6"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ïṧľiḍè">
              <a:extLst>
                <a:ext uri="{FF2B5EF4-FFF2-40B4-BE49-F238E27FC236}">
                  <a16:creationId xmlns:a16="http://schemas.microsoft.com/office/drawing/2014/main" id="{611E2A26-E8EE-4760-9347-BC7E74DB37E4}"/>
                </a:ext>
              </a:extLst>
            </p:cNvPr>
            <p:cNvSpPr/>
            <p:nvPr/>
          </p:nvSpPr>
          <p:spPr bwMode="auto">
            <a:xfrm>
              <a:off x="4503738" y="3795713"/>
              <a:ext cx="95250" cy="179388"/>
            </a:xfrm>
            <a:custGeom>
              <a:avLst/>
              <a:gdLst>
                <a:gd name="T0" fmla="*/ 0 w 76"/>
                <a:gd name="T1" fmla="*/ 125 h 143"/>
                <a:gd name="T2" fmla="*/ 76 w 76"/>
                <a:gd name="T3" fmla="*/ 0 h 143"/>
                <a:gd name="T4" fmla="*/ 11 w 76"/>
                <a:gd name="T5" fmla="*/ 143 h 143"/>
                <a:gd name="T6" fmla="*/ 0 w 76"/>
                <a:gd name="T7" fmla="*/ 125 h 143"/>
              </a:gdLst>
              <a:ahLst/>
              <a:cxnLst>
                <a:cxn ang="0">
                  <a:pos x="T0" y="T1"/>
                </a:cxn>
                <a:cxn ang="0">
                  <a:pos x="T2" y="T3"/>
                </a:cxn>
                <a:cxn ang="0">
                  <a:pos x="T4" y="T5"/>
                </a:cxn>
                <a:cxn ang="0">
                  <a:pos x="T6" y="T7"/>
                </a:cxn>
              </a:cxnLst>
              <a:rect l="0" t="0" r="r" b="b"/>
              <a:pathLst>
                <a:path w="76" h="143">
                  <a:moveTo>
                    <a:pt x="0" y="125"/>
                  </a:moveTo>
                  <a:cubicBezTo>
                    <a:pt x="0" y="125"/>
                    <a:pt x="6" y="16"/>
                    <a:pt x="76" y="0"/>
                  </a:cubicBezTo>
                  <a:cubicBezTo>
                    <a:pt x="76" y="0"/>
                    <a:pt x="71" y="115"/>
                    <a:pt x="11" y="143"/>
                  </a:cubicBezTo>
                  <a:lnTo>
                    <a:pt x="0" y="12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işľíďe">
              <a:extLst>
                <a:ext uri="{FF2B5EF4-FFF2-40B4-BE49-F238E27FC236}">
                  <a16:creationId xmlns:a16="http://schemas.microsoft.com/office/drawing/2014/main" id="{A921FC8D-8A5F-450F-8CF8-73CE156329A0}"/>
                </a:ext>
              </a:extLst>
            </p:cNvPr>
            <p:cNvSpPr/>
            <p:nvPr/>
          </p:nvSpPr>
          <p:spPr bwMode="auto">
            <a:xfrm>
              <a:off x="4460876" y="3679826"/>
              <a:ext cx="79375" cy="193675"/>
            </a:xfrm>
            <a:custGeom>
              <a:avLst/>
              <a:gdLst>
                <a:gd name="T0" fmla="*/ 0 w 63"/>
                <a:gd name="T1" fmla="*/ 136 h 154"/>
                <a:gd name="T2" fmla="*/ 63 w 63"/>
                <a:gd name="T3" fmla="*/ 0 h 154"/>
                <a:gd name="T4" fmla="*/ 8 w 63"/>
                <a:gd name="T5" fmla="*/ 154 h 154"/>
                <a:gd name="T6" fmla="*/ 0 w 63"/>
                <a:gd name="T7" fmla="*/ 136 h 154"/>
              </a:gdLst>
              <a:ahLst/>
              <a:cxnLst>
                <a:cxn ang="0">
                  <a:pos x="T0" y="T1"/>
                </a:cxn>
                <a:cxn ang="0">
                  <a:pos x="T2" y="T3"/>
                </a:cxn>
                <a:cxn ang="0">
                  <a:pos x="T4" y="T5"/>
                </a:cxn>
                <a:cxn ang="0">
                  <a:pos x="T6" y="T7"/>
                </a:cxn>
              </a:cxnLst>
              <a:rect l="0" t="0" r="r" b="b"/>
              <a:pathLst>
                <a:path w="63" h="154">
                  <a:moveTo>
                    <a:pt x="0" y="136"/>
                  </a:moveTo>
                  <a:cubicBezTo>
                    <a:pt x="0" y="136"/>
                    <a:pt x="4" y="6"/>
                    <a:pt x="63" y="0"/>
                  </a:cubicBezTo>
                  <a:cubicBezTo>
                    <a:pt x="63" y="0"/>
                    <a:pt x="63" y="99"/>
                    <a:pt x="8" y="154"/>
                  </a:cubicBezTo>
                  <a:lnTo>
                    <a:pt x="0" y="13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ṡḷîḍé">
              <a:extLst>
                <a:ext uri="{FF2B5EF4-FFF2-40B4-BE49-F238E27FC236}">
                  <a16:creationId xmlns:a16="http://schemas.microsoft.com/office/drawing/2014/main" id="{FF8E1915-881E-4C6B-93DB-B17EA7A46609}"/>
                </a:ext>
              </a:extLst>
            </p:cNvPr>
            <p:cNvSpPr/>
            <p:nvPr/>
          </p:nvSpPr>
          <p:spPr bwMode="auto">
            <a:xfrm>
              <a:off x="4418013" y="3565526"/>
              <a:ext cx="82550" cy="192088"/>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ṧ1îḍe">
              <a:extLst>
                <a:ext uri="{FF2B5EF4-FFF2-40B4-BE49-F238E27FC236}">
                  <a16:creationId xmlns:a16="http://schemas.microsoft.com/office/drawing/2014/main" id="{1149D6B0-93F7-40A0-B8BA-82FBCCAE19CA}"/>
                </a:ext>
              </a:extLst>
            </p:cNvPr>
            <p:cNvSpPr/>
            <p:nvPr/>
          </p:nvSpPr>
          <p:spPr bwMode="auto">
            <a:xfrm>
              <a:off x="4378326" y="3455988"/>
              <a:ext cx="76200" cy="174625"/>
            </a:xfrm>
            <a:custGeom>
              <a:avLst/>
              <a:gdLst>
                <a:gd name="T0" fmla="*/ 0 w 60"/>
                <a:gd name="T1" fmla="*/ 124 h 139"/>
                <a:gd name="T2" fmla="*/ 51 w 60"/>
                <a:gd name="T3" fmla="*/ 0 h 139"/>
                <a:gd name="T4" fmla="*/ 9 w 60"/>
                <a:gd name="T5" fmla="*/ 139 h 139"/>
                <a:gd name="T6" fmla="*/ 0 w 60"/>
                <a:gd name="T7" fmla="*/ 124 h 139"/>
              </a:gdLst>
              <a:ahLst/>
              <a:cxnLst>
                <a:cxn ang="0">
                  <a:pos x="T0" y="T1"/>
                </a:cxn>
                <a:cxn ang="0">
                  <a:pos x="T2" y="T3"/>
                </a:cxn>
                <a:cxn ang="0">
                  <a:pos x="T4" y="T5"/>
                </a:cxn>
                <a:cxn ang="0">
                  <a:pos x="T6" y="T7"/>
                </a:cxn>
              </a:cxnLst>
              <a:rect l="0" t="0" r="r" b="b"/>
              <a:pathLst>
                <a:path w="60" h="139">
                  <a:moveTo>
                    <a:pt x="0" y="124"/>
                  </a:moveTo>
                  <a:cubicBezTo>
                    <a:pt x="0" y="124"/>
                    <a:pt x="15" y="12"/>
                    <a:pt x="51" y="0"/>
                  </a:cubicBezTo>
                  <a:cubicBezTo>
                    <a:pt x="51" y="0"/>
                    <a:pt x="60" y="104"/>
                    <a:pt x="9" y="139"/>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ŝḻîḓé">
              <a:extLst>
                <a:ext uri="{FF2B5EF4-FFF2-40B4-BE49-F238E27FC236}">
                  <a16:creationId xmlns:a16="http://schemas.microsoft.com/office/drawing/2014/main" id="{E5EC7584-6EBC-4B76-A409-7BD993021B35}"/>
                </a:ext>
              </a:extLst>
            </p:cNvPr>
            <p:cNvSpPr/>
            <p:nvPr/>
          </p:nvSpPr>
          <p:spPr bwMode="auto">
            <a:xfrm>
              <a:off x="4338638" y="3333751"/>
              <a:ext cx="68263" cy="177800"/>
            </a:xfrm>
            <a:custGeom>
              <a:avLst/>
              <a:gdLst>
                <a:gd name="T0" fmla="*/ 3 w 53"/>
                <a:gd name="T1" fmla="*/ 135 h 142"/>
                <a:gd name="T2" fmla="*/ 34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4" y="0"/>
                  </a:cubicBezTo>
                  <a:cubicBezTo>
                    <a:pt x="34" y="0"/>
                    <a:pt x="53" y="90"/>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ṡlïḓé">
              <a:extLst>
                <a:ext uri="{FF2B5EF4-FFF2-40B4-BE49-F238E27FC236}">
                  <a16:creationId xmlns:a16="http://schemas.microsoft.com/office/drawing/2014/main" id="{0D8248F5-608C-4038-A74E-7C940208DF87}"/>
                </a:ext>
              </a:extLst>
            </p:cNvPr>
            <p:cNvSpPr/>
            <p:nvPr/>
          </p:nvSpPr>
          <p:spPr bwMode="auto">
            <a:xfrm>
              <a:off x="4287838" y="3219451"/>
              <a:ext cx="65088" cy="169863"/>
            </a:xfrm>
            <a:custGeom>
              <a:avLst/>
              <a:gdLst>
                <a:gd name="T0" fmla="*/ 0 w 52"/>
                <a:gd name="T1" fmla="*/ 115 h 135"/>
                <a:gd name="T2" fmla="*/ 30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0" y="0"/>
                  </a:cubicBezTo>
                  <a:cubicBezTo>
                    <a:pt x="30"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ïṡ1ídê">
              <a:extLst>
                <a:ext uri="{FF2B5EF4-FFF2-40B4-BE49-F238E27FC236}">
                  <a16:creationId xmlns:a16="http://schemas.microsoft.com/office/drawing/2014/main" id="{9A9AA940-D446-491E-B8B4-ECC8FDFE24B5}"/>
                </a:ext>
              </a:extLst>
            </p:cNvPr>
            <p:cNvSpPr/>
            <p:nvPr/>
          </p:nvSpPr>
          <p:spPr bwMode="auto">
            <a:xfrm>
              <a:off x="4189413" y="3082926"/>
              <a:ext cx="107950" cy="222250"/>
            </a:xfrm>
            <a:custGeom>
              <a:avLst/>
              <a:gdLst>
                <a:gd name="T0" fmla="*/ 46 w 86"/>
                <a:gd name="T1" fmla="*/ 152 h 177"/>
                <a:gd name="T2" fmla="*/ 0 w 86"/>
                <a:gd name="T3" fmla="*/ 0 h 177"/>
                <a:gd name="T4" fmla="*/ 58 w 86"/>
                <a:gd name="T5" fmla="*/ 177 h 177"/>
                <a:gd name="T6" fmla="*/ 46 w 86"/>
                <a:gd name="T7" fmla="*/ 152 h 177"/>
              </a:gdLst>
              <a:ahLst/>
              <a:cxnLst>
                <a:cxn ang="0">
                  <a:pos x="T0" y="T1"/>
                </a:cxn>
                <a:cxn ang="0">
                  <a:pos x="T2" y="T3"/>
                </a:cxn>
                <a:cxn ang="0">
                  <a:pos x="T4" y="T5"/>
                </a:cxn>
                <a:cxn ang="0">
                  <a:pos x="T6" y="T7"/>
                </a:cxn>
              </a:cxnLst>
              <a:rect l="0" t="0" r="r" b="b"/>
              <a:pathLst>
                <a:path w="86" h="177">
                  <a:moveTo>
                    <a:pt x="46" y="152"/>
                  </a:moveTo>
                  <a:cubicBezTo>
                    <a:pt x="0" y="0"/>
                    <a:pt x="0" y="0"/>
                    <a:pt x="0" y="0"/>
                  </a:cubicBezTo>
                  <a:cubicBezTo>
                    <a:pt x="0" y="0"/>
                    <a:pt x="86" y="100"/>
                    <a:pt x="58" y="177"/>
                  </a:cubicBezTo>
                  <a:lnTo>
                    <a:pt x="46"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išlíḓè">
              <a:extLst>
                <a:ext uri="{FF2B5EF4-FFF2-40B4-BE49-F238E27FC236}">
                  <a16:creationId xmlns:a16="http://schemas.microsoft.com/office/drawing/2014/main" id="{6BBB541E-7460-4391-899C-CFCB5C8C6473}"/>
                </a:ext>
              </a:extLst>
            </p:cNvPr>
            <p:cNvSpPr/>
            <p:nvPr/>
          </p:nvSpPr>
          <p:spPr bwMode="auto">
            <a:xfrm>
              <a:off x="4040188" y="2965451"/>
              <a:ext cx="146050" cy="184150"/>
            </a:xfrm>
            <a:custGeom>
              <a:avLst/>
              <a:gdLst>
                <a:gd name="T0" fmla="*/ 81 w 116"/>
                <a:gd name="T1" fmla="*/ 105 h 147"/>
                <a:gd name="T2" fmla="*/ 0 w 116"/>
                <a:gd name="T3" fmla="*/ 0 h 147"/>
                <a:gd name="T4" fmla="*/ 116 w 116"/>
                <a:gd name="T5" fmla="*/ 147 h 147"/>
                <a:gd name="T6" fmla="*/ 81 w 116"/>
                <a:gd name="T7" fmla="*/ 105 h 147"/>
              </a:gdLst>
              <a:ahLst/>
              <a:cxnLst>
                <a:cxn ang="0">
                  <a:pos x="T0" y="T1"/>
                </a:cxn>
                <a:cxn ang="0">
                  <a:pos x="T2" y="T3"/>
                </a:cxn>
                <a:cxn ang="0">
                  <a:pos x="T4" y="T5"/>
                </a:cxn>
                <a:cxn ang="0">
                  <a:pos x="T6" y="T7"/>
                </a:cxn>
              </a:cxnLst>
              <a:rect l="0" t="0" r="r" b="b"/>
              <a:pathLst>
                <a:path w="116" h="147">
                  <a:moveTo>
                    <a:pt x="81" y="105"/>
                  </a:moveTo>
                  <a:cubicBezTo>
                    <a:pt x="81" y="105"/>
                    <a:pt x="11" y="3"/>
                    <a:pt x="0" y="0"/>
                  </a:cubicBezTo>
                  <a:cubicBezTo>
                    <a:pt x="0" y="0"/>
                    <a:pt x="98" y="51"/>
                    <a:pt x="116" y="147"/>
                  </a:cubicBezTo>
                  <a:lnTo>
                    <a:pt x="81"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šľïḓê">
              <a:extLst>
                <a:ext uri="{FF2B5EF4-FFF2-40B4-BE49-F238E27FC236}">
                  <a16:creationId xmlns:a16="http://schemas.microsoft.com/office/drawing/2014/main" id="{22BED115-B58D-4A63-A5C9-3F10A879A844}"/>
                </a:ext>
              </a:extLst>
            </p:cNvPr>
            <p:cNvSpPr/>
            <p:nvPr/>
          </p:nvSpPr>
          <p:spPr bwMode="auto">
            <a:xfrm>
              <a:off x="4868863" y="4500563"/>
              <a:ext cx="120650" cy="138113"/>
            </a:xfrm>
            <a:custGeom>
              <a:avLst/>
              <a:gdLst>
                <a:gd name="T0" fmla="*/ 73 w 96"/>
                <a:gd name="T1" fmla="*/ 0 h 109"/>
                <a:gd name="T2" fmla="*/ 29 w 96"/>
                <a:gd name="T3" fmla="*/ 109 h 109"/>
                <a:gd name="T4" fmla="*/ 94 w 96"/>
                <a:gd name="T5" fmla="*/ 15 h 109"/>
                <a:gd name="T6" fmla="*/ 73 w 96"/>
                <a:gd name="T7" fmla="*/ 0 h 109"/>
              </a:gdLst>
              <a:ahLst/>
              <a:cxnLst>
                <a:cxn ang="0">
                  <a:pos x="T0" y="T1"/>
                </a:cxn>
                <a:cxn ang="0">
                  <a:pos x="T2" y="T3"/>
                </a:cxn>
                <a:cxn ang="0">
                  <a:pos x="T4" y="T5"/>
                </a:cxn>
                <a:cxn ang="0">
                  <a:pos x="T6" y="T7"/>
                </a:cxn>
              </a:cxnLst>
              <a:rect l="0" t="0" r="r" b="b"/>
              <a:pathLst>
                <a:path w="96" h="109">
                  <a:moveTo>
                    <a:pt x="73" y="0"/>
                  </a:moveTo>
                  <a:cubicBezTo>
                    <a:pt x="73" y="0"/>
                    <a:pt x="0" y="10"/>
                    <a:pt x="29" y="109"/>
                  </a:cubicBezTo>
                  <a:cubicBezTo>
                    <a:pt x="29" y="109"/>
                    <a:pt x="96" y="102"/>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śľíḑê">
              <a:extLst>
                <a:ext uri="{FF2B5EF4-FFF2-40B4-BE49-F238E27FC236}">
                  <a16:creationId xmlns:a16="http://schemas.microsoft.com/office/drawing/2014/main" id="{CCDB7AC0-B5A9-43AD-92D2-5D513AC711AC}"/>
                </a:ext>
              </a:extLst>
            </p:cNvPr>
            <p:cNvSpPr/>
            <p:nvPr/>
          </p:nvSpPr>
          <p:spPr bwMode="auto">
            <a:xfrm>
              <a:off x="4746626" y="4421188"/>
              <a:ext cx="133350" cy="152400"/>
            </a:xfrm>
            <a:custGeom>
              <a:avLst/>
              <a:gdLst>
                <a:gd name="T0" fmla="*/ 82 w 106"/>
                <a:gd name="T1" fmla="*/ 0 h 122"/>
                <a:gd name="T2" fmla="*/ 34 w 106"/>
                <a:gd name="T3" fmla="*/ 122 h 122"/>
                <a:gd name="T4" fmla="*/ 103 w 106"/>
                <a:gd name="T5" fmla="*/ 15 h 122"/>
                <a:gd name="T6" fmla="*/ 82 w 106"/>
                <a:gd name="T7" fmla="*/ 0 h 122"/>
              </a:gdLst>
              <a:ahLst/>
              <a:cxnLst>
                <a:cxn ang="0">
                  <a:pos x="T0" y="T1"/>
                </a:cxn>
                <a:cxn ang="0">
                  <a:pos x="T2" y="T3"/>
                </a:cxn>
                <a:cxn ang="0">
                  <a:pos x="T4" y="T5"/>
                </a:cxn>
                <a:cxn ang="0">
                  <a:pos x="T6" y="T7"/>
                </a:cxn>
              </a:cxnLst>
              <a:rect l="0" t="0" r="r" b="b"/>
              <a:pathLst>
                <a:path w="106" h="122">
                  <a:moveTo>
                    <a:pt x="82" y="0"/>
                  </a:moveTo>
                  <a:cubicBezTo>
                    <a:pt x="82" y="0"/>
                    <a:pt x="0" y="22"/>
                    <a:pt x="34" y="122"/>
                  </a:cubicBezTo>
                  <a:cubicBezTo>
                    <a:pt x="34" y="122"/>
                    <a:pt x="106"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ṣlïḓé">
              <a:extLst>
                <a:ext uri="{FF2B5EF4-FFF2-40B4-BE49-F238E27FC236}">
                  <a16:creationId xmlns:a16="http://schemas.microsoft.com/office/drawing/2014/main" id="{55C3082A-1A35-4022-9B1F-2D24D11D2BE2}"/>
                </a:ext>
              </a:extLst>
            </p:cNvPr>
            <p:cNvSpPr/>
            <p:nvPr/>
          </p:nvSpPr>
          <p:spPr bwMode="auto">
            <a:xfrm>
              <a:off x="4633913" y="4325938"/>
              <a:ext cx="147638" cy="141288"/>
            </a:xfrm>
            <a:custGeom>
              <a:avLst/>
              <a:gdLst>
                <a:gd name="T0" fmla="*/ 107 w 117"/>
                <a:gd name="T1" fmla="*/ 15 h 113"/>
                <a:gd name="T2" fmla="*/ 0 w 117"/>
                <a:gd name="T3" fmla="*/ 102 h 113"/>
                <a:gd name="T4" fmla="*/ 117 w 117"/>
                <a:gd name="T5" fmla="*/ 28 h 113"/>
                <a:gd name="T6" fmla="*/ 107 w 117"/>
                <a:gd name="T7" fmla="*/ 15 h 113"/>
              </a:gdLst>
              <a:ahLst/>
              <a:cxnLst>
                <a:cxn ang="0">
                  <a:pos x="T0" y="T1"/>
                </a:cxn>
                <a:cxn ang="0">
                  <a:pos x="T2" y="T3"/>
                </a:cxn>
                <a:cxn ang="0">
                  <a:pos x="T4" y="T5"/>
                </a:cxn>
                <a:cxn ang="0">
                  <a:pos x="T6" y="T7"/>
                </a:cxn>
              </a:cxnLst>
              <a:rect l="0" t="0" r="r" b="b"/>
              <a:pathLst>
                <a:path w="117" h="113">
                  <a:moveTo>
                    <a:pt x="107" y="15"/>
                  </a:moveTo>
                  <a:cubicBezTo>
                    <a:pt x="107" y="15"/>
                    <a:pt x="24" y="0"/>
                    <a:pt x="0" y="102"/>
                  </a:cubicBezTo>
                  <a:cubicBezTo>
                    <a:pt x="0" y="102"/>
                    <a:pt x="76" y="113"/>
                    <a:pt x="117" y="28"/>
                  </a:cubicBezTo>
                  <a:lnTo>
                    <a:pt x="107" y="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sļiḑe">
              <a:extLst>
                <a:ext uri="{FF2B5EF4-FFF2-40B4-BE49-F238E27FC236}">
                  <a16:creationId xmlns:a16="http://schemas.microsoft.com/office/drawing/2014/main" id="{2457CC83-87A6-4665-B693-FD6037B58A85}"/>
                </a:ext>
              </a:extLst>
            </p:cNvPr>
            <p:cNvSpPr/>
            <p:nvPr/>
          </p:nvSpPr>
          <p:spPr bwMode="auto">
            <a:xfrm>
              <a:off x="4546601" y="4229101"/>
              <a:ext cx="146050" cy="131763"/>
            </a:xfrm>
            <a:custGeom>
              <a:avLst/>
              <a:gdLst>
                <a:gd name="T0" fmla="*/ 106 w 116"/>
                <a:gd name="T1" fmla="*/ 17 h 105"/>
                <a:gd name="T2" fmla="*/ 0 w 116"/>
                <a:gd name="T3" fmla="*/ 99 h 105"/>
                <a:gd name="T4" fmla="*/ 116 w 116"/>
                <a:gd name="T5" fmla="*/ 29 h 105"/>
                <a:gd name="T6" fmla="*/ 106 w 116"/>
                <a:gd name="T7" fmla="*/ 17 h 105"/>
              </a:gdLst>
              <a:ahLst/>
              <a:cxnLst>
                <a:cxn ang="0">
                  <a:pos x="T0" y="T1"/>
                </a:cxn>
                <a:cxn ang="0">
                  <a:pos x="T2" y="T3"/>
                </a:cxn>
                <a:cxn ang="0">
                  <a:pos x="T4" y="T5"/>
                </a:cxn>
                <a:cxn ang="0">
                  <a:pos x="T6" y="T7"/>
                </a:cxn>
              </a:cxnLst>
              <a:rect l="0" t="0" r="r" b="b"/>
              <a:pathLst>
                <a:path w="116" h="105">
                  <a:moveTo>
                    <a:pt x="106" y="17"/>
                  </a:moveTo>
                  <a:cubicBezTo>
                    <a:pt x="106" y="17"/>
                    <a:pt x="21" y="0"/>
                    <a:pt x="0" y="99"/>
                  </a:cubicBezTo>
                  <a:cubicBezTo>
                    <a:pt x="0" y="99"/>
                    <a:pt x="86" y="105"/>
                    <a:pt x="116" y="29"/>
                  </a:cubicBezTo>
                  <a:lnTo>
                    <a:pt x="106"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íḍé">
              <a:extLst>
                <a:ext uri="{FF2B5EF4-FFF2-40B4-BE49-F238E27FC236}">
                  <a16:creationId xmlns:a16="http://schemas.microsoft.com/office/drawing/2014/main" id="{6B4C0B66-C334-4E94-844A-AD59186B18D7}"/>
                </a:ext>
              </a:extLst>
            </p:cNvPr>
            <p:cNvSpPr/>
            <p:nvPr/>
          </p:nvSpPr>
          <p:spPr bwMode="auto">
            <a:xfrm>
              <a:off x="4456113" y="4102101"/>
              <a:ext cx="174625" cy="155575"/>
            </a:xfrm>
            <a:custGeom>
              <a:avLst/>
              <a:gdLst>
                <a:gd name="T0" fmla="*/ 131 w 139"/>
                <a:gd name="T1" fmla="*/ 50 h 123"/>
                <a:gd name="T2" fmla="*/ 0 w 139"/>
                <a:gd name="T3" fmla="*/ 86 h 123"/>
                <a:gd name="T4" fmla="*/ 139 w 139"/>
                <a:gd name="T5" fmla="*/ 64 h 123"/>
                <a:gd name="T6" fmla="*/ 131 w 139"/>
                <a:gd name="T7" fmla="*/ 50 h 123"/>
              </a:gdLst>
              <a:ahLst/>
              <a:cxnLst>
                <a:cxn ang="0">
                  <a:pos x="T0" y="T1"/>
                </a:cxn>
                <a:cxn ang="0">
                  <a:pos x="T2" y="T3"/>
                </a:cxn>
                <a:cxn ang="0">
                  <a:pos x="T4" y="T5"/>
                </a:cxn>
                <a:cxn ang="0">
                  <a:pos x="T6" y="T7"/>
                </a:cxn>
              </a:cxnLst>
              <a:rect l="0" t="0" r="r" b="b"/>
              <a:pathLst>
                <a:path w="139" h="123">
                  <a:moveTo>
                    <a:pt x="131" y="50"/>
                  </a:moveTo>
                  <a:cubicBezTo>
                    <a:pt x="131" y="50"/>
                    <a:pt x="40" y="0"/>
                    <a:pt x="0" y="86"/>
                  </a:cubicBezTo>
                  <a:cubicBezTo>
                    <a:pt x="0" y="86"/>
                    <a:pt x="90" y="123"/>
                    <a:pt x="139" y="64"/>
                  </a:cubicBezTo>
                  <a:lnTo>
                    <a:pt x="131" y="5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ṡḻídê">
              <a:extLst>
                <a:ext uri="{FF2B5EF4-FFF2-40B4-BE49-F238E27FC236}">
                  <a16:creationId xmlns:a16="http://schemas.microsoft.com/office/drawing/2014/main" id="{DD669C33-6066-4A46-A757-6EF3D2C9B8BD}"/>
                </a:ext>
              </a:extLst>
            </p:cNvPr>
            <p:cNvSpPr/>
            <p:nvPr/>
          </p:nvSpPr>
          <p:spPr bwMode="auto">
            <a:xfrm>
              <a:off x="4394201" y="3986213"/>
              <a:ext cx="171450" cy="158750"/>
            </a:xfrm>
            <a:custGeom>
              <a:avLst/>
              <a:gdLst>
                <a:gd name="T0" fmla="*/ 130 w 136"/>
                <a:gd name="T1" fmla="*/ 52 h 127"/>
                <a:gd name="T2" fmla="*/ 0 w 136"/>
                <a:gd name="T3" fmla="*/ 90 h 127"/>
                <a:gd name="T4" fmla="*/ 136 w 136"/>
                <a:gd name="T5" fmla="*/ 66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7" y="0"/>
                    <a:pt x="0" y="90"/>
                  </a:cubicBezTo>
                  <a:cubicBezTo>
                    <a:pt x="0" y="90"/>
                    <a:pt x="97" y="127"/>
                    <a:pt x="136" y="66"/>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ṧļídè">
              <a:extLst>
                <a:ext uri="{FF2B5EF4-FFF2-40B4-BE49-F238E27FC236}">
                  <a16:creationId xmlns:a16="http://schemas.microsoft.com/office/drawing/2014/main" id="{93FD4EC7-923E-4C8F-9294-52DD4D118F19}"/>
                </a:ext>
              </a:extLst>
            </p:cNvPr>
            <p:cNvSpPr/>
            <p:nvPr/>
          </p:nvSpPr>
          <p:spPr bwMode="auto">
            <a:xfrm>
              <a:off x="4333876" y="3854451"/>
              <a:ext cx="184150" cy="144463"/>
            </a:xfrm>
            <a:custGeom>
              <a:avLst/>
              <a:gdLst>
                <a:gd name="T0" fmla="*/ 142 w 147"/>
                <a:gd name="T1" fmla="*/ 74 h 116"/>
                <a:gd name="T2" fmla="*/ 0 w 147"/>
                <a:gd name="T3" fmla="*/ 38 h 116"/>
                <a:gd name="T4" fmla="*/ 147 w 147"/>
                <a:gd name="T5" fmla="*/ 95 h 116"/>
                <a:gd name="T6" fmla="*/ 142 w 147"/>
                <a:gd name="T7" fmla="*/ 74 h 116"/>
              </a:gdLst>
              <a:ahLst/>
              <a:cxnLst>
                <a:cxn ang="0">
                  <a:pos x="T0" y="T1"/>
                </a:cxn>
                <a:cxn ang="0">
                  <a:pos x="T2" y="T3"/>
                </a:cxn>
                <a:cxn ang="0">
                  <a:pos x="T4" y="T5"/>
                </a:cxn>
                <a:cxn ang="0">
                  <a:pos x="T6" y="T7"/>
                </a:cxn>
              </a:cxnLst>
              <a:rect l="0" t="0" r="r" b="b"/>
              <a:pathLst>
                <a:path w="147" h="116">
                  <a:moveTo>
                    <a:pt x="142" y="74"/>
                  </a:moveTo>
                  <a:cubicBezTo>
                    <a:pt x="142" y="74"/>
                    <a:pt x="61" y="0"/>
                    <a:pt x="0" y="38"/>
                  </a:cubicBezTo>
                  <a:cubicBezTo>
                    <a:pt x="0" y="38"/>
                    <a:pt x="84" y="116"/>
                    <a:pt x="147"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iṥḷiḓè">
              <a:extLst>
                <a:ext uri="{FF2B5EF4-FFF2-40B4-BE49-F238E27FC236}">
                  <a16:creationId xmlns:a16="http://schemas.microsoft.com/office/drawing/2014/main" id="{D2B53FAA-6B55-49AE-A0AE-A65EF36F566C}"/>
                </a:ext>
              </a:extLst>
            </p:cNvPr>
            <p:cNvSpPr/>
            <p:nvPr/>
          </p:nvSpPr>
          <p:spPr bwMode="auto">
            <a:xfrm>
              <a:off x="4291013" y="3727451"/>
              <a:ext cx="180975" cy="146050"/>
            </a:xfrm>
            <a:custGeom>
              <a:avLst/>
              <a:gdLst>
                <a:gd name="T0" fmla="*/ 136 w 143"/>
                <a:gd name="T1" fmla="*/ 96 h 115"/>
                <a:gd name="T2" fmla="*/ 0 w 143"/>
                <a:gd name="T3" fmla="*/ 34 h 115"/>
                <a:gd name="T4" fmla="*/ 143 w 143"/>
                <a:gd name="T5" fmla="*/ 115 h 115"/>
                <a:gd name="T6" fmla="*/ 136 w 143"/>
                <a:gd name="T7" fmla="*/ 96 h 115"/>
              </a:gdLst>
              <a:ahLst/>
              <a:cxnLst>
                <a:cxn ang="0">
                  <a:pos x="T0" y="T1"/>
                </a:cxn>
                <a:cxn ang="0">
                  <a:pos x="T2" y="T3"/>
                </a:cxn>
                <a:cxn ang="0">
                  <a:pos x="T4" y="T5"/>
                </a:cxn>
                <a:cxn ang="0">
                  <a:pos x="T6" y="T7"/>
                </a:cxn>
              </a:cxnLst>
              <a:rect l="0" t="0" r="r" b="b"/>
              <a:pathLst>
                <a:path w="143" h="115">
                  <a:moveTo>
                    <a:pt x="136" y="96"/>
                  </a:moveTo>
                  <a:cubicBezTo>
                    <a:pt x="136" y="96"/>
                    <a:pt x="49" y="0"/>
                    <a:pt x="0" y="34"/>
                  </a:cubicBezTo>
                  <a:cubicBezTo>
                    <a:pt x="0" y="34"/>
                    <a:pt x="64" y="109"/>
                    <a:pt x="143" y="115"/>
                  </a:cubicBezTo>
                  <a:lnTo>
                    <a:pt x="136" y="9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ś1îḍé">
              <a:extLst>
                <a:ext uri="{FF2B5EF4-FFF2-40B4-BE49-F238E27FC236}">
                  <a16:creationId xmlns:a16="http://schemas.microsoft.com/office/drawing/2014/main" id="{A486595F-F955-4BE6-AD29-DFBB19C53ACC}"/>
                </a:ext>
              </a:extLst>
            </p:cNvPr>
            <p:cNvSpPr/>
            <p:nvPr/>
          </p:nvSpPr>
          <p:spPr bwMode="auto">
            <a:xfrm>
              <a:off x="4254501" y="3625851"/>
              <a:ext cx="182563" cy="128588"/>
            </a:xfrm>
            <a:custGeom>
              <a:avLst/>
              <a:gdLst>
                <a:gd name="T0" fmla="*/ 134 w 146"/>
                <a:gd name="T1" fmla="*/ 73 h 102"/>
                <a:gd name="T2" fmla="*/ 0 w 146"/>
                <a:gd name="T3" fmla="*/ 26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6"/>
                  </a:cubicBezTo>
                  <a:cubicBezTo>
                    <a:pt x="0" y="26"/>
                    <a:pt x="71"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líḋê">
              <a:extLst>
                <a:ext uri="{FF2B5EF4-FFF2-40B4-BE49-F238E27FC236}">
                  <a16:creationId xmlns:a16="http://schemas.microsoft.com/office/drawing/2014/main" id="{5E7D49D1-7CC6-413F-9F73-ECF21711E00F}"/>
                </a:ext>
              </a:extLst>
            </p:cNvPr>
            <p:cNvSpPr/>
            <p:nvPr/>
          </p:nvSpPr>
          <p:spPr bwMode="auto">
            <a:xfrm>
              <a:off x="4248151" y="3497263"/>
              <a:ext cx="139700" cy="130175"/>
            </a:xfrm>
            <a:custGeom>
              <a:avLst/>
              <a:gdLst>
                <a:gd name="T0" fmla="*/ 109 w 111"/>
                <a:gd name="T1" fmla="*/ 87 h 104"/>
                <a:gd name="T2" fmla="*/ 0 w 111"/>
                <a:gd name="T3" fmla="*/ 9 h 104"/>
                <a:gd name="T4" fmla="*/ 111 w 111"/>
                <a:gd name="T5" fmla="*/ 104 h 104"/>
                <a:gd name="T6" fmla="*/ 109 w 111"/>
                <a:gd name="T7" fmla="*/ 87 h 104"/>
              </a:gdLst>
              <a:ahLst/>
              <a:cxnLst>
                <a:cxn ang="0">
                  <a:pos x="T0" y="T1"/>
                </a:cxn>
                <a:cxn ang="0">
                  <a:pos x="T2" y="T3"/>
                </a:cxn>
                <a:cxn ang="0">
                  <a:pos x="T4" y="T5"/>
                </a:cxn>
                <a:cxn ang="0">
                  <a:pos x="T6" y="T7"/>
                </a:cxn>
              </a:cxnLst>
              <a:rect l="0" t="0" r="r" b="b"/>
              <a:pathLst>
                <a:path w="111" h="104">
                  <a:moveTo>
                    <a:pt x="109" y="87"/>
                  </a:moveTo>
                  <a:cubicBezTo>
                    <a:pt x="109" y="87"/>
                    <a:pt x="37" y="0"/>
                    <a:pt x="0" y="9"/>
                  </a:cubicBezTo>
                  <a:cubicBezTo>
                    <a:pt x="0" y="9"/>
                    <a:pt x="48" y="102"/>
                    <a:pt x="111" y="104"/>
                  </a:cubicBezTo>
                  <a:lnTo>
                    <a:pt x="109"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ḷïḑe">
              <a:extLst>
                <a:ext uri="{FF2B5EF4-FFF2-40B4-BE49-F238E27FC236}">
                  <a16:creationId xmlns:a16="http://schemas.microsoft.com/office/drawing/2014/main" id="{53C60A78-27A5-4A5D-881A-1C3AFF4D9F34}"/>
                </a:ext>
              </a:extLst>
            </p:cNvPr>
            <p:cNvSpPr/>
            <p:nvPr/>
          </p:nvSpPr>
          <p:spPr bwMode="auto">
            <a:xfrm>
              <a:off x="4200526" y="3390901"/>
              <a:ext cx="146050" cy="120650"/>
            </a:xfrm>
            <a:custGeom>
              <a:avLst/>
              <a:gdLst>
                <a:gd name="T0" fmla="*/ 115 w 116"/>
                <a:gd name="T1" fmla="*/ 86 h 95"/>
                <a:gd name="T2" fmla="*/ 0 w 116"/>
                <a:gd name="T3" fmla="*/ 9 h 95"/>
                <a:gd name="T4" fmla="*/ 116 w 116"/>
                <a:gd name="T5" fmla="*/ 95 h 95"/>
                <a:gd name="T6" fmla="*/ 115 w 116"/>
                <a:gd name="T7" fmla="*/ 86 h 95"/>
              </a:gdLst>
              <a:ahLst/>
              <a:cxnLst>
                <a:cxn ang="0">
                  <a:pos x="T0" y="T1"/>
                </a:cxn>
                <a:cxn ang="0">
                  <a:pos x="T2" y="T3"/>
                </a:cxn>
                <a:cxn ang="0">
                  <a:pos x="T4" y="T5"/>
                </a:cxn>
                <a:cxn ang="0">
                  <a:pos x="T6" y="T7"/>
                </a:cxn>
              </a:cxnLst>
              <a:rect l="0" t="0" r="r" b="b"/>
              <a:pathLst>
                <a:path w="116" h="95">
                  <a:moveTo>
                    <a:pt x="115" y="86"/>
                  </a:moveTo>
                  <a:cubicBezTo>
                    <a:pt x="115" y="86"/>
                    <a:pt x="37" y="0"/>
                    <a:pt x="0" y="9"/>
                  </a:cubicBezTo>
                  <a:cubicBezTo>
                    <a:pt x="0" y="9"/>
                    <a:pt x="48" y="88"/>
                    <a:pt x="116" y="95"/>
                  </a:cubicBezTo>
                  <a:lnTo>
                    <a:pt x="115"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sļíḑe">
              <a:extLst>
                <a:ext uri="{FF2B5EF4-FFF2-40B4-BE49-F238E27FC236}">
                  <a16:creationId xmlns:a16="http://schemas.microsoft.com/office/drawing/2014/main" id="{5542010E-5CD7-46D5-AC32-145DBC0C602F}"/>
                </a:ext>
              </a:extLst>
            </p:cNvPr>
            <p:cNvSpPr/>
            <p:nvPr/>
          </p:nvSpPr>
          <p:spPr bwMode="auto">
            <a:xfrm>
              <a:off x="4181476" y="3276601"/>
              <a:ext cx="120650" cy="120650"/>
            </a:xfrm>
            <a:custGeom>
              <a:avLst/>
              <a:gdLst>
                <a:gd name="T0" fmla="*/ 94 w 95"/>
                <a:gd name="T1" fmla="*/ 73 h 96"/>
                <a:gd name="T2" fmla="*/ 0 w 95"/>
                <a:gd name="T3" fmla="*/ 0 h 96"/>
                <a:gd name="T4" fmla="*/ 95 w 95"/>
                <a:gd name="T5" fmla="*/ 96 h 96"/>
                <a:gd name="T6" fmla="*/ 94 w 95"/>
                <a:gd name="T7" fmla="*/ 73 h 96"/>
              </a:gdLst>
              <a:ahLst/>
              <a:cxnLst>
                <a:cxn ang="0">
                  <a:pos x="T0" y="T1"/>
                </a:cxn>
                <a:cxn ang="0">
                  <a:pos x="T2" y="T3"/>
                </a:cxn>
                <a:cxn ang="0">
                  <a:pos x="T4" y="T5"/>
                </a:cxn>
                <a:cxn ang="0">
                  <a:pos x="T6" y="T7"/>
                </a:cxn>
              </a:cxnLst>
              <a:rect l="0" t="0" r="r" b="b"/>
              <a:pathLst>
                <a:path w="95" h="96">
                  <a:moveTo>
                    <a:pt x="94" y="73"/>
                  </a:moveTo>
                  <a:cubicBezTo>
                    <a:pt x="94" y="73"/>
                    <a:pt x="34" y="1"/>
                    <a:pt x="0" y="0"/>
                  </a:cubicBezTo>
                  <a:cubicBezTo>
                    <a:pt x="0" y="0"/>
                    <a:pt x="46" y="96"/>
                    <a:pt x="95" y="96"/>
                  </a:cubicBezTo>
                  <a:lnTo>
                    <a:pt x="9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ṣ1ide">
              <a:extLst>
                <a:ext uri="{FF2B5EF4-FFF2-40B4-BE49-F238E27FC236}">
                  <a16:creationId xmlns:a16="http://schemas.microsoft.com/office/drawing/2014/main" id="{16F4B37C-1833-4A41-BAA3-083E83EA6430}"/>
                </a:ext>
              </a:extLst>
            </p:cNvPr>
            <p:cNvSpPr/>
            <p:nvPr/>
          </p:nvSpPr>
          <p:spPr bwMode="auto">
            <a:xfrm>
              <a:off x="4090988" y="3138488"/>
              <a:ext cx="174625" cy="160338"/>
            </a:xfrm>
            <a:custGeom>
              <a:avLst/>
              <a:gdLst>
                <a:gd name="T0" fmla="*/ 119 w 138"/>
                <a:gd name="T1" fmla="*/ 106 h 127"/>
                <a:gd name="T2" fmla="*/ 0 w 138"/>
                <a:gd name="T3" fmla="*/ 0 h 127"/>
                <a:gd name="T4" fmla="*/ 138 w 138"/>
                <a:gd name="T5" fmla="*/ 127 h 127"/>
                <a:gd name="T6" fmla="*/ 119 w 138"/>
                <a:gd name="T7" fmla="*/ 106 h 127"/>
              </a:gdLst>
              <a:ahLst/>
              <a:cxnLst>
                <a:cxn ang="0">
                  <a:pos x="T0" y="T1"/>
                </a:cxn>
                <a:cxn ang="0">
                  <a:pos x="T2" y="T3"/>
                </a:cxn>
                <a:cxn ang="0">
                  <a:pos x="T4" y="T5"/>
                </a:cxn>
                <a:cxn ang="0">
                  <a:pos x="T6" y="T7"/>
                </a:cxn>
              </a:cxnLst>
              <a:rect l="0" t="0" r="r" b="b"/>
              <a:pathLst>
                <a:path w="138" h="127">
                  <a:moveTo>
                    <a:pt x="119" y="106"/>
                  </a:moveTo>
                  <a:cubicBezTo>
                    <a:pt x="0" y="0"/>
                    <a:pt x="0" y="0"/>
                    <a:pt x="0" y="0"/>
                  </a:cubicBezTo>
                  <a:cubicBezTo>
                    <a:pt x="0" y="0"/>
                    <a:pt x="56" y="121"/>
                    <a:pt x="138" y="127"/>
                  </a:cubicBezTo>
                  <a:lnTo>
                    <a:pt x="119"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ś1iḑe">
              <a:extLst>
                <a:ext uri="{FF2B5EF4-FFF2-40B4-BE49-F238E27FC236}">
                  <a16:creationId xmlns:a16="http://schemas.microsoft.com/office/drawing/2014/main" id="{1FCA02DF-5D4D-4E69-B515-2E7B1ABBC1E4}"/>
                </a:ext>
              </a:extLst>
            </p:cNvPr>
            <p:cNvSpPr/>
            <p:nvPr/>
          </p:nvSpPr>
          <p:spPr bwMode="auto">
            <a:xfrm>
              <a:off x="3967163" y="3052763"/>
              <a:ext cx="215900" cy="101600"/>
            </a:xfrm>
            <a:custGeom>
              <a:avLst/>
              <a:gdLst>
                <a:gd name="T0" fmla="*/ 123 w 172"/>
                <a:gd name="T1" fmla="*/ 51 h 81"/>
                <a:gd name="T2" fmla="*/ 0 w 172"/>
                <a:gd name="T3" fmla="*/ 0 h 81"/>
                <a:gd name="T4" fmla="*/ 172 w 172"/>
                <a:gd name="T5" fmla="*/ 73 h 81"/>
                <a:gd name="T6" fmla="*/ 123 w 172"/>
                <a:gd name="T7" fmla="*/ 51 h 81"/>
              </a:gdLst>
              <a:ahLst/>
              <a:cxnLst>
                <a:cxn ang="0">
                  <a:pos x="T0" y="T1"/>
                </a:cxn>
                <a:cxn ang="0">
                  <a:pos x="T2" y="T3"/>
                </a:cxn>
                <a:cxn ang="0">
                  <a:pos x="T4" y="T5"/>
                </a:cxn>
                <a:cxn ang="0">
                  <a:pos x="T6" y="T7"/>
                </a:cxn>
              </a:cxnLst>
              <a:rect l="0" t="0" r="r" b="b"/>
              <a:pathLst>
                <a:path w="172" h="81">
                  <a:moveTo>
                    <a:pt x="123" y="51"/>
                  </a:moveTo>
                  <a:cubicBezTo>
                    <a:pt x="123" y="51"/>
                    <a:pt x="7" y="10"/>
                    <a:pt x="0" y="0"/>
                  </a:cubicBezTo>
                  <a:cubicBezTo>
                    <a:pt x="0" y="0"/>
                    <a:pt x="76" y="81"/>
                    <a:pt x="172" y="73"/>
                  </a:cubicBezTo>
                  <a:lnTo>
                    <a:pt x="123"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ḻíḑé">
              <a:extLst>
                <a:ext uri="{FF2B5EF4-FFF2-40B4-BE49-F238E27FC236}">
                  <a16:creationId xmlns:a16="http://schemas.microsoft.com/office/drawing/2014/main" id="{3AEF37CF-8108-42C3-9F42-FF624A0336B4}"/>
                </a:ext>
              </a:extLst>
            </p:cNvPr>
            <p:cNvSpPr/>
            <p:nvPr/>
          </p:nvSpPr>
          <p:spPr bwMode="auto">
            <a:xfrm>
              <a:off x="3889376" y="2967038"/>
              <a:ext cx="215900" cy="112713"/>
            </a:xfrm>
            <a:custGeom>
              <a:avLst/>
              <a:gdLst>
                <a:gd name="T0" fmla="*/ 170 w 171"/>
                <a:gd name="T1" fmla="*/ 90 h 90"/>
                <a:gd name="T2" fmla="*/ 0 w 171"/>
                <a:gd name="T3" fmla="*/ 20 h 90"/>
                <a:gd name="T4" fmla="*/ 171 w 171"/>
                <a:gd name="T5" fmla="*/ 84 h 90"/>
                <a:gd name="T6" fmla="*/ 170 w 171"/>
                <a:gd name="T7" fmla="*/ 90 h 90"/>
              </a:gdLst>
              <a:ahLst/>
              <a:cxnLst>
                <a:cxn ang="0">
                  <a:pos x="T0" y="T1"/>
                </a:cxn>
                <a:cxn ang="0">
                  <a:pos x="T2" y="T3"/>
                </a:cxn>
                <a:cxn ang="0">
                  <a:pos x="T4" y="T5"/>
                </a:cxn>
                <a:cxn ang="0">
                  <a:pos x="T6" y="T7"/>
                </a:cxn>
              </a:cxnLst>
              <a:rect l="0" t="0" r="r" b="b"/>
              <a:pathLst>
                <a:path w="171" h="90">
                  <a:moveTo>
                    <a:pt x="170" y="90"/>
                  </a:moveTo>
                  <a:cubicBezTo>
                    <a:pt x="170" y="90"/>
                    <a:pt x="29" y="12"/>
                    <a:pt x="0" y="20"/>
                  </a:cubicBezTo>
                  <a:cubicBezTo>
                    <a:pt x="0" y="20"/>
                    <a:pt x="94" y="0"/>
                    <a:pt x="171" y="84"/>
                  </a:cubicBezTo>
                  <a:lnTo>
                    <a:pt x="170" y="9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šľïdé">
              <a:extLst>
                <a:ext uri="{FF2B5EF4-FFF2-40B4-BE49-F238E27FC236}">
                  <a16:creationId xmlns:a16="http://schemas.microsoft.com/office/drawing/2014/main" id="{89B4717C-2094-423E-981E-2493071FDEA2}"/>
                </a:ext>
              </a:extLst>
            </p:cNvPr>
            <p:cNvSpPr/>
            <p:nvPr/>
          </p:nvSpPr>
          <p:spPr bwMode="auto">
            <a:xfrm>
              <a:off x="4095751" y="3070226"/>
              <a:ext cx="207963" cy="320675"/>
            </a:xfrm>
            <a:custGeom>
              <a:avLst/>
              <a:gdLst>
                <a:gd name="T0" fmla="*/ 165 w 165"/>
                <a:gd name="T1" fmla="*/ 255 h 256"/>
                <a:gd name="T2" fmla="*/ 161 w 165"/>
                <a:gd name="T3" fmla="*/ 256 h 256"/>
                <a:gd name="T4" fmla="*/ 0 w 165"/>
                <a:gd name="T5" fmla="*/ 4 h 256"/>
                <a:gd name="T6" fmla="*/ 1 w 165"/>
                <a:gd name="T7" fmla="*/ 0 h 256"/>
                <a:gd name="T8" fmla="*/ 165 w 165"/>
                <a:gd name="T9" fmla="*/ 255 h 256"/>
              </a:gdLst>
              <a:ahLst/>
              <a:cxnLst>
                <a:cxn ang="0">
                  <a:pos x="T0" y="T1"/>
                </a:cxn>
                <a:cxn ang="0">
                  <a:pos x="T2" y="T3"/>
                </a:cxn>
                <a:cxn ang="0">
                  <a:pos x="T4" y="T5"/>
                </a:cxn>
                <a:cxn ang="0">
                  <a:pos x="T6" y="T7"/>
                </a:cxn>
                <a:cxn ang="0">
                  <a:pos x="T8" y="T9"/>
                </a:cxn>
              </a:cxnLst>
              <a:rect l="0" t="0" r="r" b="b"/>
              <a:pathLst>
                <a:path w="165" h="256">
                  <a:moveTo>
                    <a:pt x="165" y="255"/>
                  </a:moveTo>
                  <a:cubicBezTo>
                    <a:pt x="161" y="256"/>
                    <a:pt x="161" y="256"/>
                    <a:pt x="161" y="256"/>
                  </a:cubicBezTo>
                  <a:cubicBezTo>
                    <a:pt x="95" y="97"/>
                    <a:pt x="38" y="7"/>
                    <a:pt x="0" y="4"/>
                  </a:cubicBezTo>
                  <a:cubicBezTo>
                    <a:pt x="1" y="0"/>
                    <a:pt x="1" y="0"/>
                    <a:pt x="1" y="0"/>
                  </a:cubicBezTo>
                  <a:cubicBezTo>
                    <a:pt x="41" y="3"/>
                    <a:pt x="98" y="91"/>
                    <a:pt x="165" y="255"/>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śḻîḋé">
              <a:extLst>
                <a:ext uri="{FF2B5EF4-FFF2-40B4-BE49-F238E27FC236}">
                  <a16:creationId xmlns:a16="http://schemas.microsoft.com/office/drawing/2014/main" id="{A737519F-EAB4-4215-8201-FFA8E4AD9B5B}"/>
                </a:ext>
              </a:extLst>
            </p:cNvPr>
            <p:cNvSpPr/>
            <p:nvPr/>
          </p:nvSpPr>
          <p:spPr bwMode="auto">
            <a:xfrm>
              <a:off x="4295776" y="3375026"/>
              <a:ext cx="180975" cy="503238"/>
            </a:xfrm>
            <a:custGeom>
              <a:avLst/>
              <a:gdLst>
                <a:gd name="T0" fmla="*/ 144 w 144"/>
                <a:gd name="T1" fmla="*/ 399 h 401"/>
                <a:gd name="T2" fmla="*/ 138 w 144"/>
                <a:gd name="T3" fmla="*/ 401 h 401"/>
                <a:gd name="T4" fmla="*/ 122 w 144"/>
                <a:gd name="T5" fmla="*/ 355 h 401"/>
                <a:gd name="T6" fmla="*/ 0 w 144"/>
                <a:gd name="T7" fmla="*/ 5 h 401"/>
                <a:gd name="T8" fmla="*/ 2 w 144"/>
                <a:gd name="T9" fmla="*/ 0 h 401"/>
                <a:gd name="T10" fmla="*/ 129 w 144"/>
                <a:gd name="T11" fmla="*/ 353 h 401"/>
                <a:gd name="T12" fmla="*/ 144 w 144"/>
                <a:gd name="T13" fmla="*/ 399 h 401"/>
              </a:gdLst>
              <a:ahLst/>
              <a:cxnLst>
                <a:cxn ang="0">
                  <a:pos x="T0" y="T1"/>
                </a:cxn>
                <a:cxn ang="0">
                  <a:pos x="T2" y="T3"/>
                </a:cxn>
                <a:cxn ang="0">
                  <a:pos x="T4" y="T5"/>
                </a:cxn>
                <a:cxn ang="0">
                  <a:pos x="T6" y="T7"/>
                </a:cxn>
                <a:cxn ang="0">
                  <a:pos x="T8" y="T9"/>
                </a:cxn>
                <a:cxn ang="0">
                  <a:pos x="T10" y="T11"/>
                </a:cxn>
                <a:cxn ang="0">
                  <a:pos x="T12" y="T13"/>
                </a:cxn>
              </a:cxnLst>
              <a:rect l="0" t="0" r="r" b="b"/>
              <a:pathLst>
                <a:path w="144" h="401">
                  <a:moveTo>
                    <a:pt x="144" y="399"/>
                  </a:moveTo>
                  <a:cubicBezTo>
                    <a:pt x="138" y="401"/>
                    <a:pt x="138" y="401"/>
                    <a:pt x="138" y="401"/>
                  </a:cubicBezTo>
                  <a:cubicBezTo>
                    <a:pt x="133" y="386"/>
                    <a:pt x="127" y="370"/>
                    <a:pt x="122" y="355"/>
                  </a:cubicBezTo>
                  <a:cubicBezTo>
                    <a:pt x="80" y="219"/>
                    <a:pt x="37" y="96"/>
                    <a:pt x="0" y="5"/>
                  </a:cubicBezTo>
                  <a:cubicBezTo>
                    <a:pt x="2" y="0"/>
                    <a:pt x="2" y="0"/>
                    <a:pt x="2" y="0"/>
                  </a:cubicBezTo>
                  <a:cubicBezTo>
                    <a:pt x="39" y="91"/>
                    <a:pt x="86" y="217"/>
                    <a:pt x="129" y="353"/>
                  </a:cubicBezTo>
                  <a:cubicBezTo>
                    <a:pt x="133" y="368"/>
                    <a:pt x="139" y="384"/>
                    <a:pt x="144" y="399"/>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ïsḷiḓê">
              <a:extLst>
                <a:ext uri="{FF2B5EF4-FFF2-40B4-BE49-F238E27FC236}">
                  <a16:creationId xmlns:a16="http://schemas.microsoft.com/office/drawing/2014/main" id="{1417CD40-AAD4-4D42-A670-6DFFE4D8B506}"/>
                </a:ext>
              </a:extLst>
            </p:cNvPr>
            <p:cNvSpPr/>
            <p:nvPr/>
          </p:nvSpPr>
          <p:spPr bwMode="auto">
            <a:xfrm>
              <a:off x="4464051" y="3863976"/>
              <a:ext cx="863600" cy="793750"/>
            </a:xfrm>
            <a:custGeom>
              <a:avLst/>
              <a:gdLst>
                <a:gd name="T0" fmla="*/ 685 w 686"/>
                <a:gd name="T1" fmla="*/ 631 h 631"/>
                <a:gd name="T2" fmla="*/ 417 w 686"/>
                <a:gd name="T3" fmla="*/ 526 h 631"/>
                <a:gd name="T4" fmla="*/ 192 w 686"/>
                <a:gd name="T5" fmla="*/ 339 h 631"/>
                <a:gd name="T6" fmla="*/ 0 w 686"/>
                <a:gd name="T7" fmla="*/ 0 h 631"/>
                <a:gd name="T8" fmla="*/ 7 w 686"/>
                <a:gd name="T9" fmla="*/ 1 h 631"/>
                <a:gd name="T10" fmla="*/ 421 w 686"/>
                <a:gd name="T11" fmla="*/ 518 h 631"/>
                <a:gd name="T12" fmla="*/ 686 w 686"/>
                <a:gd name="T13" fmla="*/ 622 h 631"/>
                <a:gd name="T14" fmla="*/ 685 w 686"/>
                <a:gd name="T15" fmla="*/ 631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6" h="631">
                  <a:moveTo>
                    <a:pt x="685" y="631"/>
                  </a:moveTo>
                  <a:cubicBezTo>
                    <a:pt x="683" y="631"/>
                    <a:pt x="562" y="611"/>
                    <a:pt x="417" y="526"/>
                  </a:cubicBezTo>
                  <a:cubicBezTo>
                    <a:pt x="333" y="476"/>
                    <a:pt x="257" y="412"/>
                    <a:pt x="192" y="339"/>
                  </a:cubicBezTo>
                  <a:cubicBezTo>
                    <a:pt x="111" y="246"/>
                    <a:pt x="44" y="124"/>
                    <a:pt x="0" y="0"/>
                  </a:cubicBezTo>
                  <a:cubicBezTo>
                    <a:pt x="7" y="1"/>
                    <a:pt x="7" y="1"/>
                    <a:pt x="7" y="1"/>
                  </a:cubicBezTo>
                  <a:cubicBezTo>
                    <a:pt x="107" y="280"/>
                    <a:pt x="290" y="440"/>
                    <a:pt x="421" y="518"/>
                  </a:cubicBezTo>
                  <a:cubicBezTo>
                    <a:pt x="564" y="603"/>
                    <a:pt x="685" y="622"/>
                    <a:pt x="686" y="622"/>
                  </a:cubicBezTo>
                  <a:lnTo>
                    <a:pt x="685" y="631"/>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íṣlide">
              <a:extLst>
                <a:ext uri="{FF2B5EF4-FFF2-40B4-BE49-F238E27FC236}">
                  <a16:creationId xmlns:a16="http://schemas.microsoft.com/office/drawing/2014/main" id="{D00EE426-DD60-41E7-8A42-C50934B3775A}"/>
                </a:ext>
              </a:extLst>
            </p:cNvPr>
            <p:cNvSpPr/>
            <p:nvPr/>
          </p:nvSpPr>
          <p:spPr bwMode="auto">
            <a:xfrm>
              <a:off x="5149851" y="3754438"/>
              <a:ext cx="107950" cy="63500"/>
            </a:xfrm>
            <a:custGeom>
              <a:avLst/>
              <a:gdLst>
                <a:gd name="T0" fmla="*/ 0 w 85"/>
                <a:gd name="T1" fmla="*/ 40 h 50"/>
                <a:gd name="T2" fmla="*/ 85 w 85"/>
                <a:gd name="T3" fmla="*/ 9 h 50"/>
                <a:gd name="T4" fmla="*/ 23 w 85"/>
                <a:gd name="T5" fmla="*/ 50 h 50"/>
                <a:gd name="T6" fmla="*/ 0 w 85"/>
                <a:gd name="T7" fmla="*/ 40 h 50"/>
              </a:gdLst>
              <a:ahLst/>
              <a:cxnLst>
                <a:cxn ang="0">
                  <a:pos x="T0" y="T1"/>
                </a:cxn>
                <a:cxn ang="0">
                  <a:pos x="T2" y="T3"/>
                </a:cxn>
                <a:cxn ang="0">
                  <a:pos x="T4" y="T5"/>
                </a:cxn>
                <a:cxn ang="0">
                  <a:pos x="T6" y="T7"/>
                </a:cxn>
              </a:cxnLst>
              <a:rect l="0" t="0" r="r" b="b"/>
              <a:pathLst>
                <a:path w="85" h="50">
                  <a:moveTo>
                    <a:pt x="0" y="40"/>
                  </a:moveTo>
                  <a:cubicBezTo>
                    <a:pt x="0" y="40"/>
                    <a:pt x="37" y="0"/>
                    <a:pt x="85" y="9"/>
                  </a:cubicBezTo>
                  <a:cubicBezTo>
                    <a:pt x="85" y="9"/>
                    <a:pt x="79" y="38"/>
                    <a:pt x="23" y="50"/>
                  </a:cubicBezTo>
                  <a:lnTo>
                    <a:pt x="0" y="4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sḻîḍé">
              <a:extLst>
                <a:ext uri="{FF2B5EF4-FFF2-40B4-BE49-F238E27FC236}">
                  <a16:creationId xmlns:a16="http://schemas.microsoft.com/office/drawing/2014/main" id="{7232693F-2851-454C-9A2F-420583B90326}"/>
                </a:ext>
              </a:extLst>
            </p:cNvPr>
            <p:cNvSpPr/>
            <p:nvPr/>
          </p:nvSpPr>
          <p:spPr bwMode="auto">
            <a:xfrm>
              <a:off x="5143501" y="3808413"/>
              <a:ext cx="71438" cy="100013"/>
            </a:xfrm>
            <a:custGeom>
              <a:avLst/>
              <a:gdLst>
                <a:gd name="T0" fmla="*/ 0 w 57"/>
                <a:gd name="T1" fmla="*/ 0 h 80"/>
                <a:gd name="T2" fmla="*/ 43 w 57"/>
                <a:gd name="T3" fmla="*/ 80 h 80"/>
                <a:gd name="T4" fmla="*/ 24 w 57"/>
                <a:gd name="T5" fmla="*/ 8 h 80"/>
                <a:gd name="T6" fmla="*/ 0 w 57"/>
                <a:gd name="T7" fmla="*/ 0 h 80"/>
              </a:gdLst>
              <a:ahLst/>
              <a:cxnLst>
                <a:cxn ang="0">
                  <a:pos x="T0" y="T1"/>
                </a:cxn>
                <a:cxn ang="0">
                  <a:pos x="T2" y="T3"/>
                </a:cxn>
                <a:cxn ang="0">
                  <a:pos x="T4" y="T5"/>
                </a:cxn>
                <a:cxn ang="0">
                  <a:pos x="T6" y="T7"/>
                </a:cxn>
              </a:cxnLst>
              <a:rect l="0" t="0" r="r" b="b"/>
              <a:pathLst>
                <a:path w="57" h="80">
                  <a:moveTo>
                    <a:pt x="0" y="0"/>
                  </a:moveTo>
                  <a:cubicBezTo>
                    <a:pt x="0" y="0"/>
                    <a:pt x="0" y="54"/>
                    <a:pt x="43" y="80"/>
                  </a:cubicBezTo>
                  <a:cubicBezTo>
                    <a:pt x="43" y="80"/>
                    <a:pt x="57" y="54"/>
                    <a:pt x="24" y="8"/>
                  </a:cubicBezTo>
                  <a:lnTo>
                    <a:pt x="0"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ṩļïďé">
              <a:extLst>
                <a:ext uri="{FF2B5EF4-FFF2-40B4-BE49-F238E27FC236}">
                  <a16:creationId xmlns:a16="http://schemas.microsoft.com/office/drawing/2014/main" id="{BB08F57F-F368-4EF3-9ECB-89FAB08C9017}"/>
                </a:ext>
              </a:extLst>
            </p:cNvPr>
            <p:cNvSpPr/>
            <p:nvPr/>
          </p:nvSpPr>
          <p:spPr bwMode="auto">
            <a:xfrm>
              <a:off x="5049838" y="3697288"/>
              <a:ext cx="136525" cy="90488"/>
            </a:xfrm>
            <a:custGeom>
              <a:avLst/>
              <a:gdLst>
                <a:gd name="T0" fmla="*/ 8 w 109"/>
                <a:gd name="T1" fmla="*/ 55 h 72"/>
                <a:gd name="T2" fmla="*/ 101 w 109"/>
                <a:gd name="T3" fmla="*/ 0 h 72"/>
                <a:gd name="T4" fmla="*/ 78 w 109"/>
                <a:gd name="T5" fmla="*/ 50 h 72"/>
                <a:gd name="T6" fmla="*/ 8 w 109"/>
                <a:gd name="T7" fmla="*/ 55 h 72"/>
              </a:gdLst>
              <a:ahLst/>
              <a:cxnLst>
                <a:cxn ang="0">
                  <a:pos x="T0" y="T1"/>
                </a:cxn>
                <a:cxn ang="0">
                  <a:pos x="T2" y="T3"/>
                </a:cxn>
                <a:cxn ang="0">
                  <a:pos x="T4" y="T5"/>
                </a:cxn>
                <a:cxn ang="0">
                  <a:pos x="T6" y="T7"/>
                </a:cxn>
              </a:cxnLst>
              <a:rect l="0" t="0" r="r" b="b"/>
              <a:pathLst>
                <a:path w="109" h="72">
                  <a:moveTo>
                    <a:pt x="8" y="55"/>
                  </a:moveTo>
                  <a:cubicBezTo>
                    <a:pt x="8" y="55"/>
                    <a:pt x="0" y="11"/>
                    <a:pt x="101" y="0"/>
                  </a:cubicBezTo>
                  <a:cubicBezTo>
                    <a:pt x="101" y="0"/>
                    <a:pt x="109" y="28"/>
                    <a:pt x="78" y="50"/>
                  </a:cubicBezTo>
                  <a:cubicBezTo>
                    <a:pt x="47" y="72"/>
                    <a:pt x="29" y="65"/>
                    <a:pt x="8" y="55"/>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sļîḑê">
              <a:extLst>
                <a:ext uri="{FF2B5EF4-FFF2-40B4-BE49-F238E27FC236}">
                  <a16:creationId xmlns:a16="http://schemas.microsoft.com/office/drawing/2014/main" id="{00EC024E-D150-479C-A048-A6F56D111AE8}"/>
                </a:ext>
              </a:extLst>
            </p:cNvPr>
            <p:cNvSpPr/>
            <p:nvPr/>
          </p:nvSpPr>
          <p:spPr bwMode="auto">
            <a:xfrm>
              <a:off x="5003801" y="3767138"/>
              <a:ext cx="107950" cy="133350"/>
            </a:xfrm>
            <a:custGeom>
              <a:avLst/>
              <a:gdLst>
                <a:gd name="T0" fmla="*/ 38 w 86"/>
                <a:gd name="T1" fmla="*/ 0 h 106"/>
                <a:gd name="T2" fmla="*/ 61 w 86"/>
                <a:gd name="T3" fmla="*/ 106 h 106"/>
                <a:gd name="T4" fmla="*/ 82 w 86"/>
                <a:gd name="T5" fmla="*/ 55 h 106"/>
                <a:gd name="T6" fmla="*/ 38 w 86"/>
                <a:gd name="T7" fmla="*/ 0 h 106"/>
              </a:gdLst>
              <a:ahLst/>
              <a:cxnLst>
                <a:cxn ang="0">
                  <a:pos x="T0" y="T1"/>
                </a:cxn>
                <a:cxn ang="0">
                  <a:pos x="T2" y="T3"/>
                </a:cxn>
                <a:cxn ang="0">
                  <a:pos x="T4" y="T5"/>
                </a:cxn>
                <a:cxn ang="0">
                  <a:pos x="T6" y="T7"/>
                </a:cxn>
              </a:cxnLst>
              <a:rect l="0" t="0" r="r" b="b"/>
              <a:pathLst>
                <a:path w="86" h="106">
                  <a:moveTo>
                    <a:pt x="38" y="0"/>
                  </a:moveTo>
                  <a:cubicBezTo>
                    <a:pt x="38" y="0"/>
                    <a:pt x="0" y="24"/>
                    <a:pt x="61" y="106"/>
                  </a:cubicBezTo>
                  <a:cubicBezTo>
                    <a:pt x="61" y="106"/>
                    <a:pt x="86" y="93"/>
                    <a:pt x="82" y="55"/>
                  </a:cubicBezTo>
                  <a:cubicBezTo>
                    <a:pt x="77" y="17"/>
                    <a:pt x="59" y="9"/>
                    <a:pt x="38"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ṥḻíḋè">
              <a:extLst>
                <a:ext uri="{FF2B5EF4-FFF2-40B4-BE49-F238E27FC236}">
                  <a16:creationId xmlns:a16="http://schemas.microsoft.com/office/drawing/2014/main" id="{8E8AA100-11F3-4212-AAC1-09583F1ADBBE}"/>
                </a:ext>
              </a:extLst>
            </p:cNvPr>
            <p:cNvSpPr/>
            <p:nvPr/>
          </p:nvSpPr>
          <p:spPr bwMode="auto">
            <a:xfrm>
              <a:off x="4932363" y="3597276"/>
              <a:ext cx="157163" cy="127000"/>
            </a:xfrm>
            <a:custGeom>
              <a:avLst/>
              <a:gdLst>
                <a:gd name="T0" fmla="*/ 24 w 125"/>
                <a:gd name="T1" fmla="*/ 88 h 101"/>
                <a:gd name="T2" fmla="*/ 101 w 125"/>
                <a:gd name="T3" fmla="*/ 0 h 101"/>
                <a:gd name="T4" fmla="*/ 46 w 125"/>
                <a:gd name="T5" fmla="*/ 101 h 101"/>
                <a:gd name="T6" fmla="*/ 24 w 125"/>
                <a:gd name="T7" fmla="*/ 88 h 101"/>
              </a:gdLst>
              <a:ahLst/>
              <a:cxnLst>
                <a:cxn ang="0">
                  <a:pos x="T0" y="T1"/>
                </a:cxn>
                <a:cxn ang="0">
                  <a:pos x="T2" y="T3"/>
                </a:cxn>
                <a:cxn ang="0">
                  <a:pos x="T4" y="T5"/>
                </a:cxn>
                <a:cxn ang="0">
                  <a:pos x="T6" y="T7"/>
                </a:cxn>
              </a:cxnLst>
              <a:rect l="0" t="0" r="r" b="b"/>
              <a:pathLst>
                <a:path w="125" h="101">
                  <a:moveTo>
                    <a:pt x="24" y="88"/>
                  </a:moveTo>
                  <a:cubicBezTo>
                    <a:pt x="24" y="88"/>
                    <a:pt x="0" y="19"/>
                    <a:pt x="101" y="0"/>
                  </a:cubicBezTo>
                  <a:cubicBezTo>
                    <a:pt x="101" y="0"/>
                    <a:pt x="125" y="62"/>
                    <a:pt x="46" y="101"/>
                  </a:cubicBezTo>
                  <a:lnTo>
                    <a:pt x="24"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ṡliďe">
              <a:extLst>
                <a:ext uri="{FF2B5EF4-FFF2-40B4-BE49-F238E27FC236}">
                  <a16:creationId xmlns:a16="http://schemas.microsoft.com/office/drawing/2014/main" id="{9611C452-1B98-404F-89BA-B5E062E4E21A}"/>
                </a:ext>
              </a:extLst>
            </p:cNvPr>
            <p:cNvSpPr/>
            <p:nvPr/>
          </p:nvSpPr>
          <p:spPr bwMode="auto">
            <a:xfrm>
              <a:off x="4843463" y="3521076"/>
              <a:ext cx="157163" cy="127000"/>
            </a:xfrm>
            <a:custGeom>
              <a:avLst/>
              <a:gdLst>
                <a:gd name="T0" fmla="*/ 7 w 124"/>
                <a:gd name="T1" fmla="*/ 86 h 101"/>
                <a:gd name="T2" fmla="*/ 106 w 124"/>
                <a:gd name="T3" fmla="*/ 0 h 101"/>
                <a:gd name="T4" fmla="*/ 28 w 124"/>
                <a:gd name="T5" fmla="*/ 101 h 101"/>
                <a:gd name="T6" fmla="*/ 7 w 124"/>
                <a:gd name="T7" fmla="*/ 86 h 101"/>
              </a:gdLst>
              <a:ahLst/>
              <a:cxnLst>
                <a:cxn ang="0">
                  <a:pos x="T0" y="T1"/>
                </a:cxn>
                <a:cxn ang="0">
                  <a:pos x="T2" y="T3"/>
                </a:cxn>
                <a:cxn ang="0">
                  <a:pos x="T4" y="T5"/>
                </a:cxn>
                <a:cxn ang="0">
                  <a:pos x="T6" y="T7"/>
                </a:cxn>
              </a:cxnLst>
              <a:rect l="0" t="0" r="r" b="b"/>
              <a:pathLst>
                <a:path w="124" h="101">
                  <a:moveTo>
                    <a:pt x="7" y="86"/>
                  </a:moveTo>
                  <a:cubicBezTo>
                    <a:pt x="7" y="86"/>
                    <a:pt x="0" y="2"/>
                    <a:pt x="106" y="0"/>
                  </a:cubicBezTo>
                  <a:cubicBezTo>
                    <a:pt x="106" y="0"/>
                    <a:pt x="124" y="70"/>
                    <a:pt x="28" y="101"/>
                  </a:cubicBezTo>
                  <a:lnTo>
                    <a:pt x="7" y="8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ṡḷíďê">
              <a:extLst>
                <a:ext uri="{FF2B5EF4-FFF2-40B4-BE49-F238E27FC236}">
                  <a16:creationId xmlns:a16="http://schemas.microsoft.com/office/drawing/2014/main" id="{C96089BF-C5B4-4D95-9DF0-43372297747C}"/>
                </a:ext>
              </a:extLst>
            </p:cNvPr>
            <p:cNvSpPr/>
            <p:nvPr/>
          </p:nvSpPr>
          <p:spPr bwMode="auto">
            <a:xfrm>
              <a:off x="4765676" y="3432176"/>
              <a:ext cx="134938" cy="125413"/>
            </a:xfrm>
            <a:custGeom>
              <a:avLst/>
              <a:gdLst>
                <a:gd name="T0" fmla="*/ 0 w 107"/>
                <a:gd name="T1" fmla="*/ 87 h 100"/>
                <a:gd name="T2" fmla="*/ 107 w 107"/>
                <a:gd name="T3" fmla="*/ 0 h 100"/>
                <a:gd name="T4" fmla="*/ 10 w 107"/>
                <a:gd name="T5" fmla="*/ 100 h 100"/>
                <a:gd name="T6" fmla="*/ 0 w 107"/>
                <a:gd name="T7" fmla="*/ 87 h 100"/>
              </a:gdLst>
              <a:ahLst/>
              <a:cxnLst>
                <a:cxn ang="0">
                  <a:pos x="T0" y="T1"/>
                </a:cxn>
                <a:cxn ang="0">
                  <a:pos x="T2" y="T3"/>
                </a:cxn>
                <a:cxn ang="0">
                  <a:pos x="T4" y="T5"/>
                </a:cxn>
                <a:cxn ang="0">
                  <a:pos x="T6" y="T7"/>
                </a:cxn>
              </a:cxnLst>
              <a:rect l="0" t="0" r="r" b="b"/>
              <a:pathLst>
                <a:path w="107" h="100">
                  <a:moveTo>
                    <a:pt x="0" y="87"/>
                  </a:moveTo>
                  <a:cubicBezTo>
                    <a:pt x="0" y="87"/>
                    <a:pt x="2" y="2"/>
                    <a:pt x="107" y="0"/>
                  </a:cubicBezTo>
                  <a:cubicBezTo>
                    <a:pt x="107" y="0"/>
                    <a:pt x="102" y="77"/>
                    <a:pt x="10" y="100"/>
                  </a:cubicBezTo>
                  <a:lnTo>
                    <a:pt x="0"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Sḻíḑê">
              <a:extLst>
                <a:ext uri="{FF2B5EF4-FFF2-40B4-BE49-F238E27FC236}">
                  <a16:creationId xmlns:a16="http://schemas.microsoft.com/office/drawing/2014/main" id="{3CCE2E72-12AE-48DF-8D90-694146A7B5D5}"/>
                </a:ext>
              </a:extLst>
            </p:cNvPr>
            <p:cNvSpPr/>
            <p:nvPr/>
          </p:nvSpPr>
          <p:spPr bwMode="auto">
            <a:xfrm>
              <a:off x="4681538" y="3343276"/>
              <a:ext cx="128588" cy="125413"/>
            </a:xfrm>
            <a:custGeom>
              <a:avLst/>
              <a:gdLst>
                <a:gd name="T0" fmla="*/ 0 w 102"/>
                <a:gd name="T1" fmla="*/ 88 h 100"/>
                <a:gd name="T2" fmla="*/ 102 w 102"/>
                <a:gd name="T3" fmla="*/ 0 h 100"/>
                <a:gd name="T4" fmla="*/ 10 w 102"/>
                <a:gd name="T5" fmla="*/ 100 h 100"/>
                <a:gd name="T6" fmla="*/ 0 w 102"/>
                <a:gd name="T7" fmla="*/ 88 h 100"/>
              </a:gdLst>
              <a:ahLst/>
              <a:cxnLst>
                <a:cxn ang="0">
                  <a:pos x="T0" y="T1"/>
                </a:cxn>
                <a:cxn ang="0">
                  <a:pos x="T2" y="T3"/>
                </a:cxn>
                <a:cxn ang="0">
                  <a:pos x="T4" y="T5"/>
                </a:cxn>
                <a:cxn ang="0">
                  <a:pos x="T6" y="T7"/>
                </a:cxn>
              </a:cxnLst>
              <a:rect l="0" t="0" r="r" b="b"/>
              <a:pathLst>
                <a:path w="102" h="100">
                  <a:moveTo>
                    <a:pt x="0" y="88"/>
                  </a:moveTo>
                  <a:cubicBezTo>
                    <a:pt x="0" y="88"/>
                    <a:pt x="1" y="1"/>
                    <a:pt x="102" y="0"/>
                  </a:cubicBezTo>
                  <a:cubicBezTo>
                    <a:pt x="102" y="0"/>
                    <a:pt x="91" y="86"/>
                    <a:pt x="10" y="100"/>
                  </a:cubicBezTo>
                  <a:lnTo>
                    <a:pt x="0"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šliḑé">
              <a:extLst>
                <a:ext uri="{FF2B5EF4-FFF2-40B4-BE49-F238E27FC236}">
                  <a16:creationId xmlns:a16="http://schemas.microsoft.com/office/drawing/2014/main" id="{84C11C71-3EC0-42EA-88B2-CE6C2C4D25B1}"/>
                </a:ext>
              </a:extLst>
            </p:cNvPr>
            <p:cNvSpPr/>
            <p:nvPr/>
          </p:nvSpPr>
          <p:spPr bwMode="auto">
            <a:xfrm>
              <a:off x="4608513" y="3235326"/>
              <a:ext cx="119063" cy="147638"/>
            </a:xfrm>
            <a:custGeom>
              <a:avLst/>
              <a:gdLst>
                <a:gd name="T0" fmla="*/ 8 w 94"/>
                <a:gd name="T1" fmla="*/ 105 h 117"/>
                <a:gd name="T2" fmla="*/ 94 w 94"/>
                <a:gd name="T3" fmla="*/ 0 h 117"/>
                <a:gd name="T4" fmla="*/ 19 w 94"/>
                <a:gd name="T5" fmla="*/ 117 h 117"/>
                <a:gd name="T6" fmla="*/ 8 w 94"/>
                <a:gd name="T7" fmla="*/ 105 h 117"/>
              </a:gdLst>
              <a:ahLst/>
              <a:cxnLst>
                <a:cxn ang="0">
                  <a:pos x="T0" y="T1"/>
                </a:cxn>
                <a:cxn ang="0">
                  <a:pos x="T2" y="T3"/>
                </a:cxn>
                <a:cxn ang="0">
                  <a:pos x="T4" y="T5"/>
                </a:cxn>
                <a:cxn ang="0">
                  <a:pos x="T6" y="T7"/>
                </a:cxn>
              </a:cxnLst>
              <a:rect l="0" t="0" r="r" b="b"/>
              <a:pathLst>
                <a:path w="94" h="117">
                  <a:moveTo>
                    <a:pt x="8" y="105"/>
                  </a:moveTo>
                  <a:cubicBezTo>
                    <a:pt x="8" y="105"/>
                    <a:pt x="0" y="1"/>
                    <a:pt x="94" y="0"/>
                  </a:cubicBezTo>
                  <a:cubicBezTo>
                    <a:pt x="94" y="0"/>
                    <a:pt x="92" y="97"/>
                    <a:pt x="19" y="117"/>
                  </a:cubicBezTo>
                  <a:lnTo>
                    <a:pt x="8" y="10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şḻídé">
              <a:extLst>
                <a:ext uri="{FF2B5EF4-FFF2-40B4-BE49-F238E27FC236}">
                  <a16:creationId xmlns:a16="http://schemas.microsoft.com/office/drawing/2014/main" id="{BDE8661B-E35A-49A5-8254-CDF87846E195}"/>
                </a:ext>
              </a:extLst>
            </p:cNvPr>
            <p:cNvSpPr/>
            <p:nvPr/>
          </p:nvSpPr>
          <p:spPr bwMode="auto">
            <a:xfrm>
              <a:off x="4546601" y="3125788"/>
              <a:ext cx="122238" cy="149225"/>
            </a:xfrm>
            <a:custGeom>
              <a:avLst/>
              <a:gdLst>
                <a:gd name="T0" fmla="*/ 5 w 97"/>
                <a:gd name="T1" fmla="*/ 106 h 118"/>
                <a:gd name="T2" fmla="*/ 97 w 97"/>
                <a:gd name="T3" fmla="*/ 6 h 118"/>
                <a:gd name="T4" fmla="*/ 15 w 97"/>
                <a:gd name="T5" fmla="*/ 118 h 118"/>
                <a:gd name="T6" fmla="*/ 5 w 97"/>
                <a:gd name="T7" fmla="*/ 106 h 118"/>
              </a:gdLst>
              <a:ahLst/>
              <a:cxnLst>
                <a:cxn ang="0">
                  <a:pos x="T0" y="T1"/>
                </a:cxn>
                <a:cxn ang="0">
                  <a:pos x="T2" y="T3"/>
                </a:cxn>
                <a:cxn ang="0">
                  <a:pos x="T4" y="T5"/>
                </a:cxn>
                <a:cxn ang="0">
                  <a:pos x="T6" y="T7"/>
                </a:cxn>
              </a:cxnLst>
              <a:rect l="0" t="0" r="r" b="b"/>
              <a:pathLst>
                <a:path w="97" h="118">
                  <a:moveTo>
                    <a:pt x="5" y="106"/>
                  </a:moveTo>
                  <a:cubicBezTo>
                    <a:pt x="5" y="106"/>
                    <a:pt x="0" y="0"/>
                    <a:pt x="97" y="6"/>
                  </a:cubicBezTo>
                  <a:cubicBezTo>
                    <a:pt x="97" y="6"/>
                    <a:pt x="87" y="110"/>
                    <a:pt x="15" y="118"/>
                  </a:cubicBezTo>
                  <a:lnTo>
                    <a:pt x="5"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ṥḷíḋe">
              <a:extLst>
                <a:ext uri="{FF2B5EF4-FFF2-40B4-BE49-F238E27FC236}">
                  <a16:creationId xmlns:a16="http://schemas.microsoft.com/office/drawing/2014/main" id="{62171862-40F8-4484-976C-5BD39E7BC4EA}"/>
                </a:ext>
              </a:extLst>
            </p:cNvPr>
            <p:cNvSpPr/>
            <p:nvPr/>
          </p:nvSpPr>
          <p:spPr bwMode="auto">
            <a:xfrm>
              <a:off x="4503738" y="3000376"/>
              <a:ext cx="96838" cy="179388"/>
            </a:xfrm>
            <a:custGeom>
              <a:avLst/>
              <a:gdLst>
                <a:gd name="T0" fmla="*/ 0 w 77"/>
                <a:gd name="T1" fmla="*/ 124 h 143"/>
                <a:gd name="T2" fmla="*/ 77 w 77"/>
                <a:gd name="T3" fmla="*/ 0 h 143"/>
                <a:gd name="T4" fmla="*/ 11 w 77"/>
                <a:gd name="T5" fmla="*/ 143 h 143"/>
                <a:gd name="T6" fmla="*/ 0 w 77"/>
                <a:gd name="T7" fmla="*/ 124 h 143"/>
              </a:gdLst>
              <a:ahLst/>
              <a:cxnLst>
                <a:cxn ang="0">
                  <a:pos x="T0" y="T1"/>
                </a:cxn>
                <a:cxn ang="0">
                  <a:pos x="T2" y="T3"/>
                </a:cxn>
                <a:cxn ang="0">
                  <a:pos x="T4" y="T5"/>
                </a:cxn>
                <a:cxn ang="0">
                  <a:pos x="T6" y="T7"/>
                </a:cxn>
              </a:cxnLst>
              <a:rect l="0" t="0" r="r" b="b"/>
              <a:pathLst>
                <a:path w="77" h="143">
                  <a:moveTo>
                    <a:pt x="0" y="124"/>
                  </a:moveTo>
                  <a:cubicBezTo>
                    <a:pt x="0" y="124"/>
                    <a:pt x="6" y="15"/>
                    <a:pt x="77" y="0"/>
                  </a:cubicBezTo>
                  <a:cubicBezTo>
                    <a:pt x="77" y="0"/>
                    <a:pt x="71" y="115"/>
                    <a:pt x="11" y="143"/>
                  </a:cubicBezTo>
                  <a:lnTo>
                    <a:pt x="0" y="12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ļîḑé">
              <a:extLst>
                <a:ext uri="{FF2B5EF4-FFF2-40B4-BE49-F238E27FC236}">
                  <a16:creationId xmlns:a16="http://schemas.microsoft.com/office/drawing/2014/main" id="{7450E98F-1C55-431E-B1A2-91119B0083FE}"/>
                </a:ext>
              </a:extLst>
            </p:cNvPr>
            <p:cNvSpPr/>
            <p:nvPr/>
          </p:nvSpPr>
          <p:spPr bwMode="auto">
            <a:xfrm>
              <a:off x="4462463" y="2882901"/>
              <a:ext cx="79375" cy="193675"/>
            </a:xfrm>
            <a:custGeom>
              <a:avLst/>
              <a:gdLst>
                <a:gd name="T0" fmla="*/ 0 w 63"/>
                <a:gd name="T1" fmla="*/ 135 h 154"/>
                <a:gd name="T2" fmla="*/ 63 w 63"/>
                <a:gd name="T3" fmla="*/ 0 h 154"/>
                <a:gd name="T4" fmla="*/ 7 w 63"/>
                <a:gd name="T5" fmla="*/ 154 h 154"/>
                <a:gd name="T6" fmla="*/ 0 w 63"/>
                <a:gd name="T7" fmla="*/ 135 h 154"/>
              </a:gdLst>
              <a:ahLst/>
              <a:cxnLst>
                <a:cxn ang="0">
                  <a:pos x="T0" y="T1"/>
                </a:cxn>
                <a:cxn ang="0">
                  <a:pos x="T2" y="T3"/>
                </a:cxn>
                <a:cxn ang="0">
                  <a:pos x="T4" y="T5"/>
                </a:cxn>
                <a:cxn ang="0">
                  <a:pos x="T6" y="T7"/>
                </a:cxn>
              </a:cxnLst>
              <a:rect l="0" t="0" r="r" b="b"/>
              <a:pathLst>
                <a:path w="63" h="154">
                  <a:moveTo>
                    <a:pt x="0" y="135"/>
                  </a:moveTo>
                  <a:cubicBezTo>
                    <a:pt x="0" y="135"/>
                    <a:pt x="4" y="5"/>
                    <a:pt x="63" y="0"/>
                  </a:cubicBezTo>
                  <a:cubicBezTo>
                    <a:pt x="63" y="0"/>
                    <a:pt x="62" y="99"/>
                    <a:pt x="7" y="154"/>
                  </a:cubicBezTo>
                  <a:lnTo>
                    <a:pt x="0"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Slîḓé">
              <a:extLst>
                <a:ext uri="{FF2B5EF4-FFF2-40B4-BE49-F238E27FC236}">
                  <a16:creationId xmlns:a16="http://schemas.microsoft.com/office/drawing/2014/main" id="{CCC678D5-5B89-42E4-A99E-5499DAFAC166}"/>
                </a:ext>
              </a:extLst>
            </p:cNvPr>
            <p:cNvSpPr/>
            <p:nvPr/>
          </p:nvSpPr>
          <p:spPr bwMode="auto">
            <a:xfrm>
              <a:off x="4422776" y="2768601"/>
              <a:ext cx="80963" cy="193675"/>
            </a:xfrm>
            <a:custGeom>
              <a:avLst/>
              <a:gdLst>
                <a:gd name="T0" fmla="*/ 0 w 65"/>
                <a:gd name="T1" fmla="*/ 128 h 154"/>
                <a:gd name="T2" fmla="*/ 61 w 65"/>
                <a:gd name="T3" fmla="*/ 0 h 154"/>
                <a:gd name="T4" fmla="*/ 8 w 65"/>
                <a:gd name="T5" fmla="*/ 154 h 154"/>
                <a:gd name="T6" fmla="*/ 0 w 65"/>
                <a:gd name="T7" fmla="*/ 128 h 154"/>
              </a:gdLst>
              <a:ahLst/>
              <a:cxnLst>
                <a:cxn ang="0">
                  <a:pos x="T0" y="T1"/>
                </a:cxn>
                <a:cxn ang="0">
                  <a:pos x="T2" y="T3"/>
                </a:cxn>
                <a:cxn ang="0">
                  <a:pos x="T4" y="T5"/>
                </a:cxn>
                <a:cxn ang="0">
                  <a:pos x="T6" y="T7"/>
                </a:cxn>
              </a:cxnLst>
              <a:rect l="0" t="0" r="r" b="b"/>
              <a:pathLst>
                <a:path w="65" h="154">
                  <a:moveTo>
                    <a:pt x="0" y="128"/>
                  </a:moveTo>
                  <a:cubicBezTo>
                    <a:pt x="0" y="128"/>
                    <a:pt x="7" y="19"/>
                    <a:pt x="61" y="0"/>
                  </a:cubicBezTo>
                  <a:cubicBezTo>
                    <a:pt x="61" y="0"/>
                    <a:pt x="65" y="105"/>
                    <a:pt x="8" y="154"/>
                  </a:cubicBezTo>
                  <a:lnTo>
                    <a:pt x="0" y="12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ïŝḻiḋè">
              <a:extLst>
                <a:ext uri="{FF2B5EF4-FFF2-40B4-BE49-F238E27FC236}">
                  <a16:creationId xmlns:a16="http://schemas.microsoft.com/office/drawing/2014/main" id="{19738BF4-3196-4FE9-B86E-CE83EDA4801E}"/>
                </a:ext>
              </a:extLst>
            </p:cNvPr>
            <p:cNvSpPr/>
            <p:nvPr/>
          </p:nvSpPr>
          <p:spPr bwMode="auto">
            <a:xfrm>
              <a:off x="4381501" y="2659063"/>
              <a:ext cx="76200" cy="174625"/>
            </a:xfrm>
            <a:custGeom>
              <a:avLst/>
              <a:gdLst>
                <a:gd name="T0" fmla="*/ 0 w 60"/>
                <a:gd name="T1" fmla="*/ 123 h 139"/>
                <a:gd name="T2" fmla="*/ 52 w 60"/>
                <a:gd name="T3" fmla="*/ 0 h 139"/>
                <a:gd name="T4" fmla="*/ 8 w 60"/>
                <a:gd name="T5" fmla="*/ 139 h 139"/>
                <a:gd name="T6" fmla="*/ 0 w 60"/>
                <a:gd name="T7" fmla="*/ 123 h 139"/>
              </a:gdLst>
              <a:ahLst/>
              <a:cxnLst>
                <a:cxn ang="0">
                  <a:pos x="T0" y="T1"/>
                </a:cxn>
                <a:cxn ang="0">
                  <a:pos x="T2" y="T3"/>
                </a:cxn>
                <a:cxn ang="0">
                  <a:pos x="T4" y="T5"/>
                </a:cxn>
                <a:cxn ang="0">
                  <a:pos x="T6" y="T7"/>
                </a:cxn>
              </a:cxnLst>
              <a:rect l="0" t="0" r="r" b="b"/>
              <a:pathLst>
                <a:path w="60" h="139">
                  <a:moveTo>
                    <a:pt x="0" y="123"/>
                  </a:moveTo>
                  <a:cubicBezTo>
                    <a:pt x="0" y="123"/>
                    <a:pt x="16" y="12"/>
                    <a:pt x="52" y="0"/>
                  </a:cubicBezTo>
                  <a:cubicBezTo>
                    <a:pt x="52" y="0"/>
                    <a:pt x="60" y="104"/>
                    <a:pt x="8" y="139"/>
                  </a:cubicBezTo>
                  <a:lnTo>
                    <a:pt x="0" y="12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íśḻîďê">
              <a:extLst>
                <a:ext uri="{FF2B5EF4-FFF2-40B4-BE49-F238E27FC236}">
                  <a16:creationId xmlns:a16="http://schemas.microsoft.com/office/drawing/2014/main" id="{8002A0C3-10A7-4EA3-8E4C-2C7014C9329C}"/>
                </a:ext>
              </a:extLst>
            </p:cNvPr>
            <p:cNvSpPr/>
            <p:nvPr/>
          </p:nvSpPr>
          <p:spPr bwMode="auto">
            <a:xfrm>
              <a:off x="4344988" y="2535238"/>
              <a:ext cx="66675" cy="179388"/>
            </a:xfrm>
            <a:custGeom>
              <a:avLst/>
              <a:gdLst>
                <a:gd name="T0" fmla="*/ 3 w 53"/>
                <a:gd name="T1" fmla="*/ 135 h 142"/>
                <a:gd name="T2" fmla="*/ 35 w 53"/>
                <a:gd name="T3" fmla="*/ 0 h 142"/>
                <a:gd name="T4" fmla="*/ 9 w 53"/>
                <a:gd name="T5" fmla="*/ 142 h 142"/>
                <a:gd name="T6" fmla="*/ 3 w 53"/>
                <a:gd name="T7" fmla="*/ 135 h 142"/>
              </a:gdLst>
              <a:ahLst/>
              <a:cxnLst>
                <a:cxn ang="0">
                  <a:pos x="T0" y="T1"/>
                </a:cxn>
                <a:cxn ang="0">
                  <a:pos x="T2" y="T3"/>
                </a:cxn>
                <a:cxn ang="0">
                  <a:pos x="T4" y="T5"/>
                </a:cxn>
                <a:cxn ang="0">
                  <a:pos x="T6" y="T7"/>
                </a:cxn>
              </a:cxnLst>
              <a:rect l="0" t="0" r="r" b="b"/>
              <a:pathLst>
                <a:path w="53" h="142">
                  <a:moveTo>
                    <a:pt x="3" y="135"/>
                  </a:moveTo>
                  <a:cubicBezTo>
                    <a:pt x="3" y="135"/>
                    <a:pt x="0" y="19"/>
                    <a:pt x="35" y="0"/>
                  </a:cubicBezTo>
                  <a:cubicBezTo>
                    <a:pt x="35" y="0"/>
                    <a:pt x="53" y="91"/>
                    <a:pt x="9" y="142"/>
                  </a:cubicBezTo>
                  <a:lnTo>
                    <a:pt x="3" y="13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išliḍè">
              <a:extLst>
                <a:ext uri="{FF2B5EF4-FFF2-40B4-BE49-F238E27FC236}">
                  <a16:creationId xmlns:a16="http://schemas.microsoft.com/office/drawing/2014/main" id="{B0E717AA-7F6F-4389-BCC8-DF5D00C44900}"/>
                </a:ext>
              </a:extLst>
            </p:cNvPr>
            <p:cNvSpPr/>
            <p:nvPr/>
          </p:nvSpPr>
          <p:spPr bwMode="auto">
            <a:xfrm>
              <a:off x="4292601" y="2420938"/>
              <a:ext cx="65088" cy="169863"/>
            </a:xfrm>
            <a:custGeom>
              <a:avLst/>
              <a:gdLst>
                <a:gd name="T0" fmla="*/ 0 w 52"/>
                <a:gd name="T1" fmla="*/ 115 h 135"/>
                <a:gd name="T2" fmla="*/ 31 w 52"/>
                <a:gd name="T3" fmla="*/ 0 h 135"/>
                <a:gd name="T4" fmla="*/ 13 w 52"/>
                <a:gd name="T5" fmla="*/ 135 h 135"/>
                <a:gd name="T6" fmla="*/ 0 w 52"/>
                <a:gd name="T7" fmla="*/ 115 h 135"/>
              </a:gdLst>
              <a:ahLst/>
              <a:cxnLst>
                <a:cxn ang="0">
                  <a:pos x="T0" y="T1"/>
                </a:cxn>
                <a:cxn ang="0">
                  <a:pos x="T2" y="T3"/>
                </a:cxn>
                <a:cxn ang="0">
                  <a:pos x="T4" y="T5"/>
                </a:cxn>
                <a:cxn ang="0">
                  <a:pos x="T6" y="T7"/>
                </a:cxn>
              </a:cxnLst>
              <a:rect l="0" t="0" r="r" b="b"/>
              <a:pathLst>
                <a:path w="52" h="135">
                  <a:moveTo>
                    <a:pt x="0" y="115"/>
                  </a:moveTo>
                  <a:cubicBezTo>
                    <a:pt x="0" y="115"/>
                    <a:pt x="4" y="21"/>
                    <a:pt x="31" y="0"/>
                  </a:cubicBezTo>
                  <a:cubicBezTo>
                    <a:pt x="31" y="0"/>
                    <a:pt x="52" y="104"/>
                    <a:pt x="13" y="135"/>
                  </a:cubicBezTo>
                  <a:lnTo>
                    <a:pt x="0" y="115"/>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ṡḻïdé">
              <a:extLst>
                <a:ext uri="{FF2B5EF4-FFF2-40B4-BE49-F238E27FC236}">
                  <a16:creationId xmlns:a16="http://schemas.microsoft.com/office/drawing/2014/main" id="{AE370D3A-E757-47B4-BE03-ED387E45AE0A}"/>
                </a:ext>
              </a:extLst>
            </p:cNvPr>
            <p:cNvSpPr/>
            <p:nvPr/>
          </p:nvSpPr>
          <p:spPr bwMode="auto">
            <a:xfrm>
              <a:off x="4197351" y="2284413"/>
              <a:ext cx="107950" cy="223838"/>
            </a:xfrm>
            <a:custGeom>
              <a:avLst/>
              <a:gdLst>
                <a:gd name="T0" fmla="*/ 45 w 86"/>
                <a:gd name="T1" fmla="*/ 152 h 178"/>
                <a:gd name="T2" fmla="*/ 0 w 86"/>
                <a:gd name="T3" fmla="*/ 0 h 178"/>
                <a:gd name="T4" fmla="*/ 56 w 86"/>
                <a:gd name="T5" fmla="*/ 178 h 178"/>
                <a:gd name="T6" fmla="*/ 45 w 86"/>
                <a:gd name="T7" fmla="*/ 152 h 178"/>
              </a:gdLst>
              <a:ahLst/>
              <a:cxnLst>
                <a:cxn ang="0">
                  <a:pos x="T0" y="T1"/>
                </a:cxn>
                <a:cxn ang="0">
                  <a:pos x="T2" y="T3"/>
                </a:cxn>
                <a:cxn ang="0">
                  <a:pos x="T4" y="T5"/>
                </a:cxn>
                <a:cxn ang="0">
                  <a:pos x="T6" y="T7"/>
                </a:cxn>
              </a:cxnLst>
              <a:rect l="0" t="0" r="r" b="b"/>
              <a:pathLst>
                <a:path w="86" h="178">
                  <a:moveTo>
                    <a:pt x="45" y="152"/>
                  </a:moveTo>
                  <a:cubicBezTo>
                    <a:pt x="0" y="0"/>
                    <a:pt x="0" y="0"/>
                    <a:pt x="0" y="0"/>
                  </a:cubicBezTo>
                  <a:cubicBezTo>
                    <a:pt x="0" y="0"/>
                    <a:pt x="86" y="102"/>
                    <a:pt x="56" y="178"/>
                  </a:cubicBezTo>
                  <a:lnTo>
                    <a:pt x="45" y="1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ṣlîḋè">
              <a:extLst>
                <a:ext uri="{FF2B5EF4-FFF2-40B4-BE49-F238E27FC236}">
                  <a16:creationId xmlns:a16="http://schemas.microsoft.com/office/drawing/2014/main" id="{9F493802-3D5A-4A7C-BE36-FEF9E0C96FD9}"/>
                </a:ext>
              </a:extLst>
            </p:cNvPr>
            <p:cNvSpPr/>
            <p:nvPr/>
          </p:nvSpPr>
          <p:spPr bwMode="auto">
            <a:xfrm>
              <a:off x="4048126" y="2165351"/>
              <a:ext cx="144463" cy="185738"/>
            </a:xfrm>
            <a:custGeom>
              <a:avLst/>
              <a:gdLst>
                <a:gd name="T0" fmla="*/ 80 w 114"/>
                <a:gd name="T1" fmla="*/ 106 h 148"/>
                <a:gd name="T2" fmla="*/ 0 w 114"/>
                <a:gd name="T3" fmla="*/ 0 h 148"/>
                <a:gd name="T4" fmla="*/ 114 w 114"/>
                <a:gd name="T5" fmla="*/ 148 h 148"/>
                <a:gd name="T6" fmla="*/ 80 w 114"/>
                <a:gd name="T7" fmla="*/ 106 h 148"/>
              </a:gdLst>
              <a:ahLst/>
              <a:cxnLst>
                <a:cxn ang="0">
                  <a:pos x="T0" y="T1"/>
                </a:cxn>
                <a:cxn ang="0">
                  <a:pos x="T2" y="T3"/>
                </a:cxn>
                <a:cxn ang="0">
                  <a:pos x="T4" y="T5"/>
                </a:cxn>
                <a:cxn ang="0">
                  <a:pos x="T6" y="T7"/>
                </a:cxn>
              </a:cxnLst>
              <a:rect l="0" t="0" r="r" b="b"/>
              <a:pathLst>
                <a:path w="114" h="148">
                  <a:moveTo>
                    <a:pt x="80" y="106"/>
                  </a:moveTo>
                  <a:cubicBezTo>
                    <a:pt x="80" y="106"/>
                    <a:pt x="11" y="4"/>
                    <a:pt x="0" y="0"/>
                  </a:cubicBezTo>
                  <a:cubicBezTo>
                    <a:pt x="0" y="0"/>
                    <a:pt x="97" y="53"/>
                    <a:pt x="114" y="148"/>
                  </a:cubicBezTo>
                  <a:lnTo>
                    <a:pt x="80"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ŝ1íḑè">
              <a:extLst>
                <a:ext uri="{FF2B5EF4-FFF2-40B4-BE49-F238E27FC236}">
                  <a16:creationId xmlns:a16="http://schemas.microsoft.com/office/drawing/2014/main" id="{90ECBD3F-E5CC-420A-B5CD-96B0A2249518}"/>
                </a:ext>
              </a:extLst>
            </p:cNvPr>
            <p:cNvSpPr/>
            <p:nvPr/>
          </p:nvSpPr>
          <p:spPr bwMode="auto">
            <a:xfrm>
              <a:off x="4867276" y="3708401"/>
              <a:ext cx="119063" cy="136525"/>
            </a:xfrm>
            <a:custGeom>
              <a:avLst/>
              <a:gdLst>
                <a:gd name="T0" fmla="*/ 73 w 95"/>
                <a:gd name="T1" fmla="*/ 0 h 109"/>
                <a:gd name="T2" fmla="*/ 28 w 95"/>
                <a:gd name="T3" fmla="*/ 109 h 109"/>
                <a:gd name="T4" fmla="*/ 94 w 95"/>
                <a:gd name="T5" fmla="*/ 15 h 109"/>
                <a:gd name="T6" fmla="*/ 73 w 95"/>
                <a:gd name="T7" fmla="*/ 0 h 109"/>
              </a:gdLst>
              <a:ahLst/>
              <a:cxnLst>
                <a:cxn ang="0">
                  <a:pos x="T0" y="T1"/>
                </a:cxn>
                <a:cxn ang="0">
                  <a:pos x="T2" y="T3"/>
                </a:cxn>
                <a:cxn ang="0">
                  <a:pos x="T4" y="T5"/>
                </a:cxn>
                <a:cxn ang="0">
                  <a:pos x="T6" y="T7"/>
                </a:cxn>
              </a:cxnLst>
              <a:rect l="0" t="0" r="r" b="b"/>
              <a:pathLst>
                <a:path w="95" h="109">
                  <a:moveTo>
                    <a:pt x="73" y="0"/>
                  </a:moveTo>
                  <a:cubicBezTo>
                    <a:pt x="73" y="0"/>
                    <a:pt x="0" y="10"/>
                    <a:pt x="28" y="109"/>
                  </a:cubicBezTo>
                  <a:cubicBezTo>
                    <a:pt x="28" y="109"/>
                    <a:pt x="95" y="103"/>
                    <a:pt x="94" y="15"/>
                  </a:cubicBezTo>
                  <a:lnTo>
                    <a:pt x="73"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šlídê">
              <a:extLst>
                <a:ext uri="{FF2B5EF4-FFF2-40B4-BE49-F238E27FC236}">
                  <a16:creationId xmlns:a16="http://schemas.microsoft.com/office/drawing/2014/main" id="{699642EA-42BE-4E8A-A3EF-FFC417ABEBD4}"/>
                </a:ext>
              </a:extLst>
            </p:cNvPr>
            <p:cNvSpPr/>
            <p:nvPr/>
          </p:nvSpPr>
          <p:spPr bwMode="auto">
            <a:xfrm>
              <a:off x="4745038" y="3625851"/>
              <a:ext cx="131763" cy="153988"/>
            </a:xfrm>
            <a:custGeom>
              <a:avLst/>
              <a:gdLst>
                <a:gd name="T0" fmla="*/ 82 w 105"/>
                <a:gd name="T1" fmla="*/ 0 h 122"/>
                <a:gd name="T2" fmla="*/ 34 w 105"/>
                <a:gd name="T3" fmla="*/ 122 h 122"/>
                <a:gd name="T4" fmla="*/ 103 w 105"/>
                <a:gd name="T5" fmla="*/ 15 h 122"/>
                <a:gd name="T6" fmla="*/ 82 w 105"/>
                <a:gd name="T7" fmla="*/ 0 h 122"/>
              </a:gdLst>
              <a:ahLst/>
              <a:cxnLst>
                <a:cxn ang="0">
                  <a:pos x="T0" y="T1"/>
                </a:cxn>
                <a:cxn ang="0">
                  <a:pos x="T2" y="T3"/>
                </a:cxn>
                <a:cxn ang="0">
                  <a:pos x="T4" y="T5"/>
                </a:cxn>
                <a:cxn ang="0">
                  <a:pos x="T6" y="T7"/>
                </a:cxn>
              </a:cxnLst>
              <a:rect l="0" t="0" r="r" b="b"/>
              <a:pathLst>
                <a:path w="105" h="122">
                  <a:moveTo>
                    <a:pt x="82" y="0"/>
                  </a:moveTo>
                  <a:cubicBezTo>
                    <a:pt x="82" y="0"/>
                    <a:pt x="0" y="21"/>
                    <a:pt x="34" y="122"/>
                  </a:cubicBezTo>
                  <a:cubicBezTo>
                    <a:pt x="34" y="122"/>
                    <a:pt x="105" y="116"/>
                    <a:pt x="103" y="15"/>
                  </a:cubicBezTo>
                  <a:lnTo>
                    <a:pt x="82" y="0"/>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ṧ1îḑé">
              <a:extLst>
                <a:ext uri="{FF2B5EF4-FFF2-40B4-BE49-F238E27FC236}">
                  <a16:creationId xmlns:a16="http://schemas.microsoft.com/office/drawing/2014/main" id="{77710C2A-9DB9-499E-8243-33EC1E61622D}"/>
                </a:ext>
              </a:extLst>
            </p:cNvPr>
            <p:cNvSpPr/>
            <p:nvPr/>
          </p:nvSpPr>
          <p:spPr bwMode="auto">
            <a:xfrm>
              <a:off x="4630738" y="3529013"/>
              <a:ext cx="149225" cy="142875"/>
            </a:xfrm>
            <a:custGeom>
              <a:avLst/>
              <a:gdLst>
                <a:gd name="T0" fmla="*/ 107 w 118"/>
                <a:gd name="T1" fmla="*/ 16 h 113"/>
                <a:gd name="T2" fmla="*/ 0 w 118"/>
                <a:gd name="T3" fmla="*/ 102 h 113"/>
                <a:gd name="T4" fmla="*/ 118 w 118"/>
                <a:gd name="T5" fmla="*/ 28 h 113"/>
                <a:gd name="T6" fmla="*/ 107 w 118"/>
                <a:gd name="T7" fmla="*/ 16 h 113"/>
              </a:gdLst>
              <a:ahLst/>
              <a:cxnLst>
                <a:cxn ang="0">
                  <a:pos x="T0" y="T1"/>
                </a:cxn>
                <a:cxn ang="0">
                  <a:pos x="T2" y="T3"/>
                </a:cxn>
                <a:cxn ang="0">
                  <a:pos x="T4" y="T5"/>
                </a:cxn>
                <a:cxn ang="0">
                  <a:pos x="T6" y="T7"/>
                </a:cxn>
              </a:cxnLst>
              <a:rect l="0" t="0" r="r" b="b"/>
              <a:pathLst>
                <a:path w="118" h="113">
                  <a:moveTo>
                    <a:pt x="107" y="16"/>
                  </a:moveTo>
                  <a:cubicBezTo>
                    <a:pt x="107" y="16"/>
                    <a:pt x="24" y="0"/>
                    <a:pt x="0" y="102"/>
                  </a:cubicBezTo>
                  <a:cubicBezTo>
                    <a:pt x="0" y="102"/>
                    <a:pt x="76" y="113"/>
                    <a:pt x="118" y="28"/>
                  </a:cubicBezTo>
                  <a:lnTo>
                    <a:pt x="107" y="1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ŝļïḍè">
              <a:extLst>
                <a:ext uri="{FF2B5EF4-FFF2-40B4-BE49-F238E27FC236}">
                  <a16:creationId xmlns:a16="http://schemas.microsoft.com/office/drawing/2014/main" id="{DD5F40E5-240E-48E5-A264-D7055D16B967}"/>
                </a:ext>
              </a:extLst>
            </p:cNvPr>
            <p:cNvSpPr/>
            <p:nvPr/>
          </p:nvSpPr>
          <p:spPr bwMode="auto">
            <a:xfrm>
              <a:off x="4545013" y="3433763"/>
              <a:ext cx="146050" cy="133350"/>
            </a:xfrm>
            <a:custGeom>
              <a:avLst/>
              <a:gdLst>
                <a:gd name="T0" fmla="*/ 107 w 117"/>
                <a:gd name="T1" fmla="*/ 17 h 106"/>
                <a:gd name="T2" fmla="*/ 0 w 117"/>
                <a:gd name="T3" fmla="*/ 99 h 106"/>
                <a:gd name="T4" fmla="*/ 117 w 117"/>
                <a:gd name="T5" fmla="*/ 29 h 106"/>
                <a:gd name="T6" fmla="*/ 107 w 117"/>
                <a:gd name="T7" fmla="*/ 17 h 106"/>
              </a:gdLst>
              <a:ahLst/>
              <a:cxnLst>
                <a:cxn ang="0">
                  <a:pos x="T0" y="T1"/>
                </a:cxn>
                <a:cxn ang="0">
                  <a:pos x="T2" y="T3"/>
                </a:cxn>
                <a:cxn ang="0">
                  <a:pos x="T4" y="T5"/>
                </a:cxn>
                <a:cxn ang="0">
                  <a:pos x="T6" y="T7"/>
                </a:cxn>
              </a:cxnLst>
              <a:rect l="0" t="0" r="r" b="b"/>
              <a:pathLst>
                <a:path w="117" h="106">
                  <a:moveTo>
                    <a:pt x="107" y="17"/>
                  </a:moveTo>
                  <a:cubicBezTo>
                    <a:pt x="107" y="17"/>
                    <a:pt x="22" y="0"/>
                    <a:pt x="0" y="99"/>
                  </a:cubicBezTo>
                  <a:cubicBezTo>
                    <a:pt x="0" y="99"/>
                    <a:pt x="86" y="106"/>
                    <a:pt x="117" y="29"/>
                  </a:cubicBezTo>
                  <a:lnTo>
                    <a:pt x="107" y="1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sḷíďé">
              <a:extLst>
                <a:ext uri="{FF2B5EF4-FFF2-40B4-BE49-F238E27FC236}">
                  <a16:creationId xmlns:a16="http://schemas.microsoft.com/office/drawing/2014/main" id="{41A7893E-8430-4F07-B958-866A8624C2B8}"/>
                </a:ext>
              </a:extLst>
            </p:cNvPr>
            <p:cNvSpPr/>
            <p:nvPr/>
          </p:nvSpPr>
          <p:spPr bwMode="auto">
            <a:xfrm>
              <a:off x="4456113" y="3305176"/>
              <a:ext cx="174625" cy="155575"/>
            </a:xfrm>
            <a:custGeom>
              <a:avLst/>
              <a:gdLst>
                <a:gd name="T0" fmla="*/ 131 w 138"/>
                <a:gd name="T1" fmla="*/ 51 h 123"/>
                <a:gd name="T2" fmla="*/ 0 w 138"/>
                <a:gd name="T3" fmla="*/ 86 h 123"/>
                <a:gd name="T4" fmla="*/ 138 w 138"/>
                <a:gd name="T5" fmla="*/ 65 h 123"/>
                <a:gd name="T6" fmla="*/ 131 w 138"/>
                <a:gd name="T7" fmla="*/ 51 h 123"/>
              </a:gdLst>
              <a:ahLst/>
              <a:cxnLst>
                <a:cxn ang="0">
                  <a:pos x="T0" y="T1"/>
                </a:cxn>
                <a:cxn ang="0">
                  <a:pos x="T2" y="T3"/>
                </a:cxn>
                <a:cxn ang="0">
                  <a:pos x="T4" y="T5"/>
                </a:cxn>
                <a:cxn ang="0">
                  <a:pos x="T6" y="T7"/>
                </a:cxn>
              </a:cxnLst>
              <a:rect l="0" t="0" r="r" b="b"/>
              <a:pathLst>
                <a:path w="138" h="123">
                  <a:moveTo>
                    <a:pt x="131" y="51"/>
                  </a:moveTo>
                  <a:cubicBezTo>
                    <a:pt x="131" y="51"/>
                    <a:pt x="40" y="0"/>
                    <a:pt x="0" y="86"/>
                  </a:cubicBezTo>
                  <a:cubicBezTo>
                    <a:pt x="0" y="86"/>
                    <a:pt x="89" y="123"/>
                    <a:pt x="138" y="65"/>
                  </a:cubicBezTo>
                  <a:lnTo>
                    <a:pt x="131" y="5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iṧḻíḋe">
              <a:extLst>
                <a:ext uri="{FF2B5EF4-FFF2-40B4-BE49-F238E27FC236}">
                  <a16:creationId xmlns:a16="http://schemas.microsoft.com/office/drawing/2014/main" id="{9267EDB1-40C2-4067-8EB8-4F195BE6A1A8}"/>
                </a:ext>
              </a:extLst>
            </p:cNvPr>
            <p:cNvSpPr/>
            <p:nvPr/>
          </p:nvSpPr>
          <p:spPr bwMode="auto">
            <a:xfrm>
              <a:off x="4394201" y="3189288"/>
              <a:ext cx="171450" cy="158750"/>
            </a:xfrm>
            <a:custGeom>
              <a:avLst/>
              <a:gdLst>
                <a:gd name="T0" fmla="*/ 130 w 136"/>
                <a:gd name="T1" fmla="*/ 52 h 127"/>
                <a:gd name="T2" fmla="*/ 0 w 136"/>
                <a:gd name="T3" fmla="*/ 90 h 127"/>
                <a:gd name="T4" fmla="*/ 136 w 136"/>
                <a:gd name="T5" fmla="*/ 67 h 127"/>
                <a:gd name="T6" fmla="*/ 130 w 136"/>
                <a:gd name="T7" fmla="*/ 52 h 127"/>
              </a:gdLst>
              <a:ahLst/>
              <a:cxnLst>
                <a:cxn ang="0">
                  <a:pos x="T0" y="T1"/>
                </a:cxn>
                <a:cxn ang="0">
                  <a:pos x="T2" y="T3"/>
                </a:cxn>
                <a:cxn ang="0">
                  <a:pos x="T4" y="T5"/>
                </a:cxn>
                <a:cxn ang="0">
                  <a:pos x="T6" y="T7"/>
                </a:cxn>
              </a:cxnLst>
              <a:rect l="0" t="0" r="r" b="b"/>
              <a:pathLst>
                <a:path w="136" h="127">
                  <a:moveTo>
                    <a:pt x="130" y="52"/>
                  </a:moveTo>
                  <a:cubicBezTo>
                    <a:pt x="130" y="52"/>
                    <a:pt x="38" y="0"/>
                    <a:pt x="0" y="90"/>
                  </a:cubicBezTo>
                  <a:cubicBezTo>
                    <a:pt x="0" y="90"/>
                    <a:pt x="97" y="127"/>
                    <a:pt x="136" y="67"/>
                  </a:cubicBezTo>
                  <a:lnTo>
                    <a:pt x="130"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ṣľïḑé">
              <a:extLst>
                <a:ext uri="{FF2B5EF4-FFF2-40B4-BE49-F238E27FC236}">
                  <a16:creationId xmlns:a16="http://schemas.microsoft.com/office/drawing/2014/main" id="{2FBF1A8F-9BB8-4D48-8747-4F1431638CB9}"/>
                </a:ext>
              </a:extLst>
            </p:cNvPr>
            <p:cNvSpPr/>
            <p:nvPr/>
          </p:nvSpPr>
          <p:spPr bwMode="auto">
            <a:xfrm>
              <a:off x="4333876" y="3057526"/>
              <a:ext cx="184150" cy="146050"/>
            </a:xfrm>
            <a:custGeom>
              <a:avLst/>
              <a:gdLst>
                <a:gd name="T0" fmla="*/ 142 w 146"/>
                <a:gd name="T1" fmla="*/ 74 h 116"/>
                <a:gd name="T2" fmla="*/ 0 w 146"/>
                <a:gd name="T3" fmla="*/ 37 h 116"/>
                <a:gd name="T4" fmla="*/ 146 w 146"/>
                <a:gd name="T5" fmla="*/ 95 h 116"/>
                <a:gd name="T6" fmla="*/ 142 w 146"/>
                <a:gd name="T7" fmla="*/ 74 h 116"/>
              </a:gdLst>
              <a:ahLst/>
              <a:cxnLst>
                <a:cxn ang="0">
                  <a:pos x="T0" y="T1"/>
                </a:cxn>
                <a:cxn ang="0">
                  <a:pos x="T2" y="T3"/>
                </a:cxn>
                <a:cxn ang="0">
                  <a:pos x="T4" y="T5"/>
                </a:cxn>
                <a:cxn ang="0">
                  <a:pos x="T6" y="T7"/>
                </a:cxn>
              </a:cxnLst>
              <a:rect l="0" t="0" r="r" b="b"/>
              <a:pathLst>
                <a:path w="146" h="116">
                  <a:moveTo>
                    <a:pt x="142" y="74"/>
                  </a:moveTo>
                  <a:cubicBezTo>
                    <a:pt x="142" y="74"/>
                    <a:pt x="62" y="0"/>
                    <a:pt x="0" y="37"/>
                  </a:cubicBezTo>
                  <a:cubicBezTo>
                    <a:pt x="0" y="37"/>
                    <a:pt x="84" y="116"/>
                    <a:pt x="146" y="95"/>
                  </a:cubicBezTo>
                  <a:lnTo>
                    <a:pt x="142"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iṧlïḑe">
              <a:extLst>
                <a:ext uri="{FF2B5EF4-FFF2-40B4-BE49-F238E27FC236}">
                  <a16:creationId xmlns:a16="http://schemas.microsoft.com/office/drawing/2014/main" id="{48CF0B56-B728-4BA9-BE1C-FD19F66C54F8}"/>
                </a:ext>
              </a:extLst>
            </p:cNvPr>
            <p:cNvSpPr/>
            <p:nvPr/>
          </p:nvSpPr>
          <p:spPr bwMode="auto">
            <a:xfrm>
              <a:off x="4294188" y="2930526"/>
              <a:ext cx="179388" cy="146050"/>
            </a:xfrm>
            <a:custGeom>
              <a:avLst/>
              <a:gdLst>
                <a:gd name="T0" fmla="*/ 136 w 142"/>
                <a:gd name="T1" fmla="*/ 97 h 116"/>
                <a:gd name="T2" fmla="*/ 0 w 142"/>
                <a:gd name="T3" fmla="*/ 34 h 116"/>
                <a:gd name="T4" fmla="*/ 142 w 142"/>
                <a:gd name="T5" fmla="*/ 116 h 116"/>
                <a:gd name="T6" fmla="*/ 136 w 142"/>
                <a:gd name="T7" fmla="*/ 97 h 116"/>
              </a:gdLst>
              <a:ahLst/>
              <a:cxnLst>
                <a:cxn ang="0">
                  <a:pos x="T0" y="T1"/>
                </a:cxn>
                <a:cxn ang="0">
                  <a:pos x="T2" y="T3"/>
                </a:cxn>
                <a:cxn ang="0">
                  <a:pos x="T4" y="T5"/>
                </a:cxn>
                <a:cxn ang="0">
                  <a:pos x="T6" y="T7"/>
                </a:cxn>
              </a:cxnLst>
              <a:rect l="0" t="0" r="r" b="b"/>
              <a:pathLst>
                <a:path w="142" h="116">
                  <a:moveTo>
                    <a:pt x="136" y="97"/>
                  </a:moveTo>
                  <a:cubicBezTo>
                    <a:pt x="136" y="97"/>
                    <a:pt x="49" y="0"/>
                    <a:pt x="0" y="34"/>
                  </a:cubicBezTo>
                  <a:cubicBezTo>
                    <a:pt x="0" y="34"/>
                    <a:pt x="64" y="109"/>
                    <a:pt x="142" y="116"/>
                  </a:cubicBezTo>
                  <a:lnTo>
                    <a:pt x="136" y="9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ṥ1îdé">
              <a:extLst>
                <a:ext uri="{FF2B5EF4-FFF2-40B4-BE49-F238E27FC236}">
                  <a16:creationId xmlns:a16="http://schemas.microsoft.com/office/drawing/2014/main" id="{9AB28EF4-5452-4C59-98FC-D971F82F10A7}"/>
                </a:ext>
              </a:extLst>
            </p:cNvPr>
            <p:cNvSpPr/>
            <p:nvPr/>
          </p:nvSpPr>
          <p:spPr bwMode="auto">
            <a:xfrm>
              <a:off x="4256088" y="2828926"/>
              <a:ext cx="184150" cy="128588"/>
            </a:xfrm>
            <a:custGeom>
              <a:avLst/>
              <a:gdLst>
                <a:gd name="T0" fmla="*/ 134 w 146"/>
                <a:gd name="T1" fmla="*/ 73 h 102"/>
                <a:gd name="T2" fmla="*/ 0 w 146"/>
                <a:gd name="T3" fmla="*/ 25 h 102"/>
                <a:gd name="T4" fmla="*/ 146 w 146"/>
                <a:gd name="T5" fmla="*/ 97 h 102"/>
                <a:gd name="T6" fmla="*/ 134 w 146"/>
                <a:gd name="T7" fmla="*/ 73 h 102"/>
              </a:gdLst>
              <a:ahLst/>
              <a:cxnLst>
                <a:cxn ang="0">
                  <a:pos x="T0" y="T1"/>
                </a:cxn>
                <a:cxn ang="0">
                  <a:pos x="T2" y="T3"/>
                </a:cxn>
                <a:cxn ang="0">
                  <a:pos x="T4" y="T5"/>
                </a:cxn>
                <a:cxn ang="0">
                  <a:pos x="T6" y="T7"/>
                </a:cxn>
              </a:cxnLst>
              <a:rect l="0" t="0" r="r" b="b"/>
              <a:pathLst>
                <a:path w="146" h="102">
                  <a:moveTo>
                    <a:pt x="134" y="73"/>
                  </a:moveTo>
                  <a:cubicBezTo>
                    <a:pt x="134" y="73"/>
                    <a:pt x="52" y="0"/>
                    <a:pt x="0" y="25"/>
                  </a:cubicBezTo>
                  <a:cubicBezTo>
                    <a:pt x="0" y="25"/>
                    <a:pt x="72" y="102"/>
                    <a:pt x="146" y="97"/>
                  </a:cubicBezTo>
                  <a:lnTo>
                    <a:pt x="134" y="73"/>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ṩlîḑè">
              <a:extLst>
                <a:ext uri="{FF2B5EF4-FFF2-40B4-BE49-F238E27FC236}">
                  <a16:creationId xmlns:a16="http://schemas.microsoft.com/office/drawing/2014/main" id="{E2D62F9A-B107-4F04-B174-3C6AC0630DFE}"/>
                </a:ext>
              </a:extLst>
            </p:cNvPr>
            <p:cNvSpPr/>
            <p:nvPr/>
          </p:nvSpPr>
          <p:spPr bwMode="auto">
            <a:xfrm>
              <a:off x="4254501" y="2698751"/>
              <a:ext cx="136525" cy="131763"/>
            </a:xfrm>
            <a:custGeom>
              <a:avLst/>
              <a:gdLst>
                <a:gd name="T0" fmla="*/ 108 w 109"/>
                <a:gd name="T1" fmla="*/ 88 h 105"/>
                <a:gd name="T2" fmla="*/ 0 w 109"/>
                <a:gd name="T3" fmla="*/ 9 h 105"/>
                <a:gd name="T4" fmla="*/ 109 w 109"/>
                <a:gd name="T5" fmla="*/ 105 h 105"/>
                <a:gd name="T6" fmla="*/ 108 w 109"/>
                <a:gd name="T7" fmla="*/ 88 h 105"/>
              </a:gdLst>
              <a:ahLst/>
              <a:cxnLst>
                <a:cxn ang="0">
                  <a:pos x="T0" y="T1"/>
                </a:cxn>
                <a:cxn ang="0">
                  <a:pos x="T2" y="T3"/>
                </a:cxn>
                <a:cxn ang="0">
                  <a:pos x="T4" y="T5"/>
                </a:cxn>
                <a:cxn ang="0">
                  <a:pos x="T6" y="T7"/>
                </a:cxn>
              </a:cxnLst>
              <a:rect l="0" t="0" r="r" b="b"/>
              <a:pathLst>
                <a:path w="109" h="105">
                  <a:moveTo>
                    <a:pt x="108" y="88"/>
                  </a:moveTo>
                  <a:cubicBezTo>
                    <a:pt x="108" y="88"/>
                    <a:pt x="37" y="0"/>
                    <a:pt x="0" y="9"/>
                  </a:cubicBezTo>
                  <a:cubicBezTo>
                    <a:pt x="0" y="9"/>
                    <a:pt x="47" y="102"/>
                    <a:pt x="109" y="105"/>
                  </a:cubicBezTo>
                  <a:lnTo>
                    <a:pt x="108" y="8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îṡḻîḋè">
              <a:extLst>
                <a:ext uri="{FF2B5EF4-FFF2-40B4-BE49-F238E27FC236}">
                  <a16:creationId xmlns:a16="http://schemas.microsoft.com/office/drawing/2014/main" id="{1BD64010-3A07-480C-A4D9-00293FD44DCA}"/>
                </a:ext>
              </a:extLst>
            </p:cNvPr>
            <p:cNvSpPr/>
            <p:nvPr/>
          </p:nvSpPr>
          <p:spPr bwMode="auto">
            <a:xfrm>
              <a:off x="4205288" y="2592388"/>
              <a:ext cx="146050" cy="122238"/>
            </a:xfrm>
            <a:custGeom>
              <a:avLst/>
              <a:gdLst>
                <a:gd name="T0" fmla="*/ 114 w 115"/>
                <a:gd name="T1" fmla="*/ 87 h 97"/>
                <a:gd name="T2" fmla="*/ 0 w 115"/>
                <a:gd name="T3" fmla="*/ 10 h 97"/>
                <a:gd name="T4" fmla="*/ 115 w 115"/>
                <a:gd name="T5" fmla="*/ 97 h 97"/>
                <a:gd name="T6" fmla="*/ 114 w 115"/>
                <a:gd name="T7" fmla="*/ 87 h 97"/>
              </a:gdLst>
              <a:ahLst/>
              <a:cxnLst>
                <a:cxn ang="0">
                  <a:pos x="T0" y="T1"/>
                </a:cxn>
                <a:cxn ang="0">
                  <a:pos x="T2" y="T3"/>
                </a:cxn>
                <a:cxn ang="0">
                  <a:pos x="T4" y="T5"/>
                </a:cxn>
                <a:cxn ang="0">
                  <a:pos x="T6" y="T7"/>
                </a:cxn>
              </a:cxnLst>
              <a:rect l="0" t="0" r="r" b="b"/>
              <a:pathLst>
                <a:path w="115" h="97">
                  <a:moveTo>
                    <a:pt x="114" y="87"/>
                  </a:moveTo>
                  <a:cubicBezTo>
                    <a:pt x="114" y="87"/>
                    <a:pt x="38" y="0"/>
                    <a:pt x="0" y="10"/>
                  </a:cubicBezTo>
                  <a:cubicBezTo>
                    <a:pt x="0" y="10"/>
                    <a:pt x="48" y="89"/>
                    <a:pt x="115" y="97"/>
                  </a:cubicBezTo>
                  <a:lnTo>
                    <a:pt x="114" y="8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ṧļïďê">
              <a:extLst>
                <a:ext uri="{FF2B5EF4-FFF2-40B4-BE49-F238E27FC236}">
                  <a16:creationId xmlns:a16="http://schemas.microsoft.com/office/drawing/2014/main" id="{37C44FD7-4CF8-4F0B-A55B-EFE4FA60109D}"/>
                </a:ext>
              </a:extLst>
            </p:cNvPr>
            <p:cNvSpPr/>
            <p:nvPr/>
          </p:nvSpPr>
          <p:spPr bwMode="auto">
            <a:xfrm>
              <a:off x="4187826" y="2478088"/>
              <a:ext cx="120650" cy="122238"/>
            </a:xfrm>
            <a:custGeom>
              <a:avLst/>
              <a:gdLst>
                <a:gd name="T0" fmla="*/ 93 w 95"/>
                <a:gd name="T1" fmla="*/ 74 h 98"/>
                <a:gd name="T2" fmla="*/ 0 w 95"/>
                <a:gd name="T3" fmla="*/ 0 h 98"/>
                <a:gd name="T4" fmla="*/ 95 w 95"/>
                <a:gd name="T5" fmla="*/ 98 h 98"/>
                <a:gd name="T6" fmla="*/ 93 w 95"/>
                <a:gd name="T7" fmla="*/ 74 h 98"/>
              </a:gdLst>
              <a:ahLst/>
              <a:cxnLst>
                <a:cxn ang="0">
                  <a:pos x="T0" y="T1"/>
                </a:cxn>
                <a:cxn ang="0">
                  <a:pos x="T2" y="T3"/>
                </a:cxn>
                <a:cxn ang="0">
                  <a:pos x="T4" y="T5"/>
                </a:cxn>
                <a:cxn ang="0">
                  <a:pos x="T6" y="T7"/>
                </a:cxn>
              </a:cxnLst>
              <a:rect l="0" t="0" r="r" b="b"/>
              <a:pathLst>
                <a:path w="95" h="98">
                  <a:moveTo>
                    <a:pt x="93" y="74"/>
                  </a:moveTo>
                  <a:cubicBezTo>
                    <a:pt x="93" y="74"/>
                    <a:pt x="34" y="1"/>
                    <a:pt x="0" y="0"/>
                  </a:cubicBezTo>
                  <a:cubicBezTo>
                    <a:pt x="0" y="0"/>
                    <a:pt x="45" y="96"/>
                    <a:pt x="95" y="98"/>
                  </a:cubicBezTo>
                  <a:lnTo>
                    <a:pt x="93" y="74"/>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ṩ1iḓé">
              <a:extLst>
                <a:ext uri="{FF2B5EF4-FFF2-40B4-BE49-F238E27FC236}">
                  <a16:creationId xmlns:a16="http://schemas.microsoft.com/office/drawing/2014/main" id="{28C51A2A-6F39-4838-9C3E-59A6854F30AF}"/>
                </a:ext>
              </a:extLst>
            </p:cNvPr>
            <p:cNvSpPr/>
            <p:nvPr/>
          </p:nvSpPr>
          <p:spPr bwMode="auto">
            <a:xfrm>
              <a:off x="4098926" y="2339976"/>
              <a:ext cx="173038" cy="160338"/>
            </a:xfrm>
            <a:custGeom>
              <a:avLst/>
              <a:gdLst>
                <a:gd name="T0" fmla="*/ 118 w 137"/>
                <a:gd name="T1" fmla="*/ 107 h 128"/>
                <a:gd name="T2" fmla="*/ 0 w 137"/>
                <a:gd name="T3" fmla="*/ 0 h 128"/>
                <a:gd name="T4" fmla="*/ 137 w 137"/>
                <a:gd name="T5" fmla="*/ 128 h 128"/>
                <a:gd name="T6" fmla="*/ 118 w 137"/>
                <a:gd name="T7" fmla="*/ 107 h 128"/>
              </a:gdLst>
              <a:ahLst/>
              <a:cxnLst>
                <a:cxn ang="0">
                  <a:pos x="T0" y="T1"/>
                </a:cxn>
                <a:cxn ang="0">
                  <a:pos x="T2" y="T3"/>
                </a:cxn>
                <a:cxn ang="0">
                  <a:pos x="T4" y="T5"/>
                </a:cxn>
                <a:cxn ang="0">
                  <a:pos x="T6" y="T7"/>
                </a:cxn>
              </a:cxnLst>
              <a:rect l="0" t="0" r="r" b="b"/>
              <a:pathLst>
                <a:path w="137" h="128">
                  <a:moveTo>
                    <a:pt x="118" y="107"/>
                  </a:moveTo>
                  <a:cubicBezTo>
                    <a:pt x="0" y="0"/>
                    <a:pt x="0" y="0"/>
                    <a:pt x="0" y="0"/>
                  </a:cubicBezTo>
                  <a:cubicBezTo>
                    <a:pt x="0" y="0"/>
                    <a:pt x="55" y="121"/>
                    <a:pt x="137" y="128"/>
                  </a:cubicBezTo>
                  <a:lnTo>
                    <a:pt x="118" y="10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ṧļíḓè">
              <a:extLst>
                <a:ext uri="{FF2B5EF4-FFF2-40B4-BE49-F238E27FC236}">
                  <a16:creationId xmlns:a16="http://schemas.microsoft.com/office/drawing/2014/main" id="{5C7EB659-615B-4E85-BD9B-F6E4DDB57215}"/>
                </a:ext>
              </a:extLst>
            </p:cNvPr>
            <p:cNvSpPr/>
            <p:nvPr/>
          </p:nvSpPr>
          <p:spPr bwMode="auto">
            <a:xfrm>
              <a:off x="3975101" y="2251076"/>
              <a:ext cx="215900" cy="103188"/>
            </a:xfrm>
            <a:custGeom>
              <a:avLst/>
              <a:gdLst>
                <a:gd name="T0" fmla="*/ 122 w 171"/>
                <a:gd name="T1" fmla="*/ 52 h 82"/>
                <a:gd name="T2" fmla="*/ 0 w 171"/>
                <a:gd name="T3" fmla="*/ 0 h 82"/>
                <a:gd name="T4" fmla="*/ 171 w 171"/>
                <a:gd name="T5" fmla="*/ 75 h 82"/>
                <a:gd name="T6" fmla="*/ 122 w 171"/>
                <a:gd name="T7" fmla="*/ 52 h 82"/>
              </a:gdLst>
              <a:ahLst/>
              <a:cxnLst>
                <a:cxn ang="0">
                  <a:pos x="T0" y="T1"/>
                </a:cxn>
                <a:cxn ang="0">
                  <a:pos x="T2" y="T3"/>
                </a:cxn>
                <a:cxn ang="0">
                  <a:pos x="T4" y="T5"/>
                </a:cxn>
                <a:cxn ang="0">
                  <a:pos x="T6" y="T7"/>
                </a:cxn>
              </a:cxnLst>
              <a:rect l="0" t="0" r="r" b="b"/>
              <a:pathLst>
                <a:path w="171" h="82">
                  <a:moveTo>
                    <a:pt x="122" y="52"/>
                  </a:moveTo>
                  <a:cubicBezTo>
                    <a:pt x="122" y="52"/>
                    <a:pt x="6" y="10"/>
                    <a:pt x="0" y="0"/>
                  </a:cubicBezTo>
                  <a:cubicBezTo>
                    <a:pt x="0" y="0"/>
                    <a:pt x="74" y="82"/>
                    <a:pt x="171" y="75"/>
                  </a:cubicBezTo>
                  <a:lnTo>
                    <a:pt x="122" y="5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ṥļíḑé">
              <a:extLst>
                <a:ext uri="{FF2B5EF4-FFF2-40B4-BE49-F238E27FC236}">
                  <a16:creationId xmlns:a16="http://schemas.microsoft.com/office/drawing/2014/main" id="{B41CC4B2-9B29-497F-AF46-DBC5BEDC063A}"/>
                </a:ext>
              </a:extLst>
            </p:cNvPr>
            <p:cNvSpPr/>
            <p:nvPr/>
          </p:nvSpPr>
          <p:spPr bwMode="auto">
            <a:xfrm>
              <a:off x="3897313" y="2165351"/>
              <a:ext cx="215900" cy="114300"/>
            </a:xfrm>
            <a:custGeom>
              <a:avLst/>
              <a:gdLst>
                <a:gd name="T0" fmla="*/ 170 w 171"/>
                <a:gd name="T1" fmla="*/ 91 h 91"/>
                <a:gd name="T2" fmla="*/ 0 w 171"/>
                <a:gd name="T3" fmla="*/ 20 h 91"/>
                <a:gd name="T4" fmla="*/ 171 w 171"/>
                <a:gd name="T5" fmla="*/ 85 h 91"/>
                <a:gd name="T6" fmla="*/ 170 w 171"/>
                <a:gd name="T7" fmla="*/ 91 h 91"/>
              </a:gdLst>
              <a:ahLst/>
              <a:cxnLst>
                <a:cxn ang="0">
                  <a:pos x="T0" y="T1"/>
                </a:cxn>
                <a:cxn ang="0">
                  <a:pos x="T2" y="T3"/>
                </a:cxn>
                <a:cxn ang="0">
                  <a:pos x="T4" y="T5"/>
                </a:cxn>
                <a:cxn ang="0">
                  <a:pos x="T6" y="T7"/>
                </a:cxn>
              </a:cxnLst>
              <a:rect l="0" t="0" r="r" b="b"/>
              <a:pathLst>
                <a:path w="171" h="91">
                  <a:moveTo>
                    <a:pt x="170" y="91"/>
                  </a:moveTo>
                  <a:cubicBezTo>
                    <a:pt x="170" y="91"/>
                    <a:pt x="29" y="12"/>
                    <a:pt x="0" y="20"/>
                  </a:cubicBezTo>
                  <a:cubicBezTo>
                    <a:pt x="0" y="20"/>
                    <a:pt x="94" y="0"/>
                    <a:pt x="171" y="85"/>
                  </a:cubicBezTo>
                  <a:lnTo>
                    <a:pt x="170" y="91"/>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Sḻïḋe">
              <a:extLst>
                <a:ext uri="{FF2B5EF4-FFF2-40B4-BE49-F238E27FC236}">
                  <a16:creationId xmlns:a16="http://schemas.microsoft.com/office/drawing/2014/main" id="{74B823A3-5C8C-47E8-9B48-9BF215DBF31D}"/>
                </a:ext>
              </a:extLst>
            </p:cNvPr>
            <p:cNvSpPr/>
            <p:nvPr/>
          </p:nvSpPr>
          <p:spPr bwMode="auto">
            <a:xfrm>
              <a:off x="4103688" y="2270126"/>
              <a:ext cx="204788" cy="323850"/>
            </a:xfrm>
            <a:custGeom>
              <a:avLst/>
              <a:gdLst>
                <a:gd name="T0" fmla="*/ 163 w 163"/>
                <a:gd name="T1" fmla="*/ 256 h 257"/>
                <a:gd name="T2" fmla="*/ 159 w 163"/>
                <a:gd name="T3" fmla="*/ 257 h 257"/>
                <a:gd name="T4" fmla="*/ 0 w 163"/>
                <a:gd name="T5" fmla="*/ 4 h 257"/>
                <a:gd name="T6" fmla="*/ 1 w 163"/>
                <a:gd name="T7" fmla="*/ 0 h 257"/>
                <a:gd name="T8" fmla="*/ 163 w 163"/>
                <a:gd name="T9" fmla="*/ 256 h 257"/>
              </a:gdLst>
              <a:ahLst/>
              <a:cxnLst>
                <a:cxn ang="0">
                  <a:pos x="T0" y="T1"/>
                </a:cxn>
                <a:cxn ang="0">
                  <a:pos x="T2" y="T3"/>
                </a:cxn>
                <a:cxn ang="0">
                  <a:pos x="T4" y="T5"/>
                </a:cxn>
                <a:cxn ang="0">
                  <a:pos x="T6" y="T7"/>
                </a:cxn>
                <a:cxn ang="0">
                  <a:pos x="T8" y="T9"/>
                </a:cxn>
              </a:cxnLst>
              <a:rect l="0" t="0" r="r" b="b"/>
              <a:pathLst>
                <a:path w="163" h="257">
                  <a:moveTo>
                    <a:pt x="163" y="256"/>
                  </a:moveTo>
                  <a:cubicBezTo>
                    <a:pt x="159" y="257"/>
                    <a:pt x="159" y="257"/>
                    <a:pt x="159" y="257"/>
                  </a:cubicBezTo>
                  <a:cubicBezTo>
                    <a:pt x="95" y="97"/>
                    <a:pt x="38" y="7"/>
                    <a:pt x="0" y="4"/>
                  </a:cubicBezTo>
                  <a:cubicBezTo>
                    <a:pt x="1" y="0"/>
                    <a:pt x="1" y="0"/>
                    <a:pt x="1" y="0"/>
                  </a:cubicBezTo>
                  <a:cubicBezTo>
                    <a:pt x="41" y="3"/>
                    <a:pt x="97" y="92"/>
                    <a:pt x="163" y="256"/>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ṩļidê">
              <a:extLst>
                <a:ext uri="{FF2B5EF4-FFF2-40B4-BE49-F238E27FC236}">
                  <a16:creationId xmlns:a16="http://schemas.microsoft.com/office/drawing/2014/main" id="{2AC5E79A-D855-4C22-9DA5-CE3C9D9AC213}"/>
                </a:ext>
              </a:extLst>
            </p:cNvPr>
            <p:cNvSpPr/>
            <p:nvPr/>
          </p:nvSpPr>
          <p:spPr bwMode="auto">
            <a:xfrm>
              <a:off x="4300538" y="2576513"/>
              <a:ext cx="177800" cy="506413"/>
            </a:xfrm>
            <a:custGeom>
              <a:avLst/>
              <a:gdLst>
                <a:gd name="T0" fmla="*/ 141 w 141"/>
                <a:gd name="T1" fmla="*/ 400 h 402"/>
                <a:gd name="T2" fmla="*/ 135 w 141"/>
                <a:gd name="T3" fmla="*/ 402 h 402"/>
                <a:gd name="T4" fmla="*/ 120 w 141"/>
                <a:gd name="T5" fmla="*/ 356 h 402"/>
                <a:gd name="T6" fmla="*/ 0 w 141"/>
                <a:gd name="T7" fmla="*/ 5 h 402"/>
                <a:gd name="T8" fmla="*/ 2 w 141"/>
                <a:gd name="T9" fmla="*/ 0 h 402"/>
                <a:gd name="T10" fmla="*/ 126 w 141"/>
                <a:gd name="T11" fmla="*/ 354 h 402"/>
                <a:gd name="T12" fmla="*/ 141 w 141"/>
                <a:gd name="T13" fmla="*/ 400 h 402"/>
              </a:gdLst>
              <a:ahLst/>
              <a:cxnLst>
                <a:cxn ang="0">
                  <a:pos x="T0" y="T1"/>
                </a:cxn>
                <a:cxn ang="0">
                  <a:pos x="T2" y="T3"/>
                </a:cxn>
                <a:cxn ang="0">
                  <a:pos x="T4" y="T5"/>
                </a:cxn>
                <a:cxn ang="0">
                  <a:pos x="T6" y="T7"/>
                </a:cxn>
                <a:cxn ang="0">
                  <a:pos x="T8" y="T9"/>
                </a:cxn>
                <a:cxn ang="0">
                  <a:pos x="T10" y="T11"/>
                </a:cxn>
                <a:cxn ang="0">
                  <a:pos x="T12" y="T13"/>
                </a:cxn>
              </a:cxnLst>
              <a:rect l="0" t="0" r="r" b="b"/>
              <a:pathLst>
                <a:path w="141" h="402">
                  <a:moveTo>
                    <a:pt x="141" y="400"/>
                  </a:moveTo>
                  <a:cubicBezTo>
                    <a:pt x="135" y="402"/>
                    <a:pt x="135" y="402"/>
                    <a:pt x="135" y="402"/>
                  </a:cubicBezTo>
                  <a:cubicBezTo>
                    <a:pt x="130" y="387"/>
                    <a:pt x="125" y="371"/>
                    <a:pt x="120" y="356"/>
                  </a:cubicBezTo>
                  <a:cubicBezTo>
                    <a:pt x="79" y="220"/>
                    <a:pt x="37" y="97"/>
                    <a:pt x="0" y="5"/>
                  </a:cubicBezTo>
                  <a:cubicBezTo>
                    <a:pt x="2" y="0"/>
                    <a:pt x="2" y="0"/>
                    <a:pt x="2" y="0"/>
                  </a:cubicBezTo>
                  <a:cubicBezTo>
                    <a:pt x="39" y="91"/>
                    <a:pt x="85" y="218"/>
                    <a:pt x="126" y="354"/>
                  </a:cubicBezTo>
                  <a:cubicBezTo>
                    <a:pt x="131" y="369"/>
                    <a:pt x="136" y="385"/>
                    <a:pt x="141" y="400"/>
                  </a:cubicBez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ṧḷiḋé">
              <a:extLst>
                <a:ext uri="{FF2B5EF4-FFF2-40B4-BE49-F238E27FC236}">
                  <a16:creationId xmlns:a16="http://schemas.microsoft.com/office/drawing/2014/main" id="{97E79382-0BD1-4F70-BFB1-CAC64D153391}"/>
                </a:ext>
              </a:extLst>
            </p:cNvPr>
            <p:cNvSpPr/>
            <p:nvPr/>
          </p:nvSpPr>
          <p:spPr bwMode="auto">
            <a:xfrm>
              <a:off x="4465638" y="3067051"/>
              <a:ext cx="858838" cy="800100"/>
            </a:xfrm>
            <a:custGeom>
              <a:avLst/>
              <a:gdLst>
                <a:gd name="T0" fmla="*/ 681 w 682"/>
                <a:gd name="T1" fmla="*/ 636 h 636"/>
                <a:gd name="T2" fmla="*/ 414 w 682"/>
                <a:gd name="T3" fmla="*/ 529 h 636"/>
                <a:gd name="T4" fmla="*/ 190 w 682"/>
                <a:gd name="T5" fmla="*/ 340 h 636"/>
                <a:gd name="T6" fmla="*/ 0 w 682"/>
                <a:gd name="T7" fmla="*/ 0 h 636"/>
                <a:gd name="T8" fmla="*/ 7 w 682"/>
                <a:gd name="T9" fmla="*/ 1 h 636"/>
                <a:gd name="T10" fmla="*/ 418 w 682"/>
                <a:gd name="T11" fmla="*/ 521 h 636"/>
                <a:gd name="T12" fmla="*/ 682 w 682"/>
                <a:gd name="T13" fmla="*/ 628 h 636"/>
                <a:gd name="T14" fmla="*/ 681 w 682"/>
                <a:gd name="T15" fmla="*/ 636 h 6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82" h="636">
                  <a:moveTo>
                    <a:pt x="681" y="636"/>
                  </a:moveTo>
                  <a:cubicBezTo>
                    <a:pt x="679" y="636"/>
                    <a:pt x="557" y="615"/>
                    <a:pt x="414" y="529"/>
                  </a:cubicBezTo>
                  <a:cubicBezTo>
                    <a:pt x="330" y="478"/>
                    <a:pt x="254" y="414"/>
                    <a:pt x="190" y="340"/>
                  </a:cubicBezTo>
                  <a:cubicBezTo>
                    <a:pt x="110" y="247"/>
                    <a:pt x="44" y="124"/>
                    <a:pt x="0" y="0"/>
                  </a:cubicBezTo>
                  <a:cubicBezTo>
                    <a:pt x="7" y="1"/>
                    <a:pt x="7" y="1"/>
                    <a:pt x="7" y="1"/>
                  </a:cubicBezTo>
                  <a:cubicBezTo>
                    <a:pt x="106" y="281"/>
                    <a:pt x="287" y="442"/>
                    <a:pt x="418" y="521"/>
                  </a:cubicBezTo>
                  <a:cubicBezTo>
                    <a:pt x="560" y="607"/>
                    <a:pt x="681" y="627"/>
                    <a:pt x="682" y="628"/>
                  </a:cubicBezTo>
                  <a:lnTo>
                    <a:pt x="681" y="636"/>
                  </a:lnTo>
                  <a:close/>
                </a:path>
              </a:pathLst>
            </a:custGeom>
            <a:solidFill>
              <a:srgbClr val="4440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íṧļîḑê">
              <a:extLst>
                <a:ext uri="{FF2B5EF4-FFF2-40B4-BE49-F238E27FC236}">
                  <a16:creationId xmlns:a16="http://schemas.microsoft.com/office/drawing/2014/main" id="{789DE67C-B43D-4F24-ACD4-0B192954D5B0}"/>
                </a:ext>
              </a:extLst>
            </p:cNvPr>
            <p:cNvSpPr/>
            <p:nvPr/>
          </p:nvSpPr>
          <p:spPr bwMode="auto">
            <a:xfrm>
              <a:off x="5159376" y="5367338"/>
              <a:ext cx="3387725" cy="130175"/>
            </a:xfrm>
            <a:prstGeom prst="ellipse">
              <a:avLst/>
            </a:prstGeom>
            <a:solidFill>
              <a:srgbClr val="4285F4">
                <a:alpha val="15000"/>
              </a:srgbClr>
            </a:solidFill>
            <a:ln>
              <a:noFill/>
            </a:ln>
          </p:spPr>
          <p:txBody>
            <a:bodyPr anchor="ctr"/>
            <a:lstStyle/>
            <a:p>
              <a:pPr algn="ctr"/>
              <a:endParaRPr/>
            </a:p>
          </p:txBody>
        </p:sp>
        <p:sp>
          <p:nvSpPr>
            <p:cNvPr id="274" name="ïsḷídé">
              <a:extLst>
                <a:ext uri="{FF2B5EF4-FFF2-40B4-BE49-F238E27FC236}">
                  <a16:creationId xmlns:a16="http://schemas.microsoft.com/office/drawing/2014/main" id="{227E3CE7-868F-4D3D-897E-1B9807756713}"/>
                </a:ext>
              </a:extLst>
            </p:cNvPr>
            <p:cNvSpPr/>
            <p:nvPr/>
          </p:nvSpPr>
          <p:spPr bwMode="auto">
            <a:xfrm>
              <a:off x="5834063" y="4645026"/>
              <a:ext cx="1163638" cy="738188"/>
            </a:xfrm>
            <a:custGeom>
              <a:avLst/>
              <a:gdLst>
                <a:gd name="T0" fmla="*/ 925 w 925"/>
                <a:gd name="T1" fmla="*/ 556 h 587"/>
                <a:gd name="T2" fmla="*/ 925 w 925"/>
                <a:gd name="T3" fmla="*/ 587 h 587"/>
                <a:gd name="T4" fmla="*/ 0 w 925"/>
                <a:gd name="T5" fmla="*/ 587 h 587"/>
                <a:gd name="T6" fmla="*/ 0 w 925"/>
                <a:gd name="T7" fmla="*/ 562 h 587"/>
                <a:gd name="T8" fmla="*/ 180 w 925"/>
                <a:gd name="T9" fmla="*/ 171 h 587"/>
                <a:gd name="T10" fmla="*/ 21 w 925"/>
                <a:gd name="T11" fmla="*/ 0 h 587"/>
                <a:gd name="T12" fmla="*/ 919 w 925"/>
                <a:gd name="T13" fmla="*/ 0 h 587"/>
                <a:gd name="T14" fmla="*/ 751 w 925"/>
                <a:gd name="T15" fmla="*/ 201 h 587"/>
                <a:gd name="T16" fmla="*/ 925 w 925"/>
                <a:gd name="T17" fmla="*/ 556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5" h="587">
                  <a:moveTo>
                    <a:pt x="925" y="556"/>
                  </a:moveTo>
                  <a:cubicBezTo>
                    <a:pt x="925" y="587"/>
                    <a:pt x="925" y="587"/>
                    <a:pt x="925" y="587"/>
                  </a:cubicBezTo>
                  <a:cubicBezTo>
                    <a:pt x="0" y="587"/>
                    <a:pt x="0" y="587"/>
                    <a:pt x="0" y="587"/>
                  </a:cubicBezTo>
                  <a:cubicBezTo>
                    <a:pt x="0" y="562"/>
                    <a:pt x="0" y="562"/>
                    <a:pt x="0" y="562"/>
                  </a:cubicBezTo>
                  <a:cubicBezTo>
                    <a:pt x="157" y="504"/>
                    <a:pt x="238" y="329"/>
                    <a:pt x="180" y="171"/>
                  </a:cubicBezTo>
                  <a:cubicBezTo>
                    <a:pt x="152" y="95"/>
                    <a:pt x="95" y="34"/>
                    <a:pt x="21" y="0"/>
                  </a:cubicBezTo>
                  <a:cubicBezTo>
                    <a:pt x="919" y="0"/>
                    <a:pt x="919" y="0"/>
                    <a:pt x="919" y="0"/>
                  </a:cubicBezTo>
                  <a:cubicBezTo>
                    <a:pt x="835" y="38"/>
                    <a:pt x="773" y="112"/>
                    <a:pt x="751" y="201"/>
                  </a:cubicBezTo>
                  <a:cubicBezTo>
                    <a:pt x="714" y="346"/>
                    <a:pt x="788" y="497"/>
                    <a:pt x="925" y="556"/>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ṥlïdê">
              <a:extLst>
                <a:ext uri="{FF2B5EF4-FFF2-40B4-BE49-F238E27FC236}">
                  <a16:creationId xmlns:a16="http://schemas.microsoft.com/office/drawing/2014/main" id="{F13C8946-0844-46BD-BB94-934218433849}"/>
                </a:ext>
              </a:extLst>
            </p:cNvPr>
            <p:cNvSpPr/>
            <p:nvPr/>
          </p:nvSpPr>
          <p:spPr bwMode="auto">
            <a:xfrm>
              <a:off x="6067426" y="4886326"/>
              <a:ext cx="4763" cy="12700"/>
            </a:xfrm>
            <a:custGeom>
              <a:avLst/>
              <a:gdLst>
                <a:gd name="T0" fmla="*/ 1 w 3"/>
                <a:gd name="T1" fmla="*/ 0 h 9"/>
                <a:gd name="T2" fmla="*/ 0 w 3"/>
                <a:gd name="T3" fmla="*/ 0 h 9"/>
                <a:gd name="T4" fmla="*/ 3 w 3"/>
                <a:gd name="T5" fmla="*/ 9 h 9"/>
                <a:gd name="T6" fmla="*/ 3 w 3"/>
                <a:gd name="T7" fmla="*/ 9 h 9"/>
                <a:gd name="T8" fmla="*/ 1 w 3"/>
                <a:gd name="T9" fmla="*/ 0 h 9"/>
              </a:gdLst>
              <a:ahLst/>
              <a:cxnLst>
                <a:cxn ang="0">
                  <a:pos x="T0" y="T1"/>
                </a:cxn>
                <a:cxn ang="0">
                  <a:pos x="T2" y="T3"/>
                </a:cxn>
                <a:cxn ang="0">
                  <a:pos x="T4" y="T5"/>
                </a:cxn>
                <a:cxn ang="0">
                  <a:pos x="T6" y="T7"/>
                </a:cxn>
                <a:cxn ang="0">
                  <a:pos x="T8" y="T9"/>
                </a:cxn>
              </a:cxnLst>
              <a:rect l="0" t="0" r="r" b="b"/>
              <a:pathLst>
                <a:path w="3" h="9">
                  <a:moveTo>
                    <a:pt x="1" y="0"/>
                  </a:moveTo>
                  <a:cubicBezTo>
                    <a:pt x="0" y="0"/>
                    <a:pt x="0" y="0"/>
                    <a:pt x="0" y="0"/>
                  </a:cubicBezTo>
                  <a:cubicBezTo>
                    <a:pt x="1" y="3"/>
                    <a:pt x="2" y="6"/>
                    <a:pt x="3" y="9"/>
                  </a:cubicBezTo>
                  <a:cubicBezTo>
                    <a:pt x="3" y="9"/>
                    <a:pt x="3" y="9"/>
                    <a:pt x="3" y="9"/>
                  </a:cubicBezTo>
                  <a:cubicBezTo>
                    <a:pt x="3" y="6"/>
                    <a:pt x="2" y="3"/>
                    <a:pt x="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ṡlïḋè">
              <a:extLst>
                <a:ext uri="{FF2B5EF4-FFF2-40B4-BE49-F238E27FC236}">
                  <a16:creationId xmlns:a16="http://schemas.microsoft.com/office/drawing/2014/main" id="{A5066BD6-B6A1-4769-8EC7-A0494D4DDBB5}"/>
                </a:ext>
              </a:extLst>
            </p:cNvPr>
            <p:cNvSpPr/>
            <p:nvPr/>
          </p:nvSpPr>
          <p:spPr bwMode="auto">
            <a:xfrm>
              <a:off x="6069013" y="4886326"/>
              <a:ext cx="712788" cy="12700"/>
            </a:xfrm>
            <a:custGeom>
              <a:avLst/>
              <a:gdLst>
                <a:gd name="T0" fmla="*/ 566 w 566"/>
                <a:gd name="T1" fmla="*/ 0 h 9"/>
                <a:gd name="T2" fmla="*/ 0 w 566"/>
                <a:gd name="T3" fmla="*/ 0 h 9"/>
                <a:gd name="T4" fmla="*/ 2 w 566"/>
                <a:gd name="T5" fmla="*/ 9 h 9"/>
                <a:gd name="T6" fmla="*/ 564 w 566"/>
                <a:gd name="T7" fmla="*/ 9 h 9"/>
                <a:gd name="T8" fmla="*/ 566 w 566"/>
                <a:gd name="T9" fmla="*/ 0 h 9"/>
              </a:gdLst>
              <a:ahLst/>
              <a:cxnLst>
                <a:cxn ang="0">
                  <a:pos x="T0" y="T1"/>
                </a:cxn>
                <a:cxn ang="0">
                  <a:pos x="T2" y="T3"/>
                </a:cxn>
                <a:cxn ang="0">
                  <a:pos x="T4" y="T5"/>
                </a:cxn>
                <a:cxn ang="0">
                  <a:pos x="T6" y="T7"/>
                </a:cxn>
                <a:cxn ang="0">
                  <a:pos x="T8" y="T9"/>
                </a:cxn>
              </a:cxnLst>
              <a:rect l="0" t="0" r="r" b="b"/>
              <a:pathLst>
                <a:path w="566" h="9">
                  <a:moveTo>
                    <a:pt x="566" y="0"/>
                  </a:moveTo>
                  <a:cubicBezTo>
                    <a:pt x="0" y="0"/>
                    <a:pt x="0" y="0"/>
                    <a:pt x="0" y="0"/>
                  </a:cubicBezTo>
                  <a:cubicBezTo>
                    <a:pt x="1" y="3"/>
                    <a:pt x="2" y="6"/>
                    <a:pt x="2" y="9"/>
                  </a:cubicBezTo>
                  <a:cubicBezTo>
                    <a:pt x="564" y="9"/>
                    <a:pt x="564" y="9"/>
                    <a:pt x="564" y="9"/>
                  </a:cubicBezTo>
                  <a:cubicBezTo>
                    <a:pt x="564" y="6"/>
                    <a:pt x="565" y="3"/>
                    <a:pt x="566"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ïsḷîďê">
              <a:extLst>
                <a:ext uri="{FF2B5EF4-FFF2-40B4-BE49-F238E27FC236}">
                  <a16:creationId xmlns:a16="http://schemas.microsoft.com/office/drawing/2014/main" id="{5FC2990A-2762-4B8C-9950-129FE277583C}"/>
                </a:ext>
              </a:extLst>
            </p:cNvPr>
            <p:cNvSpPr/>
            <p:nvPr/>
          </p:nvSpPr>
          <p:spPr bwMode="auto">
            <a:xfrm>
              <a:off x="4500563" y="4446588"/>
              <a:ext cx="3824288" cy="439738"/>
            </a:xfrm>
            <a:custGeom>
              <a:avLst/>
              <a:gdLst>
                <a:gd name="T0" fmla="*/ 0 w 3038"/>
                <a:gd name="T1" fmla="*/ 0 h 351"/>
                <a:gd name="T2" fmla="*/ 0 w 3038"/>
                <a:gd name="T3" fmla="*/ 175 h 351"/>
                <a:gd name="T4" fmla="*/ 158 w 3038"/>
                <a:gd name="T5" fmla="*/ 351 h 351"/>
                <a:gd name="T6" fmla="*/ 2880 w 3038"/>
                <a:gd name="T7" fmla="*/ 351 h 351"/>
                <a:gd name="T8" fmla="*/ 3038 w 3038"/>
                <a:gd name="T9" fmla="*/ 175 h 351"/>
                <a:gd name="T10" fmla="*/ 3038 w 3038"/>
                <a:gd name="T11" fmla="*/ 0 h 351"/>
                <a:gd name="T12" fmla="*/ 0 w 3038"/>
                <a:gd name="T13" fmla="*/ 0 h 351"/>
              </a:gdLst>
              <a:ahLst/>
              <a:cxnLst>
                <a:cxn ang="0">
                  <a:pos x="T0" y="T1"/>
                </a:cxn>
                <a:cxn ang="0">
                  <a:pos x="T2" y="T3"/>
                </a:cxn>
                <a:cxn ang="0">
                  <a:pos x="T4" y="T5"/>
                </a:cxn>
                <a:cxn ang="0">
                  <a:pos x="T6" y="T7"/>
                </a:cxn>
                <a:cxn ang="0">
                  <a:pos x="T8" y="T9"/>
                </a:cxn>
                <a:cxn ang="0">
                  <a:pos x="T10" y="T11"/>
                </a:cxn>
                <a:cxn ang="0">
                  <a:pos x="T12" y="T13"/>
                </a:cxn>
              </a:cxnLst>
              <a:rect l="0" t="0" r="r" b="b"/>
              <a:pathLst>
                <a:path w="3038" h="351">
                  <a:moveTo>
                    <a:pt x="0" y="0"/>
                  </a:moveTo>
                  <a:cubicBezTo>
                    <a:pt x="0" y="175"/>
                    <a:pt x="0" y="175"/>
                    <a:pt x="0" y="175"/>
                  </a:cubicBezTo>
                  <a:cubicBezTo>
                    <a:pt x="0" y="272"/>
                    <a:pt x="71" y="351"/>
                    <a:pt x="158" y="351"/>
                  </a:cubicBezTo>
                  <a:cubicBezTo>
                    <a:pt x="2880" y="351"/>
                    <a:pt x="2880" y="351"/>
                    <a:pt x="2880" y="351"/>
                  </a:cubicBezTo>
                  <a:cubicBezTo>
                    <a:pt x="2967" y="351"/>
                    <a:pt x="3038" y="272"/>
                    <a:pt x="3038" y="175"/>
                  </a:cubicBezTo>
                  <a:cubicBezTo>
                    <a:pt x="3038" y="0"/>
                    <a:pt x="3038" y="0"/>
                    <a:pt x="3038" y="0"/>
                  </a:cubicBezTo>
                  <a:cubicBezTo>
                    <a:pt x="0" y="0"/>
                    <a:pt x="0" y="0"/>
                    <a:pt x="0" y="0"/>
                  </a:cubicBezTo>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îślïďé">
              <a:extLst>
                <a:ext uri="{FF2B5EF4-FFF2-40B4-BE49-F238E27FC236}">
                  <a16:creationId xmlns:a16="http://schemas.microsoft.com/office/drawing/2014/main" id="{3A28F674-F284-4915-A96C-B9F47FF9DDB3}"/>
                </a:ext>
              </a:extLst>
            </p:cNvPr>
            <p:cNvSpPr/>
            <p:nvPr/>
          </p:nvSpPr>
          <p:spPr bwMode="auto">
            <a:xfrm>
              <a:off x="5834063" y="5303838"/>
              <a:ext cx="1098550" cy="47625"/>
            </a:xfrm>
            <a:custGeom>
              <a:avLst/>
              <a:gdLst>
                <a:gd name="T0" fmla="*/ 873 w 873"/>
                <a:gd name="T1" fmla="*/ 3 h 38"/>
                <a:gd name="T2" fmla="*/ 873 w 873"/>
                <a:gd name="T3" fmla="*/ 3 h 38"/>
                <a:gd name="T4" fmla="*/ 873 w 873"/>
                <a:gd name="T5" fmla="*/ 3 h 38"/>
                <a:gd name="T6" fmla="*/ 72 w 873"/>
                <a:gd name="T7" fmla="*/ 0 h 38"/>
                <a:gd name="T8" fmla="*/ 71 w 873"/>
                <a:gd name="T9" fmla="*/ 0 h 38"/>
                <a:gd name="T10" fmla="*/ 0 w 873"/>
                <a:gd name="T11" fmla="*/ 38 h 38"/>
                <a:gd name="T12" fmla="*/ 0 w 873"/>
                <a:gd name="T13" fmla="*/ 38 h 38"/>
                <a:gd name="T14" fmla="*/ 72 w 873"/>
                <a:gd name="T15" fmla="*/ 0 h 38"/>
                <a:gd name="T16" fmla="*/ 868 w 873"/>
                <a:gd name="T17" fmla="*/ 0 h 38"/>
                <a:gd name="T18" fmla="*/ 868 w 873"/>
                <a:gd name="T19" fmla="*/ 0 h 38"/>
                <a:gd name="T20" fmla="*/ 873 w 873"/>
                <a:gd name="T21" fmla="*/ 3 h 38"/>
                <a:gd name="T22" fmla="*/ 868 w 873"/>
                <a:gd name="T2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3" h="38">
                  <a:moveTo>
                    <a:pt x="873" y="3"/>
                  </a:moveTo>
                  <a:cubicBezTo>
                    <a:pt x="873" y="3"/>
                    <a:pt x="873" y="3"/>
                    <a:pt x="873" y="3"/>
                  </a:cubicBezTo>
                  <a:cubicBezTo>
                    <a:pt x="873" y="3"/>
                    <a:pt x="873" y="3"/>
                    <a:pt x="873" y="3"/>
                  </a:cubicBezTo>
                  <a:moveTo>
                    <a:pt x="72" y="0"/>
                  </a:moveTo>
                  <a:cubicBezTo>
                    <a:pt x="71" y="0"/>
                    <a:pt x="71" y="0"/>
                    <a:pt x="71" y="0"/>
                  </a:cubicBezTo>
                  <a:cubicBezTo>
                    <a:pt x="49" y="16"/>
                    <a:pt x="25" y="28"/>
                    <a:pt x="0" y="38"/>
                  </a:cubicBezTo>
                  <a:cubicBezTo>
                    <a:pt x="0" y="38"/>
                    <a:pt x="0" y="38"/>
                    <a:pt x="0" y="38"/>
                  </a:cubicBezTo>
                  <a:cubicBezTo>
                    <a:pt x="26" y="28"/>
                    <a:pt x="50" y="15"/>
                    <a:pt x="72" y="0"/>
                  </a:cubicBezTo>
                  <a:moveTo>
                    <a:pt x="868" y="0"/>
                  </a:moveTo>
                  <a:cubicBezTo>
                    <a:pt x="868" y="0"/>
                    <a:pt x="868" y="0"/>
                    <a:pt x="868" y="0"/>
                  </a:cubicBezTo>
                  <a:cubicBezTo>
                    <a:pt x="870" y="1"/>
                    <a:pt x="871" y="2"/>
                    <a:pt x="873" y="3"/>
                  </a:cubicBezTo>
                  <a:cubicBezTo>
                    <a:pt x="871" y="2"/>
                    <a:pt x="870" y="1"/>
                    <a:pt x="86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isļide">
              <a:extLst>
                <a:ext uri="{FF2B5EF4-FFF2-40B4-BE49-F238E27FC236}">
                  <a16:creationId xmlns:a16="http://schemas.microsoft.com/office/drawing/2014/main" id="{BE37879C-2944-41E0-962F-D98AC6A07F00}"/>
                </a:ext>
              </a:extLst>
            </p:cNvPr>
            <p:cNvSpPr/>
            <p:nvPr/>
          </p:nvSpPr>
          <p:spPr bwMode="auto">
            <a:xfrm>
              <a:off x="5834063" y="5303838"/>
              <a:ext cx="1163638" cy="79375"/>
            </a:xfrm>
            <a:custGeom>
              <a:avLst/>
              <a:gdLst>
                <a:gd name="T0" fmla="*/ 868 w 925"/>
                <a:gd name="T1" fmla="*/ 0 h 63"/>
                <a:gd name="T2" fmla="*/ 72 w 925"/>
                <a:gd name="T3" fmla="*/ 0 h 63"/>
                <a:gd name="T4" fmla="*/ 0 w 925"/>
                <a:gd name="T5" fmla="*/ 38 h 63"/>
                <a:gd name="T6" fmla="*/ 0 w 925"/>
                <a:gd name="T7" fmla="*/ 63 h 63"/>
                <a:gd name="T8" fmla="*/ 925 w 925"/>
                <a:gd name="T9" fmla="*/ 63 h 63"/>
                <a:gd name="T10" fmla="*/ 925 w 925"/>
                <a:gd name="T11" fmla="*/ 32 h 63"/>
                <a:gd name="T12" fmla="*/ 925 w 925"/>
                <a:gd name="T13" fmla="*/ 32 h 63"/>
                <a:gd name="T14" fmla="*/ 873 w 925"/>
                <a:gd name="T15" fmla="*/ 3 h 63"/>
                <a:gd name="T16" fmla="*/ 873 w 925"/>
                <a:gd name="T17" fmla="*/ 3 h 63"/>
                <a:gd name="T18" fmla="*/ 873 w 925"/>
                <a:gd name="T19" fmla="*/ 3 h 63"/>
                <a:gd name="T20" fmla="*/ 868 w 925"/>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5" h="63">
                  <a:moveTo>
                    <a:pt x="868" y="0"/>
                  </a:moveTo>
                  <a:cubicBezTo>
                    <a:pt x="72" y="0"/>
                    <a:pt x="72" y="0"/>
                    <a:pt x="72" y="0"/>
                  </a:cubicBezTo>
                  <a:cubicBezTo>
                    <a:pt x="50" y="15"/>
                    <a:pt x="26" y="28"/>
                    <a:pt x="0" y="38"/>
                  </a:cubicBezTo>
                  <a:cubicBezTo>
                    <a:pt x="0" y="63"/>
                    <a:pt x="0" y="63"/>
                    <a:pt x="0" y="63"/>
                  </a:cubicBezTo>
                  <a:cubicBezTo>
                    <a:pt x="925" y="63"/>
                    <a:pt x="925" y="63"/>
                    <a:pt x="925" y="63"/>
                  </a:cubicBezTo>
                  <a:cubicBezTo>
                    <a:pt x="925" y="32"/>
                    <a:pt x="925" y="32"/>
                    <a:pt x="925" y="32"/>
                  </a:cubicBezTo>
                  <a:cubicBezTo>
                    <a:pt x="925" y="32"/>
                    <a:pt x="925" y="32"/>
                    <a:pt x="925" y="32"/>
                  </a:cubicBezTo>
                  <a:cubicBezTo>
                    <a:pt x="907" y="24"/>
                    <a:pt x="890" y="15"/>
                    <a:pt x="873" y="3"/>
                  </a:cubicBezTo>
                  <a:cubicBezTo>
                    <a:pt x="873" y="3"/>
                    <a:pt x="873" y="3"/>
                    <a:pt x="873" y="3"/>
                  </a:cubicBezTo>
                  <a:cubicBezTo>
                    <a:pt x="873" y="3"/>
                    <a:pt x="873" y="3"/>
                    <a:pt x="873" y="3"/>
                  </a:cubicBezTo>
                  <a:cubicBezTo>
                    <a:pt x="871" y="2"/>
                    <a:pt x="870" y="1"/>
                    <a:pt x="868"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lïḋé">
              <a:extLst>
                <a:ext uri="{FF2B5EF4-FFF2-40B4-BE49-F238E27FC236}">
                  <a16:creationId xmlns:a16="http://schemas.microsoft.com/office/drawing/2014/main" id="{87878BA0-D914-4CDC-8DD9-1B9E8E887ADA}"/>
                </a:ext>
              </a:extLst>
            </p:cNvPr>
            <p:cNvSpPr/>
            <p:nvPr/>
          </p:nvSpPr>
          <p:spPr bwMode="auto">
            <a:xfrm>
              <a:off x="5448301" y="5314951"/>
              <a:ext cx="1935163" cy="117475"/>
            </a:xfrm>
            <a:custGeom>
              <a:avLst/>
              <a:gdLst>
                <a:gd name="T0" fmla="*/ 38 w 1537"/>
                <a:gd name="T1" fmla="*/ 0 h 93"/>
                <a:gd name="T2" fmla="*/ 1499 w 1537"/>
                <a:gd name="T3" fmla="*/ 0 h 93"/>
                <a:gd name="T4" fmla="*/ 1537 w 1537"/>
                <a:gd name="T5" fmla="*/ 38 h 93"/>
                <a:gd name="T6" fmla="*/ 1537 w 1537"/>
                <a:gd name="T7" fmla="*/ 55 h 93"/>
                <a:gd name="T8" fmla="*/ 1499 w 1537"/>
                <a:gd name="T9" fmla="*/ 93 h 93"/>
                <a:gd name="T10" fmla="*/ 38 w 1537"/>
                <a:gd name="T11" fmla="*/ 93 h 93"/>
                <a:gd name="T12" fmla="*/ 0 w 1537"/>
                <a:gd name="T13" fmla="*/ 55 h 93"/>
                <a:gd name="T14" fmla="*/ 0 w 1537"/>
                <a:gd name="T15" fmla="*/ 38 h 93"/>
                <a:gd name="T16" fmla="*/ 38 w 1537"/>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37" h="93">
                  <a:moveTo>
                    <a:pt x="38" y="0"/>
                  </a:moveTo>
                  <a:cubicBezTo>
                    <a:pt x="1499" y="0"/>
                    <a:pt x="1499" y="0"/>
                    <a:pt x="1499" y="0"/>
                  </a:cubicBezTo>
                  <a:cubicBezTo>
                    <a:pt x="1520" y="0"/>
                    <a:pt x="1537" y="17"/>
                    <a:pt x="1537" y="38"/>
                  </a:cubicBezTo>
                  <a:cubicBezTo>
                    <a:pt x="1537" y="55"/>
                    <a:pt x="1537" y="55"/>
                    <a:pt x="1537" y="55"/>
                  </a:cubicBezTo>
                  <a:cubicBezTo>
                    <a:pt x="1537" y="76"/>
                    <a:pt x="1520" y="93"/>
                    <a:pt x="1499" y="93"/>
                  </a:cubicBezTo>
                  <a:cubicBezTo>
                    <a:pt x="38" y="93"/>
                    <a:pt x="38" y="93"/>
                    <a:pt x="38" y="93"/>
                  </a:cubicBezTo>
                  <a:cubicBezTo>
                    <a:pt x="17" y="93"/>
                    <a:pt x="0" y="76"/>
                    <a:pt x="0" y="55"/>
                  </a:cubicBezTo>
                  <a:cubicBezTo>
                    <a:pt x="0" y="38"/>
                    <a:pt x="0" y="38"/>
                    <a:pt x="0" y="38"/>
                  </a:cubicBezTo>
                  <a:cubicBezTo>
                    <a:pt x="0" y="17"/>
                    <a:pt x="17" y="0"/>
                    <a:pt x="38" y="0"/>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ṣḷïḋê">
              <a:extLst>
                <a:ext uri="{FF2B5EF4-FFF2-40B4-BE49-F238E27FC236}">
                  <a16:creationId xmlns:a16="http://schemas.microsoft.com/office/drawing/2014/main" id="{E9A6F4C2-CAC9-42D7-A2C2-8967B3581529}"/>
                </a:ext>
              </a:extLst>
            </p:cNvPr>
            <p:cNvSpPr/>
            <p:nvPr/>
          </p:nvSpPr>
          <p:spPr bwMode="auto">
            <a:xfrm>
              <a:off x="4500563" y="1827213"/>
              <a:ext cx="3824288" cy="2660650"/>
            </a:xfrm>
            <a:custGeom>
              <a:avLst/>
              <a:gdLst>
                <a:gd name="T0" fmla="*/ 3038 w 3038"/>
                <a:gd name="T1" fmla="*/ 159 h 2117"/>
                <a:gd name="T2" fmla="*/ 2880 w 3038"/>
                <a:gd name="T3" fmla="*/ 0 h 2117"/>
                <a:gd name="T4" fmla="*/ 158 w 3038"/>
                <a:gd name="T5" fmla="*/ 0 h 2117"/>
                <a:gd name="T6" fmla="*/ 0 w 3038"/>
                <a:gd name="T7" fmla="*/ 159 h 2117"/>
                <a:gd name="T8" fmla="*/ 0 w 3038"/>
                <a:gd name="T9" fmla="*/ 2117 h 2117"/>
                <a:gd name="T10" fmla="*/ 3038 w 3038"/>
                <a:gd name="T11" fmla="*/ 2117 h 2117"/>
                <a:gd name="T12" fmla="*/ 3038 w 3038"/>
                <a:gd name="T13" fmla="*/ 159 h 2117"/>
              </a:gdLst>
              <a:ahLst/>
              <a:cxnLst>
                <a:cxn ang="0">
                  <a:pos x="T0" y="T1"/>
                </a:cxn>
                <a:cxn ang="0">
                  <a:pos x="T2" y="T3"/>
                </a:cxn>
                <a:cxn ang="0">
                  <a:pos x="T4" y="T5"/>
                </a:cxn>
                <a:cxn ang="0">
                  <a:pos x="T6" y="T7"/>
                </a:cxn>
                <a:cxn ang="0">
                  <a:pos x="T8" y="T9"/>
                </a:cxn>
                <a:cxn ang="0">
                  <a:pos x="T10" y="T11"/>
                </a:cxn>
                <a:cxn ang="0">
                  <a:pos x="T12" y="T13"/>
                </a:cxn>
              </a:cxnLst>
              <a:rect l="0" t="0" r="r" b="b"/>
              <a:pathLst>
                <a:path w="3038" h="2117">
                  <a:moveTo>
                    <a:pt x="3038" y="159"/>
                  </a:moveTo>
                  <a:cubicBezTo>
                    <a:pt x="3038" y="71"/>
                    <a:pt x="2967" y="0"/>
                    <a:pt x="2880" y="0"/>
                  </a:cubicBezTo>
                  <a:cubicBezTo>
                    <a:pt x="158" y="0"/>
                    <a:pt x="158" y="0"/>
                    <a:pt x="158" y="0"/>
                  </a:cubicBezTo>
                  <a:cubicBezTo>
                    <a:pt x="71" y="0"/>
                    <a:pt x="0" y="71"/>
                    <a:pt x="0" y="159"/>
                  </a:cubicBezTo>
                  <a:cubicBezTo>
                    <a:pt x="0" y="2117"/>
                    <a:pt x="0" y="2117"/>
                    <a:pt x="0" y="2117"/>
                  </a:cubicBezTo>
                  <a:cubicBezTo>
                    <a:pt x="3038" y="2117"/>
                    <a:pt x="3038" y="2117"/>
                    <a:pt x="3038" y="2117"/>
                  </a:cubicBezTo>
                  <a:cubicBezTo>
                    <a:pt x="3038" y="159"/>
                    <a:pt x="3038" y="159"/>
                    <a:pt x="3038" y="159"/>
                  </a:cubicBezTo>
                </a:path>
              </a:pathLst>
            </a:custGeom>
            <a:solidFill>
              <a:srgbClr val="4741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ṥļíḓè">
              <a:extLst>
                <a:ext uri="{FF2B5EF4-FFF2-40B4-BE49-F238E27FC236}">
                  <a16:creationId xmlns:a16="http://schemas.microsoft.com/office/drawing/2014/main" id="{57A140F2-65F7-498C-A406-F1FD15C7A53D}"/>
                </a:ext>
              </a:extLst>
            </p:cNvPr>
            <p:cNvSpPr/>
            <p:nvPr/>
          </p:nvSpPr>
          <p:spPr bwMode="auto">
            <a:xfrm>
              <a:off x="4605338" y="2017713"/>
              <a:ext cx="3614738" cy="2311400"/>
            </a:xfrm>
            <a:custGeom>
              <a:avLst/>
              <a:gdLst>
                <a:gd name="T0" fmla="*/ 2872 w 2872"/>
                <a:gd name="T1" fmla="*/ 78 h 1839"/>
                <a:gd name="T2" fmla="*/ 2872 w 2872"/>
                <a:gd name="T3" fmla="*/ 1761 h 1839"/>
                <a:gd name="T4" fmla="*/ 2794 w 2872"/>
                <a:gd name="T5" fmla="*/ 1839 h 1839"/>
                <a:gd name="T6" fmla="*/ 78 w 2872"/>
                <a:gd name="T7" fmla="*/ 1839 h 1839"/>
                <a:gd name="T8" fmla="*/ 0 w 2872"/>
                <a:gd name="T9" fmla="*/ 1761 h 1839"/>
                <a:gd name="T10" fmla="*/ 0 w 2872"/>
                <a:gd name="T11" fmla="*/ 1761 h 1839"/>
                <a:gd name="T12" fmla="*/ 0 w 2872"/>
                <a:gd name="T13" fmla="*/ 78 h 1839"/>
                <a:gd name="T14" fmla="*/ 78 w 2872"/>
                <a:gd name="T15" fmla="*/ 0 h 1839"/>
                <a:gd name="T16" fmla="*/ 2794 w 2872"/>
                <a:gd name="T17" fmla="*/ 0 h 1839"/>
                <a:gd name="T18" fmla="*/ 2872 w 2872"/>
                <a:gd name="T19" fmla="*/ 78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2" h="1839">
                  <a:moveTo>
                    <a:pt x="2872" y="78"/>
                  </a:moveTo>
                  <a:cubicBezTo>
                    <a:pt x="2872" y="1761"/>
                    <a:pt x="2872" y="1761"/>
                    <a:pt x="2872" y="1761"/>
                  </a:cubicBezTo>
                  <a:cubicBezTo>
                    <a:pt x="2872" y="1804"/>
                    <a:pt x="2837" y="1839"/>
                    <a:pt x="2794" y="1839"/>
                  </a:cubicBezTo>
                  <a:cubicBezTo>
                    <a:pt x="78" y="1839"/>
                    <a:pt x="78" y="1839"/>
                    <a:pt x="78" y="1839"/>
                  </a:cubicBezTo>
                  <a:cubicBezTo>
                    <a:pt x="35" y="1839"/>
                    <a:pt x="0" y="1804"/>
                    <a:pt x="0" y="1761"/>
                  </a:cubicBezTo>
                  <a:cubicBezTo>
                    <a:pt x="0" y="1761"/>
                    <a:pt x="0" y="1761"/>
                    <a:pt x="0" y="1761"/>
                  </a:cubicBezTo>
                  <a:cubicBezTo>
                    <a:pt x="0" y="78"/>
                    <a:pt x="0" y="78"/>
                    <a:pt x="0" y="78"/>
                  </a:cubicBezTo>
                  <a:cubicBezTo>
                    <a:pt x="0" y="35"/>
                    <a:pt x="35" y="0"/>
                    <a:pt x="78" y="0"/>
                  </a:cubicBezTo>
                  <a:cubicBezTo>
                    <a:pt x="2794" y="0"/>
                    <a:pt x="2794" y="0"/>
                    <a:pt x="2794" y="0"/>
                  </a:cubicBezTo>
                  <a:cubicBezTo>
                    <a:pt x="2837" y="0"/>
                    <a:pt x="2872" y="35"/>
                    <a:pt x="2872" y="78"/>
                  </a:cubicBezTo>
                </a:path>
              </a:pathLst>
            </a:custGeom>
            <a:solidFill>
              <a:srgbClr val="4C4C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i$lïďê">
              <a:extLst>
                <a:ext uri="{FF2B5EF4-FFF2-40B4-BE49-F238E27FC236}">
                  <a16:creationId xmlns:a16="http://schemas.microsoft.com/office/drawing/2014/main" id="{6CAEC3BA-F713-4C47-8831-E68FA508CCD2}"/>
                </a:ext>
              </a:extLst>
            </p:cNvPr>
            <p:cNvSpPr/>
            <p:nvPr/>
          </p:nvSpPr>
          <p:spPr bwMode="auto">
            <a:xfrm>
              <a:off x="6365876" y="1876426"/>
              <a:ext cx="93663" cy="920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íṧļîďê">
              <a:extLst>
                <a:ext uri="{FF2B5EF4-FFF2-40B4-BE49-F238E27FC236}">
                  <a16:creationId xmlns:a16="http://schemas.microsoft.com/office/drawing/2014/main" id="{71700AAF-14CD-440C-9271-941D2CEC02A5}"/>
                </a:ext>
              </a:extLst>
            </p:cNvPr>
            <p:cNvSpPr/>
            <p:nvPr/>
          </p:nvSpPr>
          <p:spPr bwMode="auto">
            <a:xfrm>
              <a:off x="6299201" y="4560888"/>
              <a:ext cx="227013"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íšliḍe">
              <a:extLst>
                <a:ext uri="{FF2B5EF4-FFF2-40B4-BE49-F238E27FC236}">
                  <a16:creationId xmlns:a16="http://schemas.microsoft.com/office/drawing/2014/main" id="{F15D602C-3781-4AD1-8C55-1BD0467026E5}"/>
                </a:ext>
              </a:extLst>
            </p:cNvPr>
            <p:cNvSpPr/>
            <p:nvPr/>
          </p:nvSpPr>
          <p:spPr bwMode="auto">
            <a:xfrm>
              <a:off x="4605338" y="2017713"/>
              <a:ext cx="3614738" cy="98425"/>
            </a:xfrm>
            <a:custGeom>
              <a:avLst/>
              <a:gdLst>
                <a:gd name="T0" fmla="*/ 2872 w 2872"/>
                <a:gd name="T1" fmla="*/ 78 h 78"/>
                <a:gd name="T2" fmla="*/ 0 w 2872"/>
                <a:gd name="T3" fmla="*/ 78 h 78"/>
                <a:gd name="T4" fmla="*/ 78 w 2872"/>
                <a:gd name="T5" fmla="*/ 0 h 78"/>
                <a:gd name="T6" fmla="*/ 78 w 2872"/>
                <a:gd name="T7" fmla="*/ 0 h 78"/>
                <a:gd name="T8" fmla="*/ 2794 w 2872"/>
                <a:gd name="T9" fmla="*/ 0 h 78"/>
                <a:gd name="T10" fmla="*/ 2872 w 2872"/>
                <a:gd name="T11" fmla="*/ 78 h 78"/>
              </a:gdLst>
              <a:ahLst/>
              <a:cxnLst>
                <a:cxn ang="0">
                  <a:pos x="T0" y="T1"/>
                </a:cxn>
                <a:cxn ang="0">
                  <a:pos x="T2" y="T3"/>
                </a:cxn>
                <a:cxn ang="0">
                  <a:pos x="T4" y="T5"/>
                </a:cxn>
                <a:cxn ang="0">
                  <a:pos x="T6" y="T7"/>
                </a:cxn>
                <a:cxn ang="0">
                  <a:pos x="T8" y="T9"/>
                </a:cxn>
                <a:cxn ang="0">
                  <a:pos x="T10" y="T11"/>
                </a:cxn>
              </a:cxnLst>
              <a:rect l="0" t="0" r="r" b="b"/>
              <a:pathLst>
                <a:path w="2872" h="78">
                  <a:moveTo>
                    <a:pt x="2872" y="78"/>
                  </a:moveTo>
                  <a:cubicBezTo>
                    <a:pt x="0" y="78"/>
                    <a:pt x="0" y="78"/>
                    <a:pt x="0" y="78"/>
                  </a:cubicBezTo>
                  <a:cubicBezTo>
                    <a:pt x="0" y="35"/>
                    <a:pt x="34" y="0"/>
                    <a:pt x="78" y="0"/>
                  </a:cubicBezTo>
                  <a:cubicBezTo>
                    <a:pt x="78" y="0"/>
                    <a:pt x="78" y="0"/>
                    <a:pt x="78" y="0"/>
                  </a:cubicBezTo>
                  <a:cubicBezTo>
                    <a:pt x="2794" y="0"/>
                    <a:pt x="2794" y="0"/>
                    <a:pt x="2794" y="0"/>
                  </a:cubicBezTo>
                  <a:cubicBezTo>
                    <a:pt x="2837" y="0"/>
                    <a:pt x="2872" y="35"/>
                    <a:pt x="2872" y="78"/>
                  </a:cubicBezTo>
                  <a:close/>
                </a:path>
              </a:pathLst>
            </a:custGeom>
            <a:solidFill>
              <a:srgbClr val="C8CA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iSḷiḋè">
              <a:extLst>
                <a:ext uri="{FF2B5EF4-FFF2-40B4-BE49-F238E27FC236}">
                  <a16:creationId xmlns:a16="http://schemas.microsoft.com/office/drawing/2014/main" id="{E2361A57-AE53-41D3-843A-BA89A000F645}"/>
                </a:ext>
              </a:extLst>
            </p:cNvPr>
            <p:cNvSpPr/>
            <p:nvPr/>
          </p:nvSpPr>
          <p:spPr bwMode="auto">
            <a:xfrm>
              <a:off x="4678363" y="2043113"/>
              <a:ext cx="49213"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iŝ1iḍè">
              <a:extLst>
                <a:ext uri="{FF2B5EF4-FFF2-40B4-BE49-F238E27FC236}">
                  <a16:creationId xmlns:a16="http://schemas.microsoft.com/office/drawing/2014/main" id="{4383E5C0-AF0D-45DE-897F-E11CE97AFA5D}"/>
                </a:ext>
              </a:extLst>
            </p:cNvPr>
            <p:cNvSpPr/>
            <p:nvPr/>
          </p:nvSpPr>
          <p:spPr bwMode="auto">
            <a:xfrm>
              <a:off x="4752976"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iṧľidê">
              <a:extLst>
                <a:ext uri="{FF2B5EF4-FFF2-40B4-BE49-F238E27FC236}">
                  <a16:creationId xmlns:a16="http://schemas.microsoft.com/office/drawing/2014/main" id="{9E96CC64-EE7E-4DB4-93B4-916D2C90385D}"/>
                </a:ext>
              </a:extLst>
            </p:cNvPr>
            <p:cNvSpPr/>
            <p:nvPr/>
          </p:nvSpPr>
          <p:spPr bwMode="auto">
            <a:xfrm>
              <a:off x="4826001" y="2043113"/>
              <a:ext cx="47625" cy="49213"/>
            </a:xfrm>
            <a:prstGeom prst="ellipse">
              <a:avLst/>
            </a:prstGeom>
            <a:solidFill>
              <a:srgbClr val="ED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ïṧľíḍé">
              <a:extLst>
                <a:ext uri="{FF2B5EF4-FFF2-40B4-BE49-F238E27FC236}">
                  <a16:creationId xmlns:a16="http://schemas.microsoft.com/office/drawing/2014/main" id="{2D369B6D-3BCB-471C-8D88-5782123725FD}"/>
                </a:ext>
              </a:extLst>
            </p:cNvPr>
            <p:cNvSpPr/>
            <p:nvPr/>
          </p:nvSpPr>
          <p:spPr bwMode="auto">
            <a:xfrm>
              <a:off x="4681538" y="2328862"/>
              <a:ext cx="3462338" cy="1849438"/>
            </a:xfrm>
            <a:custGeom>
              <a:avLst/>
              <a:gdLst>
                <a:gd name="connsiteX0" fmla="*/ 955675 w 3462338"/>
                <a:gd name="connsiteY0" fmla="*/ 1835150 h 1849438"/>
                <a:gd name="connsiteX1" fmla="*/ 963613 w 3462338"/>
                <a:gd name="connsiteY1" fmla="*/ 1842294 h 1849438"/>
                <a:gd name="connsiteX2" fmla="*/ 955675 w 3462338"/>
                <a:gd name="connsiteY2" fmla="*/ 1849438 h 1849438"/>
                <a:gd name="connsiteX3" fmla="*/ 947737 w 3462338"/>
                <a:gd name="connsiteY3" fmla="*/ 1842294 h 1849438"/>
                <a:gd name="connsiteX4" fmla="*/ 955675 w 3462338"/>
                <a:gd name="connsiteY4" fmla="*/ 1835150 h 1849438"/>
                <a:gd name="connsiteX5" fmla="*/ 1271588 w 3462338"/>
                <a:gd name="connsiteY5" fmla="*/ 1806575 h 1849438"/>
                <a:gd name="connsiteX6" fmla="*/ 1279526 w 3462338"/>
                <a:gd name="connsiteY6" fmla="*/ 1813719 h 1849438"/>
                <a:gd name="connsiteX7" fmla="*/ 1271588 w 3462338"/>
                <a:gd name="connsiteY7" fmla="*/ 1820863 h 1849438"/>
                <a:gd name="connsiteX8" fmla="*/ 1263650 w 3462338"/>
                <a:gd name="connsiteY8" fmla="*/ 1813719 h 1849438"/>
                <a:gd name="connsiteX9" fmla="*/ 1271588 w 3462338"/>
                <a:gd name="connsiteY9" fmla="*/ 1806575 h 1849438"/>
                <a:gd name="connsiteX10" fmla="*/ 983456 w 3462338"/>
                <a:gd name="connsiteY10" fmla="*/ 1806575 h 1849438"/>
                <a:gd name="connsiteX11" fmla="*/ 990600 w 3462338"/>
                <a:gd name="connsiteY11" fmla="*/ 1813719 h 1849438"/>
                <a:gd name="connsiteX12" fmla="*/ 983456 w 3462338"/>
                <a:gd name="connsiteY12" fmla="*/ 1820863 h 1849438"/>
                <a:gd name="connsiteX13" fmla="*/ 976312 w 3462338"/>
                <a:gd name="connsiteY13" fmla="*/ 1813719 h 1849438"/>
                <a:gd name="connsiteX14" fmla="*/ 983456 w 3462338"/>
                <a:gd name="connsiteY14" fmla="*/ 1806575 h 1849438"/>
                <a:gd name="connsiteX15" fmla="*/ 1069975 w 3462338"/>
                <a:gd name="connsiteY15" fmla="*/ 1778000 h 1849438"/>
                <a:gd name="connsiteX16" fmla="*/ 1077913 w 3462338"/>
                <a:gd name="connsiteY16" fmla="*/ 1785144 h 1849438"/>
                <a:gd name="connsiteX17" fmla="*/ 1069975 w 3462338"/>
                <a:gd name="connsiteY17" fmla="*/ 1792288 h 1849438"/>
                <a:gd name="connsiteX18" fmla="*/ 1062037 w 3462338"/>
                <a:gd name="connsiteY18" fmla="*/ 1785144 h 1849438"/>
                <a:gd name="connsiteX19" fmla="*/ 1069975 w 3462338"/>
                <a:gd name="connsiteY19" fmla="*/ 1778000 h 1849438"/>
                <a:gd name="connsiteX20" fmla="*/ 1042194 w 3462338"/>
                <a:gd name="connsiteY20" fmla="*/ 1778000 h 1849438"/>
                <a:gd name="connsiteX21" fmla="*/ 1049338 w 3462338"/>
                <a:gd name="connsiteY21" fmla="*/ 1785144 h 1849438"/>
                <a:gd name="connsiteX22" fmla="*/ 1042194 w 3462338"/>
                <a:gd name="connsiteY22" fmla="*/ 1792288 h 1849438"/>
                <a:gd name="connsiteX23" fmla="*/ 1035050 w 3462338"/>
                <a:gd name="connsiteY23" fmla="*/ 1785144 h 1849438"/>
                <a:gd name="connsiteX24" fmla="*/ 1042194 w 3462338"/>
                <a:gd name="connsiteY24" fmla="*/ 1778000 h 1849438"/>
                <a:gd name="connsiteX25" fmla="*/ 955675 w 3462338"/>
                <a:gd name="connsiteY25" fmla="*/ 1778000 h 1849438"/>
                <a:gd name="connsiteX26" fmla="*/ 963613 w 3462338"/>
                <a:gd name="connsiteY26" fmla="*/ 1785144 h 1849438"/>
                <a:gd name="connsiteX27" fmla="*/ 955675 w 3462338"/>
                <a:gd name="connsiteY27" fmla="*/ 1792288 h 1849438"/>
                <a:gd name="connsiteX28" fmla="*/ 947737 w 3462338"/>
                <a:gd name="connsiteY28" fmla="*/ 1785144 h 1849438"/>
                <a:gd name="connsiteX29" fmla="*/ 955675 w 3462338"/>
                <a:gd name="connsiteY29" fmla="*/ 1778000 h 1849438"/>
                <a:gd name="connsiteX30" fmla="*/ 926306 w 3462338"/>
                <a:gd name="connsiteY30" fmla="*/ 1778000 h 1849438"/>
                <a:gd name="connsiteX31" fmla="*/ 933450 w 3462338"/>
                <a:gd name="connsiteY31" fmla="*/ 1785144 h 1849438"/>
                <a:gd name="connsiteX32" fmla="*/ 926306 w 3462338"/>
                <a:gd name="connsiteY32" fmla="*/ 1792288 h 1849438"/>
                <a:gd name="connsiteX33" fmla="*/ 919162 w 3462338"/>
                <a:gd name="connsiteY33" fmla="*/ 1785144 h 1849438"/>
                <a:gd name="connsiteX34" fmla="*/ 926306 w 3462338"/>
                <a:gd name="connsiteY34" fmla="*/ 1778000 h 1849438"/>
                <a:gd name="connsiteX35" fmla="*/ 955675 w 3462338"/>
                <a:gd name="connsiteY35" fmla="*/ 1749425 h 1849438"/>
                <a:gd name="connsiteX36" fmla="*/ 963613 w 3462338"/>
                <a:gd name="connsiteY36" fmla="*/ 1756569 h 1849438"/>
                <a:gd name="connsiteX37" fmla="*/ 955675 w 3462338"/>
                <a:gd name="connsiteY37" fmla="*/ 1763713 h 1849438"/>
                <a:gd name="connsiteX38" fmla="*/ 947737 w 3462338"/>
                <a:gd name="connsiteY38" fmla="*/ 1756569 h 1849438"/>
                <a:gd name="connsiteX39" fmla="*/ 955675 w 3462338"/>
                <a:gd name="connsiteY39" fmla="*/ 1749425 h 1849438"/>
                <a:gd name="connsiteX40" fmla="*/ 926306 w 3462338"/>
                <a:gd name="connsiteY40" fmla="*/ 1749425 h 1849438"/>
                <a:gd name="connsiteX41" fmla="*/ 933450 w 3462338"/>
                <a:gd name="connsiteY41" fmla="*/ 1756569 h 1849438"/>
                <a:gd name="connsiteX42" fmla="*/ 926306 w 3462338"/>
                <a:gd name="connsiteY42" fmla="*/ 1763713 h 1849438"/>
                <a:gd name="connsiteX43" fmla="*/ 919162 w 3462338"/>
                <a:gd name="connsiteY43" fmla="*/ 1756569 h 1849438"/>
                <a:gd name="connsiteX44" fmla="*/ 926306 w 3462338"/>
                <a:gd name="connsiteY44" fmla="*/ 1749425 h 1849438"/>
                <a:gd name="connsiteX45" fmla="*/ 983456 w 3462338"/>
                <a:gd name="connsiteY45" fmla="*/ 1720850 h 1849438"/>
                <a:gd name="connsiteX46" fmla="*/ 990600 w 3462338"/>
                <a:gd name="connsiteY46" fmla="*/ 1727994 h 1849438"/>
                <a:gd name="connsiteX47" fmla="*/ 983456 w 3462338"/>
                <a:gd name="connsiteY47" fmla="*/ 1735138 h 1849438"/>
                <a:gd name="connsiteX48" fmla="*/ 976312 w 3462338"/>
                <a:gd name="connsiteY48" fmla="*/ 1727994 h 1849438"/>
                <a:gd name="connsiteX49" fmla="*/ 983456 w 3462338"/>
                <a:gd name="connsiteY49" fmla="*/ 1720850 h 1849438"/>
                <a:gd name="connsiteX50" fmla="*/ 955675 w 3462338"/>
                <a:gd name="connsiteY50" fmla="*/ 1720850 h 1849438"/>
                <a:gd name="connsiteX51" fmla="*/ 963613 w 3462338"/>
                <a:gd name="connsiteY51" fmla="*/ 1727994 h 1849438"/>
                <a:gd name="connsiteX52" fmla="*/ 955675 w 3462338"/>
                <a:gd name="connsiteY52" fmla="*/ 1735138 h 1849438"/>
                <a:gd name="connsiteX53" fmla="*/ 947737 w 3462338"/>
                <a:gd name="connsiteY53" fmla="*/ 1727994 h 1849438"/>
                <a:gd name="connsiteX54" fmla="*/ 955675 w 3462338"/>
                <a:gd name="connsiteY54" fmla="*/ 1720850 h 1849438"/>
                <a:gd name="connsiteX55" fmla="*/ 926306 w 3462338"/>
                <a:gd name="connsiteY55" fmla="*/ 1720850 h 1849438"/>
                <a:gd name="connsiteX56" fmla="*/ 933450 w 3462338"/>
                <a:gd name="connsiteY56" fmla="*/ 1727994 h 1849438"/>
                <a:gd name="connsiteX57" fmla="*/ 926306 w 3462338"/>
                <a:gd name="connsiteY57" fmla="*/ 1735138 h 1849438"/>
                <a:gd name="connsiteX58" fmla="*/ 919162 w 3462338"/>
                <a:gd name="connsiteY58" fmla="*/ 1727994 h 1849438"/>
                <a:gd name="connsiteX59" fmla="*/ 926306 w 3462338"/>
                <a:gd name="connsiteY59" fmla="*/ 1720850 h 1849438"/>
                <a:gd name="connsiteX60" fmla="*/ 983456 w 3462338"/>
                <a:gd name="connsiteY60" fmla="*/ 1692275 h 1849438"/>
                <a:gd name="connsiteX61" fmla="*/ 990600 w 3462338"/>
                <a:gd name="connsiteY61" fmla="*/ 1699419 h 1849438"/>
                <a:gd name="connsiteX62" fmla="*/ 983456 w 3462338"/>
                <a:gd name="connsiteY62" fmla="*/ 1706563 h 1849438"/>
                <a:gd name="connsiteX63" fmla="*/ 976312 w 3462338"/>
                <a:gd name="connsiteY63" fmla="*/ 1699419 h 1849438"/>
                <a:gd name="connsiteX64" fmla="*/ 983456 w 3462338"/>
                <a:gd name="connsiteY64" fmla="*/ 1692275 h 1849438"/>
                <a:gd name="connsiteX65" fmla="*/ 955675 w 3462338"/>
                <a:gd name="connsiteY65" fmla="*/ 1692275 h 1849438"/>
                <a:gd name="connsiteX66" fmla="*/ 963613 w 3462338"/>
                <a:gd name="connsiteY66" fmla="*/ 1699419 h 1849438"/>
                <a:gd name="connsiteX67" fmla="*/ 955675 w 3462338"/>
                <a:gd name="connsiteY67" fmla="*/ 1706563 h 1849438"/>
                <a:gd name="connsiteX68" fmla="*/ 947737 w 3462338"/>
                <a:gd name="connsiteY68" fmla="*/ 1699419 h 1849438"/>
                <a:gd name="connsiteX69" fmla="*/ 955675 w 3462338"/>
                <a:gd name="connsiteY69" fmla="*/ 1692275 h 1849438"/>
                <a:gd name="connsiteX70" fmla="*/ 926306 w 3462338"/>
                <a:gd name="connsiteY70" fmla="*/ 1692275 h 1849438"/>
                <a:gd name="connsiteX71" fmla="*/ 933450 w 3462338"/>
                <a:gd name="connsiteY71" fmla="*/ 1699419 h 1849438"/>
                <a:gd name="connsiteX72" fmla="*/ 926306 w 3462338"/>
                <a:gd name="connsiteY72" fmla="*/ 1706563 h 1849438"/>
                <a:gd name="connsiteX73" fmla="*/ 919162 w 3462338"/>
                <a:gd name="connsiteY73" fmla="*/ 1699419 h 1849438"/>
                <a:gd name="connsiteX74" fmla="*/ 926306 w 3462338"/>
                <a:gd name="connsiteY74" fmla="*/ 1692275 h 1849438"/>
                <a:gd name="connsiteX75" fmla="*/ 983456 w 3462338"/>
                <a:gd name="connsiteY75" fmla="*/ 1663700 h 1849438"/>
                <a:gd name="connsiteX76" fmla="*/ 990600 w 3462338"/>
                <a:gd name="connsiteY76" fmla="*/ 1670844 h 1849438"/>
                <a:gd name="connsiteX77" fmla="*/ 983456 w 3462338"/>
                <a:gd name="connsiteY77" fmla="*/ 1677988 h 1849438"/>
                <a:gd name="connsiteX78" fmla="*/ 976312 w 3462338"/>
                <a:gd name="connsiteY78" fmla="*/ 1670844 h 1849438"/>
                <a:gd name="connsiteX79" fmla="*/ 983456 w 3462338"/>
                <a:gd name="connsiteY79" fmla="*/ 1663700 h 1849438"/>
                <a:gd name="connsiteX80" fmla="*/ 955675 w 3462338"/>
                <a:gd name="connsiteY80" fmla="*/ 1663700 h 1849438"/>
                <a:gd name="connsiteX81" fmla="*/ 963613 w 3462338"/>
                <a:gd name="connsiteY81" fmla="*/ 1670844 h 1849438"/>
                <a:gd name="connsiteX82" fmla="*/ 955675 w 3462338"/>
                <a:gd name="connsiteY82" fmla="*/ 1677988 h 1849438"/>
                <a:gd name="connsiteX83" fmla="*/ 947737 w 3462338"/>
                <a:gd name="connsiteY83" fmla="*/ 1670844 h 1849438"/>
                <a:gd name="connsiteX84" fmla="*/ 955675 w 3462338"/>
                <a:gd name="connsiteY84" fmla="*/ 1663700 h 1849438"/>
                <a:gd name="connsiteX85" fmla="*/ 926306 w 3462338"/>
                <a:gd name="connsiteY85" fmla="*/ 1663700 h 1849438"/>
                <a:gd name="connsiteX86" fmla="*/ 933450 w 3462338"/>
                <a:gd name="connsiteY86" fmla="*/ 1670844 h 1849438"/>
                <a:gd name="connsiteX87" fmla="*/ 926306 w 3462338"/>
                <a:gd name="connsiteY87" fmla="*/ 1677988 h 1849438"/>
                <a:gd name="connsiteX88" fmla="*/ 919162 w 3462338"/>
                <a:gd name="connsiteY88" fmla="*/ 1670844 h 1849438"/>
                <a:gd name="connsiteX89" fmla="*/ 926306 w 3462338"/>
                <a:gd name="connsiteY89" fmla="*/ 1663700 h 1849438"/>
                <a:gd name="connsiteX90" fmla="*/ 3051970 w 3462338"/>
                <a:gd name="connsiteY90" fmla="*/ 1635126 h 1849438"/>
                <a:gd name="connsiteX91" fmla="*/ 3059114 w 3462338"/>
                <a:gd name="connsiteY91" fmla="*/ 1642270 h 1849438"/>
                <a:gd name="connsiteX92" fmla="*/ 3051970 w 3462338"/>
                <a:gd name="connsiteY92" fmla="*/ 1649414 h 1849438"/>
                <a:gd name="connsiteX93" fmla="*/ 3044826 w 3462338"/>
                <a:gd name="connsiteY93" fmla="*/ 1642270 h 1849438"/>
                <a:gd name="connsiteX94" fmla="*/ 3051970 w 3462338"/>
                <a:gd name="connsiteY94" fmla="*/ 1635126 h 1849438"/>
                <a:gd name="connsiteX95" fmla="*/ 3023395 w 3462338"/>
                <a:gd name="connsiteY95" fmla="*/ 1635126 h 1849438"/>
                <a:gd name="connsiteX96" fmla="*/ 3030539 w 3462338"/>
                <a:gd name="connsiteY96" fmla="*/ 1642270 h 1849438"/>
                <a:gd name="connsiteX97" fmla="*/ 3023395 w 3462338"/>
                <a:gd name="connsiteY97" fmla="*/ 1649414 h 1849438"/>
                <a:gd name="connsiteX98" fmla="*/ 3016251 w 3462338"/>
                <a:gd name="connsiteY98" fmla="*/ 1642270 h 1849438"/>
                <a:gd name="connsiteX99" fmla="*/ 3023395 w 3462338"/>
                <a:gd name="connsiteY99" fmla="*/ 1635126 h 1849438"/>
                <a:gd name="connsiteX100" fmla="*/ 1012825 w 3462338"/>
                <a:gd name="connsiteY100" fmla="*/ 1635125 h 1849438"/>
                <a:gd name="connsiteX101" fmla="*/ 1019175 w 3462338"/>
                <a:gd name="connsiteY101" fmla="*/ 1642269 h 1849438"/>
                <a:gd name="connsiteX102" fmla="*/ 1012825 w 3462338"/>
                <a:gd name="connsiteY102" fmla="*/ 1649413 h 1849438"/>
                <a:gd name="connsiteX103" fmla="*/ 1006475 w 3462338"/>
                <a:gd name="connsiteY103" fmla="*/ 1642269 h 1849438"/>
                <a:gd name="connsiteX104" fmla="*/ 1012825 w 3462338"/>
                <a:gd name="connsiteY104" fmla="*/ 1635125 h 1849438"/>
                <a:gd name="connsiteX105" fmla="*/ 983456 w 3462338"/>
                <a:gd name="connsiteY105" fmla="*/ 1635125 h 1849438"/>
                <a:gd name="connsiteX106" fmla="*/ 990600 w 3462338"/>
                <a:gd name="connsiteY106" fmla="*/ 1642269 h 1849438"/>
                <a:gd name="connsiteX107" fmla="*/ 983456 w 3462338"/>
                <a:gd name="connsiteY107" fmla="*/ 1649413 h 1849438"/>
                <a:gd name="connsiteX108" fmla="*/ 976312 w 3462338"/>
                <a:gd name="connsiteY108" fmla="*/ 1642269 h 1849438"/>
                <a:gd name="connsiteX109" fmla="*/ 983456 w 3462338"/>
                <a:gd name="connsiteY109" fmla="*/ 1635125 h 1849438"/>
                <a:gd name="connsiteX110" fmla="*/ 955675 w 3462338"/>
                <a:gd name="connsiteY110" fmla="*/ 1635125 h 1849438"/>
                <a:gd name="connsiteX111" fmla="*/ 963613 w 3462338"/>
                <a:gd name="connsiteY111" fmla="*/ 1642269 h 1849438"/>
                <a:gd name="connsiteX112" fmla="*/ 955675 w 3462338"/>
                <a:gd name="connsiteY112" fmla="*/ 1649413 h 1849438"/>
                <a:gd name="connsiteX113" fmla="*/ 947737 w 3462338"/>
                <a:gd name="connsiteY113" fmla="*/ 1642269 h 1849438"/>
                <a:gd name="connsiteX114" fmla="*/ 955675 w 3462338"/>
                <a:gd name="connsiteY114" fmla="*/ 1635125 h 1849438"/>
                <a:gd name="connsiteX115" fmla="*/ 926306 w 3462338"/>
                <a:gd name="connsiteY115" fmla="*/ 1635125 h 1849438"/>
                <a:gd name="connsiteX116" fmla="*/ 933450 w 3462338"/>
                <a:gd name="connsiteY116" fmla="*/ 1642269 h 1849438"/>
                <a:gd name="connsiteX117" fmla="*/ 926306 w 3462338"/>
                <a:gd name="connsiteY117" fmla="*/ 1649413 h 1849438"/>
                <a:gd name="connsiteX118" fmla="*/ 919162 w 3462338"/>
                <a:gd name="connsiteY118" fmla="*/ 1642269 h 1849438"/>
                <a:gd name="connsiteX119" fmla="*/ 926306 w 3462338"/>
                <a:gd name="connsiteY119" fmla="*/ 1635125 h 1849438"/>
                <a:gd name="connsiteX120" fmla="*/ 1012825 w 3462338"/>
                <a:gd name="connsiteY120" fmla="*/ 1604963 h 1849438"/>
                <a:gd name="connsiteX121" fmla="*/ 1019175 w 3462338"/>
                <a:gd name="connsiteY121" fmla="*/ 1612901 h 1849438"/>
                <a:gd name="connsiteX122" fmla="*/ 1012825 w 3462338"/>
                <a:gd name="connsiteY122" fmla="*/ 1620839 h 1849438"/>
                <a:gd name="connsiteX123" fmla="*/ 1006475 w 3462338"/>
                <a:gd name="connsiteY123" fmla="*/ 1612901 h 1849438"/>
                <a:gd name="connsiteX124" fmla="*/ 1012825 w 3462338"/>
                <a:gd name="connsiteY124" fmla="*/ 1604963 h 1849438"/>
                <a:gd name="connsiteX125" fmla="*/ 983456 w 3462338"/>
                <a:gd name="connsiteY125" fmla="*/ 1604963 h 1849438"/>
                <a:gd name="connsiteX126" fmla="*/ 990600 w 3462338"/>
                <a:gd name="connsiteY126" fmla="*/ 1612901 h 1849438"/>
                <a:gd name="connsiteX127" fmla="*/ 983456 w 3462338"/>
                <a:gd name="connsiteY127" fmla="*/ 1620839 h 1849438"/>
                <a:gd name="connsiteX128" fmla="*/ 976312 w 3462338"/>
                <a:gd name="connsiteY128" fmla="*/ 1612901 h 1849438"/>
                <a:gd name="connsiteX129" fmla="*/ 983456 w 3462338"/>
                <a:gd name="connsiteY129" fmla="*/ 1604963 h 1849438"/>
                <a:gd name="connsiteX130" fmla="*/ 955675 w 3462338"/>
                <a:gd name="connsiteY130" fmla="*/ 1604963 h 1849438"/>
                <a:gd name="connsiteX131" fmla="*/ 963613 w 3462338"/>
                <a:gd name="connsiteY131" fmla="*/ 1612901 h 1849438"/>
                <a:gd name="connsiteX132" fmla="*/ 955675 w 3462338"/>
                <a:gd name="connsiteY132" fmla="*/ 1620839 h 1849438"/>
                <a:gd name="connsiteX133" fmla="*/ 947737 w 3462338"/>
                <a:gd name="connsiteY133" fmla="*/ 1612901 h 1849438"/>
                <a:gd name="connsiteX134" fmla="*/ 955675 w 3462338"/>
                <a:gd name="connsiteY134" fmla="*/ 1604963 h 1849438"/>
                <a:gd name="connsiteX135" fmla="*/ 926306 w 3462338"/>
                <a:gd name="connsiteY135" fmla="*/ 1604963 h 1849438"/>
                <a:gd name="connsiteX136" fmla="*/ 933450 w 3462338"/>
                <a:gd name="connsiteY136" fmla="*/ 1612901 h 1849438"/>
                <a:gd name="connsiteX137" fmla="*/ 926306 w 3462338"/>
                <a:gd name="connsiteY137" fmla="*/ 1620839 h 1849438"/>
                <a:gd name="connsiteX138" fmla="*/ 919162 w 3462338"/>
                <a:gd name="connsiteY138" fmla="*/ 1612901 h 1849438"/>
                <a:gd name="connsiteX139" fmla="*/ 926306 w 3462338"/>
                <a:gd name="connsiteY139" fmla="*/ 1604963 h 1849438"/>
                <a:gd name="connsiteX140" fmla="*/ 3051969 w 3462338"/>
                <a:gd name="connsiteY140" fmla="*/ 1577976 h 1849438"/>
                <a:gd name="connsiteX141" fmla="*/ 3059113 w 3462338"/>
                <a:gd name="connsiteY141" fmla="*/ 1585120 h 1849438"/>
                <a:gd name="connsiteX142" fmla="*/ 3051969 w 3462338"/>
                <a:gd name="connsiteY142" fmla="*/ 1592264 h 1849438"/>
                <a:gd name="connsiteX143" fmla="*/ 3044825 w 3462338"/>
                <a:gd name="connsiteY143" fmla="*/ 1585120 h 1849438"/>
                <a:gd name="connsiteX144" fmla="*/ 3051969 w 3462338"/>
                <a:gd name="connsiteY144" fmla="*/ 1577976 h 1849438"/>
                <a:gd name="connsiteX145" fmla="*/ 3023394 w 3462338"/>
                <a:gd name="connsiteY145" fmla="*/ 1577976 h 1849438"/>
                <a:gd name="connsiteX146" fmla="*/ 3030538 w 3462338"/>
                <a:gd name="connsiteY146" fmla="*/ 1585120 h 1849438"/>
                <a:gd name="connsiteX147" fmla="*/ 3023394 w 3462338"/>
                <a:gd name="connsiteY147" fmla="*/ 1592264 h 1849438"/>
                <a:gd name="connsiteX148" fmla="*/ 3016250 w 3462338"/>
                <a:gd name="connsiteY148" fmla="*/ 1585120 h 1849438"/>
                <a:gd name="connsiteX149" fmla="*/ 3023394 w 3462338"/>
                <a:gd name="connsiteY149" fmla="*/ 1577976 h 1849438"/>
                <a:gd name="connsiteX150" fmla="*/ 2994819 w 3462338"/>
                <a:gd name="connsiteY150" fmla="*/ 1577976 h 1849438"/>
                <a:gd name="connsiteX151" fmla="*/ 3001963 w 3462338"/>
                <a:gd name="connsiteY151" fmla="*/ 1585120 h 1849438"/>
                <a:gd name="connsiteX152" fmla="*/ 2994819 w 3462338"/>
                <a:gd name="connsiteY152" fmla="*/ 1592264 h 1849438"/>
                <a:gd name="connsiteX153" fmla="*/ 2987675 w 3462338"/>
                <a:gd name="connsiteY153" fmla="*/ 1585120 h 1849438"/>
                <a:gd name="connsiteX154" fmla="*/ 2994819 w 3462338"/>
                <a:gd name="connsiteY154" fmla="*/ 1577976 h 1849438"/>
                <a:gd name="connsiteX155" fmla="*/ 1069975 w 3462338"/>
                <a:gd name="connsiteY155" fmla="*/ 1577975 h 1849438"/>
                <a:gd name="connsiteX156" fmla="*/ 1077913 w 3462338"/>
                <a:gd name="connsiteY156" fmla="*/ 1585119 h 1849438"/>
                <a:gd name="connsiteX157" fmla="*/ 1069975 w 3462338"/>
                <a:gd name="connsiteY157" fmla="*/ 1592263 h 1849438"/>
                <a:gd name="connsiteX158" fmla="*/ 1062037 w 3462338"/>
                <a:gd name="connsiteY158" fmla="*/ 1585119 h 1849438"/>
                <a:gd name="connsiteX159" fmla="*/ 1069975 w 3462338"/>
                <a:gd name="connsiteY159" fmla="*/ 1577975 h 1849438"/>
                <a:gd name="connsiteX160" fmla="*/ 1042194 w 3462338"/>
                <a:gd name="connsiteY160" fmla="*/ 1577975 h 1849438"/>
                <a:gd name="connsiteX161" fmla="*/ 1049338 w 3462338"/>
                <a:gd name="connsiteY161" fmla="*/ 1585119 h 1849438"/>
                <a:gd name="connsiteX162" fmla="*/ 1042194 w 3462338"/>
                <a:gd name="connsiteY162" fmla="*/ 1592263 h 1849438"/>
                <a:gd name="connsiteX163" fmla="*/ 1035050 w 3462338"/>
                <a:gd name="connsiteY163" fmla="*/ 1585119 h 1849438"/>
                <a:gd name="connsiteX164" fmla="*/ 1042194 w 3462338"/>
                <a:gd name="connsiteY164" fmla="*/ 1577975 h 1849438"/>
                <a:gd name="connsiteX165" fmla="*/ 1012825 w 3462338"/>
                <a:gd name="connsiteY165" fmla="*/ 1577975 h 1849438"/>
                <a:gd name="connsiteX166" fmla="*/ 1019175 w 3462338"/>
                <a:gd name="connsiteY166" fmla="*/ 1585119 h 1849438"/>
                <a:gd name="connsiteX167" fmla="*/ 1012825 w 3462338"/>
                <a:gd name="connsiteY167" fmla="*/ 1592263 h 1849438"/>
                <a:gd name="connsiteX168" fmla="*/ 1006475 w 3462338"/>
                <a:gd name="connsiteY168" fmla="*/ 1585119 h 1849438"/>
                <a:gd name="connsiteX169" fmla="*/ 1012825 w 3462338"/>
                <a:gd name="connsiteY169" fmla="*/ 1577975 h 1849438"/>
                <a:gd name="connsiteX170" fmla="*/ 983456 w 3462338"/>
                <a:gd name="connsiteY170" fmla="*/ 1577975 h 1849438"/>
                <a:gd name="connsiteX171" fmla="*/ 990600 w 3462338"/>
                <a:gd name="connsiteY171" fmla="*/ 1585119 h 1849438"/>
                <a:gd name="connsiteX172" fmla="*/ 983456 w 3462338"/>
                <a:gd name="connsiteY172" fmla="*/ 1592263 h 1849438"/>
                <a:gd name="connsiteX173" fmla="*/ 976312 w 3462338"/>
                <a:gd name="connsiteY173" fmla="*/ 1585119 h 1849438"/>
                <a:gd name="connsiteX174" fmla="*/ 983456 w 3462338"/>
                <a:gd name="connsiteY174" fmla="*/ 1577975 h 1849438"/>
                <a:gd name="connsiteX175" fmla="*/ 955675 w 3462338"/>
                <a:gd name="connsiteY175" fmla="*/ 1577975 h 1849438"/>
                <a:gd name="connsiteX176" fmla="*/ 963613 w 3462338"/>
                <a:gd name="connsiteY176" fmla="*/ 1585119 h 1849438"/>
                <a:gd name="connsiteX177" fmla="*/ 955675 w 3462338"/>
                <a:gd name="connsiteY177" fmla="*/ 1592263 h 1849438"/>
                <a:gd name="connsiteX178" fmla="*/ 947737 w 3462338"/>
                <a:gd name="connsiteY178" fmla="*/ 1585119 h 1849438"/>
                <a:gd name="connsiteX179" fmla="*/ 955675 w 3462338"/>
                <a:gd name="connsiteY179" fmla="*/ 1577975 h 1849438"/>
                <a:gd name="connsiteX180" fmla="*/ 926306 w 3462338"/>
                <a:gd name="connsiteY180" fmla="*/ 1577975 h 1849438"/>
                <a:gd name="connsiteX181" fmla="*/ 933450 w 3462338"/>
                <a:gd name="connsiteY181" fmla="*/ 1585119 h 1849438"/>
                <a:gd name="connsiteX182" fmla="*/ 926306 w 3462338"/>
                <a:gd name="connsiteY182" fmla="*/ 1592263 h 1849438"/>
                <a:gd name="connsiteX183" fmla="*/ 919162 w 3462338"/>
                <a:gd name="connsiteY183" fmla="*/ 1585119 h 1849438"/>
                <a:gd name="connsiteX184" fmla="*/ 926306 w 3462338"/>
                <a:gd name="connsiteY184" fmla="*/ 1577975 h 1849438"/>
                <a:gd name="connsiteX185" fmla="*/ 3080544 w 3462338"/>
                <a:gd name="connsiteY185" fmla="*/ 1549401 h 1849438"/>
                <a:gd name="connsiteX186" fmla="*/ 3087688 w 3462338"/>
                <a:gd name="connsiteY186" fmla="*/ 1555751 h 1849438"/>
                <a:gd name="connsiteX187" fmla="*/ 3080544 w 3462338"/>
                <a:gd name="connsiteY187" fmla="*/ 1562101 h 1849438"/>
                <a:gd name="connsiteX188" fmla="*/ 3073400 w 3462338"/>
                <a:gd name="connsiteY188" fmla="*/ 1555751 h 1849438"/>
                <a:gd name="connsiteX189" fmla="*/ 3080544 w 3462338"/>
                <a:gd name="connsiteY189" fmla="*/ 1549401 h 1849438"/>
                <a:gd name="connsiteX190" fmla="*/ 3051969 w 3462338"/>
                <a:gd name="connsiteY190" fmla="*/ 1549401 h 1849438"/>
                <a:gd name="connsiteX191" fmla="*/ 3059113 w 3462338"/>
                <a:gd name="connsiteY191" fmla="*/ 1555751 h 1849438"/>
                <a:gd name="connsiteX192" fmla="*/ 3051969 w 3462338"/>
                <a:gd name="connsiteY192" fmla="*/ 1562101 h 1849438"/>
                <a:gd name="connsiteX193" fmla="*/ 3044825 w 3462338"/>
                <a:gd name="connsiteY193" fmla="*/ 1555751 h 1849438"/>
                <a:gd name="connsiteX194" fmla="*/ 3051969 w 3462338"/>
                <a:gd name="connsiteY194" fmla="*/ 1549401 h 1849438"/>
                <a:gd name="connsiteX195" fmla="*/ 3023394 w 3462338"/>
                <a:gd name="connsiteY195" fmla="*/ 1549401 h 1849438"/>
                <a:gd name="connsiteX196" fmla="*/ 3030538 w 3462338"/>
                <a:gd name="connsiteY196" fmla="*/ 1555751 h 1849438"/>
                <a:gd name="connsiteX197" fmla="*/ 3023394 w 3462338"/>
                <a:gd name="connsiteY197" fmla="*/ 1562101 h 1849438"/>
                <a:gd name="connsiteX198" fmla="*/ 3016250 w 3462338"/>
                <a:gd name="connsiteY198" fmla="*/ 1555751 h 1849438"/>
                <a:gd name="connsiteX199" fmla="*/ 3023394 w 3462338"/>
                <a:gd name="connsiteY199" fmla="*/ 1549401 h 1849438"/>
                <a:gd name="connsiteX200" fmla="*/ 2994819 w 3462338"/>
                <a:gd name="connsiteY200" fmla="*/ 1549401 h 1849438"/>
                <a:gd name="connsiteX201" fmla="*/ 3001963 w 3462338"/>
                <a:gd name="connsiteY201" fmla="*/ 1555751 h 1849438"/>
                <a:gd name="connsiteX202" fmla="*/ 2994819 w 3462338"/>
                <a:gd name="connsiteY202" fmla="*/ 1562101 h 1849438"/>
                <a:gd name="connsiteX203" fmla="*/ 2987675 w 3462338"/>
                <a:gd name="connsiteY203" fmla="*/ 1555751 h 1849438"/>
                <a:gd name="connsiteX204" fmla="*/ 2994819 w 3462338"/>
                <a:gd name="connsiteY204" fmla="*/ 1549401 h 1849438"/>
                <a:gd name="connsiteX205" fmla="*/ 2965450 w 3462338"/>
                <a:gd name="connsiteY205" fmla="*/ 1549401 h 1849438"/>
                <a:gd name="connsiteX206" fmla="*/ 2973388 w 3462338"/>
                <a:gd name="connsiteY206" fmla="*/ 1555751 h 1849438"/>
                <a:gd name="connsiteX207" fmla="*/ 2965450 w 3462338"/>
                <a:gd name="connsiteY207" fmla="*/ 1562101 h 1849438"/>
                <a:gd name="connsiteX208" fmla="*/ 2957512 w 3462338"/>
                <a:gd name="connsiteY208" fmla="*/ 1555751 h 1849438"/>
                <a:gd name="connsiteX209" fmla="*/ 2965450 w 3462338"/>
                <a:gd name="connsiteY209" fmla="*/ 1549401 h 1849438"/>
                <a:gd name="connsiteX210" fmla="*/ 2937669 w 3462338"/>
                <a:gd name="connsiteY210" fmla="*/ 1549401 h 1849438"/>
                <a:gd name="connsiteX211" fmla="*/ 2944813 w 3462338"/>
                <a:gd name="connsiteY211" fmla="*/ 1555751 h 1849438"/>
                <a:gd name="connsiteX212" fmla="*/ 2937669 w 3462338"/>
                <a:gd name="connsiteY212" fmla="*/ 1562101 h 1849438"/>
                <a:gd name="connsiteX213" fmla="*/ 2930525 w 3462338"/>
                <a:gd name="connsiteY213" fmla="*/ 1555751 h 1849438"/>
                <a:gd name="connsiteX214" fmla="*/ 2937669 w 3462338"/>
                <a:gd name="connsiteY214" fmla="*/ 1549401 h 1849438"/>
                <a:gd name="connsiteX215" fmla="*/ 2764631 w 3462338"/>
                <a:gd name="connsiteY215" fmla="*/ 1549401 h 1849438"/>
                <a:gd name="connsiteX216" fmla="*/ 2771775 w 3462338"/>
                <a:gd name="connsiteY216" fmla="*/ 1555751 h 1849438"/>
                <a:gd name="connsiteX217" fmla="*/ 2764631 w 3462338"/>
                <a:gd name="connsiteY217" fmla="*/ 1562101 h 1849438"/>
                <a:gd name="connsiteX218" fmla="*/ 2757487 w 3462338"/>
                <a:gd name="connsiteY218" fmla="*/ 1555751 h 1849438"/>
                <a:gd name="connsiteX219" fmla="*/ 2764631 w 3462338"/>
                <a:gd name="connsiteY219" fmla="*/ 1549401 h 1849438"/>
                <a:gd name="connsiteX220" fmla="*/ 2736056 w 3462338"/>
                <a:gd name="connsiteY220" fmla="*/ 1549401 h 1849438"/>
                <a:gd name="connsiteX221" fmla="*/ 2743200 w 3462338"/>
                <a:gd name="connsiteY221" fmla="*/ 1555751 h 1849438"/>
                <a:gd name="connsiteX222" fmla="*/ 2736056 w 3462338"/>
                <a:gd name="connsiteY222" fmla="*/ 1562101 h 1849438"/>
                <a:gd name="connsiteX223" fmla="*/ 2728912 w 3462338"/>
                <a:gd name="connsiteY223" fmla="*/ 1555751 h 1849438"/>
                <a:gd name="connsiteX224" fmla="*/ 2736056 w 3462338"/>
                <a:gd name="connsiteY224" fmla="*/ 1549401 h 1849438"/>
                <a:gd name="connsiteX225" fmla="*/ 1816894 w 3462338"/>
                <a:gd name="connsiteY225" fmla="*/ 1549401 h 1849438"/>
                <a:gd name="connsiteX226" fmla="*/ 1824038 w 3462338"/>
                <a:gd name="connsiteY226" fmla="*/ 1555751 h 1849438"/>
                <a:gd name="connsiteX227" fmla="*/ 1816894 w 3462338"/>
                <a:gd name="connsiteY227" fmla="*/ 1562101 h 1849438"/>
                <a:gd name="connsiteX228" fmla="*/ 1809750 w 3462338"/>
                <a:gd name="connsiteY228" fmla="*/ 1555751 h 1849438"/>
                <a:gd name="connsiteX229" fmla="*/ 1816894 w 3462338"/>
                <a:gd name="connsiteY229" fmla="*/ 1549401 h 1849438"/>
                <a:gd name="connsiteX230" fmla="*/ 1099344 w 3462338"/>
                <a:gd name="connsiteY230" fmla="*/ 1549400 h 1849438"/>
                <a:gd name="connsiteX231" fmla="*/ 1106488 w 3462338"/>
                <a:gd name="connsiteY231" fmla="*/ 1555750 h 1849438"/>
                <a:gd name="connsiteX232" fmla="*/ 1099344 w 3462338"/>
                <a:gd name="connsiteY232" fmla="*/ 1562100 h 1849438"/>
                <a:gd name="connsiteX233" fmla="*/ 1092200 w 3462338"/>
                <a:gd name="connsiteY233" fmla="*/ 1555750 h 1849438"/>
                <a:gd name="connsiteX234" fmla="*/ 1099344 w 3462338"/>
                <a:gd name="connsiteY234" fmla="*/ 1549400 h 1849438"/>
                <a:gd name="connsiteX235" fmla="*/ 1069975 w 3462338"/>
                <a:gd name="connsiteY235" fmla="*/ 1549400 h 1849438"/>
                <a:gd name="connsiteX236" fmla="*/ 1077913 w 3462338"/>
                <a:gd name="connsiteY236" fmla="*/ 1555750 h 1849438"/>
                <a:gd name="connsiteX237" fmla="*/ 1069975 w 3462338"/>
                <a:gd name="connsiteY237" fmla="*/ 1562100 h 1849438"/>
                <a:gd name="connsiteX238" fmla="*/ 1062037 w 3462338"/>
                <a:gd name="connsiteY238" fmla="*/ 1555750 h 1849438"/>
                <a:gd name="connsiteX239" fmla="*/ 1069975 w 3462338"/>
                <a:gd name="connsiteY239" fmla="*/ 1549400 h 1849438"/>
                <a:gd name="connsiteX240" fmla="*/ 1042194 w 3462338"/>
                <a:gd name="connsiteY240" fmla="*/ 1549400 h 1849438"/>
                <a:gd name="connsiteX241" fmla="*/ 1049338 w 3462338"/>
                <a:gd name="connsiteY241" fmla="*/ 1555750 h 1849438"/>
                <a:gd name="connsiteX242" fmla="*/ 1042194 w 3462338"/>
                <a:gd name="connsiteY242" fmla="*/ 1562100 h 1849438"/>
                <a:gd name="connsiteX243" fmla="*/ 1035050 w 3462338"/>
                <a:gd name="connsiteY243" fmla="*/ 1555750 h 1849438"/>
                <a:gd name="connsiteX244" fmla="*/ 1042194 w 3462338"/>
                <a:gd name="connsiteY244" fmla="*/ 1549400 h 1849438"/>
                <a:gd name="connsiteX245" fmla="*/ 1012825 w 3462338"/>
                <a:gd name="connsiteY245" fmla="*/ 1549400 h 1849438"/>
                <a:gd name="connsiteX246" fmla="*/ 1019175 w 3462338"/>
                <a:gd name="connsiteY246" fmla="*/ 1555750 h 1849438"/>
                <a:gd name="connsiteX247" fmla="*/ 1012825 w 3462338"/>
                <a:gd name="connsiteY247" fmla="*/ 1562100 h 1849438"/>
                <a:gd name="connsiteX248" fmla="*/ 1006475 w 3462338"/>
                <a:gd name="connsiteY248" fmla="*/ 1555750 h 1849438"/>
                <a:gd name="connsiteX249" fmla="*/ 1012825 w 3462338"/>
                <a:gd name="connsiteY249" fmla="*/ 1549400 h 1849438"/>
                <a:gd name="connsiteX250" fmla="*/ 983456 w 3462338"/>
                <a:gd name="connsiteY250" fmla="*/ 1549400 h 1849438"/>
                <a:gd name="connsiteX251" fmla="*/ 990600 w 3462338"/>
                <a:gd name="connsiteY251" fmla="*/ 1555750 h 1849438"/>
                <a:gd name="connsiteX252" fmla="*/ 983456 w 3462338"/>
                <a:gd name="connsiteY252" fmla="*/ 1562100 h 1849438"/>
                <a:gd name="connsiteX253" fmla="*/ 976312 w 3462338"/>
                <a:gd name="connsiteY253" fmla="*/ 1555750 h 1849438"/>
                <a:gd name="connsiteX254" fmla="*/ 983456 w 3462338"/>
                <a:gd name="connsiteY254" fmla="*/ 1549400 h 1849438"/>
                <a:gd name="connsiteX255" fmla="*/ 955675 w 3462338"/>
                <a:gd name="connsiteY255" fmla="*/ 1549400 h 1849438"/>
                <a:gd name="connsiteX256" fmla="*/ 963613 w 3462338"/>
                <a:gd name="connsiteY256" fmla="*/ 1555750 h 1849438"/>
                <a:gd name="connsiteX257" fmla="*/ 955675 w 3462338"/>
                <a:gd name="connsiteY257" fmla="*/ 1562100 h 1849438"/>
                <a:gd name="connsiteX258" fmla="*/ 947737 w 3462338"/>
                <a:gd name="connsiteY258" fmla="*/ 1555750 h 1849438"/>
                <a:gd name="connsiteX259" fmla="*/ 955675 w 3462338"/>
                <a:gd name="connsiteY259" fmla="*/ 1549400 h 1849438"/>
                <a:gd name="connsiteX260" fmla="*/ 926306 w 3462338"/>
                <a:gd name="connsiteY260" fmla="*/ 1549400 h 1849438"/>
                <a:gd name="connsiteX261" fmla="*/ 933450 w 3462338"/>
                <a:gd name="connsiteY261" fmla="*/ 1555750 h 1849438"/>
                <a:gd name="connsiteX262" fmla="*/ 926306 w 3462338"/>
                <a:gd name="connsiteY262" fmla="*/ 1562100 h 1849438"/>
                <a:gd name="connsiteX263" fmla="*/ 919162 w 3462338"/>
                <a:gd name="connsiteY263" fmla="*/ 1555750 h 1849438"/>
                <a:gd name="connsiteX264" fmla="*/ 926306 w 3462338"/>
                <a:gd name="connsiteY264" fmla="*/ 1549400 h 1849438"/>
                <a:gd name="connsiteX265" fmla="*/ 3080544 w 3462338"/>
                <a:gd name="connsiteY265" fmla="*/ 1519239 h 1849438"/>
                <a:gd name="connsiteX266" fmla="*/ 3087688 w 3462338"/>
                <a:gd name="connsiteY266" fmla="*/ 1526383 h 1849438"/>
                <a:gd name="connsiteX267" fmla="*/ 3080544 w 3462338"/>
                <a:gd name="connsiteY267" fmla="*/ 1533527 h 1849438"/>
                <a:gd name="connsiteX268" fmla="*/ 3073400 w 3462338"/>
                <a:gd name="connsiteY268" fmla="*/ 1526383 h 1849438"/>
                <a:gd name="connsiteX269" fmla="*/ 3080544 w 3462338"/>
                <a:gd name="connsiteY269" fmla="*/ 1519239 h 1849438"/>
                <a:gd name="connsiteX270" fmla="*/ 3051969 w 3462338"/>
                <a:gd name="connsiteY270" fmla="*/ 1519239 h 1849438"/>
                <a:gd name="connsiteX271" fmla="*/ 3059113 w 3462338"/>
                <a:gd name="connsiteY271" fmla="*/ 1526383 h 1849438"/>
                <a:gd name="connsiteX272" fmla="*/ 3051969 w 3462338"/>
                <a:gd name="connsiteY272" fmla="*/ 1533527 h 1849438"/>
                <a:gd name="connsiteX273" fmla="*/ 3044825 w 3462338"/>
                <a:gd name="connsiteY273" fmla="*/ 1526383 h 1849438"/>
                <a:gd name="connsiteX274" fmla="*/ 3051969 w 3462338"/>
                <a:gd name="connsiteY274" fmla="*/ 1519239 h 1849438"/>
                <a:gd name="connsiteX275" fmla="*/ 3023394 w 3462338"/>
                <a:gd name="connsiteY275" fmla="*/ 1519239 h 1849438"/>
                <a:gd name="connsiteX276" fmla="*/ 3030538 w 3462338"/>
                <a:gd name="connsiteY276" fmla="*/ 1526383 h 1849438"/>
                <a:gd name="connsiteX277" fmla="*/ 3023394 w 3462338"/>
                <a:gd name="connsiteY277" fmla="*/ 1533527 h 1849438"/>
                <a:gd name="connsiteX278" fmla="*/ 3016250 w 3462338"/>
                <a:gd name="connsiteY278" fmla="*/ 1526383 h 1849438"/>
                <a:gd name="connsiteX279" fmla="*/ 3023394 w 3462338"/>
                <a:gd name="connsiteY279" fmla="*/ 1519239 h 1849438"/>
                <a:gd name="connsiteX280" fmla="*/ 2994819 w 3462338"/>
                <a:gd name="connsiteY280" fmla="*/ 1519239 h 1849438"/>
                <a:gd name="connsiteX281" fmla="*/ 3001963 w 3462338"/>
                <a:gd name="connsiteY281" fmla="*/ 1526383 h 1849438"/>
                <a:gd name="connsiteX282" fmla="*/ 2994819 w 3462338"/>
                <a:gd name="connsiteY282" fmla="*/ 1533527 h 1849438"/>
                <a:gd name="connsiteX283" fmla="*/ 2987675 w 3462338"/>
                <a:gd name="connsiteY283" fmla="*/ 1526383 h 1849438"/>
                <a:gd name="connsiteX284" fmla="*/ 2994819 w 3462338"/>
                <a:gd name="connsiteY284" fmla="*/ 1519239 h 1849438"/>
                <a:gd name="connsiteX285" fmla="*/ 2965450 w 3462338"/>
                <a:gd name="connsiteY285" fmla="*/ 1519239 h 1849438"/>
                <a:gd name="connsiteX286" fmla="*/ 2973388 w 3462338"/>
                <a:gd name="connsiteY286" fmla="*/ 1526383 h 1849438"/>
                <a:gd name="connsiteX287" fmla="*/ 2965450 w 3462338"/>
                <a:gd name="connsiteY287" fmla="*/ 1533527 h 1849438"/>
                <a:gd name="connsiteX288" fmla="*/ 2957512 w 3462338"/>
                <a:gd name="connsiteY288" fmla="*/ 1526383 h 1849438"/>
                <a:gd name="connsiteX289" fmla="*/ 2965450 w 3462338"/>
                <a:gd name="connsiteY289" fmla="*/ 1519239 h 1849438"/>
                <a:gd name="connsiteX290" fmla="*/ 2937669 w 3462338"/>
                <a:gd name="connsiteY290" fmla="*/ 1519239 h 1849438"/>
                <a:gd name="connsiteX291" fmla="*/ 2944813 w 3462338"/>
                <a:gd name="connsiteY291" fmla="*/ 1526383 h 1849438"/>
                <a:gd name="connsiteX292" fmla="*/ 2937669 w 3462338"/>
                <a:gd name="connsiteY292" fmla="*/ 1533527 h 1849438"/>
                <a:gd name="connsiteX293" fmla="*/ 2930525 w 3462338"/>
                <a:gd name="connsiteY293" fmla="*/ 1526383 h 1849438"/>
                <a:gd name="connsiteX294" fmla="*/ 2937669 w 3462338"/>
                <a:gd name="connsiteY294" fmla="*/ 1519239 h 1849438"/>
                <a:gd name="connsiteX295" fmla="*/ 2909094 w 3462338"/>
                <a:gd name="connsiteY295" fmla="*/ 1519239 h 1849438"/>
                <a:gd name="connsiteX296" fmla="*/ 2916238 w 3462338"/>
                <a:gd name="connsiteY296" fmla="*/ 1526383 h 1849438"/>
                <a:gd name="connsiteX297" fmla="*/ 2909094 w 3462338"/>
                <a:gd name="connsiteY297" fmla="*/ 1533527 h 1849438"/>
                <a:gd name="connsiteX298" fmla="*/ 2901950 w 3462338"/>
                <a:gd name="connsiteY298" fmla="*/ 1526383 h 1849438"/>
                <a:gd name="connsiteX299" fmla="*/ 2909094 w 3462338"/>
                <a:gd name="connsiteY299" fmla="*/ 1519239 h 1849438"/>
                <a:gd name="connsiteX300" fmla="*/ 2822575 w 3462338"/>
                <a:gd name="connsiteY300" fmla="*/ 1519239 h 1849438"/>
                <a:gd name="connsiteX301" fmla="*/ 2830513 w 3462338"/>
                <a:gd name="connsiteY301" fmla="*/ 1526383 h 1849438"/>
                <a:gd name="connsiteX302" fmla="*/ 2822575 w 3462338"/>
                <a:gd name="connsiteY302" fmla="*/ 1533527 h 1849438"/>
                <a:gd name="connsiteX303" fmla="*/ 2814637 w 3462338"/>
                <a:gd name="connsiteY303" fmla="*/ 1526383 h 1849438"/>
                <a:gd name="connsiteX304" fmla="*/ 2822575 w 3462338"/>
                <a:gd name="connsiteY304" fmla="*/ 1519239 h 1849438"/>
                <a:gd name="connsiteX305" fmla="*/ 2793206 w 3462338"/>
                <a:gd name="connsiteY305" fmla="*/ 1519239 h 1849438"/>
                <a:gd name="connsiteX306" fmla="*/ 2800350 w 3462338"/>
                <a:gd name="connsiteY306" fmla="*/ 1526383 h 1849438"/>
                <a:gd name="connsiteX307" fmla="*/ 2793206 w 3462338"/>
                <a:gd name="connsiteY307" fmla="*/ 1533527 h 1849438"/>
                <a:gd name="connsiteX308" fmla="*/ 2786062 w 3462338"/>
                <a:gd name="connsiteY308" fmla="*/ 1526383 h 1849438"/>
                <a:gd name="connsiteX309" fmla="*/ 2793206 w 3462338"/>
                <a:gd name="connsiteY309" fmla="*/ 1519239 h 1849438"/>
                <a:gd name="connsiteX310" fmla="*/ 2764631 w 3462338"/>
                <a:gd name="connsiteY310" fmla="*/ 1519239 h 1849438"/>
                <a:gd name="connsiteX311" fmla="*/ 2771775 w 3462338"/>
                <a:gd name="connsiteY311" fmla="*/ 1526383 h 1849438"/>
                <a:gd name="connsiteX312" fmla="*/ 2764631 w 3462338"/>
                <a:gd name="connsiteY312" fmla="*/ 1533527 h 1849438"/>
                <a:gd name="connsiteX313" fmla="*/ 2757487 w 3462338"/>
                <a:gd name="connsiteY313" fmla="*/ 1526383 h 1849438"/>
                <a:gd name="connsiteX314" fmla="*/ 2764631 w 3462338"/>
                <a:gd name="connsiteY314" fmla="*/ 1519239 h 1849438"/>
                <a:gd name="connsiteX315" fmla="*/ 2736056 w 3462338"/>
                <a:gd name="connsiteY315" fmla="*/ 1519239 h 1849438"/>
                <a:gd name="connsiteX316" fmla="*/ 2743200 w 3462338"/>
                <a:gd name="connsiteY316" fmla="*/ 1526383 h 1849438"/>
                <a:gd name="connsiteX317" fmla="*/ 2736056 w 3462338"/>
                <a:gd name="connsiteY317" fmla="*/ 1533527 h 1849438"/>
                <a:gd name="connsiteX318" fmla="*/ 2728912 w 3462338"/>
                <a:gd name="connsiteY318" fmla="*/ 1526383 h 1849438"/>
                <a:gd name="connsiteX319" fmla="*/ 2736056 w 3462338"/>
                <a:gd name="connsiteY319" fmla="*/ 1519239 h 1849438"/>
                <a:gd name="connsiteX320" fmla="*/ 1903413 w 3462338"/>
                <a:gd name="connsiteY320" fmla="*/ 1519239 h 1849438"/>
                <a:gd name="connsiteX321" fmla="*/ 1911351 w 3462338"/>
                <a:gd name="connsiteY321" fmla="*/ 1526383 h 1849438"/>
                <a:gd name="connsiteX322" fmla="*/ 1903413 w 3462338"/>
                <a:gd name="connsiteY322" fmla="*/ 1533527 h 1849438"/>
                <a:gd name="connsiteX323" fmla="*/ 1895475 w 3462338"/>
                <a:gd name="connsiteY323" fmla="*/ 1526383 h 1849438"/>
                <a:gd name="connsiteX324" fmla="*/ 1903413 w 3462338"/>
                <a:gd name="connsiteY324" fmla="*/ 1519239 h 1849438"/>
                <a:gd name="connsiteX325" fmla="*/ 1874838 w 3462338"/>
                <a:gd name="connsiteY325" fmla="*/ 1519239 h 1849438"/>
                <a:gd name="connsiteX326" fmla="*/ 1882776 w 3462338"/>
                <a:gd name="connsiteY326" fmla="*/ 1526383 h 1849438"/>
                <a:gd name="connsiteX327" fmla="*/ 1874838 w 3462338"/>
                <a:gd name="connsiteY327" fmla="*/ 1533527 h 1849438"/>
                <a:gd name="connsiteX328" fmla="*/ 1866900 w 3462338"/>
                <a:gd name="connsiteY328" fmla="*/ 1526383 h 1849438"/>
                <a:gd name="connsiteX329" fmla="*/ 1874838 w 3462338"/>
                <a:gd name="connsiteY329" fmla="*/ 1519239 h 1849438"/>
                <a:gd name="connsiteX330" fmla="*/ 1846262 w 3462338"/>
                <a:gd name="connsiteY330" fmla="*/ 1519239 h 1849438"/>
                <a:gd name="connsiteX331" fmla="*/ 1852612 w 3462338"/>
                <a:gd name="connsiteY331" fmla="*/ 1526383 h 1849438"/>
                <a:gd name="connsiteX332" fmla="*/ 1846262 w 3462338"/>
                <a:gd name="connsiteY332" fmla="*/ 1533527 h 1849438"/>
                <a:gd name="connsiteX333" fmla="*/ 1839912 w 3462338"/>
                <a:gd name="connsiteY333" fmla="*/ 1526383 h 1849438"/>
                <a:gd name="connsiteX334" fmla="*/ 1846262 w 3462338"/>
                <a:gd name="connsiteY334" fmla="*/ 1519239 h 1849438"/>
                <a:gd name="connsiteX335" fmla="*/ 1816894 w 3462338"/>
                <a:gd name="connsiteY335" fmla="*/ 1519239 h 1849438"/>
                <a:gd name="connsiteX336" fmla="*/ 1824038 w 3462338"/>
                <a:gd name="connsiteY336" fmla="*/ 1526383 h 1849438"/>
                <a:gd name="connsiteX337" fmla="*/ 1816894 w 3462338"/>
                <a:gd name="connsiteY337" fmla="*/ 1533527 h 1849438"/>
                <a:gd name="connsiteX338" fmla="*/ 1809750 w 3462338"/>
                <a:gd name="connsiteY338" fmla="*/ 1526383 h 1849438"/>
                <a:gd name="connsiteX339" fmla="*/ 1816894 w 3462338"/>
                <a:gd name="connsiteY339" fmla="*/ 1519239 h 1849438"/>
                <a:gd name="connsiteX340" fmla="*/ 1127919 w 3462338"/>
                <a:gd name="connsiteY340" fmla="*/ 1519238 h 1849438"/>
                <a:gd name="connsiteX341" fmla="*/ 1135063 w 3462338"/>
                <a:gd name="connsiteY341" fmla="*/ 1526382 h 1849438"/>
                <a:gd name="connsiteX342" fmla="*/ 1127919 w 3462338"/>
                <a:gd name="connsiteY342" fmla="*/ 1533526 h 1849438"/>
                <a:gd name="connsiteX343" fmla="*/ 1120775 w 3462338"/>
                <a:gd name="connsiteY343" fmla="*/ 1526382 h 1849438"/>
                <a:gd name="connsiteX344" fmla="*/ 1127919 w 3462338"/>
                <a:gd name="connsiteY344" fmla="*/ 1519238 h 1849438"/>
                <a:gd name="connsiteX345" fmla="*/ 1099344 w 3462338"/>
                <a:gd name="connsiteY345" fmla="*/ 1519238 h 1849438"/>
                <a:gd name="connsiteX346" fmla="*/ 1106488 w 3462338"/>
                <a:gd name="connsiteY346" fmla="*/ 1526382 h 1849438"/>
                <a:gd name="connsiteX347" fmla="*/ 1099344 w 3462338"/>
                <a:gd name="connsiteY347" fmla="*/ 1533526 h 1849438"/>
                <a:gd name="connsiteX348" fmla="*/ 1092200 w 3462338"/>
                <a:gd name="connsiteY348" fmla="*/ 1526382 h 1849438"/>
                <a:gd name="connsiteX349" fmla="*/ 1099344 w 3462338"/>
                <a:gd name="connsiteY349" fmla="*/ 1519238 h 1849438"/>
                <a:gd name="connsiteX350" fmla="*/ 1069975 w 3462338"/>
                <a:gd name="connsiteY350" fmla="*/ 1519238 h 1849438"/>
                <a:gd name="connsiteX351" fmla="*/ 1077913 w 3462338"/>
                <a:gd name="connsiteY351" fmla="*/ 1526382 h 1849438"/>
                <a:gd name="connsiteX352" fmla="*/ 1069975 w 3462338"/>
                <a:gd name="connsiteY352" fmla="*/ 1533526 h 1849438"/>
                <a:gd name="connsiteX353" fmla="*/ 1062037 w 3462338"/>
                <a:gd name="connsiteY353" fmla="*/ 1526382 h 1849438"/>
                <a:gd name="connsiteX354" fmla="*/ 1069975 w 3462338"/>
                <a:gd name="connsiteY354" fmla="*/ 1519238 h 1849438"/>
                <a:gd name="connsiteX355" fmla="*/ 1042194 w 3462338"/>
                <a:gd name="connsiteY355" fmla="*/ 1519238 h 1849438"/>
                <a:gd name="connsiteX356" fmla="*/ 1049338 w 3462338"/>
                <a:gd name="connsiteY356" fmla="*/ 1526382 h 1849438"/>
                <a:gd name="connsiteX357" fmla="*/ 1042194 w 3462338"/>
                <a:gd name="connsiteY357" fmla="*/ 1533526 h 1849438"/>
                <a:gd name="connsiteX358" fmla="*/ 1035050 w 3462338"/>
                <a:gd name="connsiteY358" fmla="*/ 1526382 h 1849438"/>
                <a:gd name="connsiteX359" fmla="*/ 1042194 w 3462338"/>
                <a:gd name="connsiteY359" fmla="*/ 1519238 h 1849438"/>
                <a:gd name="connsiteX360" fmla="*/ 1012825 w 3462338"/>
                <a:gd name="connsiteY360" fmla="*/ 1519238 h 1849438"/>
                <a:gd name="connsiteX361" fmla="*/ 1019175 w 3462338"/>
                <a:gd name="connsiteY361" fmla="*/ 1526382 h 1849438"/>
                <a:gd name="connsiteX362" fmla="*/ 1012825 w 3462338"/>
                <a:gd name="connsiteY362" fmla="*/ 1533526 h 1849438"/>
                <a:gd name="connsiteX363" fmla="*/ 1006475 w 3462338"/>
                <a:gd name="connsiteY363" fmla="*/ 1526382 h 1849438"/>
                <a:gd name="connsiteX364" fmla="*/ 1012825 w 3462338"/>
                <a:gd name="connsiteY364" fmla="*/ 1519238 h 1849438"/>
                <a:gd name="connsiteX365" fmla="*/ 983456 w 3462338"/>
                <a:gd name="connsiteY365" fmla="*/ 1519238 h 1849438"/>
                <a:gd name="connsiteX366" fmla="*/ 990600 w 3462338"/>
                <a:gd name="connsiteY366" fmla="*/ 1526382 h 1849438"/>
                <a:gd name="connsiteX367" fmla="*/ 983456 w 3462338"/>
                <a:gd name="connsiteY367" fmla="*/ 1533526 h 1849438"/>
                <a:gd name="connsiteX368" fmla="*/ 976312 w 3462338"/>
                <a:gd name="connsiteY368" fmla="*/ 1526382 h 1849438"/>
                <a:gd name="connsiteX369" fmla="*/ 983456 w 3462338"/>
                <a:gd name="connsiteY369" fmla="*/ 1519238 h 1849438"/>
                <a:gd name="connsiteX370" fmla="*/ 955675 w 3462338"/>
                <a:gd name="connsiteY370" fmla="*/ 1519238 h 1849438"/>
                <a:gd name="connsiteX371" fmla="*/ 963613 w 3462338"/>
                <a:gd name="connsiteY371" fmla="*/ 1526382 h 1849438"/>
                <a:gd name="connsiteX372" fmla="*/ 955675 w 3462338"/>
                <a:gd name="connsiteY372" fmla="*/ 1533526 h 1849438"/>
                <a:gd name="connsiteX373" fmla="*/ 947737 w 3462338"/>
                <a:gd name="connsiteY373" fmla="*/ 1526382 h 1849438"/>
                <a:gd name="connsiteX374" fmla="*/ 955675 w 3462338"/>
                <a:gd name="connsiteY374" fmla="*/ 1519238 h 1849438"/>
                <a:gd name="connsiteX375" fmla="*/ 3080544 w 3462338"/>
                <a:gd name="connsiteY375" fmla="*/ 1490664 h 1849438"/>
                <a:gd name="connsiteX376" fmla="*/ 3087688 w 3462338"/>
                <a:gd name="connsiteY376" fmla="*/ 1498602 h 1849438"/>
                <a:gd name="connsiteX377" fmla="*/ 3080544 w 3462338"/>
                <a:gd name="connsiteY377" fmla="*/ 1506540 h 1849438"/>
                <a:gd name="connsiteX378" fmla="*/ 3073400 w 3462338"/>
                <a:gd name="connsiteY378" fmla="*/ 1498602 h 1849438"/>
                <a:gd name="connsiteX379" fmla="*/ 3080544 w 3462338"/>
                <a:gd name="connsiteY379" fmla="*/ 1490664 h 1849438"/>
                <a:gd name="connsiteX380" fmla="*/ 3051969 w 3462338"/>
                <a:gd name="connsiteY380" fmla="*/ 1490664 h 1849438"/>
                <a:gd name="connsiteX381" fmla="*/ 3059113 w 3462338"/>
                <a:gd name="connsiteY381" fmla="*/ 1498602 h 1849438"/>
                <a:gd name="connsiteX382" fmla="*/ 3051969 w 3462338"/>
                <a:gd name="connsiteY382" fmla="*/ 1506540 h 1849438"/>
                <a:gd name="connsiteX383" fmla="*/ 3044825 w 3462338"/>
                <a:gd name="connsiteY383" fmla="*/ 1498602 h 1849438"/>
                <a:gd name="connsiteX384" fmla="*/ 3051969 w 3462338"/>
                <a:gd name="connsiteY384" fmla="*/ 1490664 h 1849438"/>
                <a:gd name="connsiteX385" fmla="*/ 3023394 w 3462338"/>
                <a:gd name="connsiteY385" fmla="*/ 1490664 h 1849438"/>
                <a:gd name="connsiteX386" fmla="*/ 3030538 w 3462338"/>
                <a:gd name="connsiteY386" fmla="*/ 1498602 h 1849438"/>
                <a:gd name="connsiteX387" fmla="*/ 3023394 w 3462338"/>
                <a:gd name="connsiteY387" fmla="*/ 1506540 h 1849438"/>
                <a:gd name="connsiteX388" fmla="*/ 3016250 w 3462338"/>
                <a:gd name="connsiteY388" fmla="*/ 1498602 h 1849438"/>
                <a:gd name="connsiteX389" fmla="*/ 3023394 w 3462338"/>
                <a:gd name="connsiteY389" fmla="*/ 1490664 h 1849438"/>
                <a:gd name="connsiteX390" fmla="*/ 2994819 w 3462338"/>
                <a:gd name="connsiteY390" fmla="*/ 1490664 h 1849438"/>
                <a:gd name="connsiteX391" fmla="*/ 3001963 w 3462338"/>
                <a:gd name="connsiteY391" fmla="*/ 1498602 h 1849438"/>
                <a:gd name="connsiteX392" fmla="*/ 2994819 w 3462338"/>
                <a:gd name="connsiteY392" fmla="*/ 1506540 h 1849438"/>
                <a:gd name="connsiteX393" fmla="*/ 2987675 w 3462338"/>
                <a:gd name="connsiteY393" fmla="*/ 1498602 h 1849438"/>
                <a:gd name="connsiteX394" fmla="*/ 2994819 w 3462338"/>
                <a:gd name="connsiteY394" fmla="*/ 1490664 h 1849438"/>
                <a:gd name="connsiteX395" fmla="*/ 2965450 w 3462338"/>
                <a:gd name="connsiteY395" fmla="*/ 1490664 h 1849438"/>
                <a:gd name="connsiteX396" fmla="*/ 2973388 w 3462338"/>
                <a:gd name="connsiteY396" fmla="*/ 1498602 h 1849438"/>
                <a:gd name="connsiteX397" fmla="*/ 2965450 w 3462338"/>
                <a:gd name="connsiteY397" fmla="*/ 1506540 h 1849438"/>
                <a:gd name="connsiteX398" fmla="*/ 2957512 w 3462338"/>
                <a:gd name="connsiteY398" fmla="*/ 1498602 h 1849438"/>
                <a:gd name="connsiteX399" fmla="*/ 2965450 w 3462338"/>
                <a:gd name="connsiteY399" fmla="*/ 1490664 h 1849438"/>
                <a:gd name="connsiteX400" fmla="*/ 2937669 w 3462338"/>
                <a:gd name="connsiteY400" fmla="*/ 1490664 h 1849438"/>
                <a:gd name="connsiteX401" fmla="*/ 2944813 w 3462338"/>
                <a:gd name="connsiteY401" fmla="*/ 1498602 h 1849438"/>
                <a:gd name="connsiteX402" fmla="*/ 2937669 w 3462338"/>
                <a:gd name="connsiteY402" fmla="*/ 1506540 h 1849438"/>
                <a:gd name="connsiteX403" fmla="*/ 2930525 w 3462338"/>
                <a:gd name="connsiteY403" fmla="*/ 1498602 h 1849438"/>
                <a:gd name="connsiteX404" fmla="*/ 2937669 w 3462338"/>
                <a:gd name="connsiteY404" fmla="*/ 1490664 h 1849438"/>
                <a:gd name="connsiteX405" fmla="*/ 2909094 w 3462338"/>
                <a:gd name="connsiteY405" fmla="*/ 1490664 h 1849438"/>
                <a:gd name="connsiteX406" fmla="*/ 2916238 w 3462338"/>
                <a:gd name="connsiteY406" fmla="*/ 1498602 h 1849438"/>
                <a:gd name="connsiteX407" fmla="*/ 2909094 w 3462338"/>
                <a:gd name="connsiteY407" fmla="*/ 1506540 h 1849438"/>
                <a:gd name="connsiteX408" fmla="*/ 2901950 w 3462338"/>
                <a:gd name="connsiteY408" fmla="*/ 1498602 h 1849438"/>
                <a:gd name="connsiteX409" fmla="*/ 2909094 w 3462338"/>
                <a:gd name="connsiteY409" fmla="*/ 1490664 h 1849438"/>
                <a:gd name="connsiteX410" fmla="*/ 2879725 w 3462338"/>
                <a:gd name="connsiteY410" fmla="*/ 1490664 h 1849438"/>
                <a:gd name="connsiteX411" fmla="*/ 2886075 w 3462338"/>
                <a:gd name="connsiteY411" fmla="*/ 1498602 h 1849438"/>
                <a:gd name="connsiteX412" fmla="*/ 2879725 w 3462338"/>
                <a:gd name="connsiteY412" fmla="*/ 1506540 h 1849438"/>
                <a:gd name="connsiteX413" fmla="*/ 2873375 w 3462338"/>
                <a:gd name="connsiteY413" fmla="*/ 1498602 h 1849438"/>
                <a:gd name="connsiteX414" fmla="*/ 2879725 w 3462338"/>
                <a:gd name="connsiteY414" fmla="*/ 1490664 h 1849438"/>
                <a:gd name="connsiteX415" fmla="*/ 2851150 w 3462338"/>
                <a:gd name="connsiteY415" fmla="*/ 1490664 h 1849438"/>
                <a:gd name="connsiteX416" fmla="*/ 2859088 w 3462338"/>
                <a:gd name="connsiteY416" fmla="*/ 1498602 h 1849438"/>
                <a:gd name="connsiteX417" fmla="*/ 2851150 w 3462338"/>
                <a:gd name="connsiteY417" fmla="*/ 1506540 h 1849438"/>
                <a:gd name="connsiteX418" fmla="*/ 2843212 w 3462338"/>
                <a:gd name="connsiteY418" fmla="*/ 1498602 h 1849438"/>
                <a:gd name="connsiteX419" fmla="*/ 2851150 w 3462338"/>
                <a:gd name="connsiteY419" fmla="*/ 1490664 h 1849438"/>
                <a:gd name="connsiteX420" fmla="*/ 2822575 w 3462338"/>
                <a:gd name="connsiteY420" fmla="*/ 1490664 h 1849438"/>
                <a:gd name="connsiteX421" fmla="*/ 2830513 w 3462338"/>
                <a:gd name="connsiteY421" fmla="*/ 1498602 h 1849438"/>
                <a:gd name="connsiteX422" fmla="*/ 2822575 w 3462338"/>
                <a:gd name="connsiteY422" fmla="*/ 1506540 h 1849438"/>
                <a:gd name="connsiteX423" fmla="*/ 2814637 w 3462338"/>
                <a:gd name="connsiteY423" fmla="*/ 1498602 h 1849438"/>
                <a:gd name="connsiteX424" fmla="*/ 2822575 w 3462338"/>
                <a:gd name="connsiteY424" fmla="*/ 1490664 h 1849438"/>
                <a:gd name="connsiteX425" fmla="*/ 2793206 w 3462338"/>
                <a:gd name="connsiteY425" fmla="*/ 1490664 h 1849438"/>
                <a:gd name="connsiteX426" fmla="*/ 2800350 w 3462338"/>
                <a:gd name="connsiteY426" fmla="*/ 1498602 h 1849438"/>
                <a:gd name="connsiteX427" fmla="*/ 2793206 w 3462338"/>
                <a:gd name="connsiteY427" fmla="*/ 1506540 h 1849438"/>
                <a:gd name="connsiteX428" fmla="*/ 2786062 w 3462338"/>
                <a:gd name="connsiteY428" fmla="*/ 1498602 h 1849438"/>
                <a:gd name="connsiteX429" fmla="*/ 2793206 w 3462338"/>
                <a:gd name="connsiteY429" fmla="*/ 1490664 h 1849438"/>
                <a:gd name="connsiteX430" fmla="*/ 2764631 w 3462338"/>
                <a:gd name="connsiteY430" fmla="*/ 1490664 h 1849438"/>
                <a:gd name="connsiteX431" fmla="*/ 2771775 w 3462338"/>
                <a:gd name="connsiteY431" fmla="*/ 1498602 h 1849438"/>
                <a:gd name="connsiteX432" fmla="*/ 2764631 w 3462338"/>
                <a:gd name="connsiteY432" fmla="*/ 1506540 h 1849438"/>
                <a:gd name="connsiteX433" fmla="*/ 2757487 w 3462338"/>
                <a:gd name="connsiteY433" fmla="*/ 1498602 h 1849438"/>
                <a:gd name="connsiteX434" fmla="*/ 2764631 w 3462338"/>
                <a:gd name="connsiteY434" fmla="*/ 1490664 h 1849438"/>
                <a:gd name="connsiteX435" fmla="*/ 2736056 w 3462338"/>
                <a:gd name="connsiteY435" fmla="*/ 1490664 h 1849438"/>
                <a:gd name="connsiteX436" fmla="*/ 2743200 w 3462338"/>
                <a:gd name="connsiteY436" fmla="*/ 1498602 h 1849438"/>
                <a:gd name="connsiteX437" fmla="*/ 2736056 w 3462338"/>
                <a:gd name="connsiteY437" fmla="*/ 1506540 h 1849438"/>
                <a:gd name="connsiteX438" fmla="*/ 2728912 w 3462338"/>
                <a:gd name="connsiteY438" fmla="*/ 1498602 h 1849438"/>
                <a:gd name="connsiteX439" fmla="*/ 2736056 w 3462338"/>
                <a:gd name="connsiteY439" fmla="*/ 1490664 h 1849438"/>
                <a:gd name="connsiteX440" fmla="*/ 1931987 w 3462338"/>
                <a:gd name="connsiteY440" fmla="*/ 1490664 h 1849438"/>
                <a:gd name="connsiteX441" fmla="*/ 1938337 w 3462338"/>
                <a:gd name="connsiteY441" fmla="*/ 1498602 h 1849438"/>
                <a:gd name="connsiteX442" fmla="*/ 1931987 w 3462338"/>
                <a:gd name="connsiteY442" fmla="*/ 1506540 h 1849438"/>
                <a:gd name="connsiteX443" fmla="*/ 1925637 w 3462338"/>
                <a:gd name="connsiteY443" fmla="*/ 1498602 h 1849438"/>
                <a:gd name="connsiteX444" fmla="*/ 1931987 w 3462338"/>
                <a:gd name="connsiteY444" fmla="*/ 1490664 h 1849438"/>
                <a:gd name="connsiteX445" fmla="*/ 1903413 w 3462338"/>
                <a:gd name="connsiteY445" fmla="*/ 1490664 h 1849438"/>
                <a:gd name="connsiteX446" fmla="*/ 1911351 w 3462338"/>
                <a:gd name="connsiteY446" fmla="*/ 1498602 h 1849438"/>
                <a:gd name="connsiteX447" fmla="*/ 1903413 w 3462338"/>
                <a:gd name="connsiteY447" fmla="*/ 1506540 h 1849438"/>
                <a:gd name="connsiteX448" fmla="*/ 1895475 w 3462338"/>
                <a:gd name="connsiteY448" fmla="*/ 1498602 h 1849438"/>
                <a:gd name="connsiteX449" fmla="*/ 1903413 w 3462338"/>
                <a:gd name="connsiteY449" fmla="*/ 1490664 h 1849438"/>
                <a:gd name="connsiteX450" fmla="*/ 1874838 w 3462338"/>
                <a:gd name="connsiteY450" fmla="*/ 1490664 h 1849438"/>
                <a:gd name="connsiteX451" fmla="*/ 1882776 w 3462338"/>
                <a:gd name="connsiteY451" fmla="*/ 1498602 h 1849438"/>
                <a:gd name="connsiteX452" fmla="*/ 1874838 w 3462338"/>
                <a:gd name="connsiteY452" fmla="*/ 1506540 h 1849438"/>
                <a:gd name="connsiteX453" fmla="*/ 1866900 w 3462338"/>
                <a:gd name="connsiteY453" fmla="*/ 1498602 h 1849438"/>
                <a:gd name="connsiteX454" fmla="*/ 1874838 w 3462338"/>
                <a:gd name="connsiteY454" fmla="*/ 1490664 h 1849438"/>
                <a:gd name="connsiteX455" fmla="*/ 1846262 w 3462338"/>
                <a:gd name="connsiteY455" fmla="*/ 1490664 h 1849438"/>
                <a:gd name="connsiteX456" fmla="*/ 1852612 w 3462338"/>
                <a:gd name="connsiteY456" fmla="*/ 1498602 h 1849438"/>
                <a:gd name="connsiteX457" fmla="*/ 1846262 w 3462338"/>
                <a:gd name="connsiteY457" fmla="*/ 1506540 h 1849438"/>
                <a:gd name="connsiteX458" fmla="*/ 1839912 w 3462338"/>
                <a:gd name="connsiteY458" fmla="*/ 1498602 h 1849438"/>
                <a:gd name="connsiteX459" fmla="*/ 1846262 w 3462338"/>
                <a:gd name="connsiteY459" fmla="*/ 1490664 h 1849438"/>
                <a:gd name="connsiteX460" fmla="*/ 1816894 w 3462338"/>
                <a:gd name="connsiteY460" fmla="*/ 1490664 h 1849438"/>
                <a:gd name="connsiteX461" fmla="*/ 1824038 w 3462338"/>
                <a:gd name="connsiteY461" fmla="*/ 1498602 h 1849438"/>
                <a:gd name="connsiteX462" fmla="*/ 1816894 w 3462338"/>
                <a:gd name="connsiteY462" fmla="*/ 1506540 h 1849438"/>
                <a:gd name="connsiteX463" fmla="*/ 1809750 w 3462338"/>
                <a:gd name="connsiteY463" fmla="*/ 1498602 h 1849438"/>
                <a:gd name="connsiteX464" fmla="*/ 1816894 w 3462338"/>
                <a:gd name="connsiteY464" fmla="*/ 1490664 h 1849438"/>
                <a:gd name="connsiteX465" fmla="*/ 1156494 w 3462338"/>
                <a:gd name="connsiteY465" fmla="*/ 1490663 h 1849438"/>
                <a:gd name="connsiteX466" fmla="*/ 1163638 w 3462338"/>
                <a:gd name="connsiteY466" fmla="*/ 1498601 h 1849438"/>
                <a:gd name="connsiteX467" fmla="*/ 1156494 w 3462338"/>
                <a:gd name="connsiteY467" fmla="*/ 1506539 h 1849438"/>
                <a:gd name="connsiteX468" fmla="*/ 1149350 w 3462338"/>
                <a:gd name="connsiteY468" fmla="*/ 1498601 h 1849438"/>
                <a:gd name="connsiteX469" fmla="*/ 1156494 w 3462338"/>
                <a:gd name="connsiteY469" fmla="*/ 1490663 h 1849438"/>
                <a:gd name="connsiteX470" fmla="*/ 1127919 w 3462338"/>
                <a:gd name="connsiteY470" fmla="*/ 1490663 h 1849438"/>
                <a:gd name="connsiteX471" fmla="*/ 1135063 w 3462338"/>
                <a:gd name="connsiteY471" fmla="*/ 1498601 h 1849438"/>
                <a:gd name="connsiteX472" fmla="*/ 1127919 w 3462338"/>
                <a:gd name="connsiteY472" fmla="*/ 1506539 h 1849438"/>
                <a:gd name="connsiteX473" fmla="*/ 1120775 w 3462338"/>
                <a:gd name="connsiteY473" fmla="*/ 1498601 h 1849438"/>
                <a:gd name="connsiteX474" fmla="*/ 1127919 w 3462338"/>
                <a:gd name="connsiteY474" fmla="*/ 1490663 h 1849438"/>
                <a:gd name="connsiteX475" fmla="*/ 1099344 w 3462338"/>
                <a:gd name="connsiteY475" fmla="*/ 1490663 h 1849438"/>
                <a:gd name="connsiteX476" fmla="*/ 1106488 w 3462338"/>
                <a:gd name="connsiteY476" fmla="*/ 1498601 h 1849438"/>
                <a:gd name="connsiteX477" fmla="*/ 1099344 w 3462338"/>
                <a:gd name="connsiteY477" fmla="*/ 1506539 h 1849438"/>
                <a:gd name="connsiteX478" fmla="*/ 1092200 w 3462338"/>
                <a:gd name="connsiteY478" fmla="*/ 1498601 h 1849438"/>
                <a:gd name="connsiteX479" fmla="*/ 1099344 w 3462338"/>
                <a:gd name="connsiteY479" fmla="*/ 1490663 h 1849438"/>
                <a:gd name="connsiteX480" fmla="*/ 1069975 w 3462338"/>
                <a:gd name="connsiteY480" fmla="*/ 1490663 h 1849438"/>
                <a:gd name="connsiteX481" fmla="*/ 1077913 w 3462338"/>
                <a:gd name="connsiteY481" fmla="*/ 1498601 h 1849438"/>
                <a:gd name="connsiteX482" fmla="*/ 1069975 w 3462338"/>
                <a:gd name="connsiteY482" fmla="*/ 1506539 h 1849438"/>
                <a:gd name="connsiteX483" fmla="*/ 1062037 w 3462338"/>
                <a:gd name="connsiteY483" fmla="*/ 1498601 h 1849438"/>
                <a:gd name="connsiteX484" fmla="*/ 1069975 w 3462338"/>
                <a:gd name="connsiteY484" fmla="*/ 1490663 h 1849438"/>
                <a:gd name="connsiteX485" fmla="*/ 1042194 w 3462338"/>
                <a:gd name="connsiteY485" fmla="*/ 1490663 h 1849438"/>
                <a:gd name="connsiteX486" fmla="*/ 1049338 w 3462338"/>
                <a:gd name="connsiteY486" fmla="*/ 1498601 h 1849438"/>
                <a:gd name="connsiteX487" fmla="*/ 1042194 w 3462338"/>
                <a:gd name="connsiteY487" fmla="*/ 1506539 h 1849438"/>
                <a:gd name="connsiteX488" fmla="*/ 1035050 w 3462338"/>
                <a:gd name="connsiteY488" fmla="*/ 1498601 h 1849438"/>
                <a:gd name="connsiteX489" fmla="*/ 1042194 w 3462338"/>
                <a:gd name="connsiteY489" fmla="*/ 1490663 h 1849438"/>
                <a:gd name="connsiteX490" fmla="*/ 1012825 w 3462338"/>
                <a:gd name="connsiteY490" fmla="*/ 1490663 h 1849438"/>
                <a:gd name="connsiteX491" fmla="*/ 1019175 w 3462338"/>
                <a:gd name="connsiteY491" fmla="*/ 1498601 h 1849438"/>
                <a:gd name="connsiteX492" fmla="*/ 1012825 w 3462338"/>
                <a:gd name="connsiteY492" fmla="*/ 1506539 h 1849438"/>
                <a:gd name="connsiteX493" fmla="*/ 1006475 w 3462338"/>
                <a:gd name="connsiteY493" fmla="*/ 1498601 h 1849438"/>
                <a:gd name="connsiteX494" fmla="*/ 1012825 w 3462338"/>
                <a:gd name="connsiteY494" fmla="*/ 1490663 h 1849438"/>
                <a:gd name="connsiteX495" fmla="*/ 983456 w 3462338"/>
                <a:gd name="connsiteY495" fmla="*/ 1490663 h 1849438"/>
                <a:gd name="connsiteX496" fmla="*/ 990600 w 3462338"/>
                <a:gd name="connsiteY496" fmla="*/ 1498601 h 1849438"/>
                <a:gd name="connsiteX497" fmla="*/ 983456 w 3462338"/>
                <a:gd name="connsiteY497" fmla="*/ 1506539 h 1849438"/>
                <a:gd name="connsiteX498" fmla="*/ 976312 w 3462338"/>
                <a:gd name="connsiteY498" fmla="*/ 1498601 h 1849438"/>
                <a:gd name="connsiteX499" fmla="*/ 983456 w 3462338"/>
                <a:gd name="connsiteY499" fmla="*/ 1490663 h 1849438"/>
                <a:gd name="connsiteX500" fmla="*/ 955675 w 3462338"/>
                <a:gd name="connsiteY500" fmla="*/ 1490663 h 1849438"/>
                <a:gd name="connsiteX501" fmla="*/ 963613 w 3462338"/>
                <a:gd name="connsiteY501" fmla="*/ 1498601 h 1849438"/>
                <a:gd name="connsiteX502" fmla="*/ 955675 w 3462338"/>
                <a:gd name="connsiteY502" fmla="*/ 1506539 h 1849438"/>
                <a:gd name="connsiteX503" fmla="*/ 947737 w 3462338"/>
                <a:gd name="connsiteY503" fmla="*/ 1498601 h 1849438"/>
                <a:gd name="connsiteX504" fmla="*/ 955675 w 3462338"/>
                <a:gd name="connsiteY504" fmla="*/ 1490663 h 1849438"/>
                <a:gd name="connsiteX505" fmla="*/ 3080544 w 3462338"/>
                <a:gd name="connsiteY505" fmla="*/ 1462089 h 1849438"/>
                <a:gd name="connsiteX506" fmla="*/ 3087688 w 3462338"/>
                <a:gd name="connsiteY506" fmla="*/ 1470027 h 1849438"/>
                <a:gd name="connsiteX507" fmla="*/ 3080544 w 3462338"/>
                <a:gd name="connsiteY507" fmla="*/ 1477965 h 1849438"/>
                <a:gd name="connsiteX508" fmla="*/ 3073400 w 3462338"/>
                <a:gd name="connsiteY508" fmla="*/ 1470027 h 1849438"/>
                <a:gd name="connsiteX509" fmla="*/ 3080544 w 3462338"/>
                <a:gd name="connsiteY509" fmla="*/ 1462089 h 1849438"/>
                <a:gd name="connsiteX510" fmla="*/ 3051969 w 3462338"/>
                <a:gd name="connsiteY510" fmla="*/ 1462089 h 1849438"/>
                <a:gd name="connsiteX511" fmla="*/ 3059113 w 3462338"/>
                <a:gd name="connsiteY511" fmla="*/ 1470027 h 1849438"/>
                <a:gd name="connsiteX512" fmla="*/ 3051969 w 3462338"/>
                <a:gd name="connsiteY512" fmla="*/ 1477965 h 1849438"/>
                <a:gd name="connsiteX513" fmla="*/ 3044825 w 3462338"/>
                <a:gd name="connsiteY513" fmla="*/ 1470027 h 1849438"/>
                <a:gd name="connsiteX514" fmla="*/ 3051969 w 3462338"/>
                <a:gd name="connsiteY514" fmla="*/ 1462089 h 1849438"/>
                <a:gd name="connsiteX515" fmla="*/ 3023394 w 3462338"/>
                <a:gd name="connsiteY515" fmla="*/ 1462089 h 1849438"/>
                <a:gd name="connsiteX516" fmla="*/ 3030538 w 3462338"/>
                <a:gd name="connsiteY516" fmla="*/ 1470027 h 1849438"/>
                <a:gd name="connsiteX517" fmla="*/ 3023394 w 3462338"/>
                <a:gd name="connsiteY517" fmla="*/ 1477965 h 1849438"/>
                <a:gd name="connsiteX518" fmla="*/ 3016250 w 3462338"/>
                <a:gd name="connsiteY518" fmla="*/ 1470027 h 1849438"/>
                <a:gd name="connsiteX519" fmla="*/ 3023394 w 3462338"/>
                <a:gd name="connsiteY519" fmla="*/ 1462089 h 1849438"/>
                <a:gd name="connsiteX520" fmla="*/ 2994819 w 3462338"/>
                <a:gd name="connsiteY520" fmla="*/ 1462089 h 1849438"/>
                <a:gd name="connsiteX521" fmla="*/ 3001963 w 3462338"/>
                <a:gd name="connsiteY521" fmla="*/ 1470027 h 1849438"/>
                <a:gd name="connsiteX522" fmla="*/ 2994819 w 3462338"/>
                <a:gd name="connsiteY522" fmla="*/ 1477965 h 1849438"/>
                <a:gd name="connsiteX523" fmla="*/ 2987675 w 3462338"/>
                <a:gd name="connsiteY523" fmla="*/ 1470027 h 1849438"/>
                <a:gd name="connsiteX524" fmla="*/ 2994819 w 3462338"/>
                <a:gd name="connsiteY524" fmla="*/ 1462089 h 1849438"/>
                <a:gd name="connsiteX525" fmla="*/ 2965450 w 3462338"/>
                <a:gd name="connsiteY525" fmla="*/ 1462089 h 1849438"/>
                <a:gd name="connsiteX526" fmla="*/ 2973388 w 3462338"/>
                <a:gd name="connsiteY526" fmla="*/ 1470027 h 1849438"/>
                <a:gd name="connsiteX527" fmla="*/ 2965450 w 3462338"/>
                <a:gd name="connsiteY527" fmla="*/ 1477965 h 1849438"/>
                <a:gd name="connsiteX528" fmla="*/ 2957512 w 3462338"/>
                <a:gd name="connsiteY528" fmla="*/ 1470027 h 1849438"/>
                <a:gd name="connsiteX529" fmla="*/ 2965450 w 3462338"/>
                <a:gd name="connsiteY529" fmla="*/ 1462089 h 1849438"/>
                <a:gd name="connsiteX530" fmla="*/ 2937669 w 3462338"/>
                <a:gd name="connsiteY530" fmla="*/ 1462089 h 1849438"/>
                <a:gd name="connsiteX531" fmla="*/ 2944813 w 3462338"/>
                <a:gd name="connsiteY531" fmla="*/ 1470027 h 1849438"/>
                <a:gd name="connsiteX532" fmla="*/ 2937669 w 3462338"/>
                <a:gd name="connsiteY532" fmla="*/ 1477965 h 1849438"/>
                <a:gd name="connsiteX533" fmla="*/ 2930525 w 3462338"/>
                <a:gd name="connsiteY533" fmla="*/ 1470027 h 1849438"/>
                <a:gd name="connsiteX534" fmla="*/ 2937669 w 3462338"/>
                <a:gd name="connsiteY534" fmla="*/ 1462089 h 1849438"/>
                <a:gd name="connsiteX535" fmla="*/ 2909094 w 3462338"/>
                <a:gd name="connsiteY535" fmla="*/ 1462089 h 1849438"/>
                <a:gd name="connsiteX536" fmla="*/ 2916238 w 3462338"/>
                <a:gd name="connsiteY536" fmla="*/ 1470027 h 1849438"/>
                <a:gd name="connsiteX537" fmla="*/ 2909094 w 3462338"/>
                <a:gd name="connsiteY537" fmla="*/ 1477965 h 1849438"/>
                <a:gd name="connsiteX538" fmla="*/ 2901950 w 3462338"/>
                <a:gd name="connsiteY538" fmla="*/ 1470027 h 1849438"/>
                <a:gd name="connsiteX539" fmla="*/ 2909094 w 3462338"/>
                <a:gd name="connsiteY539" fmla="*/ 1462089 h 1849438"/>
                <a:gd name="connsiteX540" fmla="*/ 2879725 w 3462338"/>
                <a:gd name="connsiteY540" fmla="*/ 1462089 h 1849438"/>
                <a:gd name="connsiteX541" fmla="*/ 2886075 w 3462338"/>
                <a:gd name="connsiteY541" fmla="*/ 1470027 h 1849438"/>
                <a:gd name="connsiteX542" fmla="*/ 2879725 w 3462338"/>
                <a:gd name="connsiteY542" fmla="*/ 1477965 h 1849438"/>
                <a:gd name="connsiteX543" fmla="*/ 2873375 w 3462338"/>
                <a:gd name="connsiteY543" fmla="*/ 1470027 h 1849438"/>
                <a:gd name="connsiteX544" fmla="*/ 2879725 w 3462338"/>
                <a:gd name="connsiteY544" fmla="*/ 1462089 h 1849438"/>
                <a:gd name="connsiteX545" fmla="*/ 2851150 w 3462338"/>
                <a:gd name="connsiteY545" fmla="*/ 1462089 h 1849438"/>
                <a:gd name="connsiteX546" fmla="*/ 2859088 w 3462338"/>
                <a:gd name="connsiteY546" fmla="*/ 1470027 h 1849438"/>
                <a:gd name="connsiteX547" fmla="*/ 2851150 w 3462338"/>
                <a:gd name="connsiteY547" fmla="*/ 1477965 h 1849438"/>
                <a:gd name="connsiteX548" fmla="*/ 2843212 w 3462338"/>
                <a:gd name="connsiteY548" fmla="*/ 1470027 h 1849438"/>
                <a:gd name="connsiteX549" fmla="*/ 2851150 w 3462338"/>
                <a:gd name="connsiteY549" fmla="*/ 1462089 h 1849438"/>
                <a:gd name="connsiteX550" fmla="*/ 2822575 w 3462338"/>
                <a:gd name="connsiteY550" fmla="*/ 1462089 h 1849438"/>
                <a:gd name="connsiteX551" fmla="*/ 2830513 w 3462338"/>
                <a:gd name="connsiteY551" fmla="*/ 1470027 h 1849438"/>
                <a:gd name="connsiteX552" fmla="*/ 2822575 w 3462338"/>
                <a:gd name="connsiteY552" fmla="*/ 1477965 h 1849438"/>
                <a:gd name="connsiteX553" fmla="*/ 2814637 w 3462338"/>
                <a:gd name="connsiteY553" fmla="*/ 1470027 h 1849438"/>
                <a:gd name="connsiteX554" fmla="*/ 2822575 w 3462338"/>
                <a:gd name="connsiteY554" fmla="*/ 1462089 h 1849438"/>
                <a:gd name="connsiteX555" fmla="*/ 2793206 w 3462338"/>
                <a:gd name="connsiteY555" fmla="*/ 1462089 h 1849438"/>
                <a:gd name="connsiteX556" fmla="*/ 2800350 w 3462338"/>
                <a:gd name="connsiteY556" fmla="*/ 1470027 h 1849438"/>
                <a:gd name="connsiteX557" fmla="*/ 2793206 w 3462338"/>
                <a:gd name="connsiteY557" fmla="*/ 1477965 h 1849438"/>
                <a:gd name="connsiteX558" fmla="*/ 2786062 w 3462338"/>
                <a:gd name="connsiteY558" fmla="*/ 1470027 h 1849438"/>
                <a:gd name="connsiteX559" fmla="*/ 2793206 w 3462338"/>
                <a:gd name="connsiteY559" fmla="*/ 1462089 h 1849438"/>
                <a:gd name="connsiteX560" fmla="*/ 2764631 w 3462338"/>
                <a:gd name="connsiteY560" fmla="*/ 1462089 h 1849438"/>
                <a:gd name="connsiteX561" fmla="*/ 2771775 w 3462338"/>
                <a:gd name="connsiteY561" fmla="*/ 1470027 h 1849438"/>
                <a:gd name="connsiteX562" fmla="*/ 2764631 w 3462338"/>
                <a:gd name="connsiteY562" fmla="*/ 1477965 h 1849438"/>
                <a:gd name="connsiteX563" fmla="*/ 2757487 w 3462338"/>
                <a:gd name="connsiteY563" fmla="*/ 1470027 h 1849438"/>
                <a:gd name="connsiteX564" fmla="*/ 2764631 w 3462338"/>
                <a:gd name="connsiteY564" fmla="*/ 1462089 h 1849438"/>
                <a:gd name="connsiteX565" fmla="*/ 2736056 w 3462338"/>
                <a:gd name="connsiteY565" fmla="*/ 1462089 h 1849438"/>
                <a:gd name="connsiteX566" fmla="*/ 2743200 w 3462338"/>
                <a:gd name="connsiteY566" fmla="*/ 1470027 h 1849438"/>
                <a:gd name="connsiteX567" fmla="*/ 2736056 w 3462338"/>
                <a:gd name="connsiteY567" fmla="*/ 1477965 h 1849438"/>
                <a:gd name="connsiteX568" fmla="*/ 2728912 w 3462338"/>
                <a:gd name="connsiteY568" fmla="*/ 1470027 h 1849438"/>
                <a:gd name="connsiteX569" fmla="*/ 2736056 w 3462338"/>
                <a:gd name="connsiteY569" fmla="*/ 1462089 h 1849438"/>
                <a:gd name="connsiteX570" fmla="*/ 1931987 w 3462338"/>
                <a:gd name="connsiteY570" fmla="*/ 1462089 h 1849438"/>
                <a:gd name="connsiteX571" fmla="*/ 1938337 w 3462338"/>
                <a:gd name="connsiteY571" fmla="*/ 1470027 h 1849438"/>
                <a:gd name="connsiteX572" fmla="*/ 1931987 w 3462338"/>
                <a:gd name="connsiteY572" fmla="*/ 1477965 h 1849438"/>
                <a:gd name="connsiteX573" fmla="*/ 1925637 w 3462338"/>
                <a:gd name="connsiteY573" fmla="*/ 1470027 h 1849438"/>
                <a:gd name="connsiteX574" fmla="*/ 1931987 w 3462338"/>
                <a:gd name="connsiteY574" fmla="*/ 1462089 h 1849438"/>
                <a:gd name="connsiteX575" fmla="*/ 1903413 w 3462338"/>
                <a:gd name="connsiteY575" fmla="*/ 1462089 h 1849438"/>
                <a:gd name="connsiteX576" fmla="*/ 1911351 w 3462338"/>
                <a:gd name="connsiteY576" fmla="*/ 1470027 h 1849438"/>
                <a:gd name="connsiteX577" fmla="*/ 1903413 w 3462338"/>
                <a:gd name="connsiteY577" fmla="*/ 1477965 h 1849438"/>
                <a:gd name="connsiteX578" fmla="*/ 1895475 w 3462338"/>
                <a:gd name="connsiteY578" fmla="*/ 1470027 h 1849438"/>
                <a:gd name="connsiteX579" fmla="*/ 1903413 w 3462338"/>
                <a:gd name="connsiteY579" fmla="*/ 1462089 h 1849438"/>
                <a:gd name="connsiteX580" fmla="*/ 1874838 w 3462338"/>
                <a:gd name="connsiteY580" fmla="*/ 1462089 h 1849438"/>
                <a:gd name="connsiteX581" fmla="*/ 1882776 w 3462338"/>
                <a:gd name="connsiteY581" fmla="*/ 1470027 h 1849438"/>
                <a:gd name="connsiteX582" fmla="*/ 1874838 w 3462338"/>
                <a:gd name="connsiteY582" fmla="*/ 1477965 h 1849438"/>
                <a:gd name="connsiteX583" fmla="*/ 1866900 w 3462338"/>
                <a:gd name="connsiteY583" fmla="*/ 1470027 h 1849438"/>
                <a:gd name="connsiteX584" fmla="*/ 1874838 w 3462338"/>
                <a:gd name="connsiteY584" fmla="*/ 1462089 h 1849438"/>
                <a:gd name="connsiteX585" fmla="*/ 1846262 w 3462338"/>
                <a:gd name="connsiteY585" fmla="*/ 1462089 h 1849438"/>
                <a:gd name="connsiteX586" fmla="*/ 1852612 w 3462338"/>
                <a:gd name="connsiteY586" fmla="*/ 1470027 h 1849438"/>
                <a:gd name="connsiteX587" fmla="*/ 1846262 w 3462338"/>
                <a:gd name="connsiteY587" fmla="*/ 1477965 h 1849438"/>
                <a:gd name="connsiteX588" fmla="*/ 1839912 w 3462338"/>
                <a:gd name="connsiteY588" fmla="*/ 1470027 h 1849438"/>
                <a:gd name="connsiteX589" fmla="*/ 1846262 w 3462338"/>
                <a:gd name="connsiteY589" fmla="*/ 1462089 h 1849438"/>
                <a:gd name="connsiteX590" fmla="*/ 1816894 w 3462338"/>
                <a:gd name="connsiteY590" fmla="*/ 1462089 h 1849438"/>
                <a:gd name="connsiteX591" fmla="*/ 1824038 w 3462338"/>
                <a:gd name="connsiteY591" fmla="*/ 1470027 h 1849438"/>
                <a:gd name="connsiteX592" fmla="*/ 1816894 w 3462338"/>
                <a:gd name="connsiteY592" fmla="*/ 1477965 h 1849438"/>
                <a:gd name="connsiteX593" fmla="*/ 1809750 w 3462338"/>
                <a:gd name="connsiteY593" fmla="*/ 1470027 h 1849438"/>
                <a:gd name="connsiteX594" fmla="*/ 1816894 w 3462338"/>
                <a:gd name="connsiteY594" fmla="*/ 1462089 h 1849438"/>
                <a:gd name="connsiteX595" fmla="*/ 1788319 w 3462338"/>
                <a:gd name="connsiteY595" fmla="*/ 1462089 h 1849438"/>
                <a:gd name="connsiteX596" fmla="*/ 1795463 w 3462338"/>
                <a:gd name="connsiteY596" fmla="*/ 1470027 h 1849438"/>
                <a:gd name="connsiteX597" fmla="*/ 1788319 w 3462338"/>
                <a:gd name="connsiteY597" fmla="*/ 1477965 h 1849438"/>
                <a:gd name="connsiteX598" fmla="*/ 1781175 w 3462338"/>
                <a:gd name="connsiteY598" fmla="*/ 1470027 h 1849438"/>
                <a:gd name="connsiteX599" fmla="*/ 1788319 w 3462338"/>
                <a:gd name="connsiteY599" fmla="*/ 1462089 h 1849438"/>
                <a:gd name="connsiteX600" fmla="*/ 1156494 w 3462338"/>
                <a:gd name="connsiteY600" fmla="*/ 1462088 h 1849438"/>
                <a:gd name="connsiteX601" fmla="*/ 1163638 w 3462338"/>
                <a:gd name="connsiteY601" fmla="*/ 1470026 h 1849438"/>
                <a:gd name="connsiteX602" fmla="*/ 1156494 w 3462338"/>
                <a:gd name="connsiteY602" fmla="*/ 1477964 h 1849438"/>
                <a:gd name="connsiteX603" fmla="*/ 1149350 w 3462338"/>
                <a:gd name="connsiteY603" fmla="*/ 1470026 h 1849438"/>
                <a:gd name="connsiteX604" fmla="*/ 1156494 w 3462338"/>
                <a:gd name="connsiteY604" fmla="*/ 1462088 h 1849438"/>
                <a:gd name="connsiteX605" fmla="*/ 1127918 w 3462338"/>
                <a:gd name="connsiteY605" fmla="*/ 1462087 h 1849438"/>
                <a:gd name="connsiteX606" fmla="*/ 1135062 w 3462338"/>
                <a:gd name="connsiteY606" fmla="*/ 1470025 h 1849438"/>
                <a:gd name="connsiteX607" fmla="*/ 1127918 w 3462338"/>
                <a:gd name="connsiteY607" fmla="*/ 1477963 h 1849438"/>
                <a:gd name="connsiteX608" fmla="*/ 1120774 w 3462338"/>
                <a:gd name="connsiteY608" fmla="*/ 1470025 h 1849438"/>
                <a:gd name="connsiteX609" fmla="*/ 1127918 w 3462338"/>
                <a:gd name="connsiteY609" fmla="*/ 1462087 h 1849438"/>
                <a:gd name="connsiteX610" fmla="*/ 1099343 w 3462338"/>
                <a:gd name="connsiteY610" fmla="*/ 1462087 h 1849438"/>
                <a:gd name="connsiteX611" fmla="*/ 1106487 w 3462338"/>
                <a:gd name="connsiteY611" fmla="*/ 1470025 h 1849438"/>
                <a:gd name="connsiteX612" fmla="*/ 1099343 w 3462338"/>
                <a:gd name="connsiteY612" fmla="*/ 1477963 h 1849438"/>
                <a:gd name="connsiteX613" fmla="*/ 1092199 w 3462338"/>
                <a:gd name="connsiteY613" fmla="*/ 1470025 h 1849438"/>
                <a:gd name="connsiteX614" fmla="*/ 1099343 w 3462338"/>
                <a:gd name="connsiteY614" fmla="*/ 1462087 h 1849438"/>
                <a:gd name="connsiteX615" fmla="*/ 1069975 w 3462338"/>
                <a:gd name="connsiteY615" fmla="*/ 1462087 h 1849438"/>
                <a:gd name="connsiteX616" fmla="*/ 1077913 w 3462338"/>
                <a:gd name="connsiteY616" fmla="*/ 1470025 h 1849438"/>
                <a:gd name="connsiteX617" fmla="*/ 1069975 w 3462338"/>
                <a:gd name="connsiteY617" fmla="*/ 1477963 h 1849438"/>
                <a:gd name="connsiteX618" fmla="*/ 1062037 w 3462338"/>
                <a:gd name="connsiteY618" fmla="*/ 1470025 h 1849438"/>
                <a:gd name="connsiteX619" fmla="*/ 1069975 w 3462338"/>
                <a:gd name="connsiteY619" fmla="*/ 1462087 h 1849438"/>
                <a:gd name="connsiteX620" fmla="*/ 1042193 w 3462338"/>
                <a:gd name="connsiteY620" fmla="*/ 1462087 h 1849438"/>
                <a:gd name="connsiteX621" fmla="*/ 1049337 w 3462338"/>
                <a:gd name="connsiteY621" fmla="*/ 1470025 h 1849438"/>
                <a:gd name="connsiteX622" fmla="*/ 1042193 w 3462338"/>
                <a:gd name="connsiteY622" fmla="*/ 1477963 h 1849438"/>
                <a:gd name="connsiteX623" fmla="*/ 1035049 w 3462338"/>
                <a:gd name="connsiteY623" fmla="*/ 1470025 h 1849438"/>
                <a:gd name="connsiteX624" fmla="*/ 1042193 w 3462338"/>
                <a:gd name="connsiteY624" fmla="*/ 1462087 h 1849438"/>
                <a:gd name="connsiteX625" fmla="*/ 1012824 w 3462338"/>
                <a:gd name="connsiteY625" fmla="*/ 1462087 h 1849438"/>
                <a:gd name="connsiteX626" fmla="*/ 1019174 w 3462338"/>
                <a:gd name="connsiteY626" fmla="*/ 1470025 h 1849438"/>
                <a:gd name="connsiteX627" fmla="*/ 1012824 w 3462338"/>
                <a:gd name="connsiteY627" fmla="*/ 1477963 h 1849438"/>
                <a:gd name="connsiteX628" fmla="*/ 1006474 w 3462338"/>
                <a:gd name="connsiteY628" fmla="*/ 1470025 h 1849438"/>
                <a:gd name="connsiteX629" fmla="*/ 1012824 w 3462338"/>
                <a:gd name="connsiteY629" fmla="*/ 1462087 h 1849438"/>
                <a:gd name="connsiteX630" fmla="*/ 983456 w 3462338"/>
                <a:gd name="connsiteY630" fmla="*/ 1462087 h 1849438"/>
                <a:gd name="connsiteX631" fmla="*/ 990600 w 3462338"/>
                <a:gd name="connsiteY631" fmla="*/ 1470025 h 1849438"/>
                <a:gd name="connsiteX632" fmla="*/ 983456 w 3462338"/>
                <a:gd name="connsiteY632" fmla="*/ 1477963 h 1849438"/>
                <a:gd name="connsiteX633" fmla="*/ 976312 w 3462338"/>
                <a:gd name="connsiteY633" fmla="*/ 1470025 h 1849438"/>
                <a:gd name="connsiteX634" fmla="*/ 983456 w 3462338"/>
                <a:gd name="connsiteY634" fmla="*/ 1462087 h 1849438"/>
                <a:gd name="connsiteX635" fmla="*/ 955675 w 3462338"/>
                <a:gd name="connsiteY635" fmla="*/ 1462087 h 1849438"/>
                <a:gd name="connsiteX636" fmla="*/ 963613 w 3462338"/>
                <a:gd name="connsiteY636" fmla="*/ 1470025 h 1849438"/>
                <a:gd name="connsiteX637" fmla="*/ 955675 w 3462338"/>
                <a:gd name="connsiteY637" fmla="*/ 1477963 h 1849438"/>
                <a:gd name="connsiteX638" fmla="*/ 947737 w 3462338"/>
                <a:gd name="connsiteY638" fmla="*/ 1470025 h 1849438"/>
                <a:gd name="connsiteX639" fmla="*/ 955675 w 3462338"/>
                <a:gd name="connsiteY639" fmla="*/ 1462087 h 1849438"/>
                <a:gd name="connsiteX640" fmla="*/ 3080543 w 3462338"/>
                <a:gd name="connsiteY640" fmla="*/ 1435101 h 1849438"/>
                <a:gd name="connsiteX641" fmla="*/ 3087687 w 3462338"/>
                <a:gd name="connsiteY641" fmla="*/ 1441451 h 1849438"/>
                <a:gd name="connsiteX642" fmla="*/ 3080543 w 3462338"/>
                <a:gd name="connsiteY642" fmla="*/ 1447801 h 1849438"/>
                <a:gd name="connsiteX643" fmla="*/ 3073399 w 3462338"/>
                <a:gd name="connsiteY643" fmla="*/ 1441451 h 1849438"/>
                <a:gd name="connsiteX644" fmla="*/ 3080543 w 3462338"/>
                <a:gd name="connsiteY644" fmla="*/ 1435101 h 1849438"/>
                <a:gd name="connsiteX645" fmla="*/ 3051968 w 3462338"/>
                <a:gd name="connsiteY645" fmla="*/ 1435101 h 1849438"/>
                <a:gd name="connsiteX646" fmla="*/ 3059112 w 3462338"/>
                <a:gd name="connsiteY646" fmla="*/ 1441451 h 1849438"/>
                <a:gd name="connsiteX647" fmla="*/ 3051968 w 3462338"/>
                <a:gd name="connsiteY647" fmla="*/ 1447801 h 1849438"/>
                <a:gd name="connsiteX648" fmla="*/ 3044824 w 3462338"/>
                <a:gd name="connsiteY648" fmla="*/ 1441451 h 1849438"/>
                <a:gd name="connsiteX649" fmla="*/ 3051968 w 3462338"/>
                <a:gd name="connsiteY649" fmla="*/ 1435101 h 1849438"/>
                <a:gd name="connsiteX650" fmla="*/ 3023393 w 3462338"/>
                <a:gd name="connsiteY650" fmla="*/ 1435101 h 1849438"/>
                <a:gd name="connsiteX651" fmla="*/ 3030537 w 3462338"/>
                <a:gd name="connsiteY651" fmla="*/ 1441451 h 1849438"/>
                <a:gd name="connsiteX652" fmla="*/ 3023393 w 3462338"/>
                <a:gd name="connsiteY652" fmla="*/ 1447801 h 1849438"/>
                <a:gd name="connsiteX653" fmla="*/ 3016249 w 3462338"/>
                <a:gd name="connsiteY653" fmla="*/ 1441451 h 1849438"/>
                <a:gd name="connsiteX654" fmla="*/ 3023393 w 3462338"/>
                <a:gd name="connsiteY654" fmla="*/ 1435101 h 1849438"/>
                <a:gd name="connsiteX655" fmla="*/ 2994818 w 3462338"/>
                <a:gd name="connsiteY655" fmla="*/ 1435101 h 1849438"/>
                <a:gd name="connsiteX656" fmla="*/ 3001962 w 3462338"/>
                <a:gd name="connsiteY656" fmla="*/ 1441451 h 1849438"/>
                <a:gd name="connsiteX657" fmla="*/ 2994818 w 3462338"/>
                <a:gd name="connsiteY657" fmla="*/ 1447801 h 1849438"/>
                <a:gd name="connsiteX658" fmla="*/ 2987674 w 3462338"/>
                <a:gd name="connsiteY658" fmla="*/ 1441451 h 1849438"/>
                <a:gd name="connsiteX659" fmla="*/ 2994818 w 3462338"/>
                <a:gd name="connsiteY659" fmla="*/ 1435101 h 1849438"/>
                <a:gd name="connsiteX660" fmla="*/ 2965450 w 3462338"/>
                <a:gd name="connsiteY660" fmla="*/ 1435101 h 1849438"/>
                <a:gd name="connsiteX661" fmla="*/ 2973388 w 3462338"/>
                <a:gd name="connsiteY661" fmla="*/ 1441451 h 1849438"/>
                <a:gd name="connsiteX662" fmla="*/ 2965450 w 3462338"/>
                <a:gd name="connsiteY662" fmla="*/ 1447801 h 1849438"/>
                <a:gd name="connsiteX663" fmla="*/ 2957512 w 3462338"/>
                <a:gd name="connsiteY663" fmla="*/ 1441451 h 1849438"/>
                <a:gd name="connsiteX664" fmla="*/ 2965450 w 3462338"/>
                <a:gd name="connsiteY664" fmla="*/ 1435101 h 1849438"/>
                <a:gd name="connsiteX665" fmla="*/ 2937668 w 3462338"/>
                <a:gd name="connsiteY665" fmla="*/ 1435101 h 1849438"/>
                <a:gd name="connsiteX666" fmla="*/ 2944812 w 3462338"/>
                <a:gd name="connsiteY666" fmla="*/ 1441451 h 1849438"/>
                <a:gd name="connsiteX667" fmla="*/ 2937668 w 3462338"/>
                <a:gd name="connsiteY667" fmla="*/ 1447801 h 1849438"/>
                <a:gd name="connsiteX668" fmla="*/ 2930524 w 3462338"/>
                <a:gd name="connsiteY668" fmla="*/ 1441451 h 1849438"/>
                <a:gd name="connsiteX669" fmla="*/ 2937668 w 3462338"/>
                <a:gd name="connsiteY669" fmla="*/ 1435101 h 1849438"/>
                <a:gd name="connsiteX670" fmla="*/ 2909093 w 3462338"/>
                <a:gd name="connsiteY670" fmla="*/ 1435101 h 1849438"/>
                <a:gd name="connsiteX671" fmla="*/ 2916237 w 3462338"/>
                <a:gd name="connsiteY671" fmla="*/ 1441451 h 1849438"/>
                <a:gd name="connsiteX672" fmla="*/ 2909093 w 3462338"/>
                <a:gd name="connsiteY672" fmla="*/ 1447801 h 1849438"/>
                <a:gd name="connsiteX673" fmla="*/ 2901949 w 3462338"/>
                <a:gd name="connsiteY673" fmla="*/ 1441451 h 1849438"/>
                <a:gd name="connsiteX674" fmla="*/ 2909093 w 3462338"/>
                <a:gd name="connsiteY674" fmla="*/ 1435101 h 1849438"/>
                <a:gd name="connsiteX675" fmla="*/ 2879724 w 3462338"/>
                <a:gd name="connsiteY675" fmla="*/ 1435101 h 1849438"/>
                <a:gd name="connsiteX676" fmla="*/ 2886074 w 3462338"/>
                <a:gd name="connsiteY676" fmla="*/ 1441451 h 1849438"/>
                <a:gd name="connsiteX677" fmla="*/ 2879724 w 3462338"/>
                <a:gd name="connsiteY677" fmla="*/ 1447801 h 1849438"/>
                <a:gd name="connsiteX678" fmla="*/ 2873374 w 3462338"/>
                <a:gd name="connsiteY678" fmla="*/ 1441451 h 1849438"/>
                <a:gd name="connsiteX679" fmla="*/ 2879724 w 3462338"/>
                <a:gd name="connsiteY679" fmla="*/ 1435101 h 1849438"/>
                <a:gd name="connsiteX680" fmla="*/ 2851150 w 3462338"/>
                <a:gd name="connsiteY680" fmla="*/ 1435101 h 1849438"/>
                <a:gd name="connsiteX681" fmla="*/ 2859088 w 3462338"/>
                <a:gd name="connsiteY681" fmla="*/ 1441451 h 1849438"/>
                <a:gd name="connsiteX682" fmla="*/ 2851150 w 3462338"/>
                <a:gd name="connsiteY682" fmla="*/ 1447801 h 1849438"/>
                <a:gd name="connsiteX683" fmla="*/ 2843212 w 3462338"/>
                <a:gd name="connsiteY683" fmla="*/ 1441451 h 1849438"/>
                <a:gd name="connsiteX684" fmla="*/ 2851150 w 3462338"/>
                <a:gd name="connsiteY684" fmla="*/ 1435101 h 1849438"/>
                <a:gd name="connsiteX685" fmla="*/ 2822575 w 3462338"/>
                <a:gd name="connsiteY685" fmla="*/ 1435101 h 1849438"/>
                <a:gd name="connsiteX686" fmla="*/ 2830513 w 3462338"/>
                <a:gd name="connsiteY686" fmla="*/ 1441451 h 1849438"/>
                <a:gd name="connsiteX687" fmla="*/ 2822575 w 3462338"/>
                <a:gd name="connsiteY687" fmla="*/ 1447801 h 1849438"/>
                <a:gd name="connsiteX688" fmla="*/ 2814637 w 3462338"/>
                <a:gd name="connsiteY688" fmla="*/ 1441451 h 1849438"/>
                <a:gd name="connsiteX689" fmla="*/ 2822575 w 3462338"/>
                <a:gd name="connsiteY689" fmla="*/ 1435101 h 1849438"/>
                <a:gd name="connsiteX690" fmla="*/ 2793206 w 3462338"/>
                <a:gd name="connsiteY690" fmla="*/ 1435101 h 1849438"/>
                <a:gd name="connsiteX691" fmla="*/ 2800350 w 3462338"/>
                <a:gd name="connsiteY691" fmla="*/ 1441451 h 1849438"/>
                <a:gd name="connsiteX692" fmla="*/ 2793206 w 3462338"/>
                <a:gd name="connsiteY692" fmla="*/ 1447801 h 1849438"/>
                <a:gd name="connsiteX693" fmla="*/ 2786062 w 3462338"/>
                <a:gd name="connsiteY693" fmla="*/ 1441451 h 1849438"/>
                <a:gd name="connsiteX694" fmla="*/ 2793206 w 3462338"/>
                <a:gd name="connsiteY694" fmla="*/ 1435101 h 1849438"/>
                <a:gd name="connsiteX695" fmla="*/ 2764631 w 3462338"/>
                <a:gd name="connsiteY695" fmla="*/ 1435101 h 1849438"/>
                <a:gd name="connsiteX696" fmla="*/ 2771775 w 3462338"/>
                <a:gd name="connsiteY696" fmla="*/ 1441451 h 1849438"/>
                <a:gd name="connsiteX697" fmla="*/ 2764631 w 3462338"/>
                <a:gd name="connsiteY697" fmla="*/ 1447801 h 1849438"/>
                <a:gd name="connsiteX698" fmla="*/ 2757487 w 3462338"/>
                <a:gd name="connsiteY698" fmla="*/ 1441451 h 1849438"/>
                <a:gd name="connsiteX699" fmla="*/ 2764631 w 3462338"/>
                <a:gd name="connsiteY699" fmla="*/ 1435101 h 1849438"/>
                <a:gd name="connsiteX700" fmla="*/ 2736056 w 3462338"/>
                <a:gd name="connsiteY700" fmla="*/ 1435101 h 1849438"/>
                <a:gd name="connsiteX701" fmla="*/ 2743200 w 3462338"/>
                <a:gd name="connsiteY701" fmla="*/ 1441451 h 1849438"/>
                <a:gd name="connsiteX702" fmla="*/ 2736056 w 3462338"/>
                <a:gd name="connsiteY702" fmla="*/ 1447801 h 1849438"/>
                <a:gd name="connsiteX703" fmla="*/ 2728912 w 3462338"/>
                <a:gd name="connsiteY703" fmla="*/ 1441451 h 1849438"/>
                <a:gd name="connsiteX704" fmla="*/ 2736056 w 3462338"/>
                <a:gd name="connsiteY704" fmla="*/ 1435101 h 1849438"/>
                <a:gd name="connsiteX705" fmla="*/ 2075656 w 3462338"/>
                <a:gd name="connsiteY705" fmla="*/ 1435101 h 1849438"/>
                <a:gd name="connsiteX706" fmla="*/ 2082800 w 3462338"/>
                <a:gd name="connsiteY706" fmla="*/ 1441451 h 1849438"/>
                <a:gd name="connsiteX707" fmla="*/ 2075656 w 3462338"/>
                <a:gd name="connsiteY707" fmla="*/ 1447801 h 1849438"/>
                <a:gd name="connsiteX708" fmla="*/ 2068512 w 3462338"/>
                <a:gd name="connsiteY708" fmla="*/ 1441451 h 1849438"/>
                <a:gd name="connsiteX709" fmla="*/ 2075656 w 3462338"/>
                <a:gd name="connsiteY709" fmla="*/ 1435101 h 1849438"/>
                <a:gd name="connsiteX710" fmla="*/ 1931987 w 3462338"/>
                <a:gd name="connsiteY710" fmla="*/ 1435101 h 1849438"/>
                <a:gd name="connsiteX711" fmla="*/ 1938337 w 3462338"/>
                <a:gd name="connsiteY711" fmla="*/ 1441451 h 1849438"/>
                <a:gd name="connsiteX712" fmla="*/ 1931987 w 3462338"/>
                <a:gd name="connsiteY712" fmla="*/ 1447801 h 1849438"/>
                <a:gd name="connsiteX713" fmla="*/ 1925637 w 3462338"/>
                <a:gd name="connsiteY713" fmla="*/ 1441451 h 1849438"/>
                <a:gd name="connsiteX714" fmla="*/ 1931987 w 3462338"/>
                <a:gd name="connsiteY714" fmla="*/ 1435101 h 1849438"/>
                <a:gd name="connsiteX715" fmla="*/ 1903412 w 3462338"/>
                <a:gd name="connsiteY715" fmla="*/ 1435101 h 1849438"/>
                <a:gd name="connsiteX716" fmla="*/ 1911350 w 3462338"/>
                <a:gd name="connsiteY716" fmla="*/ 1441451 h 1849438"/>
                <a:gd name="connsiteX717" fmla="*/ 1903412 w 3462338"/>
                <a:gd name="connsiteY717" fmla="*/ 1447801 h 1849438"/>
                <a:gd name="connsiteX718" fmla="*/ 1895474 w 3462338"/>
                <a:gd name="connsiteY718" fmla="*/ 1441451 h 1849438"/>
                <a:gd name="connsiteX719" fmla="*/ 1903412 w 3462338"/>
                <a:gd name="connsiteY719" fmla="*/ 1435101 h 1849438"/>
                <a:gd name="connsiteX720" fmla="*/ 1874837 w 3462338"/>
                <a:gd name="connsiteY720" fmla="*/ 1435101 h 1849438"/>
                <a:gd name="connsiteX721" fmla="*/ 1882775 w 3462338"/>
                <a:gd name="connsiteY721" fmla="*/ 1441451 h 1849438"/>
                <a:gd name="connsiteX722" fmla="*/ 1874837 w 3462338"/>
                <a:gd name="connsiteY722" fmla="*/ 1447801 h 1849438"/>
                <a:gd name="connsiteX723" fmla="*/ 1866899 w 3462338"/>
                <a:gd name="connsiteY723" fmla="*/ 1441451 h 1849438"/>
                <a:gd name="connsiteX724" fmla="*/ 1874837 w 3462338"/>
                <a:gd name="connsiteY724" fmla="*/ 1435101 h 1849438"/>
                <a:gd name="connsiteX725" fmla="*/ 1846262 w 3462338"/>
                <a:gd name="connsiteY725" fmla="*/ 1435101 h 1849438"/>
                <a:gd name="connsiteX726" fmla="*/ 1852612 w 3462338"/>
                <a:gd name="connsiteY726" fmla="*/ 1441451 h 1849438"/>
                <a:gd name="connsiteX727" fmla="*/ 1846262 w 3462338"/>
                <a:gd name="connsiteY727" fmla="*/ 1447801 h 1849438"/>
                <a:gd name="connsiteX728" fmla="*/ 1839912 w 3462338"/>
                <a:gd name="connsiteY728" fmla="*/ 1441451 h 1849438"/>
                <a:gd name="connsiteX729" fmla="*/ 1846262 w 3462338"/>
                <a:gd name="connsiteY729" fmla="*/ 1435101 h 1849438"/>
                <a:gd name="connsiteX730" fmla="*/ 1816893 w 3462338"/>
                <a:gd name="connsiteY730" fmla="*/ 1435101 h 1849438"/>
                <a:gd name="connsiteX731" fmla="*/ 1824037 w 3462338"/>
                <a:gd name="connsiteY731" fmla="*/ 1441451 h 1849438"/>
                <a:gd name="connsiteX732" fmla="*/ 1816893 w 3462338"/>
                <a:gd name="connsiteY732" fmla="*/ 1447801 h 1849438"/>
                <a:gd name="connsiteX733" fmla="*/ 1809749 w 3462338"/>
                <a:gd name="connsiteY733" fmla="*/ 1441451 h 1849438"/>
                <a:gd name="connsiteX734" fmla="*/ 1816893 w 3462338"/>
                <a:gd name="connsiteY734" fmla="*/ 1435101 h 1849438"/>
                <a:gd name="connsiteX735" fmla="*/ 1788318 w 3462338"/>
                <a:gd name="connsiteY735" fmla="*/ 1435101 h 1849438"/>
                <a:gd name="connsiteX736" fmla="*/ 1795462 w 3462338"/>
                <a:gd name="connsiteY736" fmla="*/ 1441451 h 1849438"/>
                <a:gd name="connsiteX737" fmla="*/ 1788318 w 3462338"/>
                <a:gd name="connsiteY737" fmla="*/ 1447801 h 1849438"/>
                <a:gd name="connsiteX738" fmla="*/ 1781174 w 3462338"/>
                <a:gd name="connsiteY738" fmla="*/ 1441451 h 1849438"/>
                <a:gd name="connsiteX739" fmla="*/ 1788318 w 3462338"/>
                <a:gd name="connsiteY739" fmla="*/ 1435101 h 1849438"/>
                <a:gd name="connsiteX740" fmla="*/ 1156493 w 3462338"/>
                <a:gd name="connsiteY740" fmla="*/ 1435100 h 1849438"/>
                <a:gd name="connsiteX741" fmla="*/ 1163637 w 3462338"/>
                <a:gd name="connsiteY741" fmla="*/ 1441450 h 1849438"/>
                <a:gd name="connsiteX742" fmla="*/ 1156493 w 3462338"/>
                <a:gd name="connsiteY742" fmla="*/ 1447800 h 1849438"/>
                <a:gd name="connsiteX743" fmla="*/ 1149349 w 3462338"/>
                <a:gd name="connsiteY743" fmla="*/ 1441450 h 1849438"/>
                <a:gd name="connsiteX744" fmla="*/ 1156493 w 3462338"/>
                <a:gd name="connsiteY744" fmla="*/ 1435100 h 1849438"/>
                <a:gd name="connsiteX745" fmla="*/ 1127918 w 3462338"/>
                <a:gd name="connsiteY745" fmla="*/ 1435100 h 1849438"/>
                <a:gd name="connsiteX746" fmla="*/ 1135062 w 3462338"/>
                <a:gd name="connsiteY746" fmla="*/ 1441450 h 1849438"/>
                <a:gd name="connsiteX747" fmla="*/ 1127918 w 3462338"/>
                <a:gd name="connsiteY747" fmla="*/ 1447800 h 1849438"/>
                <a:gd name="connsiteX748" fmla="*/ 1120774 w 3462338"/>
                <a:gd name="connsiteY748" fmla="*/ 1441450 h 1849438"/>
                <a:gd name="connsiteX749" fmla="*/ 1127918 w 3462338"/>
                <a:gd name="connsiteY749" fmla="*/ 1435100 h 1849438"/>
                <a:gd name="connsiteX750" fmla="*/ 1099343 w 3462338"/>
                <a:gd name="connsiteY750" fmla="*/ 1435100 h 1849438"/>
                <a:gd name="connsiteX751" fmla="*/ 1106487 w 3462338"/>
                <a:gd name="connsiteY751" fmla="*/ 1441450 h 1849438"/>
                <a:gd name="connsiteX752" fmla="*/ 1099343 w 3462338"/>
                <a:gd name="connsiteY752" fmla="*/ 1447800 h 1849438"/>
                <a:gd name="connsiteX753" fmla="*/ 1092199 w 3462338"/>
                <a:gd name="connsiteY753" fmla="*/ 1441450 h 1849438"/>
                <a:gd name="connsiteX754" fmla="*/ 1099343 w 3462338"/>
                <a:gd name="connsiteY754" fmla="*/ 1435100 h 1849438"/>
                <a:gd name="connsiteX755" fmla="*/ 1069975 w 3462338"/>
                <a:gd name="connsiteY755" fmla="*/ 1435100 h 1849438"/>
                <a:gd name="connsiteX756" fmla="*/ 1077913 w 3462338"/>
                <a:gd name="connsiteY756" fmla="*/ 1441450 h 1849438"/>
                <a:gd name="connsiteX757" fmla="*/ 1069975 w 3462338"/>
                <a:gd name="connsiteY757" fmla="*/ 1447800 h 1849438"/>
                <a:gd name="connsiteX758" fmla="*/ 1062037 w 3462338"/>
                <a:gd name="connsiteY758" fmla="*/ 1441450 h 1849438"/>
                <a:gd name="connsiteX759" fmla="*/ 1069975 w 3462338"/>
                <a:gd name="connsiteY759" fmla="*/ 1435100 h 1849438"/>
                <a:gd name="connsiteX760" fmla="*/ 1042193 w 3462338"/>
                <a:gd name="connsiteY760" fmla="*/ 1435100 h 1849438"/>
                <a:gd name="connsiteX761" fmla="*/ 1049337 w 3462338"/>
                <a:gd name="connsiteY761" fmla="*/ 1441450 h 1849438"/>
                <a:gd name="connsiteX762" fmla="*/ 1042193 w 3462338"/>
                <a:gd name="connsiteY762" fmla="*/ 1447800 h 1849438"/>
                <a:gd name="connsiteX763" fmla="*/ 1035049 w 3462338"/>
                <a:gd name="connsiteY763" fmla="*/ 1441450 h 1849438"/>
                <a:gd name="connsiteX764" fmla="*/ 1042193 w 3462338"/>
                <a:gd name="connsiteY764" fmla="*/ 1435100 h 1849438"/>
                <a:gd name="connsiteX765" fmla="*/ 1012824 w 3462338"/>
                <a:gd name="connsiteY765" fmla="*/ 1435100 h 1849438"/>
                <a:gd name="connsiteX766" fmla="*/ 1019174 w 3462338"/>
                <a:gd name="connsiteY766" fmla="*/ 1441450 h 1849438"/>
                <a:gd name="connsiteX767" fmla="*/ 1012824 w 3462338"/>
                <a:gd name="connsiteY767" fmla="*/ 1447800 h 1849438"/>
                <a:gd name="connsiteX768" fmla="*/ 1006474 w 3462338"/>
                <a:gd name="connsiteY768" fmla="*/ 1441450 h 1849438"/>
                <a:gd name="connsiteX769" fmla="*/ 1012824 w 3462338"/>
                <a:gd name="connsiteY769" fmla="*/ 1435100 h 1849438"/>
                <a:gd name="connsiteX770" fmla="*/ 983456 w 3462338"/>
                <a:gd name="connsiteY770" fmla="*/ 1435100 h 1849438"/>
                <a:gd name="connsiteX771" fmla="*/ 990600 w 3462338"/>
                <a:gd name="connsiteY771" fmla="*/ 1441450 h 1849438"/>
                <a:gd name="connsiteX772" fmla="*/ 983456 w 3462338"/>
                <a:gd name="connsiteY772" fmla="*/ 1447800 h 1849438"/>
                <a:gd name="connsiteX773" fmla="*/ 976312 w 3462338"/>
                <a:gd name="connsiteY773" fmla="*/ 1441450 h 1849438"/>
                <a:gd name="connsiteX774" fmla="*/ 983456 w 3462338"/>
                <a:gd name="connsiteY774" fmla="*/ 1435100 h 1849438"/>
                <a:gd name="connsiteX775" fmla="*/ 955675 w 3462338"/>
                <a:gd name="connsiteY775" fmla="*/ 1435100 h 1849438"/>
                <a:gd name="connsiteX776" fmla="*/ 963613 w 3462338"/>
                <a:gd name="connsiteY776" fmla="*/ 1441450 h 1849438"/>
                <a:gd name="connsiteX777" fmla="*/ 955675 w 3462338"/>
                <a:gd name="connsiteY777" fmla="*/ 1447800 h 1849438"/>
                <a:gd name="connsiteX778" fmla="*/ 947737 w 3462338"/>
                <a:gd name="connsiteY778" fmla="*/ 1441450 h 1849438"/>
                <a:gd name="connsiteX779" fmla="*/ 955675 w 3462338"/>
                <a:gd name="connsiteY779" fmla="*/ 1435100 h 1849438"/>
                <a:gd name="connsiteX780" fmla="*/ 3051968 w 3462338"/>
                <a:gd name="connsiteY780" fmla="*/ 1404938 h 1849438"/>
                <a:gd name="connsiteX781" fmla="*/ 3059112 w 3462338"/>
                <a:gd name="connsiteY781" fmla="*/ 1412082 h 1849438"/>
                <a:gd name="connsiteX782" fmla="*/ 3051968 w 3462338"/>
                <a:gd name="connsiteY782" fmla="*/ 1419226 h 1849438"/>
                <a:gd name="connsiteX783" fmla="*/ 3044824 w 3462338"/>
                <a:gd name="connsiteY783" fmla="*/ 1412082 h 1849438"/>
                <a:gd name="connsiteX784" fmla="*/ 3051968 w 3462338"/>
                <a:gd name="connsiteY784" fmla="*/ 1404938 h 1849438"/>
                <a:gd name="connsiteX785" fmla="*/ 3023393 w 3462338"/>
                <a:gd name="connsiteY785" fmla="*/ 1404938 h 1849438"/>
                <a:gd name="connsiteX786" fmla="*/ 3030537 w 3462338"/>
                <a:gd name="connsiteY786" fmla="*/ 1412082 h 1849438"/>
                <a:gd name="connsiteX787" fmla="*/ 3023393 w 3462338"/>
                <a:gd name="connsiteY787" fmla="*/ 1419226 h 1849438"/>
                <a:gd name="connsiteX788" fmla="*/ 3016249 w 3462338"/>
                <a:gd name="connsiteY788" fmla="*/ 1412082 h 1849438"/>
                <a:gd name="connsiteX789" fmla="*/ 3023393 w 3462338"/>
                <a:gd name="connsiteY789" fmla="*/ 1404938 h 1849438"/>
                <a:gd name="connsiteX790" fmla="*/ 2994818 w 3462338"/>
                <a:gd name="connsiteY790" fmla="*/ 1404938 h 1849438"/>
                <a:gd name="connsiteX791" fmla="*/ 3001962 w 3462338"/>
                <a:gd name="connsiteY791" fmla="*/ 1412082 h 1849438"/>
                <a:gd name="connsiteX792" fmla="*/ 2994818 w 3462338"/>
                <a:gd name="connsiteY792" fmla="*/ 1419226 h 1849438"/>
                <a:gd name="connsiteX793" fmla="*/ 2987674 w 3462338"/>
                <a:gd name="connsiteY793" fmla="*/ 1412082 h 1849438"/>
                <a:gd name="connsiteX794" fmla="*/ 2994818 w 3462338"/>
                <a:gd name="connsiteY794" fmla="*/ 1404938 h 1849438"/>
                <a:gd name="connsiteX795" fmla="*/ 2965450 w 3462338"/>
                <a:gd name="connsiteY795" fmla="*/ 1404938 h 1849438"/>
                <a:gd name="connsiteX796" fmla="*/ 2973388 w 3462338"/>
                <a:gd name="connsiteY796" fmla="*/ 1412082 h 1849438"/>
                <a:gd name="connsiteX797" fmla="*/ 2965450 w 3462338"/>
                <a:gd name="connsiteY797" fmla="*/ 1419226 h 1849438"/>
                <a:gd name="connsiteX798" fmla="*/ 2957512 w 3462338"/>
                <a:gd name="connsiteY798" fmla="*/ 1412082 h 1849438"/>
                <a:gd name="connsiteX799" fmla="*/ 2965450 w 3462338"/>
                <a:gd name="connsiteY799" fmla="*/ 1404938 h 1849438"/>
                <a:gd name="connsiteX800" fmla="*/ 2937668 w 3462338"/>
                <a:gd name="connsiteY800" fmla="*/ 1404938 h 1849438"/>
                <a:gd name="connsiteX801" fmla="*/ 2944812 w 3462338"/>
                <a:gd name="connsiteY801" fmla="*/ 1412082 h 1849438"/>
                <a:gd name="connsiteX802" fmla="*/ 2937668 w 3462338"/>
                <a:gd name="connsiteY802" fmla="*/ 1419226 h 1849438"/>
                <a:gd name="connsiteX803" fmla="*/ 2930524 w 3462338"/>
                <a:gd name="connsiteY803" fmla="*/ 1412082 h 1849438"/>
                <a:gd name="connsiteX804" fmla="*/ 2937668 w 3462338"/>
                <a:gd name="connsiteY804" fmla="*/ 1404938 h 1849438"/>
                <a:gd name="connsiteX805" fmla="*/ 2909093 w 3462338"/>
                <a:gd name="connsiteY805" fmla="*/ 1404938 h 1849438"/>
                <a:gd name="connsiteX806" fmla="*/ 2916237 w 3462338"/>
                <a:gd name="connsiteY806" fmla="*/ 1412082 h 1849438"/>
                <a:gd name="connsiteX807" fmla="*/ 2909093 w 3462338"/>
                <a:gd name="connsiteY807" fmla="*/ 1419226 h 1849438"/>
                <a:gd name="connsiteX808" fmla="*/ 2901949 w 3462338"/>
                <a:gd name="connsiteY808" fmla="*/ 1412082 h 1849438"/>
                <a:gd name="connsiteX809" fmla="*/ 2909093 w 3462338"/>
                <a:gd name="connsiteY809" fmla="*/ 1404938 h 1849438"/>
                <a:gd name="connsiteX810" fmla="*/ 2879724 w 3462338"/>
                <a:gd name="connsiteY810" fmla="*/ 1404938 h 1849438"/>
                <a:gd name="connsiteX811" fmla="*/ 2886074 w 3462338"/>
                <a:gd name="connsiteY811" fmla="*/ 1412082 h 1849438"/>
                <a:gd name="connsiteX812" fmla="*/ 2879724 w 3462338"/>
                <a:gd name="connsiteY812" fmla="*/ 1419226 h 1849438"/>
                <a:gd name="connsiteX813" fmla="*/ 2873374 w 3462338"/>
                <a:gd name="connsiteY813" fmla="*/ 1412082 h 1849438"/>
                <a:gd name="connsiteX814" fmla="*/ 2879724 w 3462338"/>
                <a:gd name="connsiteY814" fmla="*/ 1404938 h 1849438"/>
                <a:gd name="connsiteX815" fmla="*/ 2851150 w 3462338"/>
                <a:gd name="connsiteY815" fmla="*/ 1404938 h 1849438"/>
                <a:gd name="connsiteX816" fmla="*/ 2859088 w 3462338"/>
                <a:gd name="connsiteY816" fmla="*/ 1412082 h 1849438"/>
                <a:gd name="connsiteX817" fmla="*/ 2851150 w 3462338"/>
                <a:gd name="connsiteY817" fmla="*/ 1419226 h 1849438"/>
                <a:gd name="connsiteX818" fmla="*/ 2843212 w 3462338"/>
                <a:gd name="connsiteY818" fmla="*/ 1412082 h 1849438"/>
                <a:gd name="connsiteX819" fmla="*/ 2851150 w 3462338"/>
                <a:gd name="connsiteY819" fmla="*/ 1404938 h 1849438"/>
                <a:gd name="connsiteX820" fmla="*/ 2822575 w 3462338"/>
                <a:gd name="connsiteY820" fmla="*/ 1404938 h 1849438"/>
                <a:gd name="connsiteX821" fmla="*/ 2830513 w 3462338"/>
                <a:gd name="connsiteY821" fmla="*/ 1412082 h 1849438"/>
                <a:gd name="connsiteX822" fmla="*/ 2822575 w 3462338"/>
                <a:gd name="connsiteY822" fmla="*/ 1419226 h 1849438"/>
                <a:gd name="connsiteX823" fmla="*/ 2814637 w 3462338"/>
                <a:gd name="connsiteY823" fmla="*/ 1412082 h 1849438"/>
                <a:gd name="connsiteX824" fmla="*/ 2822575 w 3462338"/>
                <a:gd name="connsiteY824" fmla="*/ 1404938 h 1849438"/>
                <a:gd name="connsiteX825" fmla="*/ 2793206 w 3462338"/>
                <a:gd name="connsiteY825" fmla="*/ 1404938 h 1849438"/>
                <a:gd name="connsiteX826" fmla="*/ 2800350 w 3462338"/>
                <a:gd name="connsiteY826" fmla="*/ 1412082 h 1849438"/>
                <a:gd name="connsiteX827" fmla="*/ 2793206 w 3462338"/>
                <a:gd name="connsiteY827" fmla="*/ 1419226 h 1849438"/>
                <a:gd name="connsiteX828" fmla="*/ 2786062 w 3462338"/>
                <a:gd name="connsiteY828" fmla="*/ 1412082 h 1849438"/>
                <a:gd name="connsiteX829" fmla="*/ 2793206 w 3462338"/>
                <a:gd name="connsiteY829" fmla="*/ 1404938 h 1849438"/>
                <a:gd name="connsiteX830" fmla="*/ 2764631 w 3462338"/>
                <a:gd name="connsiteY830" fmla="*/ 1404938 h 1849438"/>
                <a:gd name="connsiteX831" fmla="*/ 2771775 w 3462338"/>
                <a:gd name="connsiteY831" fmla="*/ 1412082 h 1849438"/>
                <a:gd name="connsiteX832" fmla="*/ 2764631 w 3462338"/>
                <a:gd name="connsiteY832" fmla="*/ 1419226 h 1849438"/>
                <a:gd name="connsiteX833" fmla="*/ 2757487 w 3462338"/>
                <a:gd name="connsiteY833" fmla="*/ 1412082 h 1849438"/>
                <a:gd name="connsiteX834" fmla="*/ 2764631 w 3462338"/>
                <a:gd name="connsiteY834" fmla="*/ 1404938 h 1849438"/>
                <a:gd name="connsiteX835" fmla="*/ 2736056 w 3462338"/>
                <a:gd name="connsiteY835" fmla="*/ 1404938 h 1849438"/>
                <a:gd name="connsiteX836" fmla="*/ 2743200 w 3462338"/>
                <a:gd name="connsiteY836" fmla="*/ 1412082 h 1849438"/>
                <a:gd name="connsiteX837" fmla="*/ 2736056 w 3462338"/>
                <a:gd name="connsiteY837" fmla="*/ 1419226 h 1849438"/>
                <a:gd name="connsiteX838" fmla="*/ 2728912 w 3462338"/>
                <a:gd name="connsiteY838" fmla="*/ 1412082 h 1849438"/>
                <a:gd name="connsiteX839" fmla="*/ 2736056 w 3462338"/>
                <a:gd name="connsiteY839" fmla="*/ 1404938 h 1849438"/>
                <a:gd name="connsiteX840" fmla="*/ 2104231 w 3462338"/>
                <a:gd name="connsiteY840" fmla="*/ 1404938 h 1849438"/>
                <a:gd name="connsiteX841" fmla="*/ 2111375 w 3462338"/>
                <a:gd name="connsiteY841" fmla="*/ 1412082 h 1849438"/>
                <a:gd name="connsiteX842" fmla="*/ 2104231 w 3462338"/>
                <a:gd name="connsiteY842" fmla="*/ 1419226 h 1849438"/>
                <a:gd name="connsiteX843" fmla="*/ 2097087 w 3462338"/>
                <a:gd name="connsiteY843" fmla="*/ 1412082 h 1849438"/>
                <a:gd name="connsiteX844" fmla="*/ 2104231 w 3462338"/>
                <a:gd name="connsiteY844" fmla="*/ 1404938 h 1849438"/>
                <a:gd name="connsiteX845" fmla="*/ 2075656 w 3462338"/>
                <a:gd name="connsiteY845" fmla="*/ 1404938 h 1849438"/>
                <a:gd name="connsiteX846" fmla="*/ 2082800 w 3462338"/>
                <a:gd name="connsiteY846" fmla="*/ 1412082 h 1849438"/>
                <a:gd name="connsiteX847" fmla="*/ 2075656 w 3462338"/>
                <a:gd name="connsiteY847" fmla="*/ 1419226 h 1849438"/>
                <a:gd name="connsiteX848" fmla="*/ 2068512 w 3462338"/>
                <a:gd name="connsiteY848" fmla="*/ 1412082 h 1849438"/>
                <a:gd name="connsiteX849" fmla="*/ 2075656 w 3462338"/>
                <a:gd name="connsiteY849" fmla="*/ 1404938 h 1849438"/>
                <a:gd name="connsiteX850" fmla="*/ 1960562 w 3462338"/>
                <a:gd name="connsiteY850" fmla="*/ 1404938 h 1849438"/>
                <a:gd name="connsiteX851" fmla="*/ 1966912 w 3462338"/>
                <a:gd name="connsiteY851" fmla="*/ 1412082 h 1849438"/>
                <a:gd name="connsiteX852" fmla="*/ 1960562 w 3462338"/>
                <a:gd name="connsiteY852" fmla="*/ 1419226 h 1849438"/>
                <a:gd name="connsiteX853" fmla="*/ 1954212 w 3462338"/>
                <a:gd name="connsiteY853" fmla="*/ 1412082 h 1849438"/>
                <a:gd name="connsiteX854" fmla="*/ 1960562 w 3462338"/>
                <a:gd name="connsiteY854" fmla="*/ 1404938 h 1849438"/>
                <a:gd name="connsiteX855" fmla="*/ 1931987 w 3462338"/>
                <a:gd name="connsiteY855" fmla="*/ 1404938 h 1849438"/>
                <a:gd name="connsiteX856" fmla="*/ 1938337 w 3462338"/>
                <a:gd name="connsiteY856" fmla="*/ 1412082 h 1849438"/>
                <a:gd name="connsiteX857" fmla="*/ 1931987 w 3462338"/>
                <a:gd name="connsiteY857" fmla="*/ 1419226 h 1849438"/>
                <a:gd name="connsiteX858" fmla="*/ 1925637 w 3462338"/>
                <a:gd name="connsiteY858" fmla="*/ 1412082 h 1849438"/>
                <a:gd name="connsiteX859" fmla="*/ 1931987 w 3462338"/>
                <a:gd name="connsiteY859" fmla="*/ 1404938 h 1849438"/>
                <a:gd name="connsiteX860" fmla="*/ 1903412 w 3462338"/>
                <a:gd name="connsiteY860" fmla="*/ 1404938 h 1849438"/>
                <a:gd name="connsiteX861" fmla="*/ 1911350 w 3462338"/>
                <a:gd name="connsiteY861" fmla="*/ 1412082 h 1849438"/>
                <a:gd name="connsiteX862" fmla="*/ 1903412 w 3462338"/>
                <a:gd name="connsiteY862" fmla="*/ 1419226 h 1849438"/>
                <a:gd name="connsiteX863" fmla="*/ 1895474 w 3462338"/>
                <a:gd name="connsiteY863" fmla="*/ 1412082 h 1849438"/>
                <a:gd name="connsiteX864" fmla="*/ 1903412 w 3462338"/>
                <a:gd name="connsiteY864" fmla="*/ 1404938 h 1849438"/>
                <a:gd name="connsiteX865" fmla="*/ 1874837 w 3462338"/>
                <a:gd name="connsiteY865" fmla="*/ 1404938 h 1849438"/>
                <a:gd name="connsiteX866" fmla="*/ 1882775 w 3462338"/>
                <a:gd name="connsiteY866" fmla="*/ 1412082 h 1849438"/>
                <a:gd name="connsiteX867" fmla="*/ 1874837 w 3462338"/>
                <a:gd name="connsiteY867" fmla="*/ 1419226 h 1849438"/>
                <a:gd name="connsiteX868" fmla="*/ 1866899 w 3462338"/>
                <a:gd name="connsiteY868" fmla="*/ 1412082 h 1849438"/>
                <a:gd name="connsiteX869" fmla="*/ 1874837 w 3462338"/>
                <a:gd name="connsiteY869" fmla="*/ 1404938 h 1849438"/>
                <a:gd name="connsiteX870" fmla="*/ 1846262 w 3462338"/>
                <a:gd name="connsiteY870" fmla="*/ 1404938 h 1849438"/>
                <a:gd name="connsiteX871" fmla="*/ 1852612 w 3462338"/>
                <a:gd name="connsiteY871" fmla="*/ 1412082 h 1849438"/>
                <a:gd name="connsiteX872" fmla="*/ 1846262 w 3462338"/>
                <a:gd name="connsiteY872" fmla="*/ 1419226 h 1849438"/>
                <a:gd name="connsiteX873" fmla="*/ 1839912 w 3462338"/>
                <a:gd name="connsiteY873" fmla="*/ 1412082 h 1849438"/>
                <a:gd name="connsiteX874" fmla="*/ 1846262 w 3462338"/>
                <a:gd name="connsiteY874" fmla="*/ 1404938 h 1849438"/>
                <a:gd name="connsiteX875" fmla="*/ 1816893 w 3462338"/>
                <a:gd name="connsiteY875" fmla="*/ 1404938 h 1849438"/>
                <a:gd name="connsiteX876" fmla="*/ 1824037 w 3462338"/>
                <a:gd name="connsiteY876" fmla="*/ 1412082 h 1849438"/>
                <a:gd name="connsiteX877" fmla="*/ 1816893 w 3462338"/>
                <a:gd name="connsiteY877" fmla="*/ 1419226 h 1849438"/>
                <a:gd name="connsiteX878" fmla="*/ 1809749 w 3462338"/>
                <a:gd name="connsiteY878" fmla="*/ 1412082 h 1849438"/>
                <a:gd name="connsiteX879" fmla="*/ 1816893 w 3462338"/>
                <a:gd name="connsiteY879" fmla="*/ 1404938 h 1849438"/>
                <a:gd name="connsiteX880" fmla="*/ 1788318 w 3462338"/>
                <a:gd name="connsiteY880" fmla="*/ 1404938 h 1849438"/>
                <a:gd name="connsiteX881" fmla="*/ 1795462 w 3462338"/>
                <a:gd name="connsiteY881" fmla="*/ 1412082 h 1849438"/>
                <a:gd name="connsiteX882" fmla="*/ 1788318 w 3462338"/>
                <a:gd name="connsiteY882" fmla="*/ 1419226 h 1849438"/>
                <a:gd name="connsiteX883" fmla="*/ 1781174 w 3462338"/>
                <a:gd name="connsiteY883" fmla="*/ 1412082 h 1849438"/>
                <a:gd name="connsiteX884" fmla="*/ 1788318 w 3462338"/>
                <a:gd name="connsiteY884" fmla="*/ 1404938 h 1849438"/>
                <a:gd name="connsiteX885" fmla="*/ 1243012 w 3462338"/>
                <a:gd name="connsiteY885" fmla="*/ 1404937 h 1849438"/>
                <a:gd name="connsiteX886" fmla="*/ 1250950 w 3462338"/>
                <a:gd name="connsiteY886" fmla="*/ 1412081 h 1849438"/>
                <a:gd name="connsiteX887" fmla="*/ 1243012 w 3462338"/>
                <a:gd name="connsiteY887" fmla="*/ 1419225 h 1849438"/>
                <a:gd name="connsiteX888" fmla="*/ 1235074 w 3462338"/>
                <a:gd name="connsiteY888" fmla="*/ 1412081 h 1849438"/>
                <a:gd name="connsiteX889" fmla="*/ 1243012 w 3462338"/>
                <a:gd name="connsiteY889" fmla="*/ 1404937 h 1849438"/>
                <a:gd name="connsiteX890" fmla="*/ 1214437 w 3462338"/>
                <a:gd name="connsiteY890" fmla="*/ 1404937 h 1849438"/>
                <a:gd name="connsiteX891" fmla="*/ 1220787 w 3462338"/>
                <a:gd name="connsiteY891" fmla="*/ 1412081 h 1849438"/>
                <a:gd name="connsiteX892" fmla="*/ 1214437 w 3462338"/>
                <a:gd name="connsiteY892" fmla="*/ 1419225 h 1849438"/>
                <a:gd name="connsiteX893" fmla="*/ 1208087 w 3462338"/>
                <a:gd name="connsiteY893" fmla="*/ 1412081 h 1849438"/>
                <a:gd name="connsiteX894" fmla="*/ 1214437 w 3462338"/>
                <a:gd name="connsiteY894" fmla="*/ 1404937 h 1849438"/>
                <a:gd name="connsiteX895" fmla="*/ 1185068 w 3462338"/>
                <a:gd name="connsiteY895" fmla="*/ 1404937 h 1849438"/>
                <a:gd name="connsiteX896" fmla="*/ 1192212 w 3462338"/>
                <a:gd name="connsiteY896" fmla="*/ 1412081 h 1849438"/>
                <a:gd name="connsiteX897" fmla="*/ 1185068 w 3462338"/>
                <a:gd name="connsiteY897" fmla="*/ 1419225 h 1849438"/>
                <a:gd name="connsiteX898" fmla="*/ 1177924 w 3462338"/>
                <a:gd name="connsiteY898" fmla="*/ 1412081 h 1849438"/>
                <a:gd name="connsiteX899" fmla="*/ 1185068 w 3462338"/>
                <a:gd name="connsiteY899" fmla="*/ 1404937 h 1849438"/>
                <a:gd name="connsiteX900" fmla="*/ 1156493 w 3462338"/>
                <a:gd name="connsiteY900" fmla="*/ 1404937 h 1849438"/>
                <a:gd name="connsiteX901" fmla="*/ 1163637 w 3462338"/>
                <a:gd name="connsiteY901" fmla="*/ 1412081 h 1849438"/>
                <a:gd name="connsiteX902" fmla="*/ 1156493 w 3462338"/>
                <a:gd name="connsiteY902" fmla="*/ 1419225 h 1849438"/>
                <a:gd name="connsiteX903" fmla="*/ 1149349 w 3462338"/>
                <a:gd name="connsiteY903" fmla="*/ 1412081 h 1849438"/>
                <a:gd name="connsiteX904" fmla="*/ 1156493 w 3462338"/>
                <a:gd name="connsiteY904" fmla="*/ 1404937 h 1849438"/>
                <a:gd name="connsiteX905" fmla="*/ 1127918 w 3462338"/>
                <a:gd name="connsiteY905" fmla="*/ 1404937 h 1849438"/>
                <a:gd name="connsiteX906" fmla="*/ 1135062 w 3462338"/>
                <a:gd name="connsiteY906" fmla="*/ 1412081 h 1849438"/>
                <a:gd name="connsiteX907" fmla="*/ 1127918 w 3462338"/>
                <a:gd name="connsiteY907" fmla="*/ 1419225 h 1849438"/>
                <a:gd name="connsiteX908" fmla="*/ 1120774 w 3462338"/>
                <a:gd name="connsiteY908" fmla="*/ 1412081 h 1849438"/>
                <a:gd name="connsiteX909" fmla="*/ 1127918 w 3462338"/>
                <a:gd name="connsiteY909" fmla="*/ 1404937 h 1849438"/>
                <a:gd name="connsiteX910" fmla="*/ 1099343 w 3462338"/>
                <a:gd name="connsiteY910" fmla="*/ 1404937 h 1849438"/>
                <a:gd name="connsiteX911" fmla="*/ 1106487 w 3462338"/>
                <a:gd name="connsiteY911" fmla="*/ 1412081 h 1849438"/>
                <a:gd name="connsiteX912" fmla="*/ 1099343 w 3462338"/>
                <a:gd name="connsiteY912" fmla="*/ 1419225 h 1849438"/>
                <a:gd name="connsiteX913" fmla="*/ 1092199 w 3462338"/>
                <a:gd name="connsiteY913" fmla="*/ 1412081 h 1849438"/>
                <a:gd name="connsiteX914" fmla="*/ 1099343 w 3462338"/>
                <a:gd name="connsiteY914" fmla="*/ 1404937 h 1849438"/>
                <a:gd name="connsiteX915" fmla="*/ 1069975 w 3462338"/>
                <a:gd name="connsiteY915" fmla="*/ 1404937 h 1849438"/>
                <a:gd name="connsiteX916" fmla="*/ 1077913 w 3462338"/>
                <a:gd name="connsiteY916" fmla="*/ 1412081 h 1849438"/>
                <a:gd name="connsiteX917" fmla="*/ 1069975 w 3462338"/>
                <a:gd name="connsiteY917" fmla="*/ 1419225 h 1849438"/>
                <a:gd name="connsiteX918" fmla="*/ 1062037 w 3462338"/>
                <a:gd name="connsiteY918" fmla="*/ 1412081 h 1849438"/>
                <a:gd name="connsiteX919" fmla="*/ 1069975 w 3462338"/>
                <a:gd name="connsiteY919" fmla="*/ 1404937 h 1849438"/>
                <a:gd name="connsiteX920" fmla="*/ 1042193 w 3462338"/>
                <a:gd name="connsiteY920" fmla="*/ 1404937 h 1849438"/>
                <a:gd name="connsiteX921" fmla="*/ 1049337 w 3462338"/>
                <a:gd name="connsiteY921" fmla="*/ 1412081 h 1849438"/>
                <a:gd name="connsiteX922" fmla="*/ 1042193 w 3462338"/>
                <a:gd name="connsiteY922" fmla="*/ 1419225 h 1849438"/>
                <a:gd name="connsiteX923" fmla="*/ 1035049 w 3462338"/>
                <a:gd name="connsiteY923" fmla="*/ 1412081 h 1849438"/>
                <a:gd name="connsiteX924" fmla="*/ 1042193 w 3462338"/>
                <a:gd name="connsiteY924" fmla="*/ 1404937 h 1849438"/>
                <a:gd name="connsiteX925" fmla="*/ 1012824 w 3462338"/>
                <a:gd name="connsiteY925" fmla="*/ 1404937 h 1849438"/>
                <a:gd name="connsiteX926" fmla="*/ 1019174 w 3462338"/>
                <a:gd name="connsiteY926" fmla="*/ 1412081 h 1849438"/>
                <a:gd name="connsiteX927" fmla="*/ 1012824 w 3462338"/>
                <a:gd name="connsiteY927" fmla="*/ 1419225 h 1849438"/>
                <a:gd name="connsiteX928" fmla="*/ 1006474 w 3462338"/>
                <a:gd name="connsiteY928" fmla="*/ 1412081 h 1849438"/>
                <a:gd name="connsiteX929" fmla="*/ 1012824 w 3462338"/>
                <a:gd name="connsiteY929" fmla="*/ 1404937 h 1849438"/>
                <a:gd name="connsiteX930" fmla="*/ 983456 w 3462338"/>
                <a:gd name="connsiteY930" fmla="*/ 1404937 h 1849438"/>
                <a:gd name="connsiteX931" fmla="*/ 990600 w 3462338"/>
                <a:gd name="connsiteY931" fmla="*/ 1412081 h 1849438"/>
                <a:gd name="connsiteX932" fmla="*/ 983456 w 3462338"/>
                <a:gd name="connsiteY932" fmla="*/ 1419225 h 1849438"/>
                <a:gd name="connsiteX933" fmla="*/ 976312 w 3462338"/>
                <a:gd name="connsiteY933" fmla="*/ 1412081 h 1849438"/>
                <a:gd name="connsiteX934" fmla="*/ 983456 w 3462338"/>
                <a:gd name="connsiteY934" fmla="*/ 1404937 h 1849438"/>
                <a:gd name="connsiteX935" fmla="*/ 955675 w 3462338"/>
                <a:gd name="connsiteY935" fmla="*/ 1404937 h 1849438"/>
                <a:gd name="connsiteX936" fmla="*/ 963613 w 3462338"/>
                <a:gd name="connsiteY936" fmla="*/ 1412081 h 1849438"/>
                <a:gd name="connsiteX937" fmla="*/ 955675 w 3462338"/>
                <a:gd name="connsiteY937" fmla="*/ 1419225 h 1849438"/>
                <a:gd name="connsiteX938" fmla="*/ 947737 w 3462338"/>
                <a:gd name="connsiteY938" fmla="*/ 1412081 h 1849438"/>
                <a:gd name="connsiteX939" fmla="*/ 955675 w 3462338"/>
                <a:gd name="connsiteY939" fmla="*/ 1404937 h 1849438"/>
                <a:gd name="connsiteX940" fmla="*/ 3023393 w 3462338"/>
                <a:gd name="connsiteY940" fmla="*/ 1376363 h 1849438"/>
                <a:gd name="connsiteX941" fmla="*/ 3030537 w 3462338"/>
                <a:gd name="connsiteY941" fmla="*/ 1383507 h 1849438"/>
                <a:gd name="connsiteX942" fmla="*/ 3023393 w 3462338"/>
                <a:gd name="connsiteY942" fmla="*/ 1390651 h 1849438"/>
                <a:gd name="connsiteX943" fmla="*/ 3016249 w 3462338"/>
                <a:gd name="connsiteY943" fmla="*/ 1383507 h 1849438"/>
                <a:gd name="connsiteX944" fmla="*/ 3023393 w 3462338"/>
                <a:gd name="connsiteY944" fmla="*/ 1376363 h 1849438"/>
                <a:gd name="connsiteX945" fmla="*/ 2994818 w 3462338"/>
                <a:gd name="connsiteY945" fmla="*/ 1376363 h 1849438"/>
                <a:gd name="connsiteX946" fmla="*/ 3001962 w 3462338"/>
                <a:gd name="connsiteY946" fmla="*/ 1383507 h 1849438"/>
                <a:gd name="connsiteX947" fmla="*/ 2994818 w 3462338"/>
                <a:gd name="connsiteY947" fmla="*/ 1390651 h 1849438"/>
                <a:gd name="connsiteX948" fmla="*/ 2987674 w 3462338"/>
                <a:gd name="connsiteY948" fmla="*/ 1383507 h 1849438"/>
                <a:gd name="connsiteX949" fmla="*/ 2994818 w 3462338"/>
                <a:gd name="connsiteY949" fmla="*/ 1376363 h 1849438"/>
                <a:gd name="connsiteX950" fmla="*/ 2965450 w 3462338"/>
                <a:gd name="connsiteY950" fmla="*/ 1376363 h 1849438"/>
                <a:gd name="connsiteX951" fmla="*/ 2973388 w 3462338"/>
                <a:gd name="connsiteY951" fmla="*/ 1383507 h 1849438"/>
                <a:gd name="connsiteX952" fmla="*/ 2965450 w 3462338"/>
                <a:gd name="connsiteY952" fmla="*/ 1390651 h 1849438"/>
                <a:gd name="connsiteX953" fmla="*/ 2957512 w 3462338"/>
                <a:gd name="connsiteY953" fmla="*/ 1383507 h 1849438"/>
                <a:gd name="connsiteX954" fmla="*/ 2965450 w 3462338"/>
                <a:gd name="connsiteY954" fmla="*/ 1376363 h 1849438"/>
                <a:gd name="connsiteX955" fmla="*/ 2937668 w 3462338"/>
                <a:gd name="connsiteY955" fmla="*/ 1376363 h 1849438"/>
                <a:gd name="connsiteX956" fmla="*/ 2944812 w 3462338"/>
                <a:gd name="connsiteY956" fmla="*/ 1383507 h 1849438"/>
                <a:gd name="connsiteX957" fmla="*/ 2937668 w 3462338"/>
                <a:gd name="connsiteY957" fmla="*/ 1390651 h 1849438"/>
                <a:gd name="connsiteX958" fmla="*/ 2930524 w 3462338"/>
                <a:gd name="connsiteY958" fmla="*/ 1383507 h 1849438"/>
                <a:gd name="connsiteX959" fmla="*/ 2937668 w 3462338"/>
                <a:gd name="connsiteY959" fmla="*/ 1376363 h 1849438"/>
                <a:gd name="connsiteX960" fmla="*/ 2909093 w 3462338"/>
                <a:gd name="connsiteY960" fmla="*/ 1376363 h 1849438"/>
                <a:gd name="connsiteX961" fmla="*/ 2916237 w 3462338"/>
                <a:gd name="connsiteY961" fmla="*/ 1383507 h 1849438"/>
                <a:gd name="connsiteX962" fmla="*/ 2909093 w 3462338"/>
                <a:gd name="connsiteY962" fmla="*/ 1390651 h 1849438"/>
                <a:gd name="connsiteX963" fmla="*/ 2901949 w 3462338"/>
                <a:gd name="connsiteY963" fmla="*/ 1383507 h 1849438"/>
                <a:gd name="connsiteX964" fmla="*/ 2909093 w 3462338"/>
                <a:gd name="connsiteY964" fmla="*/ 1376363 h 1849438"/>
                <a:gd name="connsiteX965" fmla="*/ 2879724 w 3462338"/>
                <a:gd name="connsiteY965" fmla="*/ 1376363 h 1849438"/>
                <a:gd name="connsiteX966" fmla="*/ 2886074 w 3462338"/>
                <a:gd name="connsiteY966" fmla="*/ 1383507 h 1849438"/>
                <a:gd name="connsiteX967" fmla="*/ 2879724 w 3462338"/>
                <a:gd name="connsiteY967" fmla="*/ 1390651 h 1849438"/>
                <a:gd name="connsiteX968" fmla="*/ 2873374 w 3462338"/>
                <a:gd name="connsiteY968" fmla="*/ 1383507 h 1849438"/>
                <a:gd name="connsiteX969" fmla="*/ 2879724 w 3462338"/>
                <a:gd name="connsiteY969" fmla="*/ 1376363 h 1849438"/>
                <a:gd name="connsiteX970" fmla="*/ 2851150 w 3462338"/>
                <a:gd name="connsiteY970" fmla="*/ 1376363 h 1849438"/>
                <a:gd name="connsiteX971" fmla="*/ 2859088 w 3462338"/>
                <a:gd name="connsiteY971" fmla="*/ 1383507 h 1849438"/>
                <a:gd name="connsiteX972" fmla="*/ 2851150 w 3462338"/>
                <a:gd name="connsiteY972" fmla="*/ 1390651 h 1849438"/>
                <a:gd name="connsiteX973" fmla="*/ 2843212 w 3462338"/>
                <a:gd name="connsiteY973" fmla="*/ 1383507 h 1849438"/>
                <a:gd name="connsiteX974" fmla="*/ 2851150 w 3462338"/>
                <a:gd name="connsiteY974" fmla="*/ 1376363 h 1849438"/>
                <a:gd name="connsiteX975" fmla="*/ 2822575 w 3462338"/>
                <a:gd name="connsiteY975" fmla="*/ 1376363 h 1849438"/>
                <a:gd name="connsiteX976" fmla="*/ 2830513 w 3462338"/>
                <a:gd name="connsiteY976" fmla="*/ 1383507 h 1849438"/>
                <a:gd name="connsiteX977" fmla="*/ 2822575 w 3462338"/>
                <a:gd name="connsiteY977" fmla="*/ 1390651 h 1849438"/>
                <a:gd name="connsiteX978" fmla="*/ 2814637 w 3462338"/>
                <a:gd name="connsiteY978" fmla="*/ 1383507 h 1849438"/>
                <a:gd name="connsiteX979" fmla="*/ 2822575 w 3462338"/>
                <a:gd name="connsiteY979" fmla="*/ 1376363 h 1849438"/>
                <a:gd name="connsiteX980" fmla="*/ 2793206 w 3462338"/>
                <a:gd name="connsiteY980" fmla="*/ 1376363 h 1849438"/>
                <a:gd name="connsiteX981" fmla="*/ 2800350 w 3462338"/>
                <a:gd name="connsiteY981" fmla="*/ 1383507 h 1849438"/>
                <a:gd name="connsiteX982" fmla="*/ 2793206 w 3462338"/>
                <a:gd name="connsiteY982" fmla="*/ 1390651 h 1849438"/>
                <a:gd name="connsiteX983" fmla="*/ 2786062 w 3462338"/>
                <a:gd name="connsiteY983" fmla="*/ 1383507 h 1849438"/>
                <a:gd name="connsiteX984" fmla="*/ 2793206 w 3462338"/>
                <a:gd name="connsiteY984" fmla="*/ 1376363 h 1849438"/>
                <a:gd name="connsiteX985" fmla="*/ 2764631 w 3462338"/>
                <a:gd name="connsiteY985" fmla="*/ 1376363 h 1849438"/>
                <a:gd name="connsiteX986" fmla="*/ 2771775 w 3462338"/>
                <a:gd name="connsiteY986" fmla="*/ 1383507 h 1849438"/>
                <a:gd name="connsiteX987" fmla="*/ 2764631 w 3462338"/>
                <a:gd name="connsiteY987" fmla="*/ 1390651 h 1849438"/>
                <a:gd name="connsiteX988" fmla="*/ 2757487 w 3462338"/>
                <a:gd name="connsiteY988" fmla="*/ 1383507 h 1849438"/>
                <a:gd name="connsiteX989" fmla="*/ 2764631 w 3462338"/>
                <a:gd name="connsiteY989" fmla="*/ 1376363 h 1849438"/>
                <a:gd name="connsiteX990" fmla="*/ 2104231 w 3462338"/>
                <a:gd name="connsiteY990" fmla="*/ 1376363 h 1849438"/>
                <a:gd name="connsiteX991" fmla="*/ 2111375 w 3462338"/>
                <a:gd name="connsiteY991" fmla="*/ 1383507 h 1849438"/>
                <a:gd name="connsiteX992" fmla="*/ 2104231 w 3462338"/>
                <a:gd name="connsiteY992" fmla="*/ 1390651 h 1849438"/>
                <a:gd name="connsiteX993" fmla="*/ 2097087 w 3462338"/>
                <a:gd name="connsiteY993" fmla="*/ 1383507 h 1849438"/>
                <a:gd name="connsiteX994" fmla="*/ 2104231 w 3462338"/>
                <a:gd name="connsiteY994" fmla="*/ 1376363 h 1849438"/>
                <a:gd name="connsiteX995" fmla="*/ 2075656 w 3462338"/>
                <a:gd name="connsiteY995" fmla="*/ 1376363 h 1849438"/>
                <a:gd name="connsiteX996" fmla="*/ 2082800 w 3462338"/>
                <a:gd name="connsiteY996" fmla="*/ 1383507 h 1849438"/>
                <a:gd name="connsiteX997" fmla="*/ 2075656 w 3462338"/>
                <a:gd name="connsiteY997" fmla="*/ 1390651 h 1849438"/>
                <a:gd name="connsiteX998" fmla="*/ 2068512 w 3462338"/>
                <a:gd name="connsiteY998" fmla="*/ 1383507 h 1849438"/>
                <a:gd name="connsiteX999" fmla="*/ 2075656 w 3462338"/>
                <a:gd name="connsiteY999" fmla="*/ 1376363 h 1849438"/>
                <a:gd name="connsiteX1000" fmla="*/ 1960562 w 3462338"/>
                <a:gd name="connsiteY1000" fmla="*/ 1376363 h 1849438"/>
                <a:gd name="connsiteX1001" fmla="*/ 1966912 w 3462338"/>
                <a:gd name="connsiteY1001" fmla="*/ 1383507 h 1849438"/>
                <a:gd name="connsiteX1002" fmla="*/ 1960562 w 3462338"/>
                <a:gd name="connsiteY1002" fmla="*/ 1390651 h 1849438"/>
                <a:gd name="connsiteX1003" fmla="*/ 1954212 w 3462338"/>
                <a:gd name="connsiteY1003" fmla="*/ 1383507 h 1849438"/>
                <a:gd name="connsiteX1004" fmla="*/ 1960562 w 3462338"/>
                <a:gd name="connsiteY1004" fmla="*/ 1376363 h 1849438"/>
                <a:gd name="connsiteX1005" fmla="*/ 1931987 w 3462338"/>
                <a:gd name="connsiteY1005" fmla="*/ 1376363 h 1849438"/>
                <a:gd name="connsiteX1006" fmla="*/ 1938337 w 3462338"/>
                <a:gd name="connsiteY1006" fmla="*/ 1383507 h 1849438"/>
                <a:gd name="connsiteX1007" fmla="*/ 1931987 w 3462338"/>
                <a:gd name="connsiteY1007" fmla="*/ 1390651 h 1849438"/>
                <a:gd name="connsiteX1008" fmla="*/ 1925637 w 3462338"/>
                <a:gd name="connsiteY1008" fmla="*/ 1383507 h 1849438"/>
                <a:gd name="connsiteX1009" fmla="*/ 1931987 w 3462338"/>
                <a:gd name="connsiteY1009" fmla="*/ 1376363 h 1849438"/>
                <a:gd name="connsiteX1010" fmla="*/ 1903412 w 3462338"/>
                <a:gd name="connsiteY1010" fmla="*/ 1376363 h 1849438"/>
                <a:gd name="connsiteX1011" fmla="*/ 1911350 w 3462338"/>
                <a:gd name="connsiteY1011" fmla="*/ 1383507 h 1849438"/>
                <a:gd name="connsiteX1012" fmla="*/ 1903412 w 3462338"/>
                <a:gd name="connsiteY1012" fmla="*/ 1390651 h 1849438"/>
                <a:gd name="connsiteX1013" fmla="*/ 1895474 w 3462338"/>
                <a:gd name="connsiteY1013" fmla="*/ 1383507 h 1849438"/>
                <a:gd name="connsiteX1014" fmla="*/ 1903412 w 3462338"/>
                <a:gd name="connsiteY1014" fmla="*/ 1376363 h 1849438"/>
                <a:gd name="connsiteX1015" fmla="*/ 1874837 w 3462338"/>
                <a:gd name="connsiteY1015" fmla="*/ 1376363 h 1849438"/>
                <a:gd name="connsiteX1016" fmla="*/ 1882775 w 3462338"/>
                <a:gd name="connsiteY1016" fmla="*/ 1383507 h 1849438"/>
                <a:gd name="connsiteX1017" fmla="*/ 1874837 w 3462338"/>
                <a:gd name="connsiteY1017" fmla="*/ 1390651 h 1849438"/>
                <a:gd name="connsiteX1018" fmla="*/ 1866899 w 3462338"/>
                <a:gd name="connsiteY1018" fmla="*/ 1383507 h 1849438"/>
                <a:gd name="connsiteX1019" fmla="*/ 1874837 w 3462338"/>
                <a:gd name="connsiteY1019" fmla="*/ 1376363 h 1849438"/>
                <a:gd name="connsiteX1020" fmla="*/ 1846262 w 3462338"/>
                <a:gd name="connsiteY1020" fmla="*/ 1376363 h 1849438"/>
                <a:gd name="connsiteX1021" fmla="*/ 1852612 w 3462338"/>
                <a:gd name="connsiteY1021" fmla="*/ 1383507 h 1849438"/>
                <a:gd name="connsiteX1022" fmla="*/ 1846262 w 3462338"/>
                <a:gd name="connsiteY1022" fmla="*/ 1390651 h 1849438"/>
                <a:gd name="connsiteX1023" fmla="*/ 1839912 w 3462338"/>
                <a:gd name="connsiteY1023" fmla="*/ 1383507 h 1849438"/>
                <a:gd name="connsiteX1024" fmla="*/ 1846262 w 3462338"/>
                <a:gd name="connsiteY1024" fmla="*/ 1376363 h 1849438"/>
                <a:gd name="connsiteX1025" fmla="*/ 1816893 w 3462338"/>
                <a:gd name="connsiteY1025" fmla="*/ 1376363 h 1849438"/>
                <a:gd name="connsiteX1026" fmla="*/ 1824037 w 3462338"/>
                <a:gd name="connsiteY1026" fmla="*/ 1383507 h 1849438"/>
                <a:gd name="connsiteX1027" fmla="*/ 1816893 w 3462338"/>
                <a:gd name="connsiteY1027" fmla="*/ 1390651 h 1849438"/>
                <a:gd name="connsiteX1028" fmla="*/ 1809749 w 3462338"/>
                <a:gd name="connsiteY1028" fmla="*/ 1383507 h 1849438"/>
                <a:gd name="connsiteX1029" fmla="*/ 1816893 w 3462338"/>
                <a:gd name="connsiteY1029" fmla="*/ 1376363 h 1849438"/>
                <a:gd name="connsiteX1030" fmla="*/ 1788318 w 3462338"/>
                <a:gd name="connsiteY1030" fmla="*/ 1376363 h 1849438"/>
                <a:gd name="connsiteX1031" fmla="*/ 1795462 w 3462338"/>
                <a:gd name="connsiteY1031" fmla="*/ 1383507 h 1849438"/>
                <a:gd name="connsiteX1032" fmla="*/ 1788318 w 3462338"/>
                <a:gd name="connsiteY1032" fmla="*/ 1390651 h 1849438"/>
                <a:gd name="connsiteX1033" fmla="*/ 1781174 w 3462338"/>
                <a:gd name="connsiteY1033" fmla="*/ 1383507 h 1849438"/>
                <a:gd name="connsiteX1034" fmla="*/ 1788318 w 3462338"/>
                <a:gd name="connsiteY1034" fmla="*/ 1376363 h 1849438"/>
                <a:gd name="connsiteX1035" fmla="*/ 1243012 w 3462338"/>
                <a:gd name="connsiteY1035" fmla="*/ 1376362 h 1849438"/>
                <a:gd name="connsiteX1036" fmla="*/ 1250950 w 3462338"/>
                <a:gd name="connsiteY1036" fmla="*/ 1383506 h 1849438"/>
                <a:gd name="connsiteX1037" fmla="*/ 1243012 w 3462338"/>
                <a:gd name="connsiteY1037" fmla="*/ 1390650 h 1849438"/>
                <a:gd name="connsiteX1038" fmla="*/ 1235074 w 3462338"/>
                <a:gd name="connsiteY1038" fmla="*/ 1383506 h 1849438"/>
                <a:gd name="connsiteX1039" fmla="*/ 1243012 w 3462338"/>
                <a:gd name="connsiteY1039" fmla="*/ 1376362 h 1849438"/>
                <a:gd name="connsiteX1040" fmla="*/ 1214437 w 3462338"/>
                <a:gd name="connsiteY1040" fmla="*/ 1376362 h 1849438"/>
                <a:gd name="connsiteX1041" fmla="*/ 1220787 w 3462338"/>
                <a:gd name="connsiteY1041" fmla="*/ 1383506 h 1849438"/>
                <a:gd name="connsiteX1042" fmla="*/ 1214437 w 3462338"/>
                <a:gd name="connsiteY1042" fmla="*/ 1390650 h 1849438"/>
                <a:gd name="connsiteX1043" fmla="*/ 1208087 w 3462338"/>
                <a:gd name="connsiteY1043" fmla="*/ 1383506 h 1849438"/>
                <a:gd name="connsiteX1044" fmla="*/ 1214437 w 3462338"/>
                <a:gd name="connsiteY1044" fmla="*/ 1376362 h 1849438"/>
                <a:gd name="connsiteX1045" fmla="*/ 1185068 w 3462338"/>
                <a:gd name="connsiteY1045" fmla="*/ 1376362 h 1849438"/>
                <a:gd name="connsiteX1046" fmla="*/ 1192212 w 3462338"/>
                <a:gd name="connsiteY1046" fmla="*/ 1383506 h 1849438"/>
                <a:gd name="connsiteX1047" fmla="*/ 1185068 w 3462338"/>
                <a:gd name="connsiteY1047" fmla="*/ 1390650 h 1849438"/>
                <a:gd name="connsiteX1048" fmla="*/ 1177924 w 3462338"/>
                <a:gd name="connsiteY1048" fmla="*/ 1383506 h 1849438"/>
                <a:gd name="connsiteX1049" fmla="*/ 1185068 w 3462338"/>
                <a:gd name="connsiteY1049" fmla="*/ 1376362 h 1849438"/>
                <a:gd name="connsiteX1050" fmla="*/ 1156493 w 3462338"/>
                <a:gd name="connsiteY1050" fmla="*/ 1376362 h 1849438"/>
                <a:gd name="connsiteX1051" fmla="*/ 1163637 w 3462338"/>
                <a:gd name="connsiteY1051" fmla="*/ 1383506 h 1849438"/>
                <a:gd name="connsiteX1052" fmla="*/ 1156493 w 3462338"/>
                <a:gd name="connsiteY1052" fmla="*/ 1390650 h 1849438"/>
                <a:gd name="connsiteX1053" fmla="*/ 1149349 w 3462338"/>
                <a:gd name="connsiteY1053" fmla="*/ 1383506 h 1849438"/>
                <a:gd name="connsiteX1054" fmla="*/ 1156493 w 3462338"/>
                <a:gd name="connsiteY1054" fmla="*/ 1376362 h 1849438"/>
                <a:gd name="connsiteX1055" fmla="*/ 1127918 w 3462338"/>
                <a:gd name="connsiteY1055" fmla="*/ 1376362 h 1849438"/>
                <a:gd name="connsiteX1056" fmla="*/ 1135062 w 3462338"/>
                <a:gd name="connsiteY1056" fmla="*/ 1383506 h 1849438"/>
                <a:gd name="connsiteX1057" fmla="*/ 1127918 w 3462338"/>
                <a:gd name="connsiteY1057" fmla="*/ 1390650 h 1849438"/>
                <a:gd name="connsiteX1058" fmla="*/ 1120774 w 3462338"/>
                <a:gd name="connsiteY1058" fmla="*/ 1383506 h 1849438"/>
                <a:gd name="connsiteX1059" fmla="*/ 1127918 w 3462338"/>
                <a:gd name="connsiteY1059" fmla="*/ 1376362 h 1849438"/>
                <a:gd name="connsiteX1060" fmla="*/ 1099343 w 3462338"/>
                <a:gd name="connsiteY1060" fmla="*/ 1376362 h 1849438"/>
                <a:gd name="connsiteX1061" fmla="*/ 1106487 w 3462338"/>
                <a:gd name="connsiteY1061" fmla="*/ 1383506 h 1849438"/>
                <a:gd name="connsiteX1062" fmla="*/ 1099343 w 3462338"/>
                <a:gd name="connsiteY1062" fmla="*/ 1390650 h 1849438"/>
                <a:gd name="connsiteX1063" fmla="*/ 1092199 w 3462338"/>
                <a:gd name="connsiteY1063" fmla="*/ 1383506 h 1849438"/>
                <a:gd name="connsiteX1064" fmla="*/ 1099343 w 3462338"/>
                <a:gd name="connsiteY1064" fmla="*/ 1376362 h 1849438"/>
                <a:gd name="connsiteX1065" fmla="*/ 1069975 w 3462338"/>
                <a:gd name="connsiteY1065" fmla="*/ 1376362 h 1849438"/>
                <a:gd name="connsiteX1066" fmla="*/ 1077913 w 3462338"/>
                <a:gd name="connsiteY1066" fmla="*/ 1383506 h 1849438"/>
                <a:gd name="connsiteX1067" fmla="*/ 1069975 w 3462338"/>
                <a:gd name="connsiteY1067" fmla="*/ 1390650 h 1849438"/>
                <a:gd name="connsiteX1068" fmla="*/ 1062037 w 3462338"/>
                <a:gd name="connsiteY1068" fmla="*/ 1383506 h 1849438"/>
                <a:gd name="connsiteX1069" fmla="*/ 1069975 w 3462338"/>
                <a:gd name="connsiteY1069" fmla="*/ 1376362 h 1849438"/>
                <a:gd name="connsiteX1070" fmla="*/ 1042193 w 3462338"/>
                <a:gd name="connsiteY1070" fmla="*/ 1376362 h 1849438"/>
                <a:gd name="connsiteX1071" fmla="*/ 1049337 w 3462338"/>
                <a:gd name="connsiteY1071" fmla="*/ 1383506 h 1849438"/>
                <a:gd name="connsiteX1072" fmla="*/ 1042193 w 3462338"/>
                <a:gd name="connsiteY1072" fmla="*/ 1390650 h 1849438"/>
                <a:gd name="connsiteX1073" fmla="*/ 1035049 w 3462338"/>
                <a:gd name="connsiteY1073" fmla="*/ 1383506 h 1849438"/>
                <a:gd name="connsiteX1074" fmla="*/ 1042193 w 3462338"/>
                <a:gd name="connsiteY1074" fmla="*/ 1376362 h 1849438"/>
                <a:gd name="connsiteX1075" fmla="*/ 1012824 w 3462338"/>
                <a:gd name="connsiteY1075" fmla="*/ 1376362 h 1849438"/>
                <a:gd name="connsiteX1076" fmla="*/ 1019174 w 3462338"/>
                <a:gd name="connsiteY1076" fmla="*/ 1383506 h 1849438"/>
                <a:gd name="connsiteX1077" fmla="*/ 1012824 w 3462338"/>
                <a:gd name="connsiteY1077" fmla="*/ 1390650 h 1849438"/>
                <a:gd name="connsiteX1078" fmla="*/ 1006474 w 3462338"/>
                <a:gd name="connsiteY1078" fmla="*/ 1383506 h 1849438"/>
                <a:gd name="connsiteX1079" fmla="*/ 1012824 w 3462338"/>
                <a:gd name="connsiteY1079" fmla="*/ 1376362 h 1849438"/>
                <a:gd name="connsiteX1080" fmla="*/ 983456 w 3462338"/>
                <a:gd name="connsiteY1080" fmla="*/ 1376362 h 1849438"/>
                <a:gd name="connsiteX1081" fmla="*/ 990600 w 3462338"/>
                <a:gd name="connsiteY1081" fmla="*/ 1383506 h 1849438"/>
                <a:gd name="connsiteX1082" fmla="*/ 983456 w 3462338"/>
                <a:gd name="connsiteY1082" fmla="*/ 1390650 h 1849438"/>
                <a:gd name="connsiteX1083" fmla="*/ 976312 w 3462338"/>
                <a:gd name="connsiteY1083" fmla="*/ 1383506 h 1849438"/>
                <a:gd name="connsiteX1084" fmla="*/ 983456 w 3462338"/>
                <a:gd name="connsiteY1084" fmla="*/ 1376362 h 1849438"/>
                <a:gd name="connsiteX1085" fmla="*/ 955675 w 3462338"/>
                <a:gd name="connsiteY1085" fmla="*/ 1376362 h 1849438"/>
                <a:gd name="connsiteX1086" fmla="*/ 963613 w 3462338"/>
                <a:gd name="connsiteY1086" fmla="*/ 1383506 h 1849438"/>
                <a:gd name="connsiteX1087" fmla="*/ 955675 w 3462338"/>
                <a:gd name="connsiteY1087" fmla="*/ 1390650 h 1849438"/>
                <a:gd name="connsiteX1088" fmla="*/ 947737 w 3462338"/>
                <a:gd name="connsiteY1088" fmla="*/ 1383506 h 1849438"/>
                <a:gd name="connsiteX1089" fmla="*/ 955675 w 3462338"/>
                <a:gd name="connsiteY1089" fmla="*/ 1376362 h 1849438"/>
                <a:gd name="connsiteX1090" fmla="*/ 3023393 w 3462338"/>
                <a:gd name="connsiteY1090" fmla="*/ 1347788 h 1849438"/>
                <a:gd name="connsiteX1091" fmla="*/ 3030537 w 3462338"/>
                <a:gd name="connsiteY1091" fmla="*/ 1355726 h 1849438"/>
                <a:gd name="connsiteX1092" fmla="*/ 3023393 w 3462338"/>
                <a:gd name="connsiteY1092" fmla="*/ 1363664 h 1849438"/>
                <a:gd name="connsiteX1093" fmla="*/ 3016249 w 3462338"/>
                <a:gd name="connsiteY1093" fmla="*/ 1355726 h 1849438"/>
                <a:gd name="connsiteX1094" fmla="*/ 3023393 w 3462338"/>
                <a:gd name="connsiteY1094" fmla="*/ 1347788 h 1849438"/>
                <a:gd name="connsiteX1095" fmla="*/ 2994818 w 3462338"/>
                <a:gd name="connsiteY1095" fmla="*/ 1347788 h 1849438"/>
                <a:gd name="connsiteX1096" fmla="*/ 3001962 w 3462338"/>
                <a:gd name="connsiteY1096" fmla="*/ 1355726 h 1849438"/>
                <a:gd name="connsiteX1097" fmla="*/ 2994818 w 3462338"/>
                <a:gd name="connsiteY1097" fmla="*/ 1363664 h 1849438"/>
                <a:gd name="connsiteX1098" fmla="*/ 2987674 w 3462338"/>
                <a:gd name="connsiteY1098" fmla="*/ 1355726 h 1849438"/>
                <a:gd name="connsiteX1099" fmla="*/ 2994818 w 3462338"/>
                <a:gd name="connsiteY1099" fmla="*/ 1347788 h 1849438"/>
                <a:gd name="connsiteX1100" fmla="*/ 2937668 w 3462338"/>
                <a:gd name="connsiteY1100" fmla="*/ 1347788 h 1849438"/>
                <a:gd name="connsiteX1101" fmla="*/ 2944812 w 3462338"/>
                <a:gd name="connsiteY1101" fmla="*/ 1355726 h 1849438"/>
                <a:gd name="connsiteX1102" fmla="*/ 2937668 w 3462338"/>
                <a:gd name="connsiteY1102" fmla="*/ 1363664 h 1849438"/>
                <a:gd name="connsiteX1103" fmla="*/ 2930524 w 3462338"/>
                <a:gd name="connsiteY1103" fmla="*/ 1355726 h 1849438"/>
                <a:gd name="connsiteX1104" fmla="*/ 2937668 w 3462338"/>
                <a:gd name="connsiteY1104" fmla="*/ 1347788 h 1849438"/>
                <a:gd name="connsiteX1105" fmla="*/ 2909093 w 3462338"/>
                <a:gd name="connsiteY1105" fmla="*/ 1347788 h 1849438"/>
                <a:gd name="connsiteX1106" fmla="*/ 2916237 w 3462338"/>
                <a:gd name="connsiteY1106" fmla="*/ 1355726 h 1849438"/>
                <a:gd name="connsiteX1107" fmla="*/ 2909093 w 3462338"/>
                <a:gd name="connsiteY1107" fmla="*/ 1363664 h 1849438"/>
                <a:gd name="connsiteX1108" fmla="*/ 2901949 w 3462338"/>
                <a:gd name="connsiteY1108" fmla="*/ 1355726 h 1849438"/>
                <a:gd name="connsiteX1109" fmla="*/ 2909093 w 3462338"/>
                <a:gd name="connsiteY1109" fmla="*/ 1347788 h 1849438"/>
                <a:gd name="connsiteX1110" fmla="*/ 2879724 w 3462338"/>
                <a:gd name="connsiteY1110" fmla="*/ 1347788 h 1849438"/>
                <a:gd name="connsiteX1111" fmla="*/ 2886074 w 3462338"/>
                <a:gd name="connsiteY1111" fmla="*/ 1355726 h 1849438"/>
                <a:gd name="connsiteX1112" fmla="*/ 2879724 w 3462338"/>
                <a:gd name="connsiteY1112" fmla="*/ 1363664 h 1849438"/>
                <a:gd name="connsiteX1113" fmla="*/ 2873374 w 3462338"/>
                <a:gd name="connsiteY1113" fmla="*/ 1355726 h 1849438"/>
                <a:gd name="connsiteX1114" fmla="*/ 2879724 w 3462338"/>
                <a:gd name="connsiteY1114" fmla="*/ 1347788 h 1849438"/>
                <a:gd name="connsiteX1115" fmla="*/ 2851150 w 3462338"/>
                <a:gd name="connsiteY1115" fmla="*/ 1347788 h 1849438"/>
                <a:gd name="connsiteX1116" fmla="*/ 2859088 w 3462338"/>
                <a:gd name="connsiteY1116" fmla="*/ 1355726 h 1849438"/>
                <a:gd name="connsiteX1117" fmla="*/ 2851150 w 3462338"/>
                <a:gd name="connsiteY1117" fmla="*/ 1363664 h 1849438"/>
                <a:gd name="connsiteX1118" fmla="*/ 2843212 w 3462338"/>
                <a:gd name="connsiteY1118" fmla="*/ 1355726 h 1849438"/>
                <a:gd name="connsiteX1119" fmla="*/ 2851150 w 3462338"/>
                <a:gd name="connsiteY1119" fmla="*/ 1347788 h 1849438"/>
                <a:gd name="connsiteX1120" fmla="*/ 2822575 w 3462338"/>
                <a:gd name="connsiteY1120" fmla="*/ 1347788 h 1849438"/>
                <a:gd name="connsiteX1121" fmla="*/ 2830513 w 3462338"/>
                <a:gd name="connsiteY1121" fmla="*/ 1355726 h 1849438"/>
                <a:gd name="connsiteX1122" fmla="*/ 2822575 w 3462338"/>
                <a:gd name="connsiteY1122" fmla="*/ 1363664 h 1849438"/>
                <a:gd name="connsiteX1123" fmla="*/ 2814637 w 3462338"/>
                <a:gd name="connsiteY1123" fmla="*/ 1355726 h 1849438"/>
                <a:gd name="connsiteX1124" fmla="*/ 2822575 w 3462338"/>
                <a:gd name="connsiteY1124" fmla="*/ 1347788 h 1849438"/>
                <a:gd name="connsiteX1125" fmla="*/ 2104231 w 3462338"/>
                <a:gd name="connsiteY1125" fmla="*/ 1347788 h 1849438"/>
                <a:gd name="connsiteX1126" fmla="*/ 2111375 w 3462338"/>
                <a:gd name="connsiteY1126" fmla="*/ 1355726 h 1849438"/>
                <a:gd name="connsiteX1127" fmla="*/ 2104231 w 3462338"/>
                <a:gd name="connsiteY1127" fmla="*/ 1363664 h 1849438"/>
                <a:gd name="connsiteX1128" fmla="*/ 2097087 w 3462338"/>
                <a:gd name="connsiteY1128" fmla="*/ 1355726 h 1849438"/>
                <a:gd name="connsiteX1129" fmla="*/ 2104231 w 3462338"/>
                <a:gd name="connsiteY1129" fmla="*/ 1347788 h 1849438"/>
                <a:gd name="connsiteX1130" fmla="*/ 2075656 w 3462338"/>
                <a:gd name="connsiteY1130" fmla="*/ 1347788 h 1849438"/>
                <a:gd name="connsiteX1131" fmla="*/ 2082800 w 3462338"/>
                <a:gd name="connsiteY1131" fmla="*/ 1355726 h 1849438"/>
                <a:gd name="connsiteX1132" fmla="*/ 2075656 w 3462338"/>
                <a:gd name="connsiteY1132" fmla="*/ 1363664 h 1849438"/>
                <a:gd name="connsiteX1133" fmla="*/ 2068512 w 3462338"/>
                <a:gd name="connsiteY1133" fmla="*/ 1355726 h 1849438"/>
                <a:gd name="connsiteX1134" fmla="*/ 2075656 w 3462338"/>
                <a:gd name="connsiteY1134" fmla="*/ 1347788 h 1849438"/>
                <a:gd name="connsiteX1135" fmla="*/ 1989931 w 3462338"/>
                <a:gd name="connsiteY1135" fmla="*/ 1347788 h 1849438"/>
                <a:gd name="connsiteX1136" fmla="*/ 1997075 w 3462338"/>
                <a:gd name="connsiteY1136" fmla="*/ 1355726 h 1849438"/>
                <a:gd name="connsiteX1137" fmla="*/ 1989931 w 3462338"/>
                <a:gd name="connsiteY1137" fmla="*/ 1363664 h 1849438"/>
                <a:gd name="connsiteX1138" fmla="*/ 1982787 w 3462338"/>
                <a:gd name="connsiteY1138" fmla="*/ 1355726 h 1849438"/>
                <a:gd name="connsiteX1139" fmla="*/ 1989931 w 3462338"/>
                <a:gd name="connsiteY1139" fmla="*/ 1347788 h 1849438"/>
                <a:gd name="connsiteX1140" fmla="*/ 1960562 w 3462338"/>
                <a:gd name="connsiteY1140" fmla="*/ 1347788 h 1849438"/>
                <a:gd name="connsiteX1141" fmla="*/ 1966912 w 3462338"/>
                <a:gd name="connsiteY1141" fmla="*/ 1355726 h 1849438"/>
                <a:gd name="connsiteX1142" fmla="*/ 1960562 w 3462338"/>
                <a:gd name="connsiteY1142" fmla="*/ 1363664 h 1849438"/>
                <a:gd name="connsiteX1143" fmla="*/ 1954212 w 3462338"/>
                <a:gd name="connsiteY1143" fmla="*/ 1355726 h 1849438"/>
                <a:gd name="connsiteX1144" fmla="*/ 1960562 w 3462338"/>
                <a:gd name="connsiteY1144" fmla="*/ 1347788 h 1849438"/>
                <a:gd name="connsiteX1145" fmla="*/ 1931987 w 3462338"/>
                <a:gd name="connsiteY1145" fmla="*/ 1347788 h 1849438"/>
                <a:gd name="connsiteX1146" fmla="*/ 1938337 w 3462338"/>
                <a:gd name="connsiteY1146" fmla="*/ 1355726 h 1849438"/>
                <a:gd name="connsiteX1147" fmla="*/ 1931987 w 3462338"/>
                <a:gd name="connsiteY1147" fmla="*/ 1363664 h 1849438"/>
                <a:gd name="connsiteX1148" fmla="*/ 1925637 w 3462338"/>
                <a:gd name="connsiteY1148" fmla="*/ 1355726 h 1849438"/>
                <a:gd name="connsiteX1149" fmla="*/ 1931987 w 3462338"/>
                <a:gd name="connsiteY1149" fmla="*/ 1347788 h 1849438"/>
                <a:gd name="connsiteX1150" fmla="*/ 1903412 w 3462338"/>
                <a:gd name="connsiteY1150" fmla="*/ 1347788 h 1849438"/>
                <a:gd name="connsiteX1151" fmla="*/ 1911350 w 3462338"/>
                <a:gd name="connsiteY1151" fmla="*/ 1355726 h 1849438"/>
                <a:gd name="connsiteX1152" fmla="*/ 1903412 w 3462338"/>
                <a:gd name="connsiteY1152" fmla="*/ 1363664 h 1849438"/>
                <a:gd name="connsiteX1153" fmla="*/ 1895474 w 3462338"/>
                <a:gd name="connsiteY1153" fmla="*/ 1355726 h 1849438"/>
                <a:gd name="connsiteX1154" fmla="*/ 1903412 w 3462338"/>
                <a:gd name="connsiteY1154" fmla="*/ 1347788 h 1849438"/>
                <a:gd name="connsiteX1155" fmla="*/ 1874837 w 3462338"/>
                <a:gd name="connsiteY1155" fmla="*/ 1347788 h 1849438"/>
                <a:gd name="connsiteX1156" fmla="*/ 1882775 w 3462338"/>
                <a:gd name="connsiteY1156" fmla="*/ 1355726 h 1849438"/>
                <a:gd name="connsiteX1157" fmla="*/ 1874837 w 3462338"/>
                <a:gd name="connsiteY1157" fmla="*/ 1363664 h 1849438"/>
                <a:gd name="connsiteX1158" fmla="*/ 1866899 w 3462338"/>
                <a:gd name="connsiteY1158" fmla="*/ 1355726 h 1849438"/>
                <a:gd name="connsiteX1159" fmla="*/ 1874837 w 3462338"/>
                <a:gd name="connsiteY1159" fmla="*/ 1347788 h 1849438"/>
                <a:gd name="connsiteX1160" fmla="*/ 1846262 w 3462338"/>
                <a:gd name="connsiteY1160" fmla="*/ 1347788 h 1849438"/>
                <a:gd name="connsiteX1161" fmla="*/ 1852612 w 3462338"/>
                <a:gd name="connsiteY1161" fmla="*/ 1355726 h 1849438"/>
                <a:gd name="connsiteX1162" fmla="*/ 1846262 w 3462338"/>
                <a:gd name="connsiteY1162" fmla="*/ 1363664 h 1849438"/>
                <a:gd name="connsiteX1163" fmla="*/ 1839912 w 3462338"/>
                <a:gd name="connsiteY1163" fmla="*/ 1355726 h 1849438"/>
                <a:gd name="connsiteX1164" fmla="*/ 1846262 w 3462338"/>
                <a:gd name="connsiteY1164" fmla="*/ 1347788 h 1849438"/>
                <a:gd name="connsiteX1165" fmla="*/ 1816893 w 3462338"/>
                <a:gd name="connsiteY1165" fmla="*/ 1347788 h 1849438"/>
                <a:gd name="connsiteX1166" fmla="*/ 1824037 w 3462338"/>
                <a:gd name="connsiteY1166" fmla="*/ 1355726 h 1849438"/>
                <a:gd name="connsiteX1167" fmla="*/ 1816893 w 3462338"/>
                <a:gd name="connsiteY1167" fmla="*/ 1363664 h 1849438"/>
                <a:gd name="connsiteX1168" fmla="*/ 1809749 w 3462338"/>
                <a:gd name="connsiteY1168" fmla="*/ 1355726 h 1849438"/>
                <a:gd name="connsiteX1169" fmla="*/ 1816893 w 3462338"/>
                <a:gd name="connsiteY1169" fmla="*/ 1347788 h 1849438"/>
                <a:gd name="connsiteX1170" fmla="*/ 1788318 w 3462338"/>
                <a:gd name="connsiteY1170" fmla="*/ 1347788 h 1849438"/>
                <a:gd name="connsiteX1171" fmla="*/ 1795462 w 3462338"/>
                <a:gd name="connsiteY1171" fmla="*/ 1355726 h 1849438"/>
                <a:gd name="connsiteX1172" fmla="*/ 1788318 w 3462338"/>
                <a:gd name="connsiteY1172" fmla="*/ 1363664 h 1849438"/>
                <a:gd name="connsiteX1173" fmla="*/ 1781174 w 3462338"/>
                <a:gd name="connsiteY1173" fmla="*/ 1355726 h 1849438"/>
                <a:gd name="connsiteX1174" fmla="*/ 1788318 w 3462338"/>
                <a:gd name="connsiteY1174" fmla="*/ 1347788 h 1849438"/>
                <a:gd name="connsiteX1175" fmla="*/ 1759743 w 3462338"/>
                <a:gd name="connsiteY1175" fmla="*/ 1347788 h 1849438"/>
                <a:gd name="connsiteX1176" fmla="*/ 1766887 w 3462338"/>
                <a:gd name="connsiteY1176" fmla="*/ 1355726 h 1849438"/>
                <a:gd name="connsiteX1177" fmla="*/ 1759743 w 3462338"/>
                <a:gd name="connsiteY1177" fmla="*/ 1363664 h 1849438"/>
                <a:gd name="connsiteX1178" fmla="*/ 1752599 w 3462338"/>
                <a:gd name="connsiteY1178" fmla="*/ 1355726 h 1849438"/>
                <a:gd name="connsiteX1179" fmla="*/ 1759743 w 3462338"/>
                <a:gd name="connsiteY1179" fmla="*/ 1347788 h 1849438"/>
                <a:gd name="connsiteX1180" fmla="*/ 1243012 w 3462338"/>
                <a:gd name="connsiteY1180" fmla="*/ 1347787 h 1849438"/>
                <a:gd name="connsiteX1181" fmla="*/ 1250950 w 3462338"/>
                <a:gd name="connsiteY1181" fmla="*/ 1355725 h 1849438"/>
                <a:gd name="connsiteX1182" fmla="*/ 1243012 w 3462338"/>
                <a:gd name="connsiteY1182" fmla="*/ 1363663 h 1849438"/>
                <a:gd name="connsiteX1183" fmla="*/ 1235074 w 3462338"/>
                <a:gd name="connsiteY1183" fmla="*/ 1355725 h 1849438"/>
                <a:gd name="connsiteX1184" fmla="*/ 1243012 w 3462338"/>
                <a:gd name="connsiteY1184" fmla="*/ 1347787 h 1849438"/>
                <a:gd name="connsiteX1185" fmla="*/ 1214437 w 3462338"/>
                <a:gd name="connsiteY1185" fmla="*/ 1347787 h 1849438"/>
                <a:gd name="connsiteX1186" fmla="*/ 1220787 w 3462338"/>
                <a:gd name="connsiteY1186" fmla="*/ 1355725 h 1849438"/>
                <a:gd name="connsiteX1187" fmla="*/ 1214437 w 3462338"/>
                <a:gd name="connsiteY1187" fmla="*/ 1363663 h 1849438"/>
                <a:gd name="connsiteX1188" fmla="*/ 1208087 w 3462338"/>
                <a:gd name="connsiteY1188" fmla="*/ 1355725 h 1849438"/>
                <a:gd name="connsiteX1189" fmla="*/ 1214437 w 3462338"/>
                <a:gd name="connsiteY1189" fmla="*/ 1347787 h 1849438"/>
                <a:gd name="connsiteX1190" fmla="*/ 1185068 w 3462338"/>
                <a:gd name="connsiteY1190" fmla="*/ 1347787 h 1849438"/>
                <a:gd name="connsiteX1191" fmla="*/ 1192212 w 3462338"/>
                <a:gd name="connsiteY1191" fmla="*/ 1355725 h 1849438"/>
                <a:gd name="connsiteX1192" fmla="*/ 1185068 w 3462338"/>
                <a:gd name="connsiteY1192" fmla="*/ 1363663 h 1849438"/>
                <a:gd name="connsiteX1193" fmla="*/ 1177924 w 3462338"/>
                <a:gd name="connsiteY1193" fmla="*/ 1355725 h 1849438"/>
                <a:gd name="connsiteX1194" fmla="*/ 1185068 w 3462338"/>
                <a:gd name="connsiteY1194" fmla="*/ 1347787 h 1849438"/>
                <a:gd name="connsiteX1195" fmla="*/ 1156493 w 3462338"/>
                <a:gd name="connsiteY1195" fmla="*/ 1347787 h 1849438"/>
                <a:gd name="connsiteX1196" fmla="*/ 1163637 w 3462338"/>
                <a:gd name="connsiteY1196" fmla="*/ 1355725 h 1849438"/>
                <a:gd name="connsiteX1197" fmla="*/ 1156493 w 3462338"/>
                <a:gd name="connsiteY1197" fmla="*/ 1363663 h 1849438"/>
                <a:gd name="connsiteX1198" fmla="*/ 1149349 w 3462338"/>
                <a:gd name="connsiteY1198" fmla="*/ 1355725 h 1849438"/>
                <a:gd name="connsiteX1199" fmla="*/ 1156493 w 3462338"/>
                <a:gd name="connsiteY1199" fmla="*/ 1347787 h 1849438"/>
                <a:gd name="connsiteX1200" fmla="*/ 1127918 w 3462338"/>
                <a:gd name="connsiteY1200" fmla="*/ 1347787 h 1849438"/>
                <a:gd name="connsiteX1201" fmla="*/ 1135062 w 3462338"/>
                <a:gd name="connsiteY1201" fmla="*/ 1355725 h 1849438"/>
                <a:gd name="connsiteX1202" fmla="*/ 1127918 w 3462338"/>
                <a:gd name="connsiteY1202" fmla="*/ 1363663 h 1849438"/>
                <a:gd name="connsiteX1203" fmla="*/ 1120774 w 3462338"/>
                <a:gd name="connsiteY1203" fmla="*/ 1355725 h 1849438"/>
                <a:gd name="connsiteX1204" fmla="*/ 1127918 w 3462338"/>
                <a:gd name="connsiteY1204" fmla="*/ 1347787 h 1849438"/>
                <a:gd name="connsiteX1205" fmla="*/ 1099343 w 3462338"/>
                <a:gd name="connsiteY1205" fmla="*/ 1347787 h 1849438"/>
                <a:gd name="connsiteX1206" fmla="*/ 1106487 w 3462338"/>
                <a:gd name="connsiteY1206" fmla="*/ 1355725 h 1849438"/>
                <a:gd name="connsiteX1207" fmla="*/ 1099343 w 3462338"/>
                <a:gd name="connsiteY1207" fmla="*/ 1363663 h 1849438"/>
                <a:gd name="connsiteX1208" fmla="*/ 1092199 w 3462338"/>
                <a:gd name="connsiteY1208" fmla="*/ 1355725 h 1849438"/>
                <a:gd name="connsiteX1209" fmla="*/ 1099343 w 3462338"/>
                <a:gd name="connsiteY1209" fmla="*/ 1347787 h 1849438"/>
                <a:gd name="connsiteX1210" fmla="*/ 1069975 w 3462338"/>
                <a:gd name="connsiteY1210" fmla="*/ 1347787 h 1849438"/>
                <a:gd name="connsiteX1211" fmla="*/ 1077913 w 3462338"/>
                <a:gd name="connsiteY1211" fmla="*/ 1355725 h 1849438"/>
                <a:gd name="connsiteX1212" fmla="*/ 1069975 w 3462338"/>
                <a:gd name="connsiteY1212" fmla="*/ 1363663 h 1849438"/>
                <a:gd name="connsiteX1213" fmla="*/ 1062037 w 3462338"/>
                <a:gd name="connsiteY1213" fmla="*/ 1355725 h 1849438"/>
                <a:gd name="connsiteX1214" fmla="*/ 1069975 w 3462338"/>
                <a:gd name="connsiteY1214" fmla="*/ 1347787 h 1849438"/>
                <a:gd name="connsiteX1215" fmla="*/ 1042193 w 3462338"/>
                <a:gd name="connsiteY1215" fmla="*/ 1347787 h 1849438"/>
                <a:gd name="connsiteX1216" fmla="*/ 1049337 w 3462338"/>
                <a:gd name="connsiteY1216" fmla="*/ 1355725 h 1849438"/>
                <a:gd name="connsiteX1217" fmla="*/ 1042193 w 3462338"/>
                <a:gd name="connsiteY1217" fmla="*/ 1363663 h 1849438"/>
                <a:gd name="connsiteX1218" fmla="*/ 1035049 w 3462338"/>
                <a:gd name="connsiteY1218" fmla="*/ 1355725 h 1849438"/>
                <a:gd name="connsiteX1219" fmla="*/ 1042193 w 3462338"/>
                <a:gd name="connsiteY1219" fmla="*/ 1347787 h 1849438"/>
                <a:gd name="connsiteX1220" fmla="*/ 1012824 w 3462338"/>
                <a:gd name="connsiteY1220" fmla="*/ 1347787 h 1849438"/>
                <a:gd name="connsiteX1221" fmla="*/ 1019174 w 3462338"/>
                <a:gd name="connsiteY1221" fmla="*/ 1355725 h 1849438"/>
                <a:gd name="connsiteX1222" fmla="*/ 1012824 w 3462338"/>
                <a:gd name="connsiteY1222" fmla="*/ 1363663 h 1849438"/>
                <a:gd name="connsiteX1223" fmla="*/ 1006474 w 3462338"/>
                <a:gd name="connsiteY1223" fmla="*/ 1355725 h 1849438"/>
                <a:gd name="connsiteX1224" fmla="*/ 1012824 w 3462338"/>
                <a:gd name="connsiteY1224" fmla="*/ 1347787 h 1849438"/>
                <a:gd name="connsiteX1225" fmla="*/ 983456 w 3462338"/>
                <a:gd name="connsiteY1225" fmla="*/ 1347787 h 1849438"/>
                <a:gd name="connsiteX1226" fmla="*/ 990600 w 3462338"/>
                <a:gd name="connsiteY1226" fmla="*/ 1355725 h 1849438"/>
                <a:gd name="connsiteX1227" fmla="*/ 983456 w 3462338"/>
                <a:gd name="connsiteY1227" fmla="*/ 1363663 h 1849438"/>
                <a:gd name="connsiteX1228" fmla="*/ 976312 w 3462338"/>
                <a:gd name="connsiteY1228" fmla="*/ 1355725 h 1849438"/>
                <a:gd name="connsiteX1229" fmla="*/ 983456 w 3462338"/>
                <a:gd name="connsiteY1229" fmla="*/ 1347787 h 1849438"/>
                <a:gd name="connsiteX1230" fmla="*/ 955675 w 3462338"/>
                <a:gd name="connsiteY1230" fmla="*/ 1347787 h 1849438"/>
                <a:gd name="connsiteX1231" fmla="*/ 963613 w 3462338"/>
                <a:gd name="connsiteY1231" fmla="*/ 1355725 h 1849438"/>
                <a:gd name="connsiteX1232" fmla="*/ 955675 w 3462338"/>
                <a:gd name="connsiteY1232" fmla="*/ 1363663 h 1849438"/>
                <a:gd name="connsiteX1233" fmla="*/ 947737 w 3462338"/>
                <a:gd name="connsiteY1233" fmla="*/ 1355725 h 1849438"/>
                <a:gd name="connsiteX1234" fmla="*/ 955675 w 3462338"/>
                <a:gd name="connsiteY1234" fmla="*/ 1347787 h 1849438"/>
                <a:gd name="connsiteX1235" fmla="*/ 3023393 w 3462338"/>
                <a:gd name="connsiteY1235" fmla="*/ 1319213 h 1849438"/>
                <a:gd name="connsiteX1236" fmla="*/ 3030537 w 3462338"/>
                <a:gd name="connsiteY1236" fmla="*/ 1326357 h 1849438"/>
                <a:gd name="connsiteX1237" fmla="*/ 3023393 w 3462338"/>
                <a:gd name="connsiteY1237" fmla="*/ 1333501 h 1849438"/>
                <a:gd name="connsiteX1238" fmla="*/ 3016249 w 3462338"/>
                <a:gd name="connsiteY1238" fmla="*/ 1326357 h 1849438"/>
                <a:gd name="connsiteX1239" fmla="*/ 3023393 w 3462338"/>
                <a:gd name="connsiteY1239" fmla="*/ 1319213 h 1849438"/>
                <a:gd name="connsiteX1240" fmla="*/ 2994818 w 3462338"/>
                <a:gd name="connsiteY1240" fmla="*/ 1319213 h 1849438"/>
                <a:gd name="connsiteX1241" fmla="*/ 3001962 w 3462338"/>
                <a:gd name="connsiteY1241" fmla="*/ 1326357 h 1849438"/>
                <a:gd name="connsiteX1242" fmla="*/ 2994818 w 3462338"/>
                <a:gd name="connsiteY1242" fmla="*/ 1333501 h 1849438"/>
                <a:gd name="connsiteX1243" fmla="*/ 2987674 w 3462338"/>
                <a:gd name="connsiteY1243" fmla="*/ 1326357 h 1849438"/>
                <a:gd name="connsiteX1244" fmla="*/ 2994818 w 3462338"/>
                <a:gd name="connsiteY1244" fmla="*/ 1319213 h 1849438"/>
                <a:gd name="connsiteX1245" fmla="*/ 2909093 w 3462338"/>
                <a:gd name="connsiteY1245" fmla="*/ 1319213 h 1849438"/>
                <a:gd name="connsiteX1246" fmla="*/ 2916237 w 3462338"/>
                <a:gd name="connsiteY1246" fmla="*/ 1326357 h 1849438"/>
                <a:gd name="connsiteX1247" fmla="*/ 2909093 w 3462338"/>
                <a:gd name="connsiteY1247" fmla="*/ 1333501 h 1849438"/>
                <a:gd name="connsiteX1248" fmla="*/ 2901949 w 3462338"/>
                <a:gd name="connsiteY1248" fmla="*/ 1326357 h 1849438"/>
                <a:gd name="connsiteX1249" fmla="*/ 2909093 w 3462338"/>
                <a:gd name="connsiteY1249" fmla="*/ 1319213 h 1849438"/>
                <a:gd name="connsiteX1250" fmla="*/ 2879724 w 3462338"/>
                <a:gd name="connsiteY1250" fmla="*/ 1319213 h 1849438"/>
                <a:gd name="connsiteX1251" fmla="*/ 2886074 w 3462338"/>
                <a:gd name="connsiteY1251" fmla="*/ 1326357 h 1849438"/>
                <a:gd name="connsiteX1252" fmla="*/ 2879724 w 3462338"/>
                <a:gd name="connsiteY1252" fmla="*/ 1333501 h 1849438"/>
                <a:gd name="connsiteX1253" fmla="*/ 2873374 w 3462338"/>
                <a:gd name="connsiteY1253" fmla="*/ 1326357 h 1849438"/>
                <a:gd name="connsiteX1254" fmla="*/ 2879724 w 3462338"/>
                <a:gd name="connsiteY1254" fmla="*/ 1319213 h 1849438"/>
                <a:gd name="connsiteX1255" fmla="*/ 2851150 w 3462338"/>
                <a:gd name="connsiteY1255" fmla="*/ 1319213 h 1849438"/>
                <a:gd name="connsiteX1256" fmla="*/ 2859088 w 3462338"/>
                <a:gd name="connsiteY1256" fmla="*/ 1326357 h 1849438"/>
                <a:gd name="connsiteX1257" fmla="*/ 2851150 w 3462338"/>
                <a:gd name="connsiteY1257" fmla="*/ 1333501 h 1849438"/>
                <a:gd name="connsiteX1258" fmla="*/ 2843212 w 3462338"/>
                <a:gd name="connsiteY1258" fmla="*/ 1326357 h 1849438"/>
                <a:gd name="connsiteX1259" fmla="*/ 2851150 w 3462338"/>
                <a:gd name="connsiteY1259" fmla="*/ 1319213 h 1849438"/>
                <a:gd name="connsiteX1260" fmla="*/ 2822575 w 3462338"/>
                <a:gd name="connsiteY1260" fmla="*/ 1319213 h 1849438"/>
                <a:gd name="connsiteX1261" fmla="*/ 2830513 w 3462338"/>
                <a:gd name="connsiteY1261" fmla="*/ 1326357 h 1849438"/>
                <a:gd name="connsiteX1262" fmla="*/ 2822575 w 3462338"/>
                <a:gd name="connsiteY1262" fmla="*/ 1333501 h 1849438"/>
                <a:gd name="connsiteX1263" fmla="*/ 2814637 w 3462338"/>
                <a:gd name="connsiteY1263" fmla="*/ 1326357 h 1849438"/>
                <a:gd name="connsiteX1264" fmla="*/ 2822575 w 3462338"/>
                <a:gd name="connsiteY1264" fmla="*/ 1319213 h 1849438"/>
                <a:gd name="connsiteX1265" fmla="*/ 2104231 w 3462338"/>
                <a:gd name="connsiteY1265" fmla="*/ 1319213 h 1849438"/>
                <a:gd name="connsiteX1266" fmla="*/ 2111375 w 3462338"/>
                <a:gd name="connsiteY1266" fmla="*/ 1326357 h 1849438"/>
                <a:gd name="connsiteX1267" fmla="*/ 2104231 w 3462338"/>
                <a:gd name="connsiteY1267" fmla="*/ 1333501 h 1849438"/>
                <a:gd name="connsiteX1268" fmla="*/ 2097087 w 3462338"/>
                <a:gd name="connsiteY1268" fmla="*/ 1326357 h 1849438"/>
                <a:gd name="connsiteX1269" fmla="*/ 2104231 w 3462338"/>
                <a:gd name="connsiteY1269" fmla="*/ 1319213 h 1849438"/>
                <a:gd name="connsiteX1270" fmla="*/ 2075656 w 3462338"/>
                <a:gd name="connsiteY1270" fmla="*/ 1319213 h 1849438"/>
                <a:gd name="connsiteX1271" fmla="*/ 2082800 w 3462338"/>
                <a:gd name="connsiteY1271" fmla="*/ 1326357 h 1849438"/>
                <a:gd name="connsiteX1272" fmla="*/ 2075656 w 3462338"/>
                <a:gd name="connsiteY1272" fmla="*/ 1333501 h 1849438"/>
                <a:gd name="connsiteX1273" fmla="*/ 2068512 w 3462338"/>
                <a:gd name="connsiteY1273" fmla="*/ 1326357 h 1849438"/>
                <a:gd name="connsiteX1274" fmla="*/ 2075656 w 3462338"/>
                <a:gd name="connsiteY1274" fmla="*/ 1319213 h 1849438"/>
                <a:gd name="connsiteX1275" fmla="*/ 2017712 w 3462338"/>
                <a:gd name="connsiteY1275" fmla="*/ 1319213 h 1849438"/>
                <a:gd name="connsiteX1276" fmla="*/ 2025650 w 3462338"/>
                <a:gd name="connsiteY1276" fmla="*/ 1326357 h 1849438"/>
                <a:gd name="connsiteX1277" fmla="*/ 2017712 w 3462338"/>
                <a:gd name="connsiteY1277" fmla="*/ 1333501 h 1849438"/>
                <a:gd name="connsiteX1278" fmla="*/ 2009774 w 3462338"/>
                <a:gd name="connsiteY1278" fmla="*/ 1326357 h 1849438"/>
                <a:gd name="connsiteX1279" fmla="*/ 2017712 w 3462338"/>
                <a:gd name="connsiteY1279" fmla="*/ 1319213 h 1849438"/>
                <a:gd name="connsiteX1280" fmla="*/ 1989931 w 3462338"/>
                <a:gd name="connsiteY1280" fmla="*/ 1319213 h 1849438"/>
                <a:gd name="connsiteX1281" fmla="*/ 1997075 w 3462338"/>
                <a:gd name="connsiteY1281" fmla="*/ 1326357 h 1849438"/>
                <a:gd name="connsiteX1282" fmla="*/ 1989931 w 3462338"/>
                <a:gd name="connsiteY1282" fmla="*/ 1333501 h 1849438"/>
                <a:gd name="connsiteX1283" fmla="*/ 1982787 w 3462338"/>
                <a:gd name="connsiteY1283" fmla="*/ 1326357 h 1849438"/>
                <a:gd name="connsiteX1284" fmla="*/ 1989931 w 3462338"/>
                <a:gd name="connsiteY1284" fmla="*/ 1319213 h 1849438"/>
                <a:gd name="connsiteX1285" fmla="*/ 1960562 w 3462338"/>
                <a:gd name="connsiteY1285" fmla="*/ 1319213 h 1849438"/>
                <a:gd name="connsiteX1286" fmla="*/ 1966912 w 3462338"/>
                <a:gd name="connsiteY1286" fmla="*/ 1326357 h 1849438"/>
                <a:gd name="connsiteX1287" fmla="*/ 1960562 w 3462338"/>
                <a:gd name="connsiteY1287" fmla="*/ 1333501 h 1849438"/>
                <a:gd name="connsiteX1288" fmla="*/ 1954212 w 3462338"/>
                <a:gd name="connsiteY1288" fmla="*/ 1326357 h 1849438"/>
                <a:gd name="connsiteX1289" fmla="*/ 1960562 w 3462338"/>
                <a:gd name="connsiteY1289" fmla="*/ 1319213 h 1849438"/>
                <a:gd name="connsiteX1290" fmla="*/ 1931987 w 3462338"/>
                <a:gd name="connsiteY1290" fmla="*/ 1319213 h 1849438"/>
                <a:gd name="connsiteX1291" fmla="*/ 1938337 w 3462338"/>
                <a:gd name="connsiteY1291" fmla="*/ 1326357 h 1849438"/>
                <a:gd name="connsiteX1292" fmla="*/ 1931987 w 3462338"/>
                <a:gd name="connsiteY1292" fmla="*/ 1333501 h 1849438"/>
                <a:gd name="connsiteX1293" fmla="*/ 1925637 w 3462338"/>
                <a:gd name="connsiteY1293" fmla="*/ 1326357 h 1849438"/>
                <a:gd name="connsiteX1294" fmla="*/ 1931987 w 3462338"/>
                <a:gd name="connsiteY1294" fmla="*/ 1319213 h 1849438"/>
                <a:gd name="connsiteX1295" fmla="*/ 1903412 w 3462338"/>
                <a:gd name="connsiteY1295" fmla="*/ 1319213 h 1849438"/>
                <a:gd name="connsiteX1296" fmla="*/ 1911350 w 3462338"/>
                <a:gd name="connsiteY1296" fmla="*/ 1326357 h 1849438"/>
                <a:gd name="connsiteX1297" fmla="*/ 1903412 w 3462338"/>
                <a:gd name="connsiteY1297" fmla="*/ 1333501 h 1849438"/>
                <a:gd name="connsiteX1298" fmla="*/ 1895474 w 3462338"/>
                <a:gd name="connsiteY1298" fmla="*/ 1326357 h 1849438"/>
                <a:gd name="connsiteX1299" fmla="*/ 1903412 w 3462338"/>
                <a:gd name="connsiteY1299" fmla="*/ 1319213 h 1849438"/>
                <a:gd name="connsiteX1300" fmla="*/ 1874837 w 3462338"/>
                <a:gd name="connsiteY1300" fmla="*/ 1319213 h 1849438"/>
                <a:gd name="connsiteX1301" fmla="*/ 1882775 w 3462338"/>
                <a:gd name="connsiteY1301" fmla="*/ 1326357 h 1849438"/>
                <a:gd name="connsiteX1302" fmla="*/ 1874837 w 3462338"/>
                <a:gd name="connsiteY1302" fmla="*/ 1333501 h 1849438"/>
                <a:gd name="connsiteX1303" fmla="*/ 1866899 w 3462338"/>
                <a:gd name="connsiteY1303" fmla="*/ 1326357 h 1849438"/>
                <a:gd name="connsiteX1304" fmla="*/ 1874837 w 3462338"/>
                <a:gd name="connsiteY1304" fmla="*/ 1319213 h 1849438"/>
                <a:gd name="connsiteX1305" fmla="*/ 1846262 w 3462338"/>
                <a:gd name="connsiteY1305" fmla="*/ 1319213 h 1849438"/>
                <a:gd name="connsiteX1306" fmla="*/ 1852612 w 3462338"/>
                <a:gd name="connsiteY1306" fmla="*/ 1326357 h 1849438"/>
                <a:gd name="connsiteX1307" fmla="*/ 1846262 w 3462338"/>
                <a:gd name="connsiteY1307" fmla="*/ 1333501 h 1849438"/>
                <a:gd name="connsiteX1308" fmla="*/ 1839912 w 3462338"/>
                <a:gd name="connsiteY1308" fmla="*/ 1326357 h 1849438"/>
                <a:gd name="connsiteX1309" fmla="*/ 1846262 w 3462338"/>
                <a:gd name="connsiteY1309" fmla="*/ 1319213 h 1849438"/>
                <a:gd name="connsiteX1310" fmla="*/ 1816893 w 3462338"/>
                <a:gd name="connsiteY1310" fmla="*/ 1319213 h 1849438"/>
                <a:gd name="connsiteX1311" fmla="*/ 1824037 w 3462338"/>
                <a:gd name="connsiteY1311" fmla="*/ 1326357 h 1849438"/>
                <a:gd name="connsiteX1312" fmla="*/ 1816893 w 3462338"/>
                <a:gd name="connsiteY1312" fmla="*/ 1333501 h 1849438"/>
                <a:gd name="connsiteX1313" fmla="*/ 1809749 w 3462338"/>
                <a:gd name="connsiteY1313" fmla="*/ 1326357 h 1849438"/>
                <a:gd name="connsiteX1314" fmla="*/ 1816893 w 3462338"/>
                <a:gd name="connsiteY1314" fmla="*/ 1319213 h 1849438"/>
                <a:gd name="connsiteX1315" fmla="*/ 1788318 w 3462338"/>
                <a:gd name="connsiteY1315" fmla="*/ 1319213 h 1849438"/>
                <a:gd name="connsiteX1316" fmla="*/ 1795462 w 3462338"/>
                <a:gd name="connsiteY1316" fmla="*/ 1326357 h 1849438"/>
                <a:gd name="connsiteX1317" fmla="*/ 1788318 w 3462338"/>
                <a:gd name="connsiteY1317" fmla="*/ 1333501 h 1849438"/>
                <a:gd name="connsiteX1318" fmla="*/ 1781174 w 3462338"/>
                <a:gd name="connsiteY1318" fmla="*/ 1326357 h 1849438"/>
                <a:gd name="connsiteX1319" fmla="*/ 1788318 w 3462338"/>
                <a:gd name="connsiteY1319" fmla="*/ 1319213 h 1849438"/>
                <a:gd name="connsiteX1320" fmla="*/ 1759743 w 3462338"/>
                <a:gd name="connsiteY1320" fmla="*/ 1319213 h 1849438"/>
                <a:gd name="connsiteX1321" fmla="*/ 1766887 w 3462338"/>
                <a:gd name="connsiteY1321" fmla="*/ 1326357 h 1849438"/>
                <a:gd name="connsiteX1322" fmla="*/ 1759743 w 3462338"/>
                <a:gd name="connsiteY1322" fmla="*/ 1333501 h 1849438"/>
                <a:gd name="connsiteX1323" fmla="*/ 1752599 w 3462338"/>
                <a:gd name="connsiteY1323" fmla="*/ 1326357 h 1849438"/>
                <a:gd name="connsiteX1324" fmla="*/ 1759743 w 3462338"/>
                <a:gd name="connsiteY1324" fmla="*/ 1319213 h 1849438"/>
                <a:gd name="connsiteX1325" fmla="*/ 1243012 w 3462338"/>
                <a:gd name="connsiteY1325" fmla="*/ 1319212 h 1849438"/>
                <a:gd name="connsiteX1326" fmla="*/ 1250950 w 3462338"/>
                <a:gd name="connsiteY1326" fmla="*/ 1326356 h 1849438"/>
                <a:gd name="connsiteX1327" fmla="*/ 1243012 w 3462338"/>
                <a:gd name="connsiteY1327" fmla="*/ 1333500 h 1849438"/>
                <a:gd name="connsiteX1328" fmla="*/ 1235074 w 3462338"/>
                <a:gd name="connsiteY1328" fmla="*/ 1326356 h 1849438"/>
                <a:gd name="connsiteX1329" fmla="*/ 1243012 w 3462338"/>
                <a:gd name="connsiteY1329" fmla="*/ 1319212 h 1849438"/>
                <a:gd name="connsiteX1330" fmla="*/ 1214437 w 3462338"/>
                <a:gd name="connsiteY1330" fmla="*/ 1319212 h 1849438"/>
                <a:gd name="connsiteX1331" fmla="*/ 1220787 w 3462338"/>
                <a:gd name="connsiteY1331" fmla="*/ 1326356 h 1849438"/>
                <a:gd name="connsiteX1332" fmla="*/ 1214437 w 3462338"/>
                <a:gd name="connsiteY1332" fmla="*/ 1333500 h 1849438"/>
                <a:gd name="connsiteX1333" fmla="*/ 1208087 w 3462338"/>
                <a:gd name="connsiteY1333" fmla="*/ 1326356 h 1849438"/>
                <a:gd name="connsiteX1334" fmla="*/ 1214437 w 3462338"/>
                <a:gd name="connsiteY1334" fmla="*/ 1319212 h 1849438"/>
                <a:gd name="connsiteX1335" fmla="*/ 1185068 w 3462338"/>
                <a:gd name="connsiteY1335" fmla="*/ 1319212 h 1849438"/>
                <a:gd name="connsiteX1336" fmla="*/ 1192212 w 3462338"/>
                <a:gd name="connsiteY1336" fmla="*/ 1326356 h 1849438"/>
                <a:gd name="connsiteX1337" fmla="*/ 1185068 w 3462338"/>
                <a:gd name="connsiteY1337" fmla="*/ 1333500 h 1849438"/>
                <a:gd name="connsiteX1338" fmla="*/ 1177924 w 3462338"/>
                <a:gd name="connsiteY1338" fmla="*/ 1326356 h 1849438"/>
                <a:gd name="connsiteX1339" fmla="*/ 1185068 w 3462338"/>
                <a:gd name="connsiteY1339" fmla="*/ 1319212 h 1849438"/>
                <a:gd name="connsiteX1340" fmla="*/ 1156493 w 3462338"/>
                <a:gd name="connsiteY1340" fmla="*/ 1319212 h 1849438"/>
                <a:gd name="connsiteX1341" fmla="*/ 1163637 w 3462338"/>
                <a:gd name="connsiteY1341" fmla="*/ 1326356 h 1849438"/>
                <a:gd name="connsiteX1342" fmla="*/ 1156493 w 3462338"/>
                <a:gd name="connsiteY1342" fmla="*/ 1333500 h 1849438"/>
                <a:gd name="connsiteX1343" fmla="*/ 1149349 w 3462338"/>
                <a:gd name="connsiteY1343" fmla="*/ 1326356 h 1849438"/>
                <a:gd name="connsiteX1344" fmla="*/ 1156493 w 3462338"/>
                <a:gd name="connsiteY1344" fmla="*/ 1319212 h 1849438"/>
                <a:gd name="connsiteX1345" fmla="*/ 1127918 w 3462338"/>
                <a:gd name="connsiteY1345" fmla="*/ 1319212 h 1849438"/>
                <a:gd name="connsiteX1346" fmla="*/ 1135062 w 3462338"/>
                <a:gd name="connsiteY1346" fmla="*/ 1326356 h 1849438"/>
                <a:gd name="connsiteX1347" fmla="*/ 1127918 w 3462338"/>
                <a:gd name="connsiteY1347" fmla="*/ 1333500 h 1849438"/>
                <a:gd name="connsiteX1348" fmla="*/ 1120774 w 3462338"/>
                <a:gd name="connsiteY1348" fmla="*/ 1326356 h 1849438"/>
                <a:gd name="connsiteX1349" fmla="*/ 1127918 w 3462338"/>
                <a:gd name="connsiteY1349" fmla="*/ 1319212 h 1849438"/>
                <a:gd name="connsiteX1350" fmla="*/ 1099343 w 3462338"/>
                <a:gd name="connsiteY1350" fmla="*/ 1319212 h 1849438"/>
                <a:gd name="connsiteX1351" fmla="*/ 1106487 w 3462338"/>
                <a:gd name="connsiteY1351" fmla="*/ 1326356 h 1849438"/>
                <a:gd name="connsiteX1352" fmla="*/ 1099343 w 3462338"/>
                <a:gd name="connsiteY1352" fmla="*/ 1333500 h 1849438"/>
                <a:gd name="connsiteX1353" fmla="*/ 1092199 w 3462338"/>
                <a:gd name="connsiteY1353" fmla="*/ 1326356 h 1849438"/>
                <a:gd name="connsiteX1354" fmla="*/ 1099343 w 3462338"/>
                <a:gd name="connsiteY1354" fmla="*/ 1319212 h 1849438"/>
                <a:gd name="connsiteX1355" fmla="*/ 1069975 w 3462338"/>
                <a:gd name="connsiteY1355" fmla="*/ 1319212 h 1849438"/>
                <a:gd name="connsiteX1356" fmla="*/ 1077913 w 3462338"/>
                <a:gd name="connsiteY1356" fmla="*/ 1326356 h 1849438"/>
                <a:gd name="connsiteX1357" fmla="*/ 1069975 w 3462338"/>
                <a:gd name="connsiteY1357" fmla="*/ 1333500 h 1849438"/>
                <a:gd name="connsiteX1358" fmla="*/ 1062037 w 3462338"/>
                <a:gd name="connsiteY1358" fmla="*/ 1326356 h 1849438"/>
                <a:gd name="connsiteX1359" fmla="*/ 1069975 w 3462338"/>
                <a:gd name="connsiteY1359" fmla="*/ 1319212 h 1849438"/>
                <a:gd name="connsiteX1360" fmla="*/ 1042193 w 3462338"/>
                <a:gd name="connsiteY1360" fmla="*/ 1319212 h 1849438"/>
                <a:gd name="connsiteX1361" fmla="*/ 1049337 w 3462338"/>
                <a:gd name="connsiteY1361" fmla="*/ 1326356 h 1849438"/>
                <a:gd name="connsiteX1362" fmla="*/ 1042193 w 3462338"/>
                <a:gd name="connsiteY1362" fmla="*/ 1333500 h 1849438"/>
                <a:gd name="connsiteX1363" fmla="*/ 1035049 w 3462338"/>
                <a:gd name="connsiteY1363" fmla="*/ 1326356 h 1849438"/>
                <a:gd name="connsiteX1364" fmla="*/ 1042193 w 3462338"/>
                <a:gd name="connsiteY1364" fmla="*/ 1319212 h 1849438"/>
                <a:gd name="connsiteX1365" fmla="*/ 1012824 w 3462338"/>
                <a:gd name="connsiteY1365" fmla="*/ 1319212 h 1849438"/>
                <a:gd name="connsiteX1366" fmla="*/ 1019174 w 3462338"/>
                <a:gd name="connsiteY1366" fmla="*/ 1326356 h 1849438"/>
                <a:gd name="connsiteX1367" fmla="*/ 1012824 w 3462338"/>
                <a:gd name="connsiteY1367" fmla="*/ 1333500 h 1849438"/>
                <a:gd name="connsiteX1368" fmla="*/ 1006474 w 3462338"/>
                <a:gd name="connsiteY1368" fmla="*/ 1326356 h 1849438"/>
                <a:gd name="connsiteX1369" fmla="*/ 1012824 w 3462338"/>
                <a:gd name="connsiteY1369" fmla="*/ 1319212 h 1849438"/>
                <a:gd name="connsiteX1370" fmla="*/ 983456 w 3462338"/>
                <a:gd name="connsiteY1370" fmla="*/ 1319212 h 1849438"/>
                <a:gd name="connsiteX1371" fmla="*/ 990600 w 3462338"/>
                <a:gd name="connsiteY1371" fmla="*/ 1326356 h 1849438"/>
                <a:gd name="connsiteX1372" fmla="*/ 983456 w 3462338"/>
                <a:gd name="connsiteY1372" fmla="*/ 1333500 h 1849438"/>
                <a:gd name="connsiteX1373" fmla="*/ 976312 w 3462338"/>
                <a:gd name="connsiteY1373" fmla="*/ 1326356 h 1849438"/>
                <a:gd name="connsiteX1374" fmla="*/ 983456 w 3462338"/>
                <a:gd name="connsiteY1374" fmla="*/ 1319212 h 1849438"/>
                <a:gd name="connsiteX1375" fmla="*/ 955675 w 3462338"/>
                <a:gd name="connsiteY1375" fmla="*/ 1319212 h 1849438"/>
                <a:gd name="connsiteX1376" fmla="*/ 963613 w 3462338"/>
                <a:gd name="connsiteY1376" fmla="*/ 1326356 h 1849438"/>
                <a:gd name="connsiteX1377" fmla="*/ 955675 w 3462338"/>
                <a:gd name="connsiteY1377" fmla="*/ 1333500 h 1849438"/>
                <a:gd name="connsiteX1378" fmla="*/ 947737 w 3462338"/>
                <a:gd name="connsiteY1378" fmla="*/ 1326356 h 1849438"/>
                <a:gd name="connsiteX1379" fmla="*/ 955675 w 3462338"/>
                <a:gd name="connsiteY1379" fmla="*/ 1319212 h 1849438"/>
                <a:gd name="connsiteX1380" fmla="*/ 926306 w 3462338"/>
                <a:gd name="connsiteY1380" fmla="*/ 1319212 h 1849438"/>
                <a:gd name="connsiteX1381" fmla="*/ 933450 w 3462338"/>
                <a:gd name="connsiteY1381" fmla="*/ 1326356 h 1849438"/>
                <a:gd name="connsiteX1382" fmla="*/ 926306 w 3462338"/>
                <a:gd name="connsiteY1382" fmla="*/ 1333500 h 1849438"/>
                <a:gd name="connsiteX1383" fmla="*/ 919162 w 3462338"/>
                <a:gd name="connsiteY1383" fmla="*/ 1326356 h 1849438"/>
                <a:gd name="connsiteX1384" fmla="*/ 926306 w 3462338"/>
                <a:gd name="connsiteY1384" fmla="*/ 1319212 h 1849438"/>
                <a:gd name="connsiteX1385" fmla="*/ 2994818 w 3462338"/>
                <a:gd name="connsiteY1385" fmla="*/ 1290638 h 1849438"/>
                <a:gd name="connsiteX1386" fmla="*/ 3001962 w 3462338"/>
                <a:gd name="connsiteY1386" fmla="*/ 1297782 h 1849438"/>
                <a:gd name="connsiteX1387" fmla="*/ 2994818 w 3462338"/>
                <a:gd name="connsiteY1387" fmla="*/ 1304926 h 1849438"/>
                <a:gd name="connsiteX1388" fmla="*/ 2987674 w 3462338"/>
                <a:gd name="connsiteY1388" fmla="*/ 1297782 h 1849438"/>
                <a:gd name="connsiteX1389" fmla="*/ 2994818 w 3462338"/>
                <a:gd name="connsiteY1389" fmla="*/ 1290638 h 1849438"/>
                <a:gd name="connsiteX1390" fmla="*/ 2909093 w 3462338"/>
                <a:gd name="connsiteY1390" fmla="*/ 1290638 h 1849438"/>
                <a:gd name="connsiteX1391" fmla="*/ 2916237 w 3462338"/>
                <a:gd name="connsiteY1391" fmla="*/ 1297782 h 1849438"/>
                <a:gd name="connsiteX1392" fmla="*/ 2909093 w 3462338"/>
                <a:gd name="connsiteY1392" fmla="*/ 1304926 h 1849438"/>
                <a:gd name="connsiteX1393" fmla="*/ 2901949 w 3462338"/>
                <a:gd name="connsiteY1393" fmla="*/ 1297782 h 1849438"/>
                <a:gd name="connsiteX1394" fmla="*/ 2909093 w 3462338"/>
                <a:gd name="connsiteY1394" fmla="*/ 1290638 h 1849438"/>
                <a:gd name="connsiteX1395" fmla="*/ 2879724 w 3462338"/>
                <a:gd name="connsiteY1395" fmla="*/ 1290638 h 1849438"/>
                <a:gd name="connsiteX1396" fmla="*/ 2886074 w 3462338"/>
                <a:gd name="connsiteY1396" fmla="*/ 1297782 h 1849438"/>
                <a:gd name="connsiteX1397" fmla="*/ 2879724 w 3462338"/>
                <a:gd name="connsiteY1397" fmla="*/ 1304926 h 1849438"/>
                <a:gd name="connsiteX1398" fmla="*/ 2873374 w 3462338"/>
                <a:gd name="connsiteY1398" fmla="*/ 1297782 h 1849438"/>
                <a:gd name="connsiteX1399" fmla="*/ 2879724 w 3462338"/>
                <a:gd name="connsiteY1399" fmla="*/ 1290638 h 1849438"/>
                <a:gd name="connsiteX1400" fmla="*/ 2104231 w 3462338"/>
                <a:gd name="connsiteY1400" fmla="*/ 1290638 h 1849438"/>
                <a:gd name="connsiteX1401" fmla="*/ 2111375 w 3462338"/>
                <a:gd name="connsiteY1401" fmla="*/ 1297782 h 1849438"/>
                <a:gd name="connsiteX1402" fmla="*/ 2104231 w 3462338"/>
                <a:gd name="connsiteY1402" fmla="*/ 1304926 h 1849438"/>
                <a:gd name="connsiteX1403" fmla="*/ 2097087 w 3462338"/>
                <a:gd name="connsiteY1403" fmla="*/ 1297782 h 1849438"/>
                <a:gd name="connsiteX1404" fmla="*/ 2104231 w 3462338"/>
                <a:gd name="connsiteY1404" fmla="*/ 1290638 h 1849438"/>
                <a:gd name="connsiteX1405" fmla="*/ 2017712 w 3462338"/>
                <a:gd name="connsiteY1405" fmla="*/ 1290638 h 1849438"/>
                <a:gd name="connsiteX1406" fmla="*/ 2025650 w 3462338"/>
                <a:gd name="connsiteY1406" fmla="*/ 1297782 h 1849438"/>
                <a:gd name="connsiteX1407" fmla="*/ 2017712 w 3462338"/>
                <a:gd name="connsiteY1407" fmla="*/ 1304926 h 1849438"/>
                <a:gd name="connsiteX1408" fmla="*/ 2009774 w 3462338"/>
                <a:gd name="connsiteY1408" fmla="*/ 1297782 h 1849438"/>
                <a:gd name="connsiteX1409" fmla="*/ 2017712 w 3462338"/>
                <a:gd name="connsiteY1409" fmla="*/ 1290638 h 1849438"/>
                <a:gd name="connsiteX1410" fmla="*/ 1989931 w 3462338"/>
                <a:gd name="connsiteY1410" fmla="*/ 1290638 h 1849438"/>
                <a:gd name="connsiteX1411" fmla="*/ 1997075 w 3462338"/>
                <a:gd name="connsiteY1411" fmla="*/ 1297782 h 1849438"/>
                <a:gd name="connsiteX1412" fmla="*/ 1989931 w 3462338"/>
                <a:gd name="connsiteY1412" fmla="*/ 1304926 h 1849438"/>
                <a:gd name="connsiteX1413" fmla="*/ 1982787 w 3462338"/>
                <a:gd name="connsiteY1413" fmla="*/ 1297782 h 1849438"/>
                <a:gd name="connsiteX1414" fmla="*/ 1989931 w 3462338"/>
                <a:gd name="connsiteY1414" fmla="*/ 1290638 h 1849438"/>
                <a:gd name="connsiteX1415" fmla="*/ 1960562 w 3462338"/>
                <a:gd name="connsiteY1415" fmla="*/ 1290638 h 1849438"/>
                <a:gd name="connsiteX1416" fmla="*/ 1966912 w 3462338"/>
                <a:gd name="connsiteY1416" fmla="*/ 1297782 h 1849438"/>
                <a:gd name="connsiteX1417" fmla="*/ 1960562 w 3462338"/>
                <a:gd name="connsiteY1417" fmla="*/ 1304926 h 1849438"/>
                <a:gd name="connsiteX1418" fmla="*/ 1954212 w 3462338"/>
                <a:gd name="connsiteY1418" fmla="*/ 1297782 h 1849438"/>
                <a:gd name="connsiteX1419" fmla="*/ 1960562 w 3462338"/>
                <a:gd name="connsiteY1419" fmla="*/ 1290638 h 1849438"/>
                <a:gd name="connsiteX1420" fmla="*/ 1931987 w 3462338"/>
                <a:gd name="connsiteY1420" fmla="*/ 1290638 h 1849438"/>
                <a:gd name="connsiteX1421" fmla="*/ 1938337 w 3462338"/>
                <a:gd name="connsiteY1421" fmla="*/ 1297782 h 1849438"/>
                <a:gd name="connsiteX1422" fmla="*/ 1931987 w 3462338"/>
                <a:gd name="connsiteY1422" fmla="*/ 1304926 h 1849438"/>
                <a:gd name="connsiteX1423" fmla="*/ 1925637 w 3462338"/>
                <a:gd name="connsiteY1423" fmla="*/ 1297782 h 1849438"/>
                <a:gd name="connsiteX1424" fmla="*/ 1931987 w 3462338"/>
                <a:gd name="connsiteY1424" fmla="*/ 1290638 h 1849438"/>
                <a:gd name="connsiteX1425" fmla="*/ 1903412 w 3462338"/>
                <a:gd name="connsiteY1425" fmla="*/ 1290638 h 1849438"/>
                <a:gd name="connsiteX1426" fmla="*/ 1911350 w 3462338"/>
                <a:gd name="connsiteY1426" fmla="*/ 1297782 h 1849438"/>
                <a:gd name="connsiteX1427" fmla="*/ 1903412 w 3462338"/>
                <a:gd name="connsiteY1427" fmla="*/ 1304926 h 1849438"/>
                <a:gd name="connsiteX1428" fmla="*/ 1895474 w 3462338"/>
                <a:gd name="connsiteY1428" fmla="*/ 1297782 h 1849438"/>
                <a:gd name="connsiteX1429" fmla="*/ 1903412 w 3462338"/>
                <a:gd name="connsiteY1429" fmla="*/ 1290638 h 1849438"/>
                <a:gd name="connsiteX1430" fmla="*/ 1874837 w 3462338"/>
                <a:gd name="connsiteY1430" fmla="*/ 1290638 h 1849438"/>
                <a:gd name="connsiteX1431" fmla="*/ 1882775 w 3462338"/>
                <a:gd name="connsiteY1431" fmla="*/ 1297782 h 1849438"/>
                <a:gd name="connsiteX1432" fmla="*/ 1874837 w 3462338"/>
                <a:gd name="connsiteY1432" fmla="*/ 1304926 h 1849438"/>
                <a:gd name="connsiteX1433" fmla="*/ 1866899 w 3462338"/>
                <a:gd name="connsiteY1433" fmla="*/ 1297782 h 1849438"/>
                <a:gd name="connsiteX1434" fmla="*/ 1874837 w 3462338"/>
                <a:gd name="connsiteY1434" fmla="*/ 1290638 h 1849438"/>
                <a:gd name="connsiteX1435" fmla="*/ 1846262 w 3462338"/>
                <a:gd name="connsiteY1435" fmla="*/ 1290638 h 1849438"/>
                <a:gd name="connsiteX1436" fmla="*/ 1852612 w 3462338"/>
                <a:gd name="connsiteY1436" fmla="*/ 1297782 h 1849438"/>
                <a:gd name="connsiteX1437" fmla="*/ 1846262 w 3462338"/>
                <a:gd name="connsiteY1437" fmla="*/ 1304926 h 1849438"/>
                <a:gd name="connsiteX1438" fmla="*/ 1839912 w 3462338"/>
                <a:gd name="connsiteY1438" fmla="*/ 1297782 h 1849438"/>
                <a:gd name="connsiteX1439" fmla="*/ 1846262 w 3462338"/>
                <a:gd name="connsiteY1439" fmla="*/ 1290638 h 1849438"/>
                <a:gd name="connsiteX1440" fmla="*/ 1816893 w 3462338"/>
                <a:gd name="connsiteY1440" fmla="*/ 1290638 h 1849438"/>
                <a:gd name="connsiteX1441" fmla="*/ 1824037 w 3462338"/>
                <a:gd name="connsiteY1441" fmla="*/ 1297782 h 1849438"/>
                <a:gd name="connsiteX1442" fmla="*/ 1816893 w 3462338"/>
                <a:gd name="connsiteY1442" fmla="*/ 1304926 h 1849438"/>
                <a:gd name="connsiteX1443" fmla="*/ 1809749 w 3462338"/>
                <a:gd name="connsiteY1443" fmla="*/ 1297782 h 1849438"/>
                <a:gd name="connsiteX1444" fmla="*/ 1816893 w 3462338"/>
                <a:gd name="connsiteY1444" fmla="*/ 1290638 h 1849438"/>
                <a:gd name="connsiteX1445" fmla="*/ 1788318 w 3462338"/>
                <a:gd name="connsiteY1445" fmla="*/ 1290638 h 1849438"/>
                <a:gd name="connsiteX1446" fmla="*/ 1795462 w 3462338"/>
                <a:gd name="connsiteY1446" fmla="*/ 1297782 h 1849438"/>
                <a:gd name="connsiteX1447" fmla="*/ 1788318 w 3462338"/>
                <a:gd name="connsiteY1447" fmla="*/ 1304926 h 1849438"/>
                <a:gd name="connsiteX1448" fmla="*/ 1781174 w 3462338"/>
                <a:gd name="connsiteY1448" fmla="*/ 1297782 h 1849438"/>
                <a:gd name="connsiteX1449" fmla="*/ 1788318 w 3462338"/>
                <a:gd name="connsiteY1449" fmla="*/ 1290638 h 1849438"/>
                <a:gd name="connsiteX1450" fmla="*/ 1243012 w 3462338"/>
                <a:gd name="connsiteY1450" fmla="*/ 1290637 h 1849438"/>
                <a:gd name="connsiteX1451" fmla="*/ 1250950 w 3462338"/>
                <a:gd name="connsiteY1451" fmla="*/ 1297781 h 1849438"/>
                <a:gd name="connsiteX1452" fmla="*/ 1243012 w 3462338"/>
                <a:gd name="connsiteY1452" fmla="*/ 1304925 h 1849438"/>
                <a:gd name="connsiteX1453" fmla="*/ 1235074 w 3462338"/>
                <a:gd name="connsiteY1453" fmla="*/ 1297781 h 1849438"/>
                <a:gd name="connsiteX1454" fmla="*/ 1243012 w 3462338"/>
                <a:gd name="connsiteY1454" fmla="*/ 1290637 h 1849438"/>
                <a:gd name="connsiteX1455" fmla="*/ 1214437 w 3462338"/>
                <a:gd name="connsiteY1455" fmla="*/ 1290637 h 1849438"/>
                <a:gd name="connsiteX1456" fmla="*/ 1220787 w 3462338"/>
                <a:gd name="connsiteY1456" fmla="*/ 1297781 h 1849438"/>
                <a:gd name="connsiteX1457" fmla="*/ 1214437 w 3462338"/>
                <a:gd name="connsiteY1457" fmla="*/ 1304925 h 1849438"/>
                <a:gd name="connsiteX1458" fmla="*/ 1208087 w 3462338"/>
                <a:gd name="connsiteY1458" fmla="*/ 1297781 h 1849438"/>
                <a:gd name="connsiteX1459" fmla="*/ 1214437 w 3462338"/>
                <a:gd name="connsiteY1459" fmla="*/ 1290637 h 1849438"/>
                <a:gd name="connsiteX1460" fmla="*/ 1185068 w 3462338"/>
                <a:gd name="connsiteY1460" fmla="*/ 1290637 h 1849438"/>
                <a:gd name="connsiteX1461" fmla="*/ 1192212 w 3462338"/>
                <a:gd name="connsiteY1461" fmla="*/ 1297781 h 1849438"/>
                <a:gd name="connsiteX1462" fmla="*/ 1185068 w 3462338"/>
                <a:gd name="connsiteY1462" fmla="*/ 1304925 h 1849438"/>
                <a:gd name="connsiteX1463" fmla="*/ 1177924 w 3462338"/>
                <a:gd name="connsiteY1463" fmla="*/ 1297781 h 1849438"/>
                <a:gd name="connsiteX1464" fmla="*/ 1185068 w 3462338"/>
                <a:gd name="connsiteY1464" fmla="*/ 1290637 h 1849438"/>
                <a:gd name="connsiteX1465" fmla="*/ 1156493 w 3462338"/>
                <a:gd name="connsiteY1465" fmla="*/ 1290637 h 1849438"/>
                <a:gd name="connsiteX1466" fmla="*/ 1163637 w 3462338"/>
                <a:gd name="connsiteY1466" fmla="*/ 1297781 h 1849438"/>
                <a:gd name="connsiteX1467" fmla="*/ 1156493 w 3462338"/>
                <a:gd name="connsiteY1467" fmla="*/ 1304925 h 1849438"/>
                <a:gd name="connsiteX1468" fmla="*/ 1149349 w 3462338"/>
                <a:gd name="connsiteY1468" fmla="*/ 1297781 h 1849438"/>
                <a:gd name="connsiteX1469" fmla="*/ 1156493 w 3462338"/>
                <a:gd name="connsiteY1469" fmla="*/ 1290637 h 1849438"/>
                <a:gd name="connsiteX1470" fmla="*/ 1127918 w 3462338"/>
                <a:gd name="connsiteY1470" fmla="*/ 1290637 h 1849438"/>
                <a:gd name="connsiteX1471" fmla="*/ 1135062 w 3462338"/>
                <a:gd name="connsiteY1471" fmla="*/ 1297781 h 1849438"/>
                <a:gd name="connsiteX1472" fmla="*/ 1127918 w 3462338"/>
                <a:gd name="connsiteY1472" fmla="*/ 1304925 h 1849438"/>
                <a:gd name="connsiteX1473" fmla="*/ 1120774 w 3462338"/>
                <a:gd name="connsiteY1473" fmla="*/ 1297781 h 1849438"/>
                <a:gd name="connsiteX1474" fmla="*/ 1127918 w 3462338"/>
                <a:gd name="connsiteY1474" fmla="*/ 1290637 h 1849438"/>
                <a:gd name="connsiteX1475" fmla="*/ 1099343 w 3462338"/>
                <a:gd name="connsiteY1475" fmla="*/ 1290637 h 1849438"/>
                <a:gd name="connsiteX1476" fmla="*/ 1106487 w 3462338"/>
                <a:gd name="connsiteY1476" fmla="*/ 1297781 h 1849438"/>
                <a:gd name="connsiteX1477" fmla="*/ 1099343 w 3462338"/>
                <a:gd name="connsiteY1477" fmla="*/ 1304925 h 1849438"/>
                <a:gd name="connsiteX1478" fmla="*/ 1092199 w 3462338"/>
                <a:gd name="connsiteY1478" fmla="*/ 1297781 h 1849438"/>
                <a:gd name="connsiteX1479" fmla="*/ 1099343 w 3462338"/>
                <a:gd name="connsiteY1479" fmla="*/ 1290637 h 1849438"/>
                <a:gd name="connsiteX1480" fmla="*/ 1069975 w 3462338"/>
                <a:gd name="connsiteY1480" fmla="*/ 1290637 h 1849438"/>
                <a:gd name="connsiteX1481" fmla="*/ 1077913 w 3462338"/>
                <a:gd name="connsiteY1481" fmla="*/ 1297781 h 1849438"/>
                <a:gd name="connsiteX1482" fmla="*/ 1069975 w 3462338"/>
                <a:gd name="connsiteY1482" fmla="*/ 1304925 h 1849438"/>
                <a:gd name="connsiteX1483" fmla="*/ 1062037 w 3462338"/>
                <a:gd name="connsiteY1483" fmla="*/ 1297781 h 1849438"/>
                <a:gd name="connsiteX1484" fmla="*/ 1069975 w 3462338"/>
                <a:gd name="connsiteY1484" fmla="*/ 1290637 h 1849438"/>
                <a:gd name="connsiteX1485" fmla="*/ 1042193 w 3462338"/>
                <a:gd name="connsiteY1485" fmla="*/ 1290637 h 1849438"/>
                <a:gd name="connsiteX1486" fmla="*/ 1049337 w 3462338"/>
                <a:gd name="connsiteY1486" fmla="*/ 1297781 h 1849438"/>
                <a:gd name="connsiteX1487" fmla="*/ 1042193 w 3462338"/>
                <a:gd name="connsiteY1487" fmla="*/ 1304925 h 1849438"/>
                <a:gd name="connsiteX1488" fmla="*/ 1035049 w 3462338"/>
                <a:gd name="connsiteY1488" fmla="*/ 1297781 h 1849438"/>
                <a:gd name="connsiteX1489" fmla="*/ 1042193 w 3462338"/>
                <a:gd name="connsiteY1489" fmla="*/ 1290637 h 1849438"/>
                <a:gd name="connsiteX1490" fmla="*/ 1012824 w 3462338"/>
                <a:gd name="connsiteY1490" fmla="*/ 1290637 h 1849438"/>
                <a:gd name="connsiteX1491" fmla="*/ 1019174 w 3462338"/>
                <a:gd name="connsiteY1491" fmla="*/ 1297781 h 1849438"/>
                <a:gd name="connsiteX1492" fmla="*/ 1012824 w 3462338"/>
                <a:gd name="connsiteY1492" fmla="*/ 1304925 h 1849438"/>
                <a:gd name="connsiteX1493" fmla="*/ 1006474 w 3462338"/>
                <a:gd name="connsiteY1493" fmla="*/ 1297781 h 1849438"/>
                <a:gd name="connsiteX1494" fmla="*/ 1012824 w 3462338"/>
                <a:gd name="connsiteY1494" fmla="*/ 1290637 h 1849438"/>
                <a:gd name="connsiteX1495" fmla="*/ 983456 w 3462338"/>
                <a:gd name="connsiteY1495" fmla="*/ 1290637 h 1849438"/>
                <a:gd name="connsiteX1496" fmla="*/ 990600 w 3462338"/>
                <a:gd name="connsiteY1496" fmla="*/ 1297781 h 1849438"/>
                <a:gd name="connsiteX1497" fmla="*/ 983456 w 3462338"/>
                <a:gd name="connsiteY1497" fmla="*/ 1304925 h 1849438"/>
                <a:gd name="connsiteX1498" fmla="*/ 976312 w 3462338"/>
                <a:gd name="connsiteY1498" fmla="*/ 1297781 h 1849438"/>
                <a:gd name="connsiteX1499" fmla="*/ 983456 w 3462338"/>
                <a:gd name="connsiteY1499" fmla="*/ 1290637 h 1849438"/>
                <a:gd name="connsiteX1500" fmla="*/ 955675 w 3462338"/>
                <a:gd name="connsiteY1500" fmla="*/ 1290637 h 1849438"/>
                <a:gd name="connsiteX1501" fmla="*/ 963613 w 3462338"/>
                <a:gd name="connsiteY1501" fmla="*/ 1297781 h 1849438"/>
                <a:gd name="connsiteX1502" fmla="*/ 955675 w 3462338"/>
                <a:gd name="connsiteY1502" fmla="*/ 1304925 h 1849438"/>
                <a:gd name="connsiteX1503" fmla="*/ 947737 w 3462338"/>
                <a:gd name="connsiteY1503" fmla="*/ 1297781 h 1849438"/>
                <a:gd name="connsiteX1504" fmla="*/ 955675 w 3462338"/>
                <a:gd name="connsiteY1504" fmla="*/ 1290637 h 1849438"/>
                <a:gd name="connsiteX1505" fmla="*/ 926306 w 3462338"/>
                <a:gd name="connsiteY1505" fmla="*/ 1290637 h 1849438"/>
                <a:gd name="connsiteX1506" fmla="*/ 933450 w 3462338"/>
                <a:gd name="connsiteY1506" fmla="*/ 1297781 h 1849438"/>
                <a:gd name="connsiteX1507" fmla="*/ 926306 w 3462338"/>
                <a:gd name="connsiteY1507" fmla="*/ 1304925 h 1849438"/>
                <a:gd name="connsiteX1508" fmla="*/ 919162 w 3462338"/>
                <a:gd name="connsiteY1508" fmla="*/ 1297781 h 1849438"/>
                <a:gd name="connsiteX1509" fmla="*/ 926306 w 3462338"/>
                <a:gd name="connsiteY1509" fmla="*/ 1290637 h 1849438"/>
                <a:gd name="connsiteX1510" fmla="*/ 898524 w 3462338"/>
                <a:gd name="connsiteY1510" fmla="*/ 1290637 h 1849438"/>
                <a:gd name="connsiteX1511" fmla="*/ 904874 w 3462338"/>
                <a:gd name="connsiteY1511" fmla="*/ 1297781 h 1849438"/>
                <a:gd name="connsiteX1512" fmla="*/ 898524 w 3462338"/>
                <a:gd name="connsiteY1512" fmla="*/ 1304925 h 1849438"/>
                <a:gd name="connsiteX1513" fmla="*/ 892174 w 3462338"/>
                <a:gd name="connsiteY1513" fmla="*/ 1297781 h 1849438"/>
                <a:gd name="connsiteX1514" fmla="*/ 898524 w 3462338"/>
                <a:gd name="connsiteY1514" fmla="*/ 1290637 h 1849438"/>
                <a:gd name="connsiteX1515" fmla="*/ 3051968 w 3462338"/>
                <a:gd name="connsiteY1515" fmla="*/ 1262063 h 1849438"/>
                <a:gd name="connsiteX1516" fmla="*/ 3059112 w 3462338"/>
                <a:gd name="connsiteY1516" fmla="*/ 1269207 h 1849438"/>
                <a:gd name="connsiteX1517" fmla="*/ 3051968 w 3462338"/>
                <a:gd name="connsiteY1517" fmla="*/ 1276351 h 1849438"/>
                <a:gd name="connsiteX1518" fmla="*/ 3044824 w 3462338"/>
                <a:gd name="connsiteY1518" fmla="*/ 1269207 h 1849438"/>
                <a:gd name="connsiteX1519" fmla="*/ 3051968 w 3462338"/>
                <a:gd name="connsiteY1519" fmla="*/ 1262063 h 1849438"/>
                <a:gd name="connsiteX1520" fmla="*/ 2822575 w 3462338"/>
                <a:gd name="connsiteY1520" fmla="*/ 1262063 h 1849438"/>
                <a:gd name="connsiteX1521" fmla="*/ 2830513 w 3462338"/>
                <a:gd name="connsiteY1521" fmla="*/ 1269207 h 1849438"/>
                <a:gd name="connsiteX1522" fmla="*/ 2822575 w 3462338"/>
                <a:gd name="connsiteY1522" fmla="*/ 1276351 h 1849438"/>
                <a:gd name="connsiteX1523" fmla="*/ 2814637 w 3462338"/>
                <a:gd name="connsiteY1523" fmla="*/ 1269207 h 1849438"/>
                <a:gd name="connsiteX1524" fmla="*/ 2822575 w 3462338"/>
                <a:gd name="connsiteY1524" fmla="*/ 1262063 h 1849438"/>
                <a:gd name="connsiteX1525" fmla="*/ 2793206 w 3462338"/>
                <a:gd name="connsiteY1525" fmla="*/ 1262063 h 1849438"/>
                <a:gd name="connsiteX1526" fmla="*/ 2800350 w 3462338"/>
                <a:gd name="connsiteY1526" fmla="*/ 1269207 h 1849438"/>
                <a:gd name="connsiteX1527" fmla="*/ 2793206 w 3462338"/>
                <a:gd name="connsiteY1527" fmla="*/ 1276351 h 1849438"/>
                <a:gd name="connsiteX1528" fmla="*/ 2786062 w 3462338"/>
                <a:gd name="connsiteY1528" fmla="*/ 1269207 h 1849438"/>
                <a:gd name="connsiteX1529" fmla="*/ 2793206 w 3462338"/>
                <a:gd name="connsiteY1529" fmla="*/ 1262063 h 1849438"/>
                <a:gd name="connsiteX1530" fmla="*/ 2764631 w 3462338"/>
                <a:gd name="connsiteY1530" fmla="*/ 1262063 h 1849438"/>
                <a:gd name="connsiteX1531" fmla="*/ 2771775 w 3462338"/>
                <a:gd name="connsiteY1531" fmla="*/ 1269207 h 1849438"/>
                <a:gd name="connsiteX1532" fmla="*/ 2764631 w 3462338"/>
                <a:gd name="connsiteY1532" fmla="*/ 1276351 h 1849438"/>
                <a:gd name="connsiteX1533" fmla="*/ 2757487 w 3462338"/>
                <a:gd name="connsiteY1533" fmla="*/ 1269207 h 1849438"/>
                <a:gd name="connsiteX1534" fmla="*/ 2764631 w 3462338"/>
                <a:gd name="connsiteY1534" fmla="*/ 1262063 h 1849438"/>
                <a:gd name="connsiteX1535" fmla="*/ 2017712 w 3462338"/>
                <a:gd name="connsiteY1535" fmla="*/ 1262063 h 1849438"/>
                <a:gd name="connsiteX1536" fmla="*/ 2025650 w 3462338"/>
                <a:gd name="connsiteY1536" fmla="*/ 1269207 h 1849438"/>
                <a:gd name="connsiteX1537" fmla="*/ 2017712 w 3462338"/>
                <a:gd name="connsiteY1537" fmla="*/ 1276351 h 1849438"/>
                <a:gd name="connsiteX1538" fmla="*/ 2009774 w 3462338"/>
                <a:gd name="connsiteY1538" fmla="*/ 1269207 h 1849438"/>
                <a:gd name="connsiteX1539" fmla="*/ 2017712 w 3462338"/>
                <a:gd name="connsiteY1539" fmla="*/ 1262063 h 1849438"/>
                <a:gd name="connsiteX1540" fmla="*/ 1989931 w 3462338"/>
                <a:gd name="connsiteY1540" fmla="*/ 1262063 h 1849438"/>
                <a:gd name="connsiteX1541" fmla="*/ 1997075 w 3462338"/>
                <a:gd name="connsiteY1541" fmla="*/ 1269207 h 1849438"/>
                <a:gd name="connsiteX1542" fmla="*/ 1989931 w 3462338"/>
                <a:gd name="connsiteY1542" fmla="*/ 1276351 h 1849438"/>
                <a:gd name="connsiteX1543" fmla="*/ 1982787 w 3462338"/>
                <a:gd name="connsiteY1543" fmla="*/ 1269207 h 1849438"/>
                <a:gd name="connsiteX1544" fmla="*/ 1989931 w 3462338"/>
                <a:gd name="connsiteY1544" fmla="*/ 1262063 h 1849438"/>
                <a:gd name="connsiteX1545" fmla="*/ 1960562 w 3462338"/>
                <a:gd name="connsiteY1545" fmla="*/ 1262063 h 1849438"/>
                <a:gd name="connsiteX1546" fmla="*/ 1966912 w 3462338"/>
                <a:gd name="connsiteY1546" fmla="*/ 1269207 h 1849438"/>
                <a:gd name="connsiteX1547" fmla="*/ 1960562 w 3462338"/>
                <a:gd name="connsiteY1547" fmla="*/ 1276351 h 1849438"/>
                <a:gd name="connsiteX1548" fmla="*/ 1954212 w 3462338"/>
                <a:gd name="connsiteY1548" fmla="*/ 1269207 h 1849438"/>
                <a:gd name="connsiteX1549" fmla="*/ 1960562 w 3462338"/>
                <a:gd name="connsiteY1549" fmla="*/ 1262063 h 1849438"/>
                <a:gd name="connsiteX1550" fmla="*/ 1931987 w 3462338"/>
                <a:gd name="connsiteY1550" fmla="*/ 1262063 h 1849438"/>
                <a:gd name="connsiteX1551" fmla="*/ 1938337 w 3462338"/>
                <a:gd name="connsiteY1551" fmla="*/ 1269207 h 1849438"/>
                <a:gd name="connsiteX1552" fmla="*/ 1931987 w 3462338"/>
                <a:gd name="connsiteY1552" fmla="*/ 1276351 h 1849438"/>
                <a:gd name="connsiteX1553" fmla="*/ 1925637 w 3462338"/>
                <a:gd name="connsiteY1553" fmla="*/ 1269207 h 1849438"/>
                <a:gd name="connsiteX1554" fmla="*/ 1931987 w 3462338"/>
                <a:gd name="connsiteY1554" fmla="*/ 1262063 h 1849438"/>
                <a:gd name="connsiteX1555" fmla="*/ 1903412 w 3462338"/>
                <a:gd name="connsiteY1555" fmla="*/ 1262063 h 1849438"/>
                <a:gd name="connsiteX1556" fmla="*/ 1911350 w 3462338"/>
                <a:gd name="connsiteY1556" fmla="*/ 1269207 h 1849438"/>
                <a:gd name="connsiteX1557" fmla="*/ 1903412 w 3462338"/>
                <a:gd name="connsiteY1557" fmla="*/ 1276351 h 1849438"/>
                <a:gd name="connsiteX1558" fmla="*/ 1895474 w 3462338"/>
                <a:gd name="connsiteY1558" fmla="*/ 1269207 h 1849438"/>
                <a:gd name="connsiteX1559" fmla="*/ 1903412 w 3462338"/>
                <a:gd name="connsiteY1559" fmla="*/ 1262063 h 1849438"/>
                <a:gd name="connsiteX1560" fmla="*/ 1874837 w 3462338"/>
                <a:gd name="connsiteY1560" fmla="*/ 1262063 h 1849438"/>
                <a:gd name="connsiteX1561" fmla="*/ 1882775 w 3462338"/>
                <a:gd name="connsiteY1561" fmla="*/ 1269207 h 1849438"/>
                <a:gd name="connsiteX1562" fmla="*/ 1874837 w 3462338"/>
                <a:gd name="connsiteY1562" fmla="*/ 1276351 h 1849438"/>
                <a:gd name="connsiteX1563" fmla="*/ 1866899 w 3462338"/>
                <a:gd name="connsiteY1563" fmla="*/ 1269207 h 1849438"/>
                <a:gd name="connsiteX1564" fmla="*/ 1874837 w 3462338"/>
                <a:gd name="connsiteY1564" fmla="*/ 1262063 h 1849438"/>
                <a:gd name="connsiteX1565" fmla="*/ 1846262 w 3462338"/>
                <a:gd name="connsiteY1565" fmla="*/ 1262063 h 1849438"/>
                <a:gd name="connsiteX1566" fmla="*/ 1852612 w 3462338"/>
                <a:gd name="connsiteY1566" fmla="*/ 1269207 h 1849438"/>
                <a:gd name="connsiteX1567" fmla="*/ 1846262 w 3462338"/>
                <a:gd name="connsiteY1567" fmla="*/ 1276351 h 1849438"/>
                <a:gd name="connsiteX1568" fmla="*/ 1839912 w 3462338"/>
                <a:gd name="connsiteY1568" fmla="*/ 1269207 h 1849438"/>
                <a:gd name="connsiteX1569" fmla="*/ 1846262 w 3462338"/>
                <a:gd name="connsiteY1569" fmla="*/ 1262063 h 1849438"/>
                <a:gd name="connsiteX1570" fmla="*/ 1816893 w 3462338"/>
                <a:gd name="connsiteY1570" fmla="*/ 1262063 h 1849438"/>
                <a:gd name="connsiteX1571" fmla="*/ 1824037 w 3462338"/>
                <a:gd name="connsiteY1571" fmla="*/ 1269207 h 1849438"/>
                <a:gd name="connsiteX1572" fmla="*/ 1816893 w 3462338"/>
                <a:gd name="connsiteY1572" fmla="*/ 1276351 h 1849438"/>
                <a:gd name="connsiteX1573" fmla="*/ 1809749 w 3462338"/>
                <a:gd name="connsiteY1573" fmla="*/ 1269207 h 1849438"/>
                <a:gd name="connsiteX1574" fmla="*/ 1816893 w 3462338"/>
                <a:gd name="connsiteY1574" fmla="*/ 1262063 h 1849438"/>
                <a:gd name="connsiteX1575" fmla="*/ 1788318 w 3462338"/>
                <a:gd name="connsiteY1575" fmla="*/ 1262063 h 1849438"/>
                <a:gd name="connsiteX1576" fmla="*/ 1795462 w 3462338"/>
                <a:gd name="connsiteY1576" fmla="*/ 1269207 h 1849438"/>
                <a:gd name="connsiteX1577" fmla="*/ 1788318 w 3462338"/>
                <a:gd name="connsiteY1577" fmla="*/ 1276351 h 1849438"/>
                <a:gd name="connsiteX1578" fmla="*/ 1781174 w 3462338"/>
                <a:gd name="connsiteY1578" fmla="*/ 1269207 h 1849438"/>
                <a:gd name="connsiteX1579" fmla="*/ 1788318 w 3462338"/>
                <a:gd name="connsiteY1579" fmla="*/ 1262063 h 1849438"/>
                <a:gd name="connsiteX1580" fmla="*/ 1012826 w 3462338"/>
                <a:gd name="connsiteY1580" fmla="*/ 1262063 h 1849438"/>
                <a:gd name="connsiteX1581" fmla="*/ 1019176 w 3462338"/>
                <a:gd name="connsiteY1581" fmla="*/ 1269207 h 1849438"/>
                <a:gd name="connsiteX1582" fmla="*/ 1012826 w 3462338"/>
                <a:gd name="connsiteY1582" fmla="*/ 1276351 h 1849438"/>
                <a:gd name="connsiteX1583" fmla="*/ 1006476 w 3462338"/>
                <a:gd name="connsiteY1583" fmla="*/ 1269207 h 1849438"/>
                <a:gd name="connsiteX1584" fmla="*/ 1012826 w 3462338"/>
                <a:gd name="connsiteY1584" fmla="*/ 1262063 h 1849438"/>
                <a:gd name="connsiteX1585" fmla="*/ 983457 w 3462338"/>
                <a:gd name="connsiteY1585" fmla="*/ 1262063 h 1849438"/>
                <a:gd name="connsiteX1586" fmla="*/ 990601 w 3462338"/>
                <a:gd name="connsiteY1586" fmla="*/ 1269207 h 1849438"/>
                <a:gd name="connsiteX1587" fmla="*/ 983457 w 3462338"/>
                <a:gd name="connsiteY1587" fmla="*/ 1276351 h 1849438"/>
                <a:gd name="connsiteX1588" fmla="*/ 976313 w 3462338"/>
                <a:gd name="connsiteY1588" fmla="*/ 1269207 h 1849438"/>
                <a:gd name="connsiteX1589" fmla="*/ 983457 w 3462338"/>
                <a:gd name="connsiteY1589" fmla="*/ 1262063 h 1849438"/>
                <a:gd name="connsiteX1590" fmla="*/ 955676 w 3462338"/>
                <a:gd name="connsiteY1590" fmla="*/ 1262063 h 1849438"/>
                <a:gd name="connsiteX1591" fmla="*/ 963614 w 3462338"/>
                <a:gd name="connsiteY1591" fmla="*/ 1269207 h 1849438"/>
                <a:gd name="connsiteX1592" fmla="*/ 955676 w 3462338"/>
                <a:gd name="connsiteY1592" fmla="*/ 1276351 h 1849438"/>
                <a:gd name="connsiteX1593" fmla="*/ 947738 w 3462338"/>
                <a:gd name="connsiteY1593" fmla="*/ 1269207 h 1849438"/>
                <a:gd name="connsiteX1594" fmla="*/ 955676 w 3462338"/>
                <a:gd name="connsiteY1594" fmla="*/ 1262063 h 1849438"/>
                <a:gd name="connsiteX1595" fmla="*/ 926307 w 3462338"/>
                <a:gd name="connsiteY1595" fmla="*/ 1262063 h 1849438"/>
                <a:gd name="connsiteX1596" fmla="*/ 933451 w 3462338"/>
                <a:gd name="connsiteY1596" fmla="*/ 1269207 h 1849438"/>
                <a:gd name="connsiteX1597" fmla="*/ 926307 w 3462338"/>
                <a:gd name="connsiteY1597" fmla="*/ 1276351 h 1849438"/>
                <a:gd name="connsiteX1598" fmla="*/ 919163 w 3462338"/>
                <a:gd name="connsiteY1598" fmla="*/ 1269207 h 1849438"/>
                <a:gd name="connsiteX1599" fmla="*/ 926307 w 3462338"/>
                <a:gd name="connsiteY1599" fmla="*/ 1262063 h 1849438"/>
                <a:gd name="connsiteX1600" fmla="*/ 898526 w 3462338"/>
                <a:gd name="connsiteY1600" fmla="*/ 1262063 h 1849438"/>
                <a:gd name="connsiteX1601" fmla="*/ 904876 w 3462338"/>
                <a:gd name="connsiteY1601" fmla="*/ 1269207 h 1849438"/>
                <a:gd name="connsiteX1602" fmla="*/ 898526 w 3462338"/>
                <a:gd name="connsiteY1602" fmla="*/ 1276351 h 1849438"/>
                <a:gd name="connsiteX1603" fmla="*/ 892176 w 3462338"/>
                <a:gd name="connsiteY1603" fmla="*/ 1269207 h 1849438"/>
                <a:gd name="connsiteX1604" fmla="*/ 898526 w 3462338"/>
                <a:gd name="connsiteY1604" fmla="*/ 1262063 h 1849438"/>
                <a:gd name="connsiteX1605" fmla="*/ 1271588 w 3462338"/>
                <a:gd name="connsiteY1605" fmla="*/ 1262062 h 1849438"/>
                <a:gd name="connsiteX1606" fmla="*/ 1279526 w 3462338"/>
                <a:gd name="connsiteY1606" fmla="*/ 1269206 h 1849438"/>
                <a:gd name="connsiteX1607" fmla="*/ 1271588 w 3462338"/>
                <a:gd name="connsiteY1607" fmla="*/ 1276350 h 1849438"/>
                <a:gd name="connsiteX1608" fmla="*/ 1263650 w 3462338"/>
                <a:gd name="connsiteY1608" fmla="*/ 1269206 h 1849438"/>
                <a:gd name="connsiteX1609" fmla="*/ 1271588 w 3462338"/>
                <a:gd name="connsiteY1609" fmla="*/ 1262062 h 1849438"/>
                <a:gd name="connsiteX1610" fmla="*/ 1243013 w 3462338"/>
                <a:gd name="connsiteY1610" fmla="*/ 1262062 h 1849438"/>
                <a:gd name="connsiteX1611" fmla="*/ 1250951 w 3462338"/>
                <a:gd name="connsiteY1611" fmla="*/ 1269206 h 1849438"/>
                <a:gd name="connsiteX1612" fmla="*/ 1243013 w 3462338"/>
                <a:gd name="connsiteY1612" fmla="*/ 1276350 h 1849438"/>
                <a:gd name="connsiteX1613" fmla="*/ 1235075 w 3462338"/>
                <a:gd name="connsiteY1613" fmla="*/ 1269206 h 1849438"/>
                <a:gd name="connsiteX1614" fmla="*/ 1243013 w 3462338"/>
                <a:gd name="connsiteY1614" fmla="*/ 1262062 h 1849438"/>
                <a:gd name="connsiteX1615" fmla="*/ 1214438 w 3462338"/>
                <a:gd name="connsiteY1615" fmla="*/ 1262062 h 1849438"/>
                <a:gd name="connsiteX1616" fmla="*/ 1220788 w 3462338"/>
                <a:gd name="connsiteY1616" fmla="*/ 1269206 h 1849438"/>
                <a:gd name="connsiteX1617" fmla="*/ 1214438 w 3462338"/>
                <a:gd name="connsiteY1617" fmla="*/ 1276350 h 1849438"/>
                <a:gd name="connsiteX1618" fmla="*/ 1208088 w 3462338"/>
                <a:gd name="connsiteY1618" fmla="*/ 1269206 h 1849438"/>
                <a:gd name="connsiteX1619" fmla="*/ 1214438 w 3462338"/>
                <a:gd name="connsiteY1619" fmla="*/ 1262062 h 1849438"/>
                <a:gd name="connsiteX1620" fmla="*/ 1185069 w 3462338"/>
                <a:gd name="connsiteY1620" fmla="*/ 1262062 h 1849438"/>
                <a:gd name="connsiteX1621" fmla="*/ 1192213 w 3462338"/>
                <a:gd name="connsiteY1621" fmla="*/ 1269206 h 1849438"/>
                <a:gd name="connsiteX1622" fmla="*/ 1185069 w 3462338"/>
                <a:gd name="connsiteY1622" fmla="*/ 1276350 h 1849438"/>
                <a:gd name="connsiteX1623" fmla="*/ 1177925 w 3462338"/>
                <a:gd name="connsiteY1623" fmla="*/ 1269206 h 1849438"/>
                <a:gd name="connsiteX1624" fmla="*/ 1185069 w 3462338"/>
                <a:gd name="connsiteY1624" fmla="*/ 1262062 h 1849438"/>
                <a:gd name="connsiteX1625" fmla="*/ 1156494 w 3462338"/>
                <a:gd name="connsiteY1625" fmla="*/ 1262062 h 1849438"/>
                <a:gd name="connsiteX1626" fmla="*/ 1163638 w 3462338"/>
                <a:gd name="connsiteY1626" fmla="*/ 1269206 h 1849438"/>
                <a:gd name="connsiteX1627" fmla="*/ 1156494 w 3462338"/>
                <a:gd name="connsiteY1627" fmla="*/ 1276350 h 1849438"/>
                <a:gd name="connsiteX1628" fmla="*/ 1149350 w 3462338"/>
                <a:gd name="connsiteY1628" fmla="*/ 1269206 h 1849438"/>
                <a:gd name="connsiteX1629" fmla="*/ 1156494 w 3462338"/>
                <a:gd name="connsiteY1629" fmla="*/ 1262062 h 1849438"/>
                <a:gd name="connsiteX1630" fmla="*/ 1127920 w 3462338"/>
                <a:gd name="connsiteY1630" fmla="*/ 1262062 h 1849438"/>
                <a:gd name="connsiteX1631" fmla="*/ 1135064 w 3462338"/>
                <a:gd name="connsiteY1631" fmla="*/ 1269206 h 1849438"/>
                <a:gd name="connsiteX1632" fmla="*/ 1127920 w 3462338"/>
                <a:gd name="connsiteY1632" fmla="*/ 1276350 h 1849438"/>
                <a:gd name="connsiteX1633" fmla="*/ 1120776 w 3462338"/>
                <a:gd name="connsiteY1633" fmla="*/ 1269206 h 1849438"/>
                <a:gd name="connsiteX1634" fmla="*/ 1127920 w 3462338"/>
                <a:gd name="connsiteY1634" fmla="*/ 1262062 h 1849438"/>
                <a:gd name="connsiteX1635" fmla="*/ 1099345 w 3462338"/>
                <a:gd name="connsiteY1635" fmla="*/ 1262062 h 1849438"/>
                <a:gd name="connsiteX1636" fmla="*/ 1106489 w 3462338"/>
                <a:gd name="connsiteY1636" fmla="*/ 1269206 h 1849438"/>
                <a:gd name="connsiteX1637" fmla="*/ 1099345 w 3462338"/>
                <a:gd name="connsiteY1637" fmla="*/ 1276350 h 1849438"/>
                <a:gd name="connsiteX1638" fmla="*/ 1092201 w 3462338"/>
                <a:gd name="connsiteY1638" fmla="*/ 1269206 h 1849438"/>
                <a:gd name="connsiteX1639" fmla="*/ 1099345 w 3462338"/>
                <a:gd name="connsiteY1639" fmla="*/ 1262062 h 1849438"/>
                <a:gd name="connsiteX1640" fmla="*/ 1069976 w 3462338"/>
                <a:gd name="connsiteY1640" fmla="*/ 1262062 h 1849438"/>
                <a:gd name="connsiteX1641" fmla="*/ 1077914 w 3462338"/>
                <a:gd name="connsiteY1641" fmla="*/ 1269206 h 1849438"/>
                <a:gd name="connsiteX1642" fmla="*/ 1069976 w 3462338"/>
                <a:gd name="connsiteY1642" fmla="*/ 1276350 h 1849438"/>
                <a:gd name="connsiteX1643" fmla="*/ 1062038 w 3462338"/>
                <a:gd name="connsiteY1643" fmla="*/ 1269206 h 1849438"/>
                <a:gd name="connsiteX1644" fmla="*/ 1069976 w 3462338"/>
                <a:gd name="connsiteY1644" fmla="*/ 1262062 h 1849438"/>
                <a:gd name="connsiteX1645" fmla="*/ 1042195 w 3462338"/>
                <a:gd name="connsiteY1645" fmla="*/ 1262062 h 1849438"/>
                <a:gd name="connsiteX1646" fmla="*/ 1049339 w 3462338"/>
                <a:gd name="connsiteY1646" fmla="*/ 1269206 h 1849438"/>
                <a:gd name="connsiteX1647" fmla="*/ 1042195 w 3462338"/>
                <a:gd name="connsiteY1647" fmla="*/ 1276350 h 1849438"/>
                <a:gd name="connsiteX1648" fmla="*/ 1035051 w 3462338"/>
                <a:gd name="connsiteY1648" fmla="*/ 1269206 h 1849438"/>
                <a:gd name="connsiteX1649" fmla="*/ 1042195 w 3462338"/>
                <a:gd name="connsiteY1649" fmla="*/ 1262062 h 1849438"/>
                <a:gd name="connsiteX1650" fmla="*/ 3080544 w 3462338"/>
                <a:gd name="connsiteY1650" fmla="*/ 1233488 h 1849438"/>
                <a:gd name="connsiteX1651" fmla="*/ 3087688 w 3462338"/>
                <a:gd name="connsiteY1651" fmla="*/ 1240632 h 1849438"/>
                <a:gd name="connsiteX1652" fmla="*/ 3080544 w 3462338"/>
                <a:gd name="connsiteY1652" fmla="*/ 1247776 h 1849438"/>
                <a:gd name="connsiteX1653" fmla="*/ 3073400 w 3462338"/>
                <a:gd name="connsiteY1653" fmla="*/ 1240632 h 1849438"/>
                <a:gd name="connsiteX1654" fmla="*/ 3080544 w 3462338"/>
                <a:gd name="connsiteY1654" fmla="*/ 1233488 h 1849438"/>
                <a:gd name="connsiteX1655" fmla="*/ 3051969 w 3462338"/>
                <a:gd name="connsiteY1655" fmla="*/ 1233488 h 1849438"/>
                <a:gd name="connsiteX1656" fmla="*/ 3059113 w 3462338"/>
                <a:gd name="connsiteY1656" fmla="*/ 1240632 h 1849438"/>
                <a:gd name="connsiteX1657" fmla="*/ 3051969 w 3462338"/>
                <a:gd name="connsiteY1657" fmla="*/ 1247776 h 1849438"/>
                <a:gd name="connsiteX1658" fmla="*/ 3044825 w 3462338"/>
                <a:gd name="connsiteY1658" fmla="*/ 1240632 h 1849438"/>
                <a:gd name="connsiteX1659" fmla="*/ 3051969 w 3462338"/>
                <a:gd name="connsiteY1659" fmla="*/ 1233488 h 1849438"/>
                <a:gd name="connsiteX1660" fmla="*/ 3023394 w 3462338"/>
                <a:gd name="connsiteY1660" fmla="*/ 1233488 h 1849438"/>
                <a:gd name="connsiteX1661" fmla="*/ 3030538 w 3462338"/>
                <a:gd name="connsiteY1661" fmla="*/ 1240632 h 1849438"/>
                <a:gd name="connsiteX1662" fmla="*/ 3023394 w 3462338"/>
                <a:gd name="connsiteY1662" fmla="*/ 1247776 h 1849438"/>
                <a:gd name="connsiteX1663" fmla="*/ 3016250 w 3462338"/>
                <a:gd name="connsiteY1663" fmla="*/ 1240632 h 1849438"/>
                <a:gd name="connsiteX1664" fmla="*/ 3023394 w 3462338"/>
                <a:gd name="connsiteY1664" fmla="*/ 1233488 h 1849438"/>
                <a:gd name="connsiteX1665" fmla="*/ 2994819 w 3462338"/>
                <a:gd name="connsiteY1665" fmla="*/ 1233488 h 1849438"/>
                <a:gd name="connsiteX1666" fmla="*/ 3001963 w 3462338"/>
                <a:gd name="connsiteY1666" fmla="*/ 1240632 h 1849438"/>
                <a:gd name="connsiteX1667" fmla="*/ 2994819 w 3462338"/>
                <a:gd name="connsiteY1667" fmla="*/ 1247776 h 1849438"/>
                <a:gd name="connsiteX1668" fmla="*/ 2987675 w 3462338"/>
                <a:gd name="connsiteY1668" fmla="*/ 1240632 h 1849438"/>
                <a:gd name="connsiteX1669" fmla="*/ 2994819 w 3462338"/>
                <a:gd name="connsiteY1669" fmla="*/ 1233488 h 1849438"/>
                <a:gd name="connsiteX1670" fmla="*/ 2965450 w 3462338"/>
                <a:gd name="connsiteY1670" fmla="*/ 1233488 h 1849438"/>
                <a:gd name="connsiteX1671" fmla="*/ 2973388 w 3462338"/>
                <a:gd name="connsiteY1671" fmla="*/ 1240632 h 1849438"/>
                <a:gd name="connsiteX1672" fmla="*/ 2965450 w 3462338"/>
                <a:gd name="connsiteY1672" fmla="*/ 1247776 h 1849438"/>
                <a:gd name="connsiteX1673" fmla="*/ 2957512 w 3462338"/>
                <a:gd name="connsiteY1673" fmla="*/ 1240632 h 1849438"/>
                <a:gd name="connsiteX1674" fmla="*/ 2965450 w 3462338"/>
                <a:gd name="connsiteY1674" fmla="*/ 1233488 h 1849438"/>
                <a:gd name="connsiteX1675" fmla="*/ 2879725 w 3462338"/>
                <a:gd name="connsiteY1675" fmla="*/ 1233488 h 1849438"/>
                <a:gd name="connsiteX1676" fmla="*/ 2886075 w 3462338"/>
                <a:gd name="connsiteY1676" fmla="*/ 1240632 h 1849438"/>
                <a:gd name="connsiteX1677" fmla="*/ 2879725 w 3462338"/>
                <a:gd name="connsiteY1677" fmla="*/ 1247776 h 1849438"/>
                <a:gd name="connsiteX1678" fmla="*/ 2873375 w 3462338"/>
                <a:gd name="connsiteY1678" fmla="*/ 1240632 h 1849438"/>
                <a:gd name="connsiteX1679" fmla="*/ 2879725 w 3462338"/>
                <a:gd name="connsiteY1679" fmla="*/ 1233488 h 1849438"/>
                <a:gd name="connsiteX1680" fmla="*/ 2851150 w 3462338"/>
                <a:gd name="connsiteY1680" fmla="*/ 1233488 h 1849438"/>
                <a:gd name="connsiteX1681" fmla="*/ 2859088 w 3462338"/>
                <a:gd name="connsiteY1681" fmla="*/ 1240632 h 1849438"/>
                <a:gd name="connsiteX1682" fmla="*/ 2851150 w 3462338"/>
                <a:gd name="connsiteY1682" fmla="*/ 1247776 h 1849438"/>
                <a:gd name="connsiteX1683" fmla="*/ 2843212 w 3462338"/>
                <a:gd name="connsiteY1683" fmla="*/ 1240632 h 1849438"/>
                <a:gd name="connsiteX1684" fmla="*/ 2851150 w 3462338"/>
                <a:gd name="connsiteY1684" fmla="*/ 1233488 h 1849438"/>
                <a:gd name="connsiteX1685" fmla="*/ 2822575 w 3462338"/>
                <a:gd name="connsiteY1685" fmla="*/ 1233488 h 1849438"/>
                <a:gd name="connsiteX1686" fmla="*/ 2830513 w 3462338"/>
                <a:gd name="connsiteY1686" fmla="*/ 1240632 h 1849438"/>
                <a:gd name="connsiteX1687" fmla="*/ 2822575 w 3462338"/>
                <a:gd name="connsiteY1687" fmla="*/ 1247776 h 1849438"/>
                <a:gd name="connsiteX1688" fmla="*/ 2814637 w 3462338"/>
                <a:gd name="connsiteY1688" fmla="*/ 1240632 h 1849438"/>
                <a:gd name="connsiteX1689" fmla="*/ 2822575 w 3462338"/>
                <a:gd name="connsiteY1689" fmla="*/ 1233488 h 1849438"/>
                <a:gd name="connsiteX1690" fmla="*/ 2793206 w 3462338"/>
                <a:gd name="connsiteY1690" fmla="*/ 1233488 h 1849438"/>
                <a:gd name="connsiteX1691" fmla="*/ 2800350 w 3462338"/>
                <a:gd name="connsiteY1691" fmla="*/ 1240632 h 1849438"/>
                <a:gd name="connsiteX1692" fmla="*/ 2793206 w 3462338"/>
                <a:gd name="connsiteY1692" fmla="*/ 1247776 h 1849438"/>
                <a:gd name="connsiteX1693" fmla="*/ 2786062 w 3462338"/>
                <a:gd name="connsiteY1693" fmla="*/ 1240632 h 1849438"/>
                <a:gd name="connsiteX1694" fmla="*/ 2793206 w 3462338"/>
                <a:gd name="connsiteY1694" fmla="*/ 1233488 h 1849438"/>
                <a:gd name="connsiteX1695" fmla="*/ 2764631 w 3462338"/>
                <a:gd name="connsiteY1695" fmla="*/ 1233488 h 1849438"/>
                <a:gd name="connsiteX1696" fmla="*/ 2771775 w 3462338"/>
                <a:gd name="connsiteY1696" fmla="*/ 1240632 h 1849438"/>
                <a:gd name="connsiteX1697" fmla="*/ 2764631 w 3462338"/>
                <a:gd name="connsiteY1697" fmla="*/ 1247776 h 1849438"/>
                <a:gd name="connsiteX1698" fmla="*/ 2757487 w 3462338"/>
                <a:gd name="connsiteY1698" fmla="*/ 1240632 h 1849438"/>
                <a:gd name="connsiteX1699" fmla="*/ 2764631 w 3462338"/>
                <a:gd name="connsiteY1699" fmla="*/ 1233488 h 1849438"/>
                <a:gd name="connsiteX1700" fmla="*/ 2736056 w 3462338"/>
                <a:gd name="connsiteY1700" fmla="*/ 1233488 h 1849438"/>
                <a:gd name="connsiteX1701" fmla="*/ 2743200 w 3462338"/>
                <a:gd name="connsiteY1701" fmla="*/ 1240632 h 1849438"/>
                <a:gd name="connsiteX1702" fmla="*/ 2736056 w 3462338"/>
                <a:gd name="connsiteY1702" fmla="*/ 1247776 h 1849438"/>
                <a:gd name="connsiteX1703" fmla="*/ 2728912 w 3462338"/>
                <a:gd name="connsiteY1703" fmla="*/ 1240632 h 1849438"/>
                <a:gd name="connsiteX1704" fmla="*/ 2736056 w 3462338"/>
                <a:gd name="connsiteY1704" fmla="*/ 1233488 h 1849438"/>
                <a:gd name="connsiteX1705" fmla="*/ 2707481 w 3462338"/>
                <a:gd name="connsiteY1705" fmla="*/ 1233488 h 1849438"/>
                <a:gd name="connsiteX1706" fmla="*/ 2714625 w 3462338"/>
                <a:gd name="connsiteY1706" fmla="*/ 1240632 h 1849438"/>
                <a:gd name="connsiteX1707" fmla="*/ 2707481 w 3462338"/>
                <a:gd name="connsiteY1707" fmla="*/ 1247776 h 1849438"/>
                <a:gd name="connsiteX1708" fmla="*/ 2700337 w 3462338"/>
                <a:gd name="connsiteY1708" fmla="*/ 1240632 h 1849438"/>
                <a:gd name="connsiteX1709" fmla="*/ 2707481 w 3462338"/>
                <a:gd name="connsiteY1709" fmla="*/ 1233488 h 1849438"/>
                <a:gd name="connsiteX1710" fmla="*/ 2678906 w 3462338"/>
                <a:gd name="connsiteY1710" fmla="*/ 1233488 h 1849438"/>
                <a:gd name="connsiteX1711" fmla="*/ 2686050 w 3462338"/>
                <a:gd name="connsiteY1711" fmla="*/ 1240632 h 1849438"/>
                <a:gd name="connsiteX1712" fmla="*/ 2678906 w 3462338"/>
                <a:gd name="connsiteY1712" fmla="*/ 1247776 h 1849438"/>
                <a:gd name="connsiteX1713" fmla="*/ 2671762 w 3462338"/>
                <a:gd name="connsiteY1713" fmla="*/ 1240632 h 1849438"/>
                <a:gd name="connsiteX1714" fmla="*/ 2678906 w 3462338"/>
                <a:gd name="connsiteY1714" fmla="*/ 1233488 h 1849438"/>
                <a:gd name="connsiteX1715" fmla="*/ 2649538 w 3462338"/>
                <a:gd name="connsiteY1715" fmla="*/ 1233488 h 1849438"/>
                <a:gd name="connsiteX1716" fmla="*/ 2657476 w 3462338"/>
                <a:gd name="connsiteY1716" fmla="*/ 1240632 h 1849438"/>
                <a:gd name="connsiteX1717" fmla="*/ 2649538 w 3462338"/>
                <a:gd name="connsiteY1717" fmla="*/ 1247776 h 1849438"/>
                <a:gd name="connsiteX1718" fmla="*/ 2641600 w 3462338"/>
                <a:gd name="connsiteY1718" fmla="*/ 1240632 h 1849438"/>
                <a:gd name="connsiteX1719" fmla="*/ 2649538 w 3462338"/>
                <a:gd name="connsiteY1719" fmla="*/ 1233488 h 1849438"/>
                <a:gd name="connsiteX1720" fmla="*/ 1989931 w 3462338"/>
                <a:gd name="connsiteY1720" fmla="*/ 1233488 h 1849438"/>
                <a:gd name="connsiteX1721" fmla="*/ 1997075 w 3462338"/>
                <a:gd name="connsiteY1721" fmla="*/ 1240632 h 1849438"/>
                <a:gd name="connsiteX1722" fmla="*/ 1989931 w 3462338"/>
                <a:gd name="connsiteY1722" fmla="*/ 1247776 h 1849438"/>
                <a:gd name="connsiteX1723" fmla="*/ 1982787 w 3462338"/>
                <a:gd name="connsiteY1723" fmla="*/ 1240632 h 1849438"/>
                <a:gd name="connsiteX1724" fmla="*/ 1989931 w 3462338"/>
                <a:gd name="connsiteY1724" fmla="*/ 1233488 h 1849438"/>
                <a:gd name="connsiteX1725" fmla="*/ 1960562 w 3462338"/>
                <a:gd name="connsiteY1725" fmla="*/ 1233488 h 1849438"/>
                <a:gd name="connsiteX1726" fmla="*/ 1966912 w 3462338"/>
                <a:gd name="connsiteY1726" fmla="*/ 1240632 h 1849438"/>
                <a:gd name="connsiteX1727" fmla="*/ 1960562 w 3462338"/>
                <a:gd name="connsiteY1727" fmla="*/ 1247776 h 1849438"/>
                <a:gd name="connsiteX1728" fmla="*/ 1954212 w 3462338"/>
                <a:gd name="connsiteY1728" fmla="*/ 1240632 h 1849438"/>
                <a:gd name="connsiteX1729" fmla="*/ 1960562 w 3462338"/>
                <a:gd name="connsiteY1729" fmla="*/ 1233488 h 1849438"/>
                <a:gd name="connsiteX1730" fmla="*/ 1931987 w 3462338"/>
                <a:gd name="connsiteY1730" fmla="*/ 1233488 h 1849438"/>
                <a:gd name="connsiteX1731" fmla="*/ 1938337 w 3462338"/>
                <a:gd name="connsiteY1731" fmla="*/ 1240632 h 1849438"/>
                <a:gd name="connsiteX1732" fmla="*/ 1931987 w 3462338"/>
                <a:gd name="connsiteY1732" fmla="*/ 1247776 h 1849438"/>
                <a:gd name="connsiteX1733" fmla="*/ 1925637 w 3462338"/>
                <a:gd name="connsiteY1733" fmla="*/ 1240632 h 1849438"/>
                <a:gd name="connsiteX1734" fmla="*/ 1931987 w 3462338"/>
                <a:gd name="connsiteY1734" fmla="*/ 1233488 h 1849438"/>
                <a:gd name="connsiteX1735" fmla="*/ 1903413 w 3462338"/>
                <a:gd name="connsiteY1735" fmla="*/ 1233488 h 1849438"/>
                <a:gd name="connsiteX1736" fmla="*/ 1911351 w 3462338"/>
                <a:gd name="connsiteY1736" fmla="*/ 1240632 h 1849438"/>
                <a:gd name="connsiteX1737" fmla="*/ 1903413 w 3462338"/>
                <a:gd name="connsiteY1737" fmla="*/ 1247776 h 1849438"/>
                <a:gd name="connsiteX1738" fmla="*/ 1895475 w 3462338"/>
                <a:gd name="connsiteY1738" fmla="*/ 1240632 h 1849438"/>
                <a:gd name="connsiteX1739" fmla="*/ 1903413 w 3462338"/>
                <a:gd name="connsiteY1739" fmla="*/ 1233488 h 1849438"/>
                <a:gd name="connsiteX1740" fmla="*/ 1874838 w 3462338"/>
                <a:gd name="connsiteY1740" fmla="*/ 1233488 h 1849438"/>
                <a:gd name="connsiteX1741" fmla="*/ 1882776 w 3462338"/>
                <a:gd name="connsiteY1741" fmla="*/ 1240632 h 1849438"/>
                <a:gd name="connsiteX1742" fmla="*/ 1874838 w 3462338"/>
                <a:gd name="connsiteY1742" fmla="*/ 1247776 h 1849438"/>
                <a:gd name="connsiteX1743" fmla="*/ 1866900 w 3462338"/>
                <a:gd name="connsiteY1743" fmla="*/ 1240632 h 1849438"/>
                <a:gd name="connsiteX1744" fmla="*/ 1874838 w 3462338"/>
                <a:gd name="connsiteY1744" fmla="*/ 1233488 h 1849438"/>
                <a:gd name="connsiteX1745" fmla="*/ 1846262 w 3462338"/>
                <a:gd name="connsiteY1745" fmla="*/ 1233488 h 1849438"/>
                <a:gd name="connsiteX1746" fmla="*/ 1852612 w 3462338"/>
                <a:gd name="connsiteY1746" fmla="*/ 1240632 h 1849438"/>
                <a:gd name="connsiteX1747" fmla="*/ 1846262 w 3462338"/>
                <a:gd name="connsiteY1747" fmla="*/ 1247776 h 1849438"/>
                <a:gd name="connsiteX1748" fmla="*/ 1839912 w 3462338"/>
                <a:gd name="connsiteY1748" fmla="*/ 1240632 h 1849438"/>
                <a:gd name="connsiteX1749" fmla="*/ 1846262 w 3462338"/>
                <a:gd name="connsiteY1749" fmla="*/ 1233488 h 1849438"/>
                <a:gd name="connsiteX1750" fmla="*/ 1816894 w 3462338"/>
                <a:gd name="connsiteY1750" fmla="*/ 1233488 h 1849438"/>
                <a:gd name="connsiteX1751" fmla="*/ 1824038 w 3462338"/>
                <a:gd name="connsiteY1751" fmla="*/ 1240632 h 1849438"/>
                <a:gd name="connsiteX1752" fmla="*/ 1816894 w 3462338"/>
                <a:gd name="connsiteY1752" fmla="*/ 1247776 h 1849438"/>
                <a:gd name="connsiteX1753" fmla="*/ 1809750 w 3462338"/>
                <a:gd name="connsiteY1753" fmla="*/ 1240632 h 1849438"/>
                <a:gd name="connsiteX1754" fmla="*/ 1816894 w 3462338"/>
                <a:gd name="connsiteY1754" fmla="*/ 1233488 h 1849438"/>
                <a:gd name="connsiteX1755" fmla="*/ 1788319 w 3462338"/>
                <a:gd name="connsiteY1755" fmla="*/ 1233488 h 1849438"/>
                <a:gd name="connsiteX1756" fmla="*/ 1795463 w 3462338"/>
                <a:gd name="connsiteY1756" fmla="*/ 1240632 h 1849438"/>
                <a:gd name="connsiteX1757" fmla="*/ 1788319 w 3462338"/>
                <a:gd name="connsiteY1757" fmla="*/ 1247776 h 1849438"/>
                <a:gd name="connsiteX1758" fmla="*/ 1781175 w 3462338"/>
                <a:gd name="connsiteY1758" fmla="*/ 1240632 h 1849438"/>
                <a:gd name="connsiteX1759" fmla="*/ 1788319 w 3462338"/>
                <a:gd name="connsiteY1759" fmla="*/ 1233488 h 1849438"/>
                <a:gd name="connsiteX1760" fmla="*/ 1012826 w 3462338"/>
                <a:gd name="connsiteY1760" fmla="*/ 1233488 h 1849438"/>
                <a:gd name="connsiteX1761" fmla="*/ 1019176 w 3462338"/>
                <a:gd name="connsiteY1761" fmla="*/ 1240632 h 1849438"/>
                <a:gd name="connsiteX1762" fmla="*/ 1012826 w 3462338"/>
                <a:gd name="connsiteY1762" fmla="*/ 1247776 h 1849438"/>
                <a:gd name="connsiteX1763" fmla="*/ 1006476 w 3462338"/>
                <a:gd name="connsiteY1763" fmla="*/ 1240632 h 1849438"/>
                <a:gd name="connsiteX1764" fmla="*/ 1012826 w 3462338"/>
                <a:gd name="connsiteY1764" fmla="*/ 1233488 h 1849438"/>
                <a:gd name="connsiteX1765" fmla="*/ 983457 w 3462338"/>
                <a:gd name="connsiteY1765" fmla="*/ 1233488 h 1849438"/>
                <a:gd name="connsiteX1766" fmla="*/ 990601 w 3462338"/>
                <a:gd name="connsiteY1766" fmla="*/ 1240632 h 1849438"/>
                <a:gd name="connsiteX1767" fmla="*/ 983457 w 3462338"/>
                <a:gd name="connsiteY1767" fmla="*/ 1247776 h 1849438"/>
                <a:gd name="connsiteX1768" fmla="*/ 976313 w 3462338"/>
                <a:gd name="connsiteY1768" fmla="*/ 1240632 h 1849438"/>
                <a:gd name="connsiteX1769" fmla="*/ 983457 w 3462338"/>
                <a:gd name="connsiteY1769" fmla="*/ 1233488 h 1849438"/>
                <a:gd name="connsiteX1770" fmla="*/ 955676 w 3462338"/>
                <a:gd name="connsiteY1770" fmla="*/ 1233488 h 1849438"/>
                <a:gd name="connsiteX1771" fmla="*/ 963614 w 3462338"/>
                <a:gd name="connsiteY1771" fmla="*/ 1240632 h 1849438"/>
                <a:gd name="connsiteX1772" fmla="*/ 955676 w 3462338"/>
                <a:gd name="connsiteY1772" fmla="*/ 1247776 h 1849438"/>
                <a:gd name="connsiteX1773" fmla="*/ 947738 w 3462338"/>
                <a:gd name="connsiteY1773" fmla="*/ 1240632 h 1849438"/>
                <a:gd name="connsiteX1774" fmla="*/ 955676 w 3462338"/>
                <a:gd name="connsiteY1774" fmla="*/ 1233488 h 1849438"/>
                <a:gd name="connsiteX1775" fmla="*/ 926307 w 3462338"/>
                <a:gd name="connsiteY1775" fmla="*/ 1233488 h 1849438"/>
                <a:gd name="connsiteX1776" fmla="*/ 933451 w 3462338"/>
                <a:gd name="connsiteY1776" fmla="*/ 1240632 h 1849438"/>
                <a:gd name="connsiteX1777" fmla="*/ 926307 w 3462338"/>
                <a:gd name="connsiteY1777" fmla="*/ 1247776 h 1849438"/>
                <a:gd name="connsiteX1778" fmla="*/ 919163 w 3462338"/>
                <a:gd name="connsiteY1778" fmla="*/ 1240632 h 1849438"/>
                <a:gd name="connsiteX1779" fmla="*/ 926307 w 3462338"/>
                <a:gd name="connsiteY1779" fmla="*/ 1233488 h 1849438"/>
                <a:gd name="connsiteX1780" fmla="*/ 898526 w 3462338"/>
                <a:gd name="connsiteY1780" fmla="*/ 1233488 h 1849438"/>
                <a:gd name="connsiteX1781" fmla="*/ 904876 w 3462338"/>
                <a:gd name="connsiteY1781" fmla="*/ 1240632 h 1849438"/>
                <a:gd name="connsiteX1782" fmla="*/ 898526 w 3462338"/>
                <a:gd name="connsiteY1782" fmla="*/ 1247776 h 1849438"/>
                <a:gd name="connsiteX1783" fmla="*/ 892176 w 3462338"/>
                <a:gd name="connsiteY1783" fmla="*/ 1240632 h 1849438"/>
                <a:gd name="connsiteX1784" fmla="*/ 898526 w 3462338"/>
                <a:gd name="connsiteY1784" fmla="*/ 1233488 h 1849438"/>
                <a:gd name="connsiteX1785" fmla="*/ 869157 w 3462338"/>
                <a:gd name="connsiteY1785" fmla="*/ 1233488 h 1849438"/>
                <a:gd name="connsiteX1786" fmla="*/ 876301 w 3462338"/>
                <a:gd name="connsiteY1786" fmla="*/ 1240632 h 1849438"/>
                <a:gd name="connsiteX1787" fmla="*/ 869157 w 3462338"/>
                <a:gd name="connsiteY1787" fmla="*/ 1247776 h 1849438"/>
                <a:gd name="connsiteX1788" fmla="*/ 862013 w 3462338"/>
                <a:gd name="connsiteY1788" fmla="*/ 1240632 h 1849438"/>
                <a:gd name="connsiteX1789" fmla="*/ 869157 w 3462338"/>
                <a:gd name="connsiteY1789" fmla="*/ 1233488 h 1849438"/>
                <a:gd name="connsiteX1790" fmla="*/ 1299370 w 3462338"/>
                <a:gd name="connsiteY1790" fmla="*/ 1233487 h 1849438"/>
                <a:gd name="connsiteX1791" fmla="*/ 1306514 w 3462338"/>
                <a:gd name="connsiteY1791" fmla="*/ 1240631 h 1849438"/>
                <a:gd name="connsiteX1792" fmla="*/ 1299370 w 3462338"/>
                <a:gd name="connsiteY1792" fmla="*/ 1247775 h 1849438"/>
                <a:gd name="connsiteX1793" fmla="*/ 1292226 w 3462338"/>
                <a:gd name="connsiteY1793" fmla="*/ 1240631 h 1849438"/>
                <a:gd name="connsiteX1794" fmla="*/ 1299370 w 3462338"/>
                <a:gd name="connsiteY1794" fmla="*/ 1233487 h 1849438"/>
                <a:gd name="connsiteX1795" fmla="*/ 1271589 w 3462338"/>
                <a:gd name="connsiteY1795" fmla="*/ 1233487 h 1849438"/>
                <a:gd name="connsiteX1796" fmla="*/ 1279527 w 3462338"/>
                <a:gd name="connsiteY1796" fmla="*/ 1240631 h 1849438"/>
                <a:gd name="connsiteX1797" fmla="*/ 1271589 w 3462338"/>
                <a:gd name="connsiteY1797" fmla="*/ 1247775 h 1849438"/>
                <a:gd name="connsiteX1798" fmla="*/ 1263651 w 3462338"/>
                <a:gd name="connsiteY1798" fmla="*/ 1240631 h 1849438"/>
                <a:gd name="connsiteX1799" fmla="*/ 1271589 w 3462338"/>
                <a:gd name="connsiteY1799" fmla="*/ 1233487 h 1849438"/>
                <a:gd name="connsiteX1800" fmla="*/ 1243014 w 3462338"/>
                <a:gd name="connsiteY1800" fmla="*/ 1233487 h 1849438"/>
                <a:gd name="connsiteX1801" fmla="*/ 1250952 w 3462338"/>
                <a:gd name="connsiteY1801" fmla="*/ 1240631 h 1849438"/>
                <a:gd name="connsiteX1802" fmla="*/ 1243014 w 3462338"/>
                <a:gd name="connsiteY1802" fmla="*/ 1247775 h 1849438"/>
                <a:gd name="connsiteX1803" fmla="*/ 1235076 w 3462338"/>
                <a:gd name="connsiteY1803" fmla="*/ 1240631 h 1849438"/>
                <a:gd name="connsiteX1804" fmla="*/ 1243014 w 3462338"/>
                <a:gd name="connsiteY1804" fmla="*/ 1233487 h 1849438"/>
                <a:gd name="connsiteX1805" fmla="*/ 1214438 w 3462338"/>
                <a:gd name="connsiteY1805" fmla="*/ 1233487 h 1849438"/>
                <a:gd name="connsiteX1806" fmla="*/ 1220788 w 3462338"/>
                <a:gd name="connsiteY1806" fmla="*/ 1240631 h 1849438"/>
                <a:gd name="connsiteX1807" fmla="*/ 1214438 w 3462338"/>
                <a:gd name="connsiteY1807" fmla="*/ 1247775 h 1849438"/>
                <a:gd name="connsiteX1808" fmla="*/ 1208088 w 3462338"/>
                <a:gd name="connsiteY1808" fmla="*/ 1240631 h 1849438"/>
                <a:gd name="connsiteX1809" fmla="*/ 1214438 w 3462338"/>
                <a:gd name="connsiteY1809" fmla="*/ 1233487 h 1849438"/>
                <a:gd name="connsiteX1810" fmla="*/ 1185070 w 3462338"/>
                <a:gd name="connsiteY1810" fmla="*/ 1233487 h 1849438"/>
                <a:gd name="connsiteX1811" fmla="*/ 1192214 w 3462338"/>
                <a:gd name="connsiteY1811" fmla="*/ 1240631 h 1849438"/>
                <a:gd name="connsiteX1812" fmla="*/ 1185070 w 3462338"/>
                <a:gd name="connsiteY1812" fmla="*/ 1247775 h 1849438"/>
                <a:gd name="connsiteX1813" fmla="*/ 1177926 w 3462338"/>
                <a:gd name="connsiteY1813" fmla="*/ 1240631 h 1849438"/>
                <a:gd name="connsiteX1814" fmla="*/ 1185070 w 3462338"/>
                <a:gd name="connsiteY1814" fmla="*/ 1233487 h 1849438"/>
                <a:gd name="connsiteX1815" fmla="*/ 1156495 w 3462338"/>
                <a:gd name="connsiteY1815" fmla="*/ 1233487 h 1849438"/>
                <a:gd name="connsiteX1816" fmla="*/ 1163639 w 3462338"/>
                <a:gd name="connsiteY1816" fmla="*/ 1240631 h 1849438"/>
                <a:gd name="connsiteX1817" fmla="*/ 1156495 w 3462338"/>
                <a:gd name="connsiteY1817" fmla="*/ 1247775 h 1849438"/>
                <a:gd name="connsiteX1818" fmla="*/ 1149351 w 3462338"/>
                <a:gd name="connsiteY1818" fmla="*/ 1240631 h 1849438"/>
                <a:gd name="connsiteX1819" fmla="*/ 1156495 w 3462338"/>
                <a:gd name="connsiteY1819" fmla="*/ 1233487 h 1849438"/>
                <a:gd name="connsiteX1820" fmla="*/ 1127920 w 3462338"/>
                <a:gd name="connsiteY1820" fmla="*/ 1233487 h 1849438"/>
                <a:gd name="connsiteX1821" fmla="*/ 1135064 w 3462338"/>
                <a:gd name="connsiteY1821" fmla="*/ 1240631 h 1849438"/>
                <a:gd name="connsiteX1822" fmla="*/ 1127920 w 3462338"/>
                <a:gd name="connsiteY1822" fmla="*/ 1247775 h 1849438"/>
                <a:gd name="connsiteX1823" fmla="*/ 1120776 w 3462338"/>
                <a:gd name="connsiteY1823" fmla="*/ 1240631 h 1849438"/>
                <a:gd name="connsiteX1824" fmla="*/ 1127920 w 3462338"/>
                <a:gd name="connsiteY1824" fmla="*/ 1233487 h 1849438"/>
                <a:gd name="connsiteX1825" fmla="*/ 1099345 w 3462338"/>
                <a:gd name="connsiteY1825" fmla="*/ 1233487 h 1849438"/>
                <a:gd name="connsiteX1826" fmla="*/ 1106489 w 3462338"/>
                <a:gd name="connsiteY1826" fmla="*/ 1240631 h 1849438"/>
                <a:gd name="connsiteX1827" fmla="*/ 1099345 w 3462338"/>
                <a:gd name="connsiteY1827" fmla="*/ 1247775 h 1849438"/>
                <a:gd name="connsiteX1828" fmla="*/ 1092201 w 3462338"/>
                <a:gd name="connsiteY1828" fmla="*/ 1240631 h 1849438"/>
                <a:gd name="connsiteX1829" fmla="*/ 1099345 w 3462338"/>
                <a:gd name="connsiteY1829" fmla="*/ 1233487 h 1849438"/>
                <a:gd name="connsiteX1830" fmla="*/ 1069976 w 3462338"/>
                <a:gd name="connsiteY1830" fmla="*/ 1233487 h 1849438"/>
                <a:gd name="connsiteX1831" fmla="*/ 1077914 w 3462338"/>
                <a:gd name="connsiteY1831" fmla="*/ 1240631 h 1849438"/>
                <a:gd name="connsiteX1832" fmla="*/ 1069976 w 3462338"/>
                <a:gd name="connsiteY1832" fmla="*/ 1247775 h 1849438"/>
                <a:gd name="connsiteX1833" fmla="*/ 1062038 w 3462338"/>
                <a:gd name="connsiteY1833" fmla="*/ 1240631 h 1849438"/>
                <a:gd name="connsiteX1834" fmla="*/ 1069976 w 3462338"/>
                <a:gd name="connsiteY1834" fmla="*/ 1233487 h 1849438"/>
                <a:gd name="connsiteX1835" fmla="*/ 1042195 w 3462338"/>
                <a:gd name="connsiteY1835" fmla="*/ 1233487 h 1849438"/>
                <a:gd name="connsiteX1836" fmla="*/ 1049339 w 3462338"/>
                <a:gd name="connsiteY1836" fmla="*/ 1240631 h 1849438"/>
                <a:gd name="connsiteX1837" fmla="*/ 1049339 w 3462338"/>
                <a:gd name="connsiteY1837" fmla="*/ 1240632 h 1849438"/>
                <a:gd name="connsiteX1838" fmla="*/ 1042195 w 3462338"/>
                <a:gd name="connsiteY1838" fmla="*/ 1247776 h 1849438"/>
                <a:gd name="connsiteX1839" fmla="*/ 1035051 w 3462338"/>
                <a:gd name="connsiteY1839" fmla="*/ 1240632 h 1849438"/>
                <a:gd name="connsiteX1840" fmla="*/ 1035052 w 3462338"/>
                <a:gd name="connsiteY1840" fmla="*/ 1240632 h 1849438"/>
                <a:gd name="connsiteX1841" fmla="*/ 1035051 w 3462338"/>
                <a:gd name="connsiteY1841" fmla="*/ 1240631 h 1849438"/>
                <a:gd name="connsiteX1842" fmla="*/ 1042195 w 3462338"/>
                <a:gd name="connsiteY1842" fmla="*/ 1233487 h 1849438"/>
                <a:gd name="connsiteX1843" fmla="*/ 3080544 w 3462338"/>
                <a:gd name="connsiteY1843" fmla="*/ 1204913 h 1849438"/>
                <a:gd name="connsiteX1844" fmla="*/ 3087688 w 3462338"/>
                <a:gd name="connsiteY1844" fmla="*/ 1211263 h 1849438"/>
                <a:gd name="connsiteX1845" fmla="*/ 3080544 w 3462338"/>
                <a:gd name="connsiteY1845" fmla="*/ 1217613 h 1849438"/>
                <a:gd name="connsiteX1846" fmla="*/ 3073400 w 3462338"/>
                <a:gd name="connsiteY1846" fmla="*/ 1211263 h 1849438"/>
                <a:gd name="connsiteX1847" fmla="*/ 3080544 w 3462338"/>
                <a:gd name="connsiteY1847" fmla="*/ 1204913 h 1849438"/>
                <a:gd name="connsiteX1848" fmla="*/ 3023394 w 3462338"/>
                <a:gd name="connsiteY1848" fmla="*/ 1204913 h 1849438"/>
                <a:gd name="connsiteX1849" fmla="*/ 3030538 w 3462338"/>
                <a:gd name="connsiteY1849" fmla="*/ 1211263 h 1849438"/>
                <a:gd name="connsiteX1850" fmla="*/ 3023394 w 3462338"/>
                <a:gd name="connsiteY1850" fmla="*/ 1217613 h 1849438"/>
                <a:gd name="connsiteX1851" fmla="*/ 3016250 w 3462338"/>
                <a:gd name="connsiteY1851" fmla="*/ 1211263 h 1849438"/>
                <a:gd name="connsiteX1852" fmla="*/ 3023394 w 3462338"/>
                <a:gd name="connsiteY1852" fmla="*/ 1204913 h 1849438"/>
                <a:gd name="connsiteX1853" fmla="*/ 2994819 w 3462338"/>
                <a:gd name="connsiteY1853" fmla="*/ 1204913 h 1849438"/>
                <a:gd name="connsiteX1854" fmla="*/ 3001963 w 3462338"/>
                <a:gd name="connsiteY1854" fmla="*/ 1211263 h 1849438"/>
                <a:gd name="connsiteX1855" fmla="*/ 2994819 w 3462338"/>
                <a:gd name="connsiteY1855" fmla="*/ 1217613 h 1849438"/>
                <a:gd name="connsiteX1856" fmla="*/ 2987675 w 3462338"/>
                <a:gd name="connsiteY1856" fmla="*/ 1211263 h 1849438"/>
                <a:gd name="connsiteX1857" fmla="*/ 2994819 w 3462338"/>
                <a:gd name="connsiteY1857" fmla="*/ 1204913 h 1849438"/>
                <a:gd name="connsiteX1858" fmla="*/ 2965450 w 3462338"/>
                <a:gd name="connsiteY1858" fmla="*/ 1204913 h 1849438"/>
                <a:gd name="connsiteX1859" fmla="*/ 2973388 w 3462338"/>
                <a:gd name="connsiteY1859" fmla="*/ 1211263 h 1849438"/>
                <a:gd name="connsiteX1860" fmla="*/ 2965450 w 3462338"/>
                <a:gd name="connsiteY1860" fmla="*/ 1217613 h 1849438"/>
                <a:gd name="connsiteX1861" fmla="*/ 2957512 w 3462338"/>
                <a:gd name="connsiteY1861" fmla="*/ 1211263 h 1849438"/>
                <a:gd name="connsiteX1862" fmla="*/ 2965450 w 3462338"/>
                <a:gd name="connsiteY1862" fmla="*/ 1204913 h 1849438"/>
                <a:gd name="connsiteX1863" fmla="*/ 1989931 w 3462338"/>
                <a:gd name="connsiteY1863" fmla="*/ 1204913 h 1849438"/>
                <a:gd name="connsiteX1864" fmla="*/ 1997075 w 3462338"/>
                <a:gd name="connsiteY1864" fmla="*/ 1211263 h 1849438"/>
                <a:gd name="connsiteX1865" fmla="*/ 1989931 w 3462338"/>
                <a:gd name="connsiteY1865" fmla="*/ 1217613 h 1849438"/>
                <a:gd name="connsiteX1866" fmla="*/ 1982787 w 3462338"/>
                <a:gd name="connsiteY1866" fmla="*/ 1211263 h 1849438"/>
                <a:gd name="connsiteX1867" fmla="*/ 1989931 w 3462338"/>
                <a:gd name="connsiteY1867" fmla="*/ 1204913 h 1849438"/>
                <a:gd name="connsiteX1868" fmla="*/ 1960562 w 3462338"/>
                <a:gd name="connsiteY1868" fmla="*/ 1204913 h 1849438"/>
                <a:gd name="connsiteX1869" fmla="*/ 1966912 w 3462338"/>
                <a:gd name="connsiteY1869" fmla="*/ 1211263 h 1849438"/>
                <a:gd name="connsiteX1870" fmla="*/ 1960562 w 3462338"/>
                <a:gd name="connsiteY1870" fmla="*/ 1217613 h 1849438"/>
                <a:gd name="connsiteX1871" fmla="*/ 1954212 w 3462338"/>
                <a:gd name="connsiteY1871" fmla="*/ 1211263 h 1849438"/>
                <a:gd name="connsiteX1872" fmla="*/ 1960562 w 3462338"/>
                <a:gd name="connsiteY1872" fmla="*/ 1204913 h 1849438"/>
                <a:gd name="connsiteX1873" fmla="*/ 1931987 w 3462338"/>
                <a:gd name="connsiteY1873" fmla="*/ 1204913 h 1849438"/>
                <a:gd name="connsiteX1874" fmla="*/ 1938337 w 3462338"/>
                <a:gd name="connsiteY1874" fmla="*/ 1211263 h 1849438"/>
                <a:gd name="connsiteX1875" fmla="*/ 1931987 w 3462338"/>
                <a:gd name="connsiteY1875" fmla="*/ 1217613 h 1849438"/>
                <a:gd name="connsiteX1876" fmla="*/ 1925637 w 3462338"/>
                <a:gd name="connsiteY1876" fmla="*/ 1211263 h 1849438"/>
                <a:gd name="connsiteX1877" fmla="*/ 1931987 w 3462338"/>
                <a:gd name="connsiteY1877" fmla="*/ 1204913 h 1849438"/>
                <a:gd name="connsiteX1878" fmla="*/ 1903413 w 3462338"/>
                <a:gd name="connsiteY1878" fmla="*/ 1204913 h 1849438"/>
                <a:gd name="connsiteX1879" fmla="*/ 1911351 w 3462338"/>
                <a:gd name="connsiteY1879" fmla="*/ 1211263 h 1849438"/>
                <a:gd name="connsiteX1880" fmla="*/ 1903413 w 3462338"/>
                <a:gd name="connsiteY1880" fmla="*/ 1217613 h 1849438"/>
                <a:gd name="connsiteX1881" fmla="*/ 1895475 w 3462338"/>
                <a:gd name="connsiteY1881" fmla="*/ 1211263 h 1849438"/>
                <a:gd name="connsiteX1882" fmla="*/ 1903413 w 3462338"/>
                <a:gd name="connsiteY1882" fmla="*/ 1204913 h 1849438"/>
                <a:gd name="connsiteX1883" fmla="*/ 1874838 w 3462338"/>
                <a:gd name="connsiteY1883" fmla="*/ 1204913 h 1849438"/>
                <a:gd name="connsiteX1884" fmla="*/ 1882776 w 3462338"/>
                <a:gd name="connsiteY1884" fmla="*/ 1211263 h 1849438"/>
                <a:gd name="connsiteX1885" fmla="*/ 1874838 w 3462338"/>
                <a:gd name="connsiteY1885" fmla="*/ 1217613 h 1849438"/>
                <a:gd name="connsiteX1886" fmla="*/ 1866900 w 3462338"/>
                <a:gd name="connsiteY1886" fmla="*/ 1211263 h 1849438"/>
                <a:gd name="connsiteX1887" fmla="*/ 1874838 w 3462338"/>
                <a:gd name="connsiteY1887" fmla="*/ 1204913 h 1849438"/>
                <a:gd name="connsiteX1888" fmla="*/ 1846262 w 3462338"/>
                <a:gd name="connsiteY1888" fmla="*/ 1204913 h 1849438"/>
                <a:gd name="connsiteX1889" fmla="*/ 1852612 w 3462338"/>
                <a:gd name="connsiteY1889" fmla="*/ 1211263 h 1849438"/>
                <a:gd name="connsiteX1890" fmla="*/ 1846262 w 3462338"/>
                <a:gd name="connsiteY1890" fmla="*/ 1217613 h 1849438"/>
                <a:gd name="connsiteX1891" fmla="*/ 1839912 w 3462338"/>
                <a:gd name="connsiteY1891" fmla="*/ 1211263 h 1849438"/>
                <a:gd name="connsiteX1892" fmla="*/ 1846262 w 3462338"/>
                <a:gd name="connsiteY1892" fmla="*/ 1204913 h 1849438"/>
                <a:gd name="connsiteX1893" fmla="*/ 1816894 w 3462338"/>
                <a:gd name="connsiteY1893" fmla="*/ 1204913 h 1849438"/>
                <a:gd name="connsiteX1894" fmla="*/ 1824038 w 3462338"/>
                <a:gd name="connsiteY1894" fmla="*/ 1211263 h 1849438"/>
                <a:gd name="connsiteX1895" fmla="*/ 1816894 w 3462338"/>
                <a:gd name="connsiteY1895" fmla="*/ 1217613 h 1849438"/>
                <a:gd name="connsiteX1896" fmla="*/ 1809750 w 3462338"/>
                <a:gd name="connsiteY1896" fmla="*/ 1211263 h 1849438"/>
                <a:gd name="connsiteX1897" fmla="*/ 1816894 w 3462338"/>
                <a:gd name="connsiteY1897" fmla="*/ 1204913 h 1849438"/>
                <a:gd name="connsiteX1898" fmla="*/ 1788319 w 3462338"/>
                <a:gd name="connsiteY1898" fmla="*/ 1204913 h 1849438"/>
                <a:gd name="connsiteX1899" fmla="*/ 1795463 w 3462338"/>
                <a:gd name="connsiteY1899" fmla="*/ 1211263 h 1849438"/>
                <a:gd name="connsiteX1900" fmla="*/ 1788319 w 3462338"/>
                <a:gd name="connsiteY1900" fmla="*/ 1217613 h 1849438"/>
                <a:gd name="connsiteX1901" fmla="*/ 1781175 w 3462338"/>
                <a:gd name="connsiteY1901" fmla="*/ 1211263 h 1849438"/>
                <a:gd name="connsiteX1902" fmla="*/ 1788319 w 3462338"/>
                <a:gd name="connsiteY1902" fmla="*/ 1204913 h 1849438"/>
                <a:gd name="connsiteX1903" fmla="*/ 1759744 w 3462338"/>
                <a:gd name="connsiteY1903" fmla="*/ 1204913 h 1849438"/>
                <a:gd name="connsiteX1904" fmla="*/ 1766888 w 3462338"/>
                <a:gd name="connsiteY1904" fmla="*/ 1211263 h 1849438"/>
                <a:gd name="connsiteX1905" fmla="*/ 1759744 w 3462338"/>
                <a:gd name="connsiteY1905" fmla="*/ 1217613 h 1849438"/>
                <a:gd name="connsiteX1906" fmla="*/ 1752600 w 3462338"/>
                <a:gd name="connsiteY1906" fmla="*/ 1211263 h 1849438"/>
                <a:gd name="connsiteX1907" fmla="*/ 1759744 w 3462338"/>
                <a:gd name="connsiteY1907" fmla="*/ 1204913 h 1849438"/>
                <a:gd name="connsiteX1908" fmla="*/ 1012826 w 3462338"/>
                <a:gd name="connsiteY1908" fmla="*/ 1204913 h 1849438"/>
                <a:gd name="connsiteX1909" fmla="*/ 1013019 w 3462338"/>
                <a:gd name="connsiteY1909" fmla="*/ 1205106 h 1849438"/>
                <a:gd name="connsiteX1910" fmla="*/ 1013404 w 3462338"/>
                <a:gd name="connsiteY1910" fmla="*/ 1204914 h 1849438"/>
                <a:gd name="connsiteX1911" fmla="*/ 1016286 w 3462338"/>
                <a:gd name="connsiteY1911" fmla="*/ 1208373 h 1849438"/>
                <a:gd name="connsiteX1912" fmla="*/ 1019176 w 3462338"/>
                <a:gd name="connsiteY1912" fmla="*/ 1211263 h 1849438"/>
                <a:gd name="connsiteX1913" fmla="*/ 1018913 w 3462338"/>
                <a:gd name="connsiteY1913" fmla="*/ 1211526 h 1849438"/>
                <a:gd name="connsiteX1914" fmla="*/ 1019176 w 3462338"/>
                <a:gd name="connsiteY1914" fmla="*/ 1211841 h 1849438"/>
                <a:gd name="connsiteX1915" fmla="*/ 1013404 w 3462338"/>
                <a:gd name="connsiteY1915" fmla="*/ 1217614 h 1849438"/>
                <a:gd name="connsiteX1916" fmla="*/ 1012249 w 3462338"/>
                <a:gd name="connsiteY1916" fmla="*/ 1217614 h 1849438"/>
                <a:gd name="connsiteX1917" fmla="*/ 1011285 w 3462338"/>
                <a:gd name="connsiteY1917" fmla="*/ 1216071 h 1849438"/>
                <a:gd name="connsiteX1918" fmla="*/ 1006476 w 3462338"/>
                <a:gd name="connsiteY1918" fmla="*/ 1211263 h 1849438"/>
                <a:gd name="connsiteX1919" fmla="*/ 1007586 w 3462338"/>
                <a:gd name="connsiteY1919" fmla="*/ 1210153 h 1849438"/>
                <a:gd name="connsiteX1920" fmla="*/ 1006476 w 3462338"/>
                <a:gd name="connsiteY1920" fmla="*/ 1208378 h 1849438"/>
                <a:gd name="connsiteX1921" fmla="*/ 1012247 w 3462338"/>
                <a:gd name="connsiteY1921" fmla="*/ 1205493 h 1849438"/>
                <a:gd name="connsiteX1922" fmla="*/ 983457 w 3462338"/>
                <a:gd name="connsiteY1922" fmla="*/ 1204913 h 1849438"/>
                <a:gd name="connsiteX1923" fmla="*/ 990601 w 3462338"/>
                <a:gd name="connsiteY1923" fmla="*/ 1211263 h 1849438"/>
                <a:gd name="connsiteX1924" fmla="*/ 983457 w 3462338"/>
                <a:gd name="connsiteY1924" fmla="*/ 1217613 h 1849438"/>
                <a:gd name="connsiteX1925" fmla="*/ 976313 w 3462338"/>
                <a:gd name="connsiteY1925" fmla="*/ 1211263 h 1849438"/>
                <a:gd name="connsiteX1926" fmla="*/ 983457 w 3462338"/>
                <a:gd name="connsiteY1926" fmla="*/ 1204913 h 1849438"/>
                <a:gd name="connsiteX1927" fmla="*/ 955676 w 3462338"/>
                <a:gd name="connsiteY1927" fmla="*/ 1204913 h 1849438"/>
                <a:gd name="connsiteX1928" fmla="*/ 963614 w 3462338"/>
                <a:gd name="connsiteY1928" fmla="*/ 1211263 h 1849438"/>
                <a:gd name="connsiteX1929" fmla="*/ 955676 w 3462338"/>
                <a:gd name="connsiteY1929" fmla="*/ 1217613 h 1849438"/>
                <a:gd name="connsiteX1930" fmla="*/ 947738 w 3462338"/>
                <a:gd name="connsiteY1930" fmla="*/ 1211263 h 1849438"/>
                <a:gd name="connsiteX1931" fmla="*/ 955676 w 3462338"/>
                <a:gd name="connsiteY1931" fmla="*/ 1204913 h 1849438"/>
                <a:gd name="connsiteX1932" fmla="*/ 926307 w 3462338"/>
                <a:gd name="connsiteY1932" fmla="*/ 1204913 h 1849438"/>
                <a:gd name="connsiteX1933" fmla="*/ 933451 w 3462338"/>
                <a:gd name="connsiteY1933" fmla="*/ 1211263 h 1849438"/>
                <a:gd name="connsiteX1934" fmla="*/ 926307 w 3462338"/>
                <a:gd name="connsiteY1934" fmla="*/ 1217613 h 1849438"/>
                <a:gd name="connsiteX1935" fmla="*/ 919163 w 3462338"/>
                <a:gd name="connsiteY1935" fmla="*/ 1211263 h 1849438"/>
                <a:gd name="connsiteX1936" fmla="*/ 926307 w 3462338"/>
                <a:gd name="connsiteY1936" fmla="*/ 1204913 h 1849438"/>
                <a:gd name="connsiteX1937" fmla="*/ 898526 w 3462338"/>
                <a:gd name="connsiteY1937" fmla="*/ 1204913 h 1849438"/>
                <a:gd name="connsiteX1938" fmla="*/ 904876 w 3462338"/>
                <a:gd name="connsiteY1938" fmla="*/ 1211263 h 1849438"/>
                <a:gd name="connsiteX1939" fmla="*/ 898526 w 3462338"/>
                <a:gd name="connsiteY1939" fmla="*/ 1217613 h 1849438"/>
                <a:gd name="connsiteX1940" fmla="*/ 892176 w 3462338"/>
                <a:gd name="connsiteY1940" fmla="*/ 1211263 h 1849438"/>
                <a:gd name="connsiteX1941" fmla="*/ 898526 w 3462338"/>
                <a:gd name="connsiteY1941" fmla="*/ 1204913 h 1849438"/>
                <a:gd name="connsiteX1942" fmla="*/ 869157 w 3462338"/>
                <a:gd name="connsiteY1942" fmla="*/ 1204913 h 1849438"/>
                <a:gd name="connsiteX1943" fmla="*/ 876301 w 3462338"/>
                <a:gd name="connsiteY1943" fmla="*/ 1211263 h 1849438"/>
                <a:gd name="connsiteX1944" fmla="*/ 869157 w 3462338"/>
                <a:gd name="connsiteY1944" fmla="*/ 1217613 h 1849438"/>
                <a:gd name="connsiteX1945" fmla="*/ 862013 w 3462338"/>
                <a:gd name="connsiteY1945" fmla="*/ 1211263 h 1849438"/>
                <a:gd name="connsiteX1946" fmla="*/ 869157 w 3462338"/>
                <a:gd name="connsiteY1946" fmla="*/ 1204913 h 1849438"/>
                <a:gd name="connsiteX1947" fmla="*/ 1299370 w 3462338"/>
                <a:gd name="connsiteY1947" fmla="*/ 1204912 h 1849438"/>
                <a:gd name="connsiteX1948" fmla="*/ 1306514 w 3462338"/>
                <a:gd name="connsiteY1948" fmla="*/ 1211262 h 1849438"/>
                <a:gd name="connsiteX1949" fmla="*/ 1299370 w 3462338"/>
                <a:gd name="connsiteY1949" fmla="*/ 1217612 h 1849438"/>
                <a:gd name="connsiteX1950" fmla="*/ 1292226 w 3462338"/>
                <a:gd name="connsiteY1950" fmla="*/ 1211262 h 1849438"/>
                <a:gd name="connsiteX1951" fmla="*/ 1299370 w 3462338"/>
                <a:gd name="connsiteY1951" fmla="*/ 1204912 h 1849438"/>
                <a:gd name="connsiteX1952" fmla="*/ 1271589 w 3462338"/>
                <a:gd name="connsiteY1952" fmla="*/ 1204912 h 1849438"/>
                <a:gd name="connsiteX1953" fmla="*/ 1279527 w 3462338"/>
                <a:gd name="connsiteY1953" fmla="*/ 1211262 h 1849438"/>
                <a:gd name="connsiteX1954" fmla="*/ 1271589 w 3462338"/>
                <a:gd name="connsiteY1954" fmla="*/ 1217612 h 1849438"/>
                <a:gd name="connsiteX1955" fmla="*/ 1263651 w 3462338"/>
                <a:gd name="connsiteY1955" fmla="*/ 1211262 h 1849438"/>
                <a:gd name="connsiteX1956" fmla="*/ 1271589 w 3462338"/>
                <a:gd name="connsiteY1956" fmla="*/ 1204912 h 1849438"/>
                <a:gd name="connsiteX1957" fmla="*/ 1243014 w 3462338"/>
                <a:gd name="connsiteY1957" fmla="*/ 1204912 h 1849438"/>
                <a:gd name="connsiteX1958" fmla="*/ 1250952 w 3462338"/>
                <a:gd name="connsiteY1958" fmla="*/ 1211262 h 1849438"/>
                <a:gd name="connsiteX1959" fmla="*/ 1243014 w 3462338"/>
                <a:gd name="connsiteY1959" fmla="*/ 1217612 h 1849438"/>
                <a:gd name="connsiteX1960" fmla="*/ 1235076 w 3462338"/>
                <a:gd name="connsiteY1960" fmla="*/ 1211262 h 1849438"/>
                <a:gd name="connsiteX1961" fmla="*/ 1243014 w 3462338"/>
                <a:gd name="connsiteY1961" fmla="*/ 1204912 h 1849438"/>
                <a:gd name="connsiteX1962" fmla="*/ 1214438 w 3462338"/>
                <a:gd name="connsiteY1962" fmla="*/ 1204912 h 1849438"/>
                <a:gd name="connsiteX1963" fmla="*/ 1220788 w 3462338"/>
                <a:gd name="connsiteY1963" fmla="*/ 1211262 h 1849438"/>
                <a:gd name="connsiteX1964" fmla="*/ 1214438 w 3462338"/>
                <a:gd name="connsiteY1964" fmla="*/ 1217612 h 1849438"/>
                <a:gd name="connsiteX1965" fmla="*/ 1208088 w 3462338"/>
                <a:gd name="connsiteY1965" fmla="*/ 1211262 h 1849438"/>
                <a:gd name="connsiteX1966" fmla="*/ 1214438 w 3462338"/>
                <a:gd name="connsiteY1966" fmla="*/ 1204912 h 1849438"/>
                <a:gd name="connsiteX1967" fmla="*/ 1185070 w 3462338"/>
                <a:gd name="connsiteY1967" fmla="*/ 1204912 h 1849438"/>
                <a:gd name="connsiteX1968" fmla="*/ 1192214 w 3462338"/>
                <a:gd name="connsiteY1968" fmla="*/ 1211262 h 1849438"/>
                <a:gd name="connsiteX1969" fmla="*/ 1185070 w 3462338"/>
                <a:gd name="connsiteY1969" fmla="*/ 1217612 h 1849438"/>
                <a:gd name="connsiteX1970" fmla="*/ 1177926 w 3462338"/>
                <a:gd name="connsiteY1970" fmla="*/ 1211262 h 1849438"/>
                <a:gd name="connsiteX1971" fmla="*/ 1185070 w 3462338"/>
                <a:gd name="connsiteY1971" fmla="*/ 1204912 h 1849438"/>
                <a:gd name="connsiteX1972" fmla="*/ 1156495 w 3462338"/>
                <a:gd name="connsiteY1972" fmla="*/ 1204912 h 1849438"/>
                <a:gd name="connsiteX1973" fmla="*/ 1163639 w 3462338"/>
                <a:gd name="connsiteY1973" fmla="*/ 1211262 h 1849438"/>
                <a:gd name="connsiteX1974" fmla="*/ 1156495 w 3462338"/>
                <a:gd name="connsiteY1974" fmla="*/ 1217612 h 1849438"/>
                <a:gd name="connsiteX1975" fmla="*/ 1149351 w 3462338"/>
                <a:gd name="connsiteY1975" fmla="*/ 1211262 h 1849438"/>
                <a:gd name="connsiteX1976" fmla="*/ 1156495 w 3462338"/>
                <a:gd name="connsiteY1976" fmla="*/ 1204912 h 1849438"/>
                <a:gd name="connsiteX1977" fmla="*/ 1127920 w 3462338"/>
                <a:gd name="connsiteY1977" fmla="*/ 1204912 h 1849438"/>
                <a:gd name="connsiteX1978" fmla="*/ 1135064 w 3462338"/>
                <a:gd name="connsiteY1978" fmla="*/ 1211262 h 1849438"/>
                <a:gd name="connsiteX1979" fmla="*/ 1127920 w 3462338"/>
                <a:gd name="connsiteY1979" fmla="*/ 1217612 h 1849438"/>
                <a:gd name="connsiteX1980" fmla="*/ 1120776 w 3462338"/>
                <a:gd name="connsiteY1980" fmla="*/ 1211262 h 1849438"/>
                <a:gd name="connsiteX1981" fmla="*/ 1127920 w 3462338"/>
                <a:gd name="connsiteY1981" fmla="*/ 1204912 h 1849438"/>
                <a:gd name="connsiteX1982" fmla="*/ 1099345 w 3462338"/>
                <a:gd name="connsiteY1982" fmla="*/ 1204912 h 1849438"/>
                <a:gd name="connsiteX1983" fmla="*/ 1106489 w 3462338"/>
                <a:gd name="connsiteY1983" fmla="*/ 1211262 h 1849438"/>
                <a:gd name="connsiteX1984" fmla="*/ 1099345 w 3462338"/>
                <a:gd name="connsiteY1984" fmla="*/ 1217612 h 1849438"/>
                <a:gd name="connsiteX1985" fmla="*/ 1092201 w 3462338"/>
                <a:gd name="connsiteY1985" fmla="*/ 1211262 h 1849438"/>
                <a:gd name="connsiteX1986" fmla="*/ 1099345 w 3462338"/>
                <a:gd name="connsiteY1986" fmla="*/ 1204912 h 1849438"/>
                <a:gd name="connsiteX1987" fmla="*/ 1069976 w 3462338"/>
                <a:gd name="connsiteY1987" fmla="*/ 1204912 h 1849438"/>
                <a:gd name="connsiteX1988" fmla="*/ 1070269 w 3462338"/>
                <a:gd name="connsiteY1988" fmla="*/ 1205146 h 1849438"/>
                <a:gd name="connsiteX1989" fmla="*/ 1076326 w 3462338"/>
                <a:gd name="connsiteY1989" fmla="*/ 1208377 h 1849438"/>
                <a:gd name="connsiteX1990" fmla="*/ 1075700 w 3462338"/>
                <a:gd name="connsiteY1990" fmla="*/ 1209490 h 1849438"/>
                <a:gd name="connsiteX1991" fmla="*/ 1077914 w 3462338"/>
                <a:gd name="connsiteY1991" fmla="*/ 1211262 h 1849438"/>
                <a:gd name="connsiteX1992" fmla="*/ 1072076 w 3462338"/>
                <a:gd name="connsiteY1992" fmla="*/ 1215932 h 1849438"/>
                <a:gd name="connsiteX1993" fmla="*/ 1071131 w 3462338"/>
                <a:gd name="connsiteY1993" fmla="*/ 1217613 h 1849438"/>
                <a:gd name="connsiteX1994" fmla="*/ 1069832 w 3462338"/>
                <a:gd name="connsiteY1994" fmla="*/ 1217613 h 1849438"/>
                <a:gd name="connsiteX1995" fmla="*/ 1062038 w 3462338"/>
                <a:gd name="connsiteY1995" fmla="*/ 1211840 h 1849438"/>
                <a:gd name="connsiteX1996" fmla="*/ 1062381 w 3462338"/>
                <a:gd name="connsiteY1996" fmla="*/ 1211536 h 1849438"/>
                <a:gd name="connsiteX1997" fmla="*/ 1062038 w 3462338"/>
                <a:gd name="connsiteY1997" fmla="*/ 1211262 h 1849438"/>
                <a:gd name="connsiteX1998" fmla="*/ 1068543 w 3462338"/>
                <a:gd name="connsiteY1998" fmla="*/ 1206059 h 1849438"/>
                <a:gd name="connsiteX1999" fmla="*/ 1069832 w 3462338"/>
                <a:gd name="connsiteY1999" fmla="*/ 1204913 h 1849438"/>
                <a:gd name="connsiteX2000" fmla="*/ 1069918 w 3462338"/>
                <a:gd name="connsiteY2000" fmla="*/ 1204959 h 1849438"/>
                <a:gd name="connsiteX2001" fmla="*/ 1042195 w 3462338"/>
                <a:gd name="connsiteY2001" fmla="*/ 1204912 h 1849438"/>
                <a:gd name="connsiteX2002" fmla="*/ 1049339 w 3462338"/>
                <a:gd name="connsiteY2002" fmla="*/ 1211262 h 1849438"/>
                <a:gd name="connsiteX2003" fmla="*/ 1049339 w 3462338"/>
                <a:gd name="connsiteY2003" fmla="*/ 1211263 h 1849438"/>
                <a:gd name="connsiteX2004" fmla="*/ 1042195 w 3462338"/>
                <a:gd name="connsiteY2004" fmla="*/ 1217613 h 1849438"/>
                <a:gd name="connsiteX2005" fmla="*/ 1035051 w 3462338"/>
                <a:gd name="connsiteY2005" fmla="*/ 1211263 h 1849438"/>
                <a:gd name="connsiteX2006" fmla="*/ 1035052 w 3462338"/>
                <a:gd name="connsiteY2006" fmla="*/ 1211262 h 1849438"/>
                <a:gd name="connsiteX2007" fmla="*/ 1035051 w 3462338"/>
                <a:gd name="connsiteY2007" fmla="*/ 1211262 h 1849438"/>
                <a:gd name="connsiteX2008" fmla="*/ 1042195 w 3462338"/>
                <a:gd name="connsiteY2008" fmla="*/ 1204912 h 1849438"/>
                <a:gd name="connsiteX2009" fmla="*/ 2965450 w 3462338"/>
                <a:gd name="connsiteY2009" fmla="*/ 1176338 h 1849438"/>
                <a:gd name="connsiteX2010" fmla="*/ 2973388 w 3462338"/>
                <a:gd name="connsiteY2010" fmla="*/ 1183482 h 1849438"/>
                <a:gd name="connsiteX2011" fmla="*/ 2965450 w 3462338"/>
                <a:gd name="connsiteY2011" fmla="*/ 1190626 h 1849438"/>
                <a:gd name="connsiteX2012" fmla="*/ 2957512 w 3462338"/>
                <a:gd name="connsiteY2012" fmla="*/ 1183482 h 1849438"/>
                <a:gd name="connsiteX2013" fmla="*/ 2965450 w 3462338"/>
                <a:gd name="connsiteY2013" fmla="*/ 1176338 h 1849438"/>
                <a:gd name="connsiteX2014" fmla="*/ 2937669 w 3462338"/>
                <a:gd name="connsiteY2014" fmla="*/ 1176338 h 1849438"/>
                <a:gd name="connsiteX2015" fmla="*/ 2944813 w 3462338"/>
                <a:gd name="connsiteY2015" fmla="*/ 1183482 h 1849438"/>
                <a:gd name="connsiteX2016" fmla="*/ 2937669 w 3462338"/>
                <a:gd name="connsiteY2016" fmla="*/ 1190626 h 1849438"/>
                <a:gd name="connsiteX2017" fmla="*/ 2930525 w 3462338"/>
                <a:gd name="connsiteY2017" fmla="*/ 1183482 h 1849438"/>
                <a:gd name="connsiteX2018" fmla="*/ 2937669 w 3462338"/>
                <a:gd name="connsiteY2018" fmla="*/ 1176338 h 1849438"/>
                <a:gd name="connsiteX2019" fmla="*/ 2909094 w 3462338"/>
                <a:gd name="connsiteY2019" fmla="*/ 1176338 h 1849438"/>
                <a:gd name="connsiteX2020" fmla="*/ 2916238 w 3462338"/>
                <a:gd name="connsiteY2020" fmla="*/ 1183482 h 1849438"/>
                <a:gd name="connsiteX2021" fmla="*/ 2909094 w 3462338"/>
                <a:gd name="connsiteY2021" fmla="*/ 1190626 h 1849438"/>
                <a:gd name="connsiteX2022" fmla="*/ 2901950 w 3462338"/>
                <a:gd name="connsiteY2022" fmla="*/ 1183482 h 1849438"/>
                <a:gd name="connsiteX2023" fmla="*/ 2909094 w 3462338"/>
                <a:gd name="connsiteY2023" fmla="*/ 1176338 h 1849438"/>
                <a:gd name="connsiteX2024" fmla="*/ 2879725 w 3462338"/>
                <a:gd name="connsiteY2024" fmla="*/ 1176338 h 1849438"/>
                <a:gd name="connsiteX2025" fmla="*/ 2886075 w 3462338"/>
                <a:gd name="connsiteY2025" fmla="*/ 1183482 h 1849438"/>
                <a:gd name="connsiteX2026" fmla="*/ 2879725 w 3462338"/>
                <a:gd name="connsiteY2026" fmla="*/ 1190626 h 1849438"/>
                <a:gd name="connsiteX2027" fmla="*/ 2873375 w 3462338"/>
                <a:gd name="connsiteY2027" fmla="*/ 1183482 h 1849438"/>
                <a:gd name="connsiteX2028" fmla="*/ 2879725 w 3462338"/>
                <a:gd name="connsiteY2028" fmla="*/ 1176338 h 1849438"/>
                <a:gd name="connsiteX2029" fmla="*/ 2793206 w 3462338"/>
                <a:gd name="connsiteY2029" fmla="*/ 1176338 h 1849438"/>
                <a:gd name="connsiteX2030" fmla="*/ 2800350 w 3462338"/>
                <a:gd name="connsiteY2030" fmla="*/ 1183482 h 1849438"/>
                <a:gd name="connsiteX2031" fmla="*/ 2793206 w 3462338"/>
                <a:gd name="connsiteY2031" fmla="*/ 1190626 h 1849438"/>
                <a:gd name="connsiteX2032" fmla="*/ 2786062 w 3462338"/>
                <a:gd name="connsiteY2032" fmla="*/ 1183482 h 1849438"/>
                <a:gd name="connsiteX2033" fmla="*/ 2793206 w 3462338"/>
                <a:gd name="connsiteY2033" fmla="*/ 1176338 h 1849438"/>
                <a:gd name="connsiteX2034" fmla="*/ 2736056 w 3462338"/>
                <a:gd name="connsiteY2034" fmla="*/ 1176338 h 1849438"/>
                <a:gd name="connsiteX2035" fmla="*/ 2743200 w 3462338"/>
                <a:gd name="connsiteY2035" fmla="*/ 1183482 h 1849438"/>
                <a:gd name="connsiteX2036" fmla="*/ 2736056 w 3462338"/>
                <a:gd name="connsiteY2036" fmla="*/ 1190626 h 1849438"/>
                <a:gd name="connsiteX2037" fmla="*/ 2728912 w 3462338"/>
                <a:gd name="connsiteY2037" fmla="*/ 1183482 h 1849438"/>
                <a:gd name="connsiteX2038" fmla="*/ 2736056 w 3462338"/>
                <a:gd name="connsiteY2038" fmla="*/ 1176338 h 1849438"/>
                <a:gd name="connsiteX2039" fmla="*/ 2707481 w 3462338"/>
                <a:gd name="connsiteY2039" fmla="*/ 1176338 h 1849438"/>
                <a:gd name="connsiteX2040" fmla="*/ 2714625 w 3462338"/>
                <a:gd name="connsiteY2040" fmla="*/ 1183482 h 1849438"/>
                <a:gd name="connsiteX2041" fmla="*/ 2707481 w 3462338"/>
                <a:gd name="connsiteY2041" fmla="*/ 1190626 h 1849438"/>
                <a:gd name="connsiteX2042" fmla="*/ 2700337 w 3462338"/>
                <a:gd name="connsiteY2042" fmla="*/ 1183482 h 1849438"/>
                <a:gd name="connsiteX2043" fmla="*/ 2707481 w 3462338"/>
                <a:gd name="connsiteY2043" fmla="*/ 1176338 h 1849438"/>
                <a:gd name="connsiteX2044" fmla="*/ 2621756 w 3462338"/>
                <a:gd name="connsiteY2044" fmla="*/ 1176338 h 1849438"/>
                <a:gd name="connsiteX2045" fmla="*/ 2628900 w 3462338"/>
                <a:gd name="connsiteY2045" fmla="*/ 1183482 h 1849438"/>
                <a:gd name="connsiteX2046" fmla="*/ 2621756 w 3462338"/>
                <a:gd name="connsiteY2046" fmla="*/ 1190626 h 1849438"/>
                <a:gd name="connsiteX2047" fmla="*/ 2614612 w 3462338"/>
                <a:gd name="connsiteY2047" fmla="*/ 1183482 h 1849438"/>
                <a:gd name="connsiteX2048" fmla="*/ 2621756 w 3462338"/>
                <a:gd name="connsiteY2048" fmla="*/ 1176338 h 1849438"/>
                <a:gd name="connsiteX2049" fmla="*/ 2593181 w 3462338"/>
                <a:gd name="connsiteY2049" fmla="*/ 1176338 h 1849438"/>
                <a:gd name="connsiteX2050" fmla="*/ 2600325 w 3462338"/>
                <a:gd name="connsiteY2050" fmla="*/ 1183482 h 1849438"/>
                <a:gd name="connsiteX2051" fmla="*/ 2593181 w 3462338"/>
                <a:gd name="connsiteY2051" fmla="*/ 1190626 h 1849438"/>
                <a:gd name="connsiteX2052" fmla="*/ 2586037 w 3462338"/>
                <a:gd name="connsiteY2052" fmla="*/ 1183482 h 1849438"/>
                <a:gd name="connsiteX2053" fmla="*/ 2593181 w 3462338"/>
                <a:gd name="connsiteY2053" fmla="*/ 1176338 h 1849438"/>
                <a:gd name="connsiteX2054" fmla="*/ 2017713 w 3462338"/>
                <a:gd name="connsiteY2054" fmla="*/ 1176338 h 1849438"/>
                <a:gd name="connsiteX2055" fmla="*/ 2025651 w 3462338"/>
                <a:gd name="connsiteY2055" fmla="*/ 1183482 h 1849438"/>
                <a:gd name="connsiteX2056" fmla="*/ 2017713 w 3462338"/>
                <a:gd name="connsiteY2056" fmla="*/ 1190626 h 1849438"/>
                <a:gd name="connsiteX2057" fmla="*/ 2009775 w 3462338"/>
                <a:gd name="connsiteY2057" fmla="*/ 1183482 h 1849438"/>
                <a:gd name="connsiteX2058" fmla="*/ 2017713 w 3462338"/>
                <a:gd name="connsiteY2058" fmla="*/ 1176338 h 1849438"/>
                <a:gd name="connsiteX2059" fmla="*/ 1989931 w 3462338"/>
                <a:gd name="connsiteY2059" fmla="*/ 1176338 h 1849438"/>
                <a:gd name="connsiteX2060" fmla="*/ 1997075 w 3462338"/>
                <a:gd name="connsiteY2060" fmla="*/ 1183482 h 1849438"/>
                <a:gd name="connsiteX2061" fmla="*/ 1989931 w 3462338"/>
                <a:gd name="connsiteY2061" fmla="*/ 1190626 h 1849438"/>
                <a:gd name="connsiteX2062" fmla="*/ 1982787 w 3462338"/>
                <a:gd name="connsiteY2062" fmla="*/ 1183482 h 1849438"/>
                <a:gd name="connsiteX2063" fmla="*/ 1989931 w 3462338"/>
                <a:gd name="connsiteY2063" fmla="*/ 1176338 h 1849438"/>
                <a:gd name="connsiteX2064" fmla="*/ 1960562 w 3462338"/>
                <a:gd name="connsiteY2064" fmla="*/ 1176338 h 1849438"/>
                <a:gd name="connsiteX2065" fmla="*/ 1966912 w 3462338"/>
                <a:gd name="connsiteY2065" fmla="*/ 1183482 h 1849438"/>
                <a:gd name="connsiteX2066" fmla="*/ 1960562 w 3462338"/>
                <a:gd name="connsiteY2066" fmla="*/ 1190626 h 1849438"/>
                <a:gd name="connsiteX2067" fmla="*/ 1954212 w 3462338"/>
                <a:gd name="connsiteY2067" fmla="*/ 1183482 h 1849438"/>
                <a:gd name="connsiteX2068" fmla="*/ 1960562 w 3462338"/>
                <a:gd name="connsiteY2068" fmla="*/ 1176338 h 1849438"/>
                <a:gd name="connsiteX2069" fmla="*/ 1931987 w 3462338"/>
                <a:gd name="connsiteY2069" fmla="*/ 1176338 h 1849438"/>
                <a:gd name="connsiteX2070" fmla="*/ 1938337 w 3462338"/>
                <a:gd name="connsiteY2070" fmla="*/ 1183482 h 1849438"/>
                <a:gd name="connsiteX2071" fmla="*/ 1931987 w 3462338"/>
                <a:gd name="connsiteY2071" fmla="*/ 1190626 h 1849438"/>
                <a:gd name="connsiteX2072" fmla="*/ 1925637 w 3462338"/>
                <a:gd name="connsiteY2072" fmla="*/ 1183482 h 1849438"/>
                <a:gd name="connsiteX2073" fmla="*/ 1931987 w 3462338"/>
                <a:gd name="connsiteY2073" fmla="*/ 1176338 h 1849438"/>
                <a:gd name="connsiteX2074" fmla="*/ 1903413 w 3462338"/>
                <a:gd name="connsiteY2074" fmla="*/ 1176338 h 1849438"/>
                <a:gd name="connsiteX2075" fmla="*/ 1911351 w 3462338"/>
                <a:gd name="connsiteY2075" fmla="*/ 1183482 h 1849438"/>
                <a:gd name="connsiteX2076" fmla="*/ 1903413 w 3462338"/>
                <a:gd name="connsiteY2076" fmla="*/ 1190626 h 1849438"/>
                <a:gd name="connsiteX2077" fmla="*/ 1895475 w 3462338"/>
                <a:gd name="connsiteY2077" fmla="*/ 1183482 h 1849438"/>
                <a:gd name="connsiteX2078" fmla="*/ 1903413 w 3462338"/>
                <a:gd name="connsiteY2078" fmla="*/ 1176338 h 1849438"/>
                <a:gd name="connsiteX2079" fmla="*/ 1874838 w 3462338"/>
                <a:gd name="connsiteY2079" fmla="*/ 1176338 h 1849438"/>
                <a:gd name="connsiteX2080" fmla="*/ 1882776 w 3462338"/>
                <a:gd name="connsiteY2080" fmla="*/ 1183482 h 1849438"/>
                <a:gd name="connsiteX2081" fmla="*/ 1874838 w 3462338"/>
                <a:gd name="connsiteY2081" fmla="*/ 1190626 h 1849438"/>
                <a:gd name="connsiteX2082" fmla="*/ 1866900 w 3462338"/>
                <a:gd name="connsiteY2082" fmla="*/ 1183482 h 1849438"/>
                <a:gd name="connsiteX2083" fmla="*/ 1874838 w 3462338"/>
                <a:gd name="connsiteY2083" fmla="*/ 1176338 h 1849438"/>
                <a:gd name="connsiteX2084" fmla="*/ 1846262 w 3462338"/>
                <a:gd name="connsiteY2084" fmla="*/ 1176338 h 1849438"/>
                <a:gd name="connsiteX2085" fmla="*/ 1852612 w 3462338"/>
                <a:gd name="connsiteY2085" fmla="*/ 1183482 h 1849438"/>
                <a:gd name="connsiteX2086" fmla="*/ 1846262 w 3462338"/>
                <a:gd name="connsiteY2086" fmla="*/ 1190626 h 1849438"/>
                <a:gd name="connsiteX2087" fmla="*/ 1839912 w 3462338"/>
                <a:gd name="connsiteY2087" fmla="*/ 1183482 h 1849438"/>
                <a:gd name="connsiteX2088" fmla="*/ 1846262 w 3462338"/>
                <a:gd name="connsiteY2088" fmla="*/ 1176338 h 1849438"/>
                <a:gd name="connsiteX2089" fmla="*/ 1816894 w 3462338"/>
                <a:gd name="connsiteY2089" fmla="*/ 1176338 h 1849438"/>
                <a:gd name="connsiteX2090" fmla="*/ 1824038 w 3462338"/>
                <a:gd name="connsiteY2090" fmla="*/ 1183482 h 1849438"/>
                <a:gd name="connsiteX2091" fmla="*/ 1816894 w 3462338"/>
                <a:gd name="connsiteY2091" fmla="*/ 1190626 h 1849438"/>
                <a:gd name="connsiteX2092" fmla="*/ 1809750 w 3462338"/>
                <a:gd name="connsiteY2092" fmla="*/ 1183482 h 1849438"/>
                <a:gd name="connsiteX2093" fmla="*/ 1816894 w 3462338"/>
                <a:gd name="connsiteY2093" fmla="*/ 1176338 h 1849438"/>
                <a:gd name="connsiteX2094" fmla="*/ 1788319 w 3462338"/>
                <a:gd name="connsiteY2094" fmla="*/ 1176338 h 1849438"/>
                <a:gd name="connsiteX2095" fmla="*/ 1795463 w 3462338"/>
                <a:gd name="connsiteY2095" fmla="*/ 1183482 h 1849438"/>
                <a:gd name="connsiteX2096" fmla="*/ 1788319 w 3462338"/>
                <a:gd name="connsiteY2096" fmla="*/ 1190626 h 1849438"/>
                <a:gd name="connsiteX2097" fmla="*/ 1781175 w 3462338"/>
                <a:gd name="connsiteY2097" fmla="*/ 1183482 h 1849438"/>
                <a:gd name="connsiteX2098" fmla="*/ 1788319 w 3462338"/>
                <a:gd name="connsiteY2098" fmla="*/ 1176338 h 1849438"/>
                <a:gd name="connsiteX2099" fmla="*/ 1759744 w 3462338"/>
                <a:gd name="connsiteY2099" fmla="*/ 1176338 h 1849438"/>
                <a:gd name="connsiteX2100" fmla="*/ 1766888 w 3462338"/>
                <a:gd name="connsiteY2100" fmla="*/ 1183482 h 1849438"/>
                <a:gd name="connsiteX2101" fmla="*/ 1759744 w 3462338"/>
                <a:gd name="connsiteY2101" fmla="*/ 1190626 h 1849438"/>
                <a:gd name="connsiteX2102" fmla="*/ 1752600 w 3462338"/>
                <a:gd name="connsiteY2102" fmla="*/ 1183482 h 1849438"/>
                <a:gd name="connsiteX2103" fmla="*/ 1759744 w 3462338"/>
                <a:gd name="connsiteY2103" fmla="*/ 1176338 h 1849438"/>
                <a:gd name="connsiteX2104" fmla="*/ 1731169 w 3462338"/>
                <a:gd name="connsiteY2104" fmla="*/ 1176338 h 1849438"/>
                <a:gd name="connsiteX2105" fmla="*/ 1738313 w 3462338"/>
                <a:gd name="connsiteY2105" fmla="*/ 1183482 h 1849438"/>
                <a:gd name="connsiteX2106" fmla="*/ 1731169 w 3462338"/>
                <a:gd name="connsiteY2106" fmla="*/ 1190626 h 1849438"/>
                <a:gd name="connsiteX2107" fmla="*/ 1724025 w 3462338"/>
                <a:gd name="connsiteY2107" fmla="*/ 1183482 h 1849438"/>
                <a:gd name="connsiteX2108" fmla="*/ 1731169 w 3462338"/>
                <a:gd name="connsiteY2108" fmla="*/ 1176338 h 1849438"/>
                <a:gd name="connsiteX2109" fmla="*/ 1012826 w 3462338"/>
                <a:gd name="connsiteY2109" fmla="*/ 1176338 h 1849438"/>
                <a:gd name="connsiteX2110" fmla="*/ 1019176 w 3462338"/>
                <a:gd name="connsiteY2110" fmla="*/ 1183482 h 1849438"/>
                <a:gd name="connsiteX2111" fmla="*/ 1019176 w 3462338"/>
                <a:gd name="connsiteY2111" fmla="*/ 1183483 h 1849438"/>
                <a:gd name="connsiteX2112" fmla="*/ 1012826 w 3462338"/>
                <a:gd name="connsiteY2112" fmla="*/ 1190627 h 1849438"/>
                <a:gd name="connsiteX2113" fmla="*/ 1006476 w 3462338"/>
                <a:gd name="connsiteY2113" fmla="*/ 1183483 h 1849438"/>
                <a:gd name="connsiteX2114" fmla="*/ 1006477 w 3462338"/>
                <a:gd name="connsiteY2114" fmla="*/ 1183483 h 1849438"/>
                <a:gd name="connsiteX2115" fmla="*/ 1006476 w 3462338"/>
                <a:gd name="connsiteY2115" fmla="*/ 1183482 h 1849438"/>
                <a:gd name="connsiteX2116" fmla="*/ 1012826 w 3462338"/>
                <a:gd name="connsiteY2116" fmla="*/ 1176338 h 1849438"/>
                <a:gd name="connsiteX2117" fmla="*/ 983457 w 3462338"/>
                <a:gd name="connsiteY2117" fmla="*/ 1176338 h 1849438"/>
                <a:gd name="connsiteX2118" fmla="*/ 990601 w 3462338"/>
                <a:gd name="connsiteY2118" fmla="*/ 1183482 h 1849438"/>
                <a:gd name="connsiteX2119" fmla="*/ 983457 w 3462338"/>
                <a:gd name="connsiteY2119" fmla="*/ 1190626 h 1849438"/>
                <a:gd name="connsiteX2120" fmla="*/ 976313 w 3462338"/>
                <a:gd name="connsiteY2120" fmla="*/ 1183482 h 1849438"/>
                <a:gd name="connsiteX2121" fmla="*/ 983457 w 3462338"/>
                <a:gd name="connsiteY2121" fmla="*/ 1176338 h 1849438"/>
                <a:gd name="connsiteX2122" fmla="*/ 955676 w 3462338"/>
                <a:gd name="connsiteY2122" fmla="*/ 1176338 h 1849438"/>
                <a:gd name="connsiteX2123" fmla="*/ 963614 w 3462338"/>
                <a:gd name="connsiteY2123" fmla="*/ 1183482 h 1849438"/>
                <a:gd name="connsiteX2124" fmla="*/ 955676 w 3462338"/>
                <a:gd name="connsiteY2124" fmla="*/ 1190626 h 1849438"/>
                <a:gd name="connsiteX2125" fmla="*/ 947738 w 3462338"/>
                <a:gd name="connsiteY2125" fmla="*/ 1183482 h 1849438"/>
                <a:gd name="connsiteX2126" fmla="*/ 955676 w 3462338"/>
                <a:gd name="connsiteY2126" fmla="*/ 1176338 h 1849438"/>
                <a:gd name="connsiteX2127" fmla="*/ 926307 w 3462338"/>
                <a:gd name="connsiteY2127" fmla="*/ 1176338 h 1849438"/>
                <a:gd name="connsiteX2128" fmla="*/ 933451 w 3462338"/>
                <a:gd name="connsiteY2128" fmla="*/ 1183482 h 1849438"/>
                <a:gd name="connsiteX2129" fmla="*/ 926307 w 3462338"/>
                <a:gd name="connsiteY2129" fmla="*/ 1190626 h 1849438"/>
                <a:gd name="connsiteX2130" fmla="*/ 919163 w 3462338"/>
                <a:gd name="connsiteY2130" fmla="*/ 1183482 h 1849438"/>
                <a:gd name="connsiteX2131" fmla="*/ 926307 w 3462338"/>
                <a:gd name="connsiteY2131" fmla="*/ 1176338 h 1849438"/>
                <a:gd name="connsiteX2132" fmla="*/ 1271589 w 3462338"/>
                <a:gd name="connsiteY2132" fmla="*/ 1176337 h 1849438"/>
                <a:gd name="connsiteX2133" fmla="*/ 1279527 w 3462338"/>
                <a:gd name="connsiteY2133" fmla="*/ 1183481 h 1849438"/>
                <a:gd name="connsiteX2134" fmla="*/ 1271589 w 3462338"/>
                <a:gd name="connsiteY2134" fmla="*/ 1190625 h 1849438"/>
                <a:gd name="connsiteX2135" fmla="*/ 1263651 w 3462338"/>
                <a:gd name="connsiteY2135" fmla="*/ 1183481 h 1849438"/>
                <a:gd name="connsiteX2136" fmla="*/ 1271589 w 3462338"/>
                <a:gd name="connsiteY2136" fmla="*/ 1176337 h 1849438"/>
                <a:gd name="connsiteX2137" fmla="*/ 1243014 w 3462338"/>
                <a:gd name="connsiteY2137" fmla="*/ 1176337 h 1849438"/>
                <a:gd name="connsiteX2138" fmla="*/ 1250952 w 3462338"/>
                <a:gd name="connsiteY2138" fmla="*/ 1183481 h 1849438"/>
                <a:gd name="connsiteX2139" fmla="*/ 1243014 w 3462338"/>
                <a:gd name="connsiteY2139" fmla="*/ 1190625 h 1849438"/>
                <a:gd name="connsiteX2140" fmla="*/ 1235076 w 3462338"/>
                <a:gd name="connsiteY2140" fmla="*/ 1183481 h 1849438"/>
                <a:gd name="connsiteX2141" fmla="*/ 1243014 w 3462338"/>
                <a:gd name="connsiteY2141" fmla="*/ 1176337 h 1849438"/>
                <a:gd name="connsiteX2142" fmla="*/ 1214438 w 3462338"/>
                <a:gd name="connsiteY2142" fmla="*/ 1176337 h 1849438"/>
                <a:gd name="connsiteX2143" fmla="*/ 1220788 w 3462338"/>
                <a:gd name="connsiteY2143" fmla="*/ 1183481 h 1849438"/>
                <a:gd name="connsiteX2144" fmla="*/ 1214438 w 3462338"/>
                <a:gd name="connsiteY2144" fmla="*/ 1190625 h 1849438"/>
                <a:gd name="connsiteX2145" fmla="*/ 1208088 w 3462338"/>
                <a:gd name="connsiteY2145" fmla="*/ 1183481 h 1849438"/>
                <a:gd name="connsiteX2146" fmla="*/ 1214438 w 3462338"/>
                <a:gd name="connsiteY2146" fmla="*/ 1176337 h 1849438"/>
                <a:gd name="connsiteX2147" fmla="*/ 1185070 w 3462338"/>
                <a:gd name="connsiteY2147" fmla="*/ 1176337 h 1849438"/>
                <a:gd name="connsiteX2148" fmla="*/ 1192214 w 3462338"/>
                <a:gd name="connsiteY2148" fmla="*/ 1183481 h 1849438"/>
                <a:gd name="connsiteX2149" fmla="*/ 1185070 w 3462338"/>
                <a:gd name="connsiteY2149" fmla="*/ 1190625 h 1849438"/>
                <a:gd name="connsiteX2150" fmla="*/ 1177926 w 3462338"/>
                <a:gd name="connsiteY2150" fmla="*/ 1183481 h 1849438"/>
                <a:gd name="connsiteX2151" fmla="*/ 1185070 w 3462338"/>
                <a:gd name="connsiteY2151" fmla="*/ 1176337 h 1849438"/>
                <a:gd name="connsiteX2152" fmla="*/ 1156495 w 3462338"/>
                <a:gd name="connsiteY2152" fmla="*/ 1176337 h 1849438"/>
                <a:gd name="connsiteX2153" fmla="*/ 1163639 w 3462338"/>
                <a:gd name="connsiteY2153" fmla="*/ 1183481 h 1849438"/>
                <a:gd name="connsiteX2154" fmla="*/ 1156495 w 3462338"/>
                <a:gd name="connsiteY2154" fmla="*/ 1190625 h 1849438"/>
                <a:gd name="connsiteX2155" fmla="*/ 1149351 w 3462338"/>
                <a:gd name="connsiteY2155" fmla="*/ 1183481 h 1849438"/>
                <a:gd name="connsiteX2156" fmla="*/ 1156495 w 3462338"/>
                <a:gd name="connsiteY2156" fmla="*/ 1176337 h 1849438"/>
                <a:gd name="connsiteX2157" fmla="*/ 1127920 w 3462338"/>
                <a:gd name="connsiteY2157" fmla="*/ 1176337 h 1849438"/>
                <a:gd name="connsiteX2158" fmla="*/ 1135064 w 3462338"/>
                <a:gd name="connsiteY2158" fmla="*/ 1183481 h 1849438"/>
                <a:gd name="connsiteX2159" fmla="*/ 1127920 w 3462338"/>
                <a:gd name="connsiteY2159" fmla="*/ 1190625 h 1849438"/>
                <a:gd name="connsiteX2160" fmla="*/ 1120776 w 3462338"/>
                <a:gd name="connsiteY2160" fmla="*/ 1183481 h 1849438"/>
                <a:gd name="connsiteX2161" fmla="*/ 1127920 w 3462338"/>
                <a:gd name="connsiteY2161" fmla="*/ 1176337 h 1849438"/>
                <a:gd name="connsiteX2162" fmla="*/ 1099345 w 3462338"/>
                <a:gd name="connsiteY2162" fmla="*/ 1176337 h 1849438"/>
                <a:gd name="connsiteX2163" fmla="*/ 1106489 w 3462338"/>
                <a:gd name="connsiteY2163" fmla="*/ 1183481 h 1849438"/>
                <a:gd name="connsiteX2164" fmla="*/ 1099345 w 3462338"/>
                <a:gd name="connsiteY2164" fmla="*/ 1190625 h 1849438"/>
                <a:gd name="connsiteX2165" fmla="*/ 1092201 w 3462338"/>
                <a:gd name="connsiteY2165" fmla="*/ 1183481 h 1849438"/>
                <a:gd name="connsiteX2166" fmla="*/ 1099345 w 3462338"/>
                <a:gd name="connsiteY2166" fmla="*/ 1176337 h 1849438"/>
                <a:gd name="connsiteX2167" fmla="*/ 1069976 w 3462338"/>
                <a:gd name="connsiteY2167" fmla="*/ 1176337 h 1849438"/>
                <a:gd name="connsiteX2168" fmla="*/ 1077914 w 3462338"/>
                <a:gd name="connsiteY2168" fmla="*/ 1183481 h 1849438"/>
                <a:gd name="connsiteX2169" fmla="*/ 1077914 w 3462338"/>
                <a:gd name="connsiteY2169" fmla="*/ 1183482 h 1849438"/>
                <a:gd name="connsiteX2170" fmla="*/ 1069976 w 3462338"/>
                <a:gd name="connsiteY2170" fmla="*/ 1190626 h 1849438"/>
                <a:gd name="connsiteX2171" fmla="*/ 1062038 w 3462338"/>
                <a:gd name="connsiteY2171" fmla="*/ 1183482 h 1849438"/>
                <a:gd name="connsiteX2172" fmla="*/ 1062039 w 3462338"/>
                <a:gd name="connsiteY2172" fmla="*/ 1183481 h 1849438"/>
                <a:gd name="connsiteX2173" fmla="*/ 1062038 w 3462338"/>
                <a:gd name="connsiteY2173" fmla="*/ 1183481 h 1849438"/>
                <a:gd name="connsiteX2174" fmla="*/ 1069976 w 3462338"/>
                <a:gd name="connsiteY2174" fmla="*/ 1176337 h 1849438"/>
                <a:gd name="connsiteX2175" fmla="*/ 1042195 w 3462338"/>
                <a:gd name="connsiteY2175" fmla="*/ 1176337 h 1849438"/>
                <a:gd name="connsiteX2176" fmla="*/ 1049339 w 3462338"/>
                <a:gd name="connsiteY2176" fmla="*/ 1183481 h 1849438"/>
                <a:gd name="connsiteX2177" fmla="*/ 1042195 w 3462338"/>
                <a:gd name="connsiteY2177" fmla="*/ 1190625 h 1849438"/>
                <a:gd name="connsiteX2178" fmla="*/ 1035051 w 3462338"/>
                <a:gd name="connsiteY2178" fmla="*/ 1183481 h 1849438"/>
                <a:gd name="connsiteX2179" fmla="*/ 1042195 w 3462338"/>
                <a:gd name="connsiteY2179" fmla="*/ 1176337 h 1849438"/>
                <a:gd name="connsiteX2180" fmla="*/ 898526 w 3462338"/>
                <a:gd name="connsiteY2180" fmla="*/ 1176337 h 1849438"/>
                <a:gd name="connsiteX2181" fmla="*/ 904876 w 3462338"/>
                <a:gd name="connsiteY2181" fmla="*/ 1183481 h 1849438"/>
                <a:gd name="connsiteX2182" fmla="*/ 898526 w 3462338"/>
                <a:gd name="connsiteY2182" fmla="*/ 1190625 h 1849438"/>
                <a:gd name="connsiteX2183" fmla="*/ 892176 w 3462338"/>
                <a:gd name="connsiteY2183" fmla="*/ 1183481 h 1849438"/>
                <a:gd name="connsiteX2184" fmla="*/ 898526 w 3462338"/>
                <a:gd name="connsiteY2184" fmla="*/ 1176337 h 1849438"/>
                <a:gd name="connsiteX2185" fmla="*/ 869157 w 3462338"/>
                <a:gd name="connsiteY2185" fmla="*/ 1176337 h 1849438"/>
                <a:gd name="connsiteX2186" fmla="*/ 876301 w 3462338"/>
                <a:gd name="connsiteY2186" fmla="*/ 1183481 h 1849438"/>
                <a:gd name="connsiteX2187" fmla="*/ 869157 w 3462338"/>
                <a:gd name="connsiteY2187" fmla="*/ 1190625 h 1849438"/>
                <a:gd name="connsiteX2188" fmla="*/ 862013 w 3462338"/>
                <a:gd name="connsiteY2188" fmla="*/ 1183481 h 1849438"/>
                <a:gd name="connsiteX2189" fmla="*/ 869157 w 3462338"/>
                <a:gd name="connsiteY2189" fmla="*/ 1176337 h 1849438"/>
                <a:gd name="connsiteX2190" fmla="*/ 2793206 w 3462338"/>
                <a:gd name="connsiteY2190" fmla="*/ 1146176 h 1849438"/>
                <a:gd name="connsiteX2191" fmla="*/ 2800350 w 3462338"/>
                <a:gd name="connsiteY2191" fmla="*/ 1154114 h 1849438"/>
                <a:gd name="connsiteX2192" fmla="*/ 2793206 w 3462338"/>
                <a:gd name="connsiteY2192" fmla="*/ 1162052 h 1849438"/>
                <a:gd name="connsiteX2193" fmla="*/ 2786062 w 3462338"/>
                <a:gd name="connsiteY2193" fmla="*/ 1154114 h 1849438"/>
                <a:gd name="connsiteX2194" fmla="*/ 2793206 w 3462338"/>
                <a:gd name="connsiteY2194" fmla="*/ 1146176 h 1849438"/>
                <a:gd name="connsiteX2195" fmla="*/ 2764631 w 3462338"/>
                <a:gd name="connsiteY2195" fmla="*/ 1146176 h 1849438"/>
                <a:gd name="connsiteX2196" fmla="*/ 2771775 w 3462338"/>
                <a:gd name="connsiteY2196" fmla="*/ 1154114 h 1849438"/>
                <a:gd name="connsiteX2197" fmla="*/ 2764631 w 3462338"/>
                <a:gd name="connsiteY2197" fmla="*/ 1162052 h 1849438"/>
                <a:gd name="connsiteX2198" fmla="*/ 2757487 w 3462338"/>
                <a:gd name="connsiteY2198" fmla="*/ 1154114 h 1849438"/>
                <a:gd name="connsiteX2199" fmla="*/ 2764631 w 3462338"/>
                <a:gd name="connsiteY2199" fmla="*/ 1146176 h 1849438"/>
                <a:gd name="connsiteX2200" fmla="*/ 2736056 w 3462338"/>
                <a:gd name="connsiteY2200" fmla="*/ 1146176 h 1849438"/>
                <a:gd name="connsiteX2201" fmla="*/ 2743200 w 3462338"/>
                <a:gd name="connsiteY2201" fmla="*/ 1154114 h 1849438"/>
                <a:gd name="connsiteX2202" fmla="*/ 2736056 w 3462338"/>
                <a:gd name="connsiteY2202" fmla="*/ 1162052 h 1849438"/>
                <a:gd name="connsiteX2203" fmla="*/ 2728912 w 3462338"/>
                <a:gd name="connsiteY2203" fmla="*/ 1154114 h 1849438"/>
                <a:gd name="connsiteX2204" fmla="*/ 2736056 w 3462338"/>
                <a:gd name="connsiteY2204" fmla="*/ 1146176 h 1849438"/>
                <a:gd name="connsiteX2205" fmla="*/ 2707481 w 3462338"/>
                <a:gd name="connsiteY2205" fmla="*/ 1146176 h 1849438"/>
                <a:gd name="connsiteX2206" fmla="*/ 2714625 w 3462338"/>
                <a:gd name="connsiteY2206" fmla="*/ 1154114 h 1849438"/>
                <a:gd name="connsiteX2207" fmla="*/ 2707481 w 3462338"/>
                <a:gd name="connsiteY2207" fmla="*/ 1162052 h 1849438"/>
                <a:gd name="connsiteX2208" fmla="*/ 2700337 w 3462338"/>
                <a:gd name="connsiteY2208" fmla="*/ 1154114 h 1849438"/>
                <a:gd name="connsiteX2209" fmla="*/ 2707481 w 3462338"/>
                <a:gd name="connsiteY2209" fmla="*/ 1146176 h 1849438"/>
                <a:gd name="connsiteX2210" fmla="*/ 2678906 w 3462338"/>
                <a:gd name="connsiteY2210" fmla="*/ 1146176 h 1849438"/>
                <a:gd name="connsiteX2211" fmla="*/ 2686050 w 3462338"/>
                <a:gd name="connsiteY2211" fmla="*/ 1154114 h 1849438"/>
                <a:gd name="connsiteX2212" fmla="*/ 2678906 w 3462338"/>
                <a:gd name="connsiteY2212" fmla="*/ 1162052 h 1849438"/>
                <a:gd name="connsiteX2213" fmla="*/ 2671762 w 3462338"/>
                <a:gd name="connsiteY2213" fmla="*/ 1154114 h 1849438"/>
                <a:gd name="connsiteX2214" fmla="*/ 2678906 w 3462338"/>
                <a:gd name="connsiteY2214" fmla="*/ 1146176 h 1849438"/>
                <a:gd name="connsiteX2215" fmla="*/ 2621756 w 3462338"/>
                <a:gd name="connsiteY2215" fmla="*/ 1146176 h 1849438"/>
                <a:gd name="connsiteX2216" fmla="*/ 2628900 w 3462338"/>
                <a:gd name="connsiteY2216" fmla="*/ 1154114 h 1849438"/>
                <a:gd name="connsiteX2217" fmla="*/ 2621756 w 3462338"/>
                <a:gd name="connsiteY2217" fmla="*/ 1162052 h 1849438"/>
                <a:gd name="connsiteX2218" fmla="*/ 2614612 w 3462338"/>
                <a:gd name="connsiteY2218" fmla="*/ 1154114 h 1849438"/>
                <a:gd name="connsiteX2219" fmla="*/ 2621756 w 3462338"/>
                <a:gd name="connsiteY2219" fmla="*/ 1146176 h 1849438"/>
                <a:gd name="connsiteX2220" fmla="*/ 2593181 w 3462338"/>
                <a:gd name="connsiteY2220" fmla="*/ 1146176 h 1849438"/>
                <a:gd name="connsiteX2221" fmla="*/ 2600325 w 3462338"/>
                <a:gd name="connsiteY2221" fmla="*/ 1154114 h 1849438"/>
                <a:gd name="connsiteX2222" fmla="*/ 2593181 w 3462338"/>
                <a:gd name="connsiteY2222" fmla="*/ 1162052 h 1849438"/>
                <a:gd name="connsiteX2223" fmla="*/ 2586037 w 3462338"/>
                <a:gd name="connsiteY2223" fmla="*/ 1154114 h 1849438"/>
                <a:gd name="connsiteX2224" fmla="*/ 2593181 w 3462338"/>
                <a:gd name="connsiteY2224" fmla="*/ 1146176 h 1849438"/>
                <a:gd name="connsiteX2225" fmla="*/ 2047081 w 3462338"/>
                <a:gd name="connsiteY2225" fmla="*/ 1146176 h 1849438"/>
                <a:gd name="connsiteX2226" fmla="*/ 2054225 w 3462338"/>
                <a:gd name="connsiteY2226" fmla="*/ 1154114 h 1849438"/>
                <a:gd name="connsiteX2227" fmla="*/ 2047081 w 3462338"/>
                <a:gd name="connsiteY2227" fmla="*/ 1162052 h 1849438"/>
                <a:gd name="connsiteX2228" fmla="*/ 2039937 w 3462338"/>
                <a:gd name="connsiteY2228" fmla="*/ 1154114 h 1849438"/>
                <a:gd name="connsiteX2229" fmla="*/ 2047081 w 3462338"/>
                <a:gd name="connsiteY2229" fmla="*/ 1146176 h 1849438"/>
                <a:gd name="connsiteX2230" fmla="*/ 2017713 w 3462338"/>
                <a:gd name="connsiteY2230" fmla="*/ 1146176 h 1849438"/>
                <a:gd name="connsiteX2231" fmla="*/ 2025651 w 3462338"/>
                <a:gd name="connsiteY2231" fmla="*/ 1154114 h 1849438"/>
                <a:gd name="connsiteX2232" fmla="*/ 2017713 w 3462338"/>
                <a:gd name="connsiteY2232" fmla="*/ 1162052 h 1849438"/>
                <a:gd name="connsiteX2233" fmla="*/ 2009775 w 3462338"/>
                <a:gd name="connsiteY2233" fmla="*/ 1154114 h 1849438"/>
                <a:gd name="connsiteX2234" fmla="*/ 2017713 w 3462338"/>
                <a:gd name="connsiteY2234" fmla="*/ 1146176 h 1849438"/>
                <a:gd name="connsiteX2235" fmla="*/ 1989931 w 3462338"/>
                <a:gd name="connsiteY2235" fmla="*/ 1146176 h 1849438"/>
                <a:gd name="connsiteX2236" fmla="*/ 1997075 w 3462338"/>
                <a:gd name="connsiteY2236" fmla="*/ 1154114 h 1849438"/>
                <a:gd name="connsiteX2237" fmla="*/ 1989931 w 3462338"/>
                <a:gd name="connsiteY2237" fmla="*/ 1162052 h 1849438"/>
                <a:gd name="connsiteX2238" fmla="*/ 1982787 w 3462338"/>
                <a:gd name="connsiteY2238" fmla="*/ 1154114 h 1849438"/>
                <a:gd name="connsiteX2239" fmla="*/ 1989931 w 3462338"/>
                <a:gd name="connsiteY2239" fmla="*/ 1146176 h 1849438"/>
                <a:gd name="connsiteX2240" fmla="*/ 1960562 w 3462338"/>
                <a:gd name="connsiteY2240" fmla="*/ 1146176 h 1849438"/>
                <a:gd name="connsiteX2241" fmla="*/ 1966912 w 3462338"/>
                <a:gd name="connsiteY2241" fmla="*/ 1154114 h 1849438"/>
                <a:gd name="connsiteX2242" fmla="*/ 1960562 w 3462338"/>
                <a:gd name="connsiteY2242" fmla="*/ 1162052 h 1849438"/>
                <a:gd name="connsiteX2243" fmla="*/ 1954212 w 3462338"/>
                <a:gd name="connsiteY2243" fmla="*/ 1154114 h 1849438"/>
                <a:gd name="connsiteX2244" fmla="*/ 1960562 w 3462338"/>
                <a:gd name="connsiteY2244" fmla="*/ 1146176 h 1849438"/>
                <a:gd name="connsiteX2245" fmla="*/ 1931987 w 3462338"/>
                <a:gd name="connsiteY2245" fmla="*/ 1146176 h 1849438"/>
                <a:gd name="connsiteX2246" fmla="*/ 1938337 w 3462338"/>
                <a:gd name="connsiteY2246" fmla="*/ 1154114 h 1849438"/>
                <a:gd name="connsiteX2247" fmla="*/ 1931987 w 3462338"/>
                <a:gd name="connsiteY2247" fmla="*/ 1162052 h 1849438"/>
                <a:gd name="connsiteX2248" fmla="*/ 1925637 w 3462338"/>
                <a:gd name="connsiteY2248" fmla="*/ 1154114 h 1849438"/>
                <a:gd name="connsiteX2249" fmla="*/ 1931987 w 3462338"/>
                <a:gd name="connsiteY2249" fmla="*/ 1146176 h 1849438"/>
                <a:gd name="connsiteX2250" fmla="*/ 1903413 w 3462338"/>
                <a:gd name="connsiteY2250" fmla="*/ 1146176 h 1849438"/>
                <a:gd name="connsiteX2251" fmla="*/ 1911351 w 3462338"/>
                <a:gd name="connsiteY2251" fmla="*/ 1154114 h 1849438"/>
                <a:gd name="connsiteX2252" fmla="*/ 1903413 w 3462338"/>
                <a:gd name="connsiteY2252" fmla="*/ 1162052 h 1849438"/>
                <a:gd name="connsiteX2253" fmla="*/ 1895475 w 3462338"/>
                <a:gd name="connsiteY2253" fmla="*/ 1154114 h 1849438"/>
                <a:gd name="connsiteX2254" fmla="*/ 1903413 w 3462338"/>
                <a:gd name="connsiteY2254" fmla="*/ 1146176 h 1849438"/>
                <a:gd name="connsiteX2255" fmla="*/ 1874838 w 3462338"/>
                <a:gd name="connsiteY2255" fmla="*/ 1146176 h 1849438"/>
                <a:gd name="connsiteX2256" fmla="*/ 1882776 w 3462338"/>
                <a:gd name="connsiteY2256" fmla="*/ 1154114 h 1849438"/>
                <a:gd name="connsiteX2257" fmla="*/ 1874838 w 3462338"/>
                <a:gd name="connsiteY2257" fmla="*/ 1162052 h 1849438"/>
                <a:gd name="connsiteX2258" fmla="*/ 1866900 w 3462338"/>
                <a:gd name="connsiteY2258" fmla="*/ 1154114 h 1849438"/>
                <a:gd name="connsiteX2259" fmla="*/ 1874838 w 3462338"/>
                <a:gd name="connsiteY2259" fmla="*/ 1146176 h 1849438"/>
                <a:gd name="connsiteX2260" fmla="*/ 1846262 w 3462338"/>
                <a:gd name="connsiteY2260" fmla="*/ 1146176 h 1849438"/>
                <a:gd name="connsiteX2261" fmla="*/ 1852612 w 3462338"/>
                <a:gd name="connsiteY2261" fmla="*/ 1154114 h 1849438"/>
                <a:gd name="connsiteX2262" fmla="*/ 1846262 w 3462338"/>
                <a:gd name="connsiteY2262" fmla="*/ 1162052 h 1849438"/>
                <a:gd name="connsiteX2263" fmla="*/ 1839912 w 3462338"/>
                <a:gd name="connsiteY2263" fmla="*/ 1154114 h 1849438"/>
                <a:gd name="connsiteX2264" fmla="*/ 1846262 w 3462338"/>
                <a:gd name="connsiteY2264" fmla="*/ 1146176 h 1849438"/>
                <a:gd name="connsiteX2265" fmla="*/ 1816894 w 3462338"/>
                <a:gd name="connsiteY2265" fmla="*/ 1146176 h 1849438"/>
                <a:gd name="connsiteX2266" fmla="*/ 1824038 w 3462338"/>
                <a:gd name="connsiteY2266" fmla="*/ 1154114 h 1849438"/>
                <a:gd name="connsiteX2267" fmla="*/ 1816894 w 3462338"/>
                <a:gd name="connsiteY2267" fmla="*/ 1162052 h 1849438"/>
                <a:gd name="connsiteX2268" fmla="*/ 1809750 w 3462338"/>
                <a:gd name="connsiteY2268" fmla="*/ 1154114 h 1849438"/>
                <a:gd name="connsiteX2269" fmla="*/ 1816894 w 3462338"/>
                <a:gd name="connsiteY2269" fmla="*/ 1146176 h 1849438"/>
                <a:gd name="connsiteX2270" fmla="*/ 1788319 w 3462338"/>
                <a:gd name="connsiteY2270" fmla="*/ 1146176 h 1849438"/>
                <a:gd name="connsiteX2271" fmla="*/ 1795463 w 3462338"/>
                <a:gd name="connsiteY2271" fmla="*/ 1154114 h 1849438"/>
                <a:gd name="connsiteX2272" fmla="*/ 1788319 w 3462338"/>
                <a:gd name="connsiteY2272" fmla="*/ 1162052 h 1849438"/>
                <a:gd name="connsiteX2273" fmla="*/ 1781175 w 3462338"/>
                <a:gd name="connsiteY2273" fmla="*/ 1154114 h 1849438"/>
                <a:gd name="connsiteX2274" fmla="*/ 1788319 w 3462338"/>
                <a:gd name="connsiteY2274" fmla="*/ 1146176 h 1849438"/>
                <a:gd name="connsiteX2275" fmla="*/ 1759744 w 3462338"/>
                <a:gd name="connsiteY2275" fmla="*/ 1146176 h 1849438"/>
                <a:gd name="connsiteX2276" fmla="*/ 1766888 w 3462338"/>
                <a:gd name="connsiteY2276" fmla="*/ 1154114 h 1849438"/>
                <a:gd name="connsiteX2277" fmla="*/ 1759744 w 3462338"/>
                <a:gd name="connsiteY2277" fmla="*/ 1162052 h 1849438"/>
                <a:gd name="connsiteX2278" fmla="*/ 1752600 w 3462338"/>
                <a:gd name="connsiteY2278" fmla="*/ 1154114 h 1849438"/>
                <a:gd name="connsiteX2279" fmla="*/ 1759744 w 3462338"/>
                <a:gd name="connsiteY2279" fmla="*/ 1146176 h 1849438"/>
                <a:gd name="connsiteX2280" fmla="*/ 1731169 w 3462338"/>
                <a:gd name="connsiteY2280" fmla="*/ 1146176 h 1849438"/>
                <a:gd name="connsiteX2281" fmla="*/ 1738313 w 3462338"/>
                <a:gd name="connsiteY2281" fmla="*/ 1154114 h 1849438"/>
                <a:gd name="connsiteX2282" fmla="*/ 1731169 w 3462338"/>
                <a:gd name="connsiteY2282" fmla="*/ 1162052 h 1849438"/>
                <a:gd name="connsiteX2283" fmla="*/ 1724025 w 3462338"/>
                <a:gd name="connsiteY2283" fmla="*/ 1154114 h 1849438"/>
                <a:gd name="connsiteX2284" fmla="*/ 1731169 w 3462338"/>
                <a:gd name="connsiteY2284" fmla="*/ 1146176 h 1849438"/>
                <a:gd name="connsiteX2285" fmla="*/ 1012826 w 3462338"/>
                <a:gd name="connsiteY2285" fmla="*/ 1146176 h 1849438"/>
                <a:gd name="connsiteX2286" fmla="*/ 1019176 w 3462338"/>
                <a:gd name="connsiteY2286" fmla="*/ 1154114 h 1849438"/>
                <a:gd name="connsiteX2287" fmla="*/ 1012826 w 3462338"/>
                <a:gd name="connsiteY2287" fmla="*/ 1162052 h 1849438"/>
                <a:gd name="connsiteX2288" fmla="*/ 1006476 w 3462338"/>
                <a:gd name="connsiteY2288" fmla="*/ 1154114 h 1849438"/>
                <a:gd name="connsiteX2289" fmla="*/ 1012826 w 3462338"/>
                <a:gd name="connsiteY2289" fmla="*/ 1146176 h 1849438"/>
                <a:gd name="connsiteX2290" fmla="*/ 983457 w 3462338"/>
                <a:gd name="connsiteY2290" fmla="*/ 1146176 h 1849438"/>
                <a:gd name="connsiteX2291" fmla="*/ 990601 w 3462338"/>
                <a:gd name="connsiteY2291" fmla="*/ 1154114 h 1849438"/>
                <a:gd name="connsiteX2292" fmla="*/ 983457 w 3462338"/>
                <a:gd name="connsiteY2292" fmla="*/ 1162052 h 1849438"/>
                <a:gd name="connsiteX2293" fmla="*/ 976313 w 3462338"/>
                <a:gd name="connsiteY2293" fmla="*/ 1154114 h 1849438"/>
                <a:gd name="connsiteX2294" fmla="*/ 983457 w 3462338"/>
                <a:gd name="connsiteY2294" fmla="*/ 1146176 h 1849438"/>
                <a:gd name="connsiteX2295" fmla="*/ 955676 w 3462338"/>
                <a:gd name="connsiteY2295" fmla="*/ 1146176 h 1849438"/>
                <a:gd name="connsiteX2296" fmla="*/ 963614 w 3462338"/>
                <a:gd name="connsiteY2296" fmla="*/ 1154114 h 1849438"/>
                <a:gd name="connsiteX2297" fmla="*/ 955676 w 3462338"/>
                <a:gd name="connsiteY2297" fmla="*/ 1162052 h 1849438"/>
                <a:gd name="connsiteX2298" fmla="*/ 947738 w 3462338"/>
                <a:gd name="connsiteY2298" fmla="*/ 1154114 h 1849438"/>
                <a:gd name="connsiteX2299" fmla="*/ 955676 w 3462338"/>
                <a:gd name="connsiteY2299" fmla="*/ 1146176 h 1849438"/>
                <a:gd name="connsiteX2300" fmla="*/ 926307 w 3462338"/>
                <a:gd name="connsiteY2300" fmla="*/ 1146176 h 1849438"/>
                <a:gd name="connsiteX2301" fmla="*/ 933451 w 3462338"/>
                <a:gd name="connsiteY2301" fmla="*/ 1154114 h 1849438"/>
                <a:gd name="connsiteX2302" fmla="*/ 926307 w 3462338"/>
                <a:gd name="connsiteY2302" fmla="*/ 1162052 h 1849438"/>
                <a:gd name="connsiteX2303" fmla="*/ 919163 w 3462338"/>
                <a:gd name="connsiteY2303" fmla="*/ 1154114 h 1849438"/>
                <a:gd name="connsiteX2304" fmla="*/ 926307 w 3462338"/>
                <a:gd name="connsiteY2304" fmla="*/ 1146176 h 1849438"/>
                <a:gd name="connsiteX2305" fmla="*/ 1156495 w 3462338"/>
                <a:gd name="connsiteY2305" fmla="*/ 1146175 h 1849438"/>
                <a:gd name="connsiteX2306" fmla="*/ 1163639 w 3462338"/>
                <a:gd name="connsiteY2306" fmla="*/ 1154113 h 1849438"/>
                <a:gd name="connsiteX2307" fmla="*/ 1156495 w 3462338"/>
                <a:gd name="connsiteY2307" fmla="*/ 1162051 h 1849438"/>
                <a:gd name="connsiteX2308" fmla="*/ 1149351 w 3462338"/>
                <a:gd name="connsiteY2308" fmla="*/ 1154113 h 1849438"/>
                <a:gd name="connsiteX2309" fmla="*/ 1156495 w 3462338"/>
                <a:gd name="connsiteY2309" fmla="*/ 1146175 h 1849438"/>
                <a:gd name="connsiteX2310" fmla="*/ 1127920 w 3462338"/>
                <a:gd name="connsiteY2310" fmla="*/ 1146175 h 1849438"/>
                <a:gd name="connsiteX2311" fmla="*/ 1135064 w 3462338"/>
                <a:gd name="connsiteY2311" fmla="*/ 1154113 h 1849438"/>
                <a:gd name="connsiteX2312" fmla="*/ 1127920 w 3462338"/>
                <a:gd name="connsiteY2312" fmla="*/ 1162051 h 1849438"/>
                <a:gd name="connsiteX2313" fmla="*/ 1120776 w 3462338"/>
                <a:gd name="connsiteY2313" fmla="*/ 1154113 h 1849438"/>
                <a:gd name="connsiteX2314" fmla="*/ 1127920 w 3462338"/>
                <a:gd name="connsiteY2314" fmla="*/ 1146175 h 1849438"/>
                <a:gd name="connsiteX2315" fmla="*/ 1099345 w 3462338"/>
                <a:gd name="connsiteY2315" fmla="*/ 1146175 h 1849438"/>
                <a:gd name="connsiteX2316" fmla="*/ 1106489 w 3462338"/>
                <a:gd name="connsiteY2316" fmla="*/ 1154113 h 1849438"/>
                <a:gd name="connsiteX2317" fmla="*/ 1099345 w 3462338"/>
                <a:gd name="connsiteY2317" fmla="*/ 1162051 h 1849438"/>
                <a:gd name="connsiteX2318" fmla="*/ 1092201 w 3462338"/>
                <a:gd name="connsiteY2318" fmla="*/ 1154113 h 1849438"/>
                <a:gd name="connsiteX2319" fmla="*/ 1099345 w 3462338"/>
                <a:gd name="connsiteY2319" fmla="*/ 1146175 h 1849438"/>
                <a:gd name="connsiteX2320" fmla="*/ 1069976 w 3462338"/>
                <a:gd name="connsiteY2320" fmla="*/ 1146175 h 1849438"/>
                <a:gd name="connsiteX2321" fmla="*/ 1077914 w 3462338"/>
                <a:gd name="connsiteY2321" fmla="*/ 1154113 h 1849438"/>
                <a:gd name="connsiteX2322" fmla="*/ 1069976 w 3462338"/>
                <a:gd name="connsiteY2322" fmla="*/ 1162051 h 1849438"/>
                <a:gd name="connsiteX2323" fmla="*/ 1062038 w 3462338"/>
                <a:gd name="connsiteY2323" fmla="*/ 1154113 h 1849438"/>
                <a:gd name="connsiteX2324" fmla="*/ 1069976 w 3462338"/>
                <a:gd name="connsiteY2324" fmla="*/ 1146175 h 1849438"/>
                <a:gd name="connsiteX2325" fmla="*/ 1041546 w 3462338"/>
                <a:gd name="connsiteY2325" fmla="*/ 1146175 h 1849438"/>
                <a:gd name="connsiteX2326" fmla="*/ 1041888 w 3462338"/>
                <a:gd name="connsiteY2326" fmla="*/ 1146517 h 1849438"/>
                <a:gd name="connsiteX2327" fmla="*/ 1042195 w 3462338"/>
                <a:gd name="connsiteY2327" fmla="*/ 1146175 h 1849438"/>
                <a:gd name="connsiteX2328" fmla="*/ 1048039 w 3462338"/>
                <a:gd name="connsiteY2328" fmla="*/ 1152668 h 1849438"/>
                <a:gd name="connsiteX2329" fmla="*/ 1049339 w 3462338"/>
                <a:gd name="connsiteY2329" fmla="*/ 1153968 h 1849438"/>
                <a:gd name="connsiteX2330" fmla="*/ 1049287 w 3462338"/>
                <a:gd name="connsiteY2330" fmla="*/ 1154055 h 1849438"/>
                <a:gd name="connsiteX2331" fmla="*/ 1049339 w 3462338"/>
                <a:gd name="connsiteY2331" fmla="*/ 1154113 h 1849438"/>
                <a:gd name="connsiteX2332" fmla="*/ 1049079 w 3462338"/>
                <a:gd name="connsiteY2332" fmla="*/ 1154402 h 1849438"/>
                <a:gd name="connsiteX2333" fmla="*/ 1045443 w 3462338"/>
                <a:gd name="connsiteY2333" fmla="*/ 1160463 h 1849438"/>
                <a:gd name="connsiteX2334" fmla="*/ 1043624 w 3462338"/>
                <a:gd name="connsiteY2334" fmla="*/ 1160463 h 1849438"/>
                <a:gd name="connsiteX2335" fmla="*/ 1042195 w 3462338"/>
                <a:gd name="connsiteY2335" fmla="*/ 1162051 h 1849438"/>
                <a:gd name="connsiteX2336" fmla="*/ 1040766 w 3462338"/>
                <a:gd name="connsiteY2336" fmla="*/ 1160463 h 1849438"/>
                <a:gd name="connsiteX2337" fmla="*/ 1038948 w 3462338"/>
                <a:gd name="connsiteY2337" fmla="*/ 1160463 h 1849438"/>
                <a:gd name="connsiteX2338" fmla="*/ 1035311 w 3462338"/>
                <a:gd name="connsiteY2338" fmla="*/ 1154402 h 1849438"/>
                <a:gd name="connsiteX2339" fmla="*/ 1035051 w 3462338"/>
                <a:gd name="connsiteY2339" fmla="*/ 1154113 h 1849438"/>
                <a:gd name="connsiteX2340" fmla="*/ 1035103 w 3462338"/>
                <a:gd name="connsiteY2340" fmla="*/ 1154055 h 1849438"/>
                <a:gd name="connsiteX2341" fmla="*/ 1035051 w 3462338"/>
                <a:gd name="connsiteY2341" fmla="*/ 1153968 h 1849438"/>
                <a:gd name="connsiteX2342" fmla="*/ 1041546 w 3462338"/>
                <a:gd name="connsiteY2342" fmla="*/ 1146175 h 1849438"/>
                <a:gd name="connsiteX2343" fmla="*/ 898526 w 3462338"/>
                <a:gd name="connsiteY2343" fmla="*/ 1146175 h 1849438"/>
                <a:gd name="connsiteX2344" fmla="*/ 904876 w 3462338"/>
                <a:gd name="connsiteY2344" fmla="*/ 1154113 h 1849438"/>
                <a:gd name="connsiteX2345" fmla="*/ 898526 w 3462338"/>
                <a:gd name="connsiteY2345" fmla="*/ 1162051 h 1849438"/>
                <a:gd name="connsiteX2346" fmla="*/ 892176 w 3462338"/>
                <a:gd name="connsiteY2346" fmla="*/ 1154113 h 1849438"/>
                <a:gd name="connsiteX2347" fmla="*/ 898526 w 3462338"/>
                <a:gd name="connsiteY2347" fmla="*/ 1146175 h 1849438"/>
                <a:gd name="connsiteX2348" fmla="*/ 869157 w 3462338"/>
                <a:gd name="connsiteY2348" fmla="*/ 1146175 h 1849438"/>
                <a:gd name="connsiteX2349" fmla="*/ 876301 w 3462338"/>
                <a:gd name="connsiteY2349" fmla="*/ 1154113 h 1849438"/>
                <a:gd name="connsiteX2350" fmla="*/ 869157 w 3462338"/>
                <a:gd name="connsiteY2350" fmla="*/ 1162051 h 1849438"/>
                <a:gd name="connsiteX2351" fmla="*/ 862013 w 3462338"/>
                <a:gd name="connsiteY2351" fmla="*/ 1154113 h 1849438"/>
                <a:gd name="connsiteX2352" fmla="*/ 869157 w 3462338"/>
                <a:gd name="connsiteY2352" fmla="*/ 1146175 h 1849438"/>
                <a:gd name="connsiteX2353" fmla="*/ 2764631 w 3462338"/>
                <a:gd name="connsiteY2353" fmla="*/ 1119188 h 1849438"/>
                <a:gd name="connsiteX2354" fmla="*/ 2771775 w 3462338"/>
                <a:gd name="connsiteY2354" fmla="*/ 1126332 h 1849438"/>
                <a:gd name="connsiteX2355" fmla="*/ 2764631 w 3462338"/>
                <a:gd name="connsiteY2355" fmla="*/ 1133476 h 1849438"/>
                <a:gd name="connsiteX2356" fmla="*/ 2757487 w 3462338"/>
                <a:gd name="connsiteY2356" fmla="*/ 1126332 h 1849438"/>
                <a:gd name="connsiteX2357" fmla="*/ 2764631 w 3462338"/>
                <a:gd name="connsiteY2357" fmla="*/ 1119188 h 1849438"/>
                <a:gd name="connsiteX2358" fmla="*/ 2736056 w 3462338"/>
                <a:gd name="connsiteY2358" fmla="*/ 1119188 h 1849438"/>
                <a:gd name="connsiteX2359" fmla="*/ 2743200 w 3462338"/>
                <a:gd name="connsiteY2359" fmla="*/ 1126332 h 1849438"/>
                <a:gd name="connsiteX2360" fmla="*/ 2736056 w 3462338"/>
                <a:gd name="connsiteY2360" fmla="*/ 1133476 h 1849438"/>
                <a:gd name="connsiteX2361" fmla="*/ 2728912 w 3462338"/>
                <a:gd name="connsiteY2361" fmla="*/ 1126332 h 1849438"/>
                <a:gd name="connsiteX2362" fmla="*/ 2736056 w 3462338"/>
                <a:gd name="connsiteY2362" fmla="*/ 1119188 h 1849438"/>
                <a:gd name="connsiteX2363" fmla="*/ 2707481 w 3462338"/>
                <a:gd name="connsiteY2363" fmla="*/ 1119188 h 1849438"/>
                <a:gd name="connsiteX2364" fmla="*/ 2714625 w 3462338"/>
                <a:gd name="connsiteY2364" fmla="*/ 1126332 h 1849438"/>
                <a:gd name="connsiteX2365" fmla="*/ 2707481 w 3462338"/>
                <a:gd name="connsiteY2365" fmla="*/ 1133476 h 1849438"/>
                <a:gd name="connsiteX2366" fmla="*/ 2700337 w 3462338"/>
                <a:gd name="connsiteY2366" fmla="*/ 1126332 h 1849438"/>
                <a:gd name="connsiteX2367" fmla="*/ 2707481 w 3462338"/>
                <a:gd name="connsiteY2367" fmla="*/ 1119188 h 1849438"/>
                <a:gd name="connsiteX2368" fmla="*/ 2621756 w 3462338"/>
                <a:gd name="connsiteY2368" fmla="*/ 1119188 h 1849438"/>
                <a:gd name="connsiteX2369" fmla="*/ 2628900 w 3462338"/>
                <a:gd name="connsiteY2369" fmla="*/ 1126332 h 1849438"/>
                <a:gd name="connsiteX2370" fmla="*/ 2621756 w 3462338"/>
                <a:gd name="connsiteY2370" fmla="*/ 1133476 h 1849438"/>
                <a:gd name="connsiteX2371" fmla="*/ 2614612 w 3462338"/>
                <a:gd name="connsiteY2371" fmla="*/ 1126332 h 1849438"/>
                <a:gd name="connsiteX2372" fmla="*/ 2621756 w 3462338"/>
                <a:gd name="connsiteY2372" fmla="*/ 1119188 h 1849438"/>
                <a:gd name="connsiteX2373" fmla="*/ 2593181 w 3462338"/>
                <a:gd name="connsiteY2373" fmla="*/ 1119188 h 1849438"/>
                <a:gd name="connsiteX2374" fmla="*/ 2600325 w 3462338"/>
                <a:gd name="connsiteY2374" fmla="*/ 1126332 h 1849438"/>
                <a:gd name="connsiteX2375" fmla="*/ 2593181 w 3462338"/>
                <a:gd name="connsiteY2375" fmla="*/ 1133476 h 1849438"/>
                <a:gd name="connsiteX2376" fmla="*/ 2586037 w 3462338"/>
                <a:gd name="connsiteY2376" fmla="*/ 1126332 h 1849438"/>
                <a:gd name="connsiteX2377" fmla="*/ 2593181 w 3462338"/>
                <a:gd name="connsiteY2377" fmla="*/ 1119188 h 1849438"/>
                <a:gd name="connsiteX2378" fmla="*/ 2563812 w 3462338"/>
                <a:gd name="connsiteY2378" fmla="*/ 1119188 h 1849438"/>
                <a:gd name="connsiteX2379" fmla="*/ 2570162 w 3462338"/>
                <a:gd name="connsiteY2379" fmla="*/ 1126332 h 1849438"/>
                <a:gd name="connsiteX2380" fmla="*/ 2563812 w 3462338"/>
                <a:gd name="connsiteY2380" fmla="*/ 1133476 h 1849438"/>
                <a:gd name="connsiteX2381" fmla="*/ 2557462 w 3462338"/>
                <a:gd name="connsiteY2381" fmla="*/ 1126332 h 1849438"/>
                <a:gd name="connsiteX2382" fmla="*/ 2563812 w 3462338"/>
                <a:gd name="connsiteY2382" fmla="*/ 1119188 h 1849438"/>
                <a:gd name="connsiteX2383" fmla="*/ 2075656 w 3462338"/>
                <a:gd name="connsiteY2383" fmla="*/ 1119188 h 1849438"/>
                <a:gd name="connsiteX2384" fmla="*/ 2082800 w 3462338"/>
                <a:gd name="connsiteY2384" fmla="*/ 1126332 h 1849438"/>
                <a:gd name="connsiteX2385" fmla="*/ 2075656 w 3462338"/>
                <a:gd name="connsiteY2385" fmla="*/ 1133476 h 1849438"/>
                <a:gd name="connsiteX2386" fmla="*/ 2068512 w 3462338"/>
                <a:gd name="connsiteY2386" fmla="*/ 1126332 h 1849438"/>
                <a:gd name="connsiteX2387" fmla="*/ 2075656 w 3462338"/>
                <a:gd name="connsiteY2387" fmla="*/ 1119188 h 1849438"/>
                <a:gd name="connsiteX2388" fmla="*/ 2047081 w 3462338"/>
                <a:gd name="connsiteY2388" fmla="*/ 1119188 h 1849438"/>
                <a:gd name="connsiteX2389" fmla="*/ 2054225 w 3462338"/>
                <a:gd name="connsiteY2389" fmla="*/ 1126332 h 1849438"/>
                <a:gd name="connsiteX2390" fmla="*/ 2047081 w 3462338"/>
                <a:gd name="connsiteY2390" fmla="*/ 1133476 h 1849438"/>
                <a:gd name="connsiteX2391" fmla="*/ 2039937 w 3462338"/>
                <a:gd name="connsiteY2391" fmla="*/ 1126332 h 1849438"/>
                <a:gd name="connsiteX2392" fmla="*/ 2047081 w 3462338"/>
                <a:gd name="connsiteY2392" fmla="*/ 1119188 h 1849438"/>
                <a:gd name="connsiteX2393" fmla="*/ 2017713 w 3462338"/>
                <a:gd name="connsiteY2393" fmla="*/ 1119188 h 1849438"/>
                <a:gd name="connsiteX2394" fmla="*/ 2025651 w 3462338"/>
                <a:gd name="connsiteY2394" fmla="*/ 1126332 h 1849438"/>
                <a:gd name="connsiteX2395" fmla="*/ 2017713 w 3462338"/>
                <a:gd name="connsiteY2395" fmla="*/ 1133476 h 1849438"/>
                <a:gd name="connsiteX2396" fmla="*/ 2009775 w 3462338"/>
                <a:gd name="connsiteY2396" fmla="*/ 1126332 h 1849438"/>
                <a:gd name="connsiteX2397" fmla="*/ 2017713 w 3462338"/>
                <a:gd name="connsiteY2397" fmla="*/ 1119188 h 1849438"/>
                <a:gd name="connsiteX2398" fmla="*/ 1989931 w 3462338"/>
                <a:gd name="connsiteY2398" fmla="*/ 1119188 h 1849438"/>
                <a:gd name="connsiteX2399" fmla="*/ 1997075 w 3462338"/>
                <a:gd name="connsiteY2399" fmla="*/ 1126332 h 1849438"/>
                <a:gd name="connsiteX2400" fmla="*/ 1989931 w 3462338"/>
                <a:gd name="connsiteY2400" fmla="*/ 1133476 h 1849438"/>
                <a:gd name="connsiteX2401" fmla="*/ 1982787 w 3462338"/>
                <a:gd name="connsiteY2401" fmla="*/ 1126332 h 1849438"/>
                <a:gd name="connsiteX2402" fmla="*/ 1989931 w 3462338"/>
                <a:gd name="connsiteY2402" fmla="*/ 1119188 h 1849438"/>
                <a:gd name="connsiteX2403" fmla="*/ 1960562 w 3462338"/>
                <a:gd name="connsiteY2403" fmla="*/ 1119188 h 1849438"/>
                <a:gd name="connsiteX2404" fmla="*/ 1966912 w 3462338"/>
                <a:gd name="connsiteY2404" fmla="*/ 1126332 h 1849438"/>
                <a:gd name="connsiteX2405" fmla="*/ 1960562 w 3462338"/>
                <a:gd name="connsiteY2405" fmla="*/ 1133476 h 1849438"/>
                <a:gd name="connsiteX2406" fmla="*/ 1954212 w 3462338"/>
                <a:gd name="connsiteY2406" fmla="*/ 1126332 h 1849438"/>
                <a:gd name="connsiteX2407" fmla="*/ 1960562 w 3462338"/>
                <a:gd name="connsiteY2407" fmla="*/ 1119188 h 1849438"/>
                <a:gd name="connsiteX2408" fmla="*/ 1931987 w 3462338"/>
                <a:gd name="connsiteY2408" fmla="*/ 1119188 h 1849438"/>
                <a:gd name="connsiteX2409" fmla="*/ 1938337 w 3462338"/>
                <a:gd name="connsiteY2409" fmla="*/ 1126332 h 1849438"/>
                <a:gd name="connsiteX2410" fmla="*/ 1931987 w 3462338"/>
                <a:gd name="connsiteY2410" fmla="*/ 1133476 h 1849438"/>
                <a:gd name="connsiteX2411" fmla="*/ 1925637 w 3462338"/>
                <a:gd name="connsiteY2411" fmla="*/ 1126332 h 1849438"/>
                <a:gd name="connsiteX2412" fmla="*/ 1931987 w 3462338"/>
                <a:gd name="connsiteY2412" fmla="*/ 1119188 h 1849438"/>
                <a:gd name="connsiteX2413" fmla="*/ 1903413 w 3462338"/>
                <a:gd name="connsiteY2413" fmla="*/ 1119188 h 1849438"/>
                <a:gd name="connsiteX2414" fmla="*/ 1911351 w 3462338"/>
                <a:gd name="connsiteY2414" fmla="*/ 1126332 h 1849438"/>
                <a:gd name="connsiteX2415" fmla="*/ 1903413 w 3462338"/>
                <a:gd name="connsiteY2415" fmla="*/ 1133476 h 1849438"/>
                <a:gd name="connsiteX2416" fmla="*/ 1895475 w 3462338"/>
                <a:gd name="connsiteY2416" fmla="*/ 1126332 h 1849438"/>
                <a:gd name="connsiteX2417" fmla="*/ 1903413 w 3462338"/>
                <a:gd name="connsiteY2417" fmla="*/ 1119188 h 1849438"/>
                <a:gd name="connsiteX2418" fmla="*/ 1874838 w 3462338"/>
                <a:gd name="connsiteY2418" fmla="*/ 1119188 h 1849438"/>
                <a:gd name="connsiteX2419" fmla="*/ 1882776 w 3462338"/>
                <a:gd name="connsiteY2419" fmla="*/ 1126332 h 1849438"/>
                <a:gd name="connsiteX2420" fmla="*/ 1874838 w 3462338"/>
                <a:gd name="connsiteY2420" fmla="*/ 1133476 h 1849438"/>
                <a:gd name="connsiteX2421" fmla="*/ 1866900 w 3462338"/>
                <a:gd name="connsiteY2421" fmla="*/ 1126332 h 1849438"/>
                <a:gd name="connsiteX2422" fmla="*/ 1874838 w 3462338"/>
                <a:gd name="connsiteY2422" fmla="*/ 1119188 h 1849438"/>
                <a:gd name="connsiteX2423" fmla="*/ 1846262 w 3462338"/>
                <a:gd name="connsiteY2423" fmla="*/ 1119188 h 1849438"/>
                <a:gd name="connsiteX2424" fmla="*/ 1852612 w 3462338"/>
                <a:gd name="connsiteY2424" fmla="*/ 1126332 h 1849438"/>
                <a:gd name="connsiteX2425" fmla="*/ 1846262 w 3462338"/>
                <a:gd name="connsiteY2425" fmla="*/ 1133476 h 1849438"/>
                <a:gd name="connsiteX2426" fmla="*/ 1839912 w 3462338"/>
                <a:gd name="connsiteY2426" fmla="*/ 1126332 h 1849438"/>
                <a:gd name="connsiteX2427" fmla="*/ 1846262 w 3462338"/>
                <a:gd name="connsiteY2427" fmla="*/ 1119188 h 1849438"/>
                <a:gd name="connsiteX2428" fmla="*/ 1816894 w 3462338"/>
                <a:gd name="connsiteY2428" fmla="*/ 1119188 h 1849438"/>
                <a:gd name="connsiteX2429" fmla="*/ 1824038 w 3462338"/>
                <a:gd name="connsiteY2429" fmla="*/ 1126332 h 1849438"/>
                <a:gd name="connsiteX2430" fmla="*/ 1816894 w 3462338"/>
                <a:gd name="connsiteY2430" fmla="*/ 1133476 h 1849438"/>
                <a:gd name="connsiteX2431" fmla="*/ 1809750 w 3462338"/>
                <a:gd name="connsiteY2431" fmla="*/ 1126332 h 1849438"/>
                <a:gd name="connsiteX2432" fmla="*/ 1816894 w 3462338"/>
                <a:gd name="connsiteY2432" fmla="*/ 1119188 h 1849438"/>
                <a:gd name="connsiteX2433" fmla="*/ 1788319 w 3462338"/>
                <a:gd name="connsiteY2433" fmla="*/ 1119188 h 1849438"/>
                <a:gd name="connsiteX2434" fmla="*/ 1795463 w 3462338"/>
                <a:gd name="connsiteY2434" fmla="*/ 1126332 h 1849438"/>
                <a:gd name="connsiteX2435" fmla="*/ 1788319 w 3462338"/>
                <a:gd name="connsiteY2435" fmla="*/ 1133476 h 1849438"/>
                <a:gd name="connsiteX2436" fmla="*/ 1781175 w 3462338"/>
                <a:gd name="connsiteY2436" fmla="*/ 1126332 h 1849438"/>
                <a:gd name="connsiteX2437" fmla="*/ 1788319 w 3462338"/>
                <a:gd name="connsiteY2437" fmla="*/ 1119188 h 1849438"/>
                <a:gd name="connsiteX2438" fmla="*/ 1759744 w 3462338"/>
                <a:gd name="connsiteY2438" fmla="*/ 1119188 h 1849438"/>
                <a:gd name="connsiteX2439" fmla="*/ 1766888 w 3462338"/>
                <a:gd name="connsiteY2439" fmla="*/ 1126332 h 1849438"/>
                <a:gd name="connsiteX2440" fmla="*/ 1759744 w 3462338"/>
                <a:gd name="connsiteY2440" fmla="*/ 1133476 h 1849438"/>
                <a:gd name="connsiteX2441" fmla="*/ 1752600 w 3462338"/>
                <a:gd name="connsiteY2441" fmla="*/ 1126332 h 1849438"/>
                <a:gd name="connsiteX2442" fmla="*/ 1759744 w 3462338"/>
                <a:gd name="connsiteY2442" fmla="*/ 1119188 h 1849438"/>
                <a:gd name="connsiteX2443" fmla="*/ 1731169 w 3462338"/>
                <a:gd name="connsiteY2443" fmla="*/ 1119188 h 1849438"/>
                <a:gd name="connsiteX2444" fmla="*/ 1738313 w 3462338"/>
                <a:gd name="connsiteY2444" fmla="*/ 1126332 h 1849438"/>
                <a:gd name="connsiteX2445" fmla="*/ 1731169 w 3462338"/>
                <a:gd name="connsiteY2445" fmla="*/ 1133476 h 1849438"/>
                <a:gd name="connsiteX2446" fmla="*/ 1724025 w 3462338"/>
                <a:gd name="connsiteY2446" fmla="*/ 1126332 h 1849438"/>
                <a:gd name="connsiteX2447" fmla="*/ 1731169 w 3462338"/>
                <a:gd name="connsiteY2447" fmla="*/ 1119188 h 1849438"/>
                <a:gd name="connsiteX2448" fmla="*/ 1012826 w 3462338"/>
                <a:gd name="connsiteY2448" fmla="*/ 1119188 h 1849438"/>
                <a:gd name="connsiteX2449" fmla="*/ 1019176 w 3462338"/>
                <a:gd name="connsiteY2449" fmla="*/ 1126332 h 1849438"/>
                <a:gd name="connsiteX2450" fmla="*/ 1012826 w 3462338"/>
                <a:gd name="connsiteY2450" fmla="*/ 1133476 h 1849438"/>
                <a:gd name="connsiteX2451" fmla="*/ 1006476 w 3462338"/>
                <a:gd name="connsiteY2451" fmla="*/ 1126332 h 1849438"/>
                <a:gd name="connsiteX2452" fmla="*/ 1012826 w 3462338"/>
                <a:gd name="connsiteY2452" fmla="*/ 1119188 h 1849438"/>
                <a:gd name="connsiteX2453" fmla="*/ 983457 w 3462338"/>
                <a:gd name="connsiteY2453" fmla="*/ 1119188 h 1849438"/>
                <a:gd name="connsiteX2454" fmla="*/ 990601 w 3462338"/>
                <a:gd name="connsiteY2454" fmla="*/ 1126332 h 1849438"/>
                <a:gd name="connsiteX2455" fmla="*/ 983457 w 3462338"/>
                <a:gd name="connsiteY2455" fmla="*/ 1133476 h 1849438"/>
                <a:gd name="connsiteX2456" fmla="*/ 976313 w 3462338"/>
                <a:gd name="connsiteY2456" fmla="*/ 1126332 h 1849438"/>
                <a:gd name="connsiteX2457" fmla="*/ 983457 w 3462338"/>
                <a:gd name="connsiteY2457" fmla="*/ 1119188 h 1849438"/>
                <a:gd name="connsiteX2458" fmla="*/ 955676 w 3462338"/>
                <a:gd name="connsiteY2458" fmla="*/ 1119188 h 1849438"/>
                <a:gd name="connsiteX2459" fmla="*/ 963614 w 3462338"/>
                <a:gd name="connsiteY2459" fmla="*/ 1126332 h 1849438"/>
                <a:gd name="connsiteX2460" fmla="*/ 955676 w 3462338"/>
                <a:gd name="connsiteY2460" fmla="*/ 1133476 h 1849438"/>
                <a:gd name="connsiteX2461" fmla="*/ 947738 w 3462338"/>
                <a:gd name="connsiteY2461" fmla="*/ 1126332 h 1849438"/>
                <a:gd name="connsiteX2462" fmla="*/ 955676 w 3462338"/>
                <a:gd name="connsiteY2462" fmla="*/ 1119188 h 1849438"/>
                <a:gd name="connsiteX2463" fmla="*/ 926307 w 3462338"/>
                <a:gd name="connsiteY2463" fmla="*/ 1119188 h 1849438"/>
                <a:gd name="connsiteX2464" fmla="*/ 933451 w 3462338"/>
                <a:gd name="connsiteY2464" fmla="*/ 1126332 h 1849438"/>
                <a:gd name="connsiteX2465" fmla="*/ 926307 w 3462338"/>
                <a:gd name="connsiteY2465" fmla="*/ 1133476 h 1849438"/>
                <a:gd name="connsiteX2466" fmla="*/ 919163 w 3462338"/>
                <a:gd name="connsiteY2466" fmla="*/ 1126332 h 1849438"/>
                <a:gd name="connsiteX2467" fmla="*/ 926307 w 3462338"/>
                <a:gd name="connsiteY2467" fmla="*/ 1119188 h 1849438"/>
                <a:gd name="connsiteX2468" fmla="*/ 1127920 w 3462338"/>
                <a:gd name="connsiteY2468" fmla="*/ 1119187 h 1849438"/>
                <a:gd name="connsiteX2469" fmla="*/ 1135064 w 3462338"/>
                <a:gd name="connsiteY2469" fmla="*/ 1126331 h 1849438"/>
                <a:gd name="connsiteX2470" fmla="*/ 1127920 w 3462338"/>
                <a:gd name="connsiteY2470" fmla="*/ 1133475 h 1849438"/>
                <a:gd name="connsiteX2471" fmla="*/ 1120776 w 3462338"/>
                <a:gd name="connsiteY2471" fmla="*/ 1126331 h 1849438"/>
                <a:gd name="connsiteX2472" fmla="*/ 1127920 w 3462338"/>
                <a:gd name="connsiteY2472" fmla="*/ 1119187 h 1849438"/>
                <a:gd name="connsiteX2473" fmla="*/ 1099345 w 3462338"/>
                <a:gd name="connsiteY2473" fmla="*/ 1119187 h 1849438"/>
                <a:gd name="connsiteX2474" fmla="*/ 1106489 w 3462338"/>
                <a:gd name="connsiteY2474" fmla="*/ 1126331 h 1849438"/>
                <a:gd name="connsiteX2475" fmla="*/ 1099345 w 3462338"/>
                <a:gd name="connsiteY2475" fmla="*/ 1133475 h 1849438"/>
                <a:gd name="connsiteX2476" fmla="*/ 1092201 w 3462338"/>
                <a:gd name="connsiteY2476" fmla="*/ 1126331 h 1849438"/>
                <a:gd name="connsiteX2477" fmla="*/ 1099345 w 3462338"/>
                <a:gd name="connsiteY2477" fmla="*/ 1119187 h 1849438"/>
                <a:gd name="connsiteX2478" fmla="*/ 1069976 w 3462338"/>
                <a:gd name="connsiteY2478" fmla="*/ 1119187 h 1849438"/>
                <a:gd name="connsiteX2479" fmla="*/ 1077914 w 3462338"/>
                <a:gd name="connsiteY2479" fmla="*/ 1126331 h 1849438"/>
                <a:gd name="connsiteX2480" fmla="*/ 1069976 w 3462338"/>
                <a:gd name="connsiteY2480" fmla="*/ 1133475 h 1849438"/>
                <a:gd name="connsiteX2481" fmla="*/ 1062038 w 3462338"/>
                <a:gd name="connsiteY2481" fmla="*/ 1126331 h 1849438"/>
                <a:gd name="connsiteX2482" fmla="*/ 1069976 w 3462338"/>
                <a:gd name="connsiteY2482" fmla="*/ 1119187 h 1849438"/>
                <a:gd name="connsiteX2483" fmla="*/ 1042195 w 3462338"/>
                <a:gd name="connsiteY2483" fmla="*/ 1119187 h 1849438"/>
                <a:gd name="connsiteX2484" fmla="*/ 1049339 w 3462338"/>
                <a:gd name="connsiteY2484" fmla="*/ 1126331 h 1849438"/>
                <a:gd name="connsiteX2485" fmla="*/ 1042195 w 3462338"/>
                <a:gd name="connsiteY2485" fmla="*/ 1133475 h 1849438"/>
                <a:gd name="connsiteX2486" fmla="*/ 1035051 w 3462338"/>
                <a:gd name="connsiteY2486" fmla="*/ 1126331 h 1849438"/>
                <a:gd name="connsiteX2487" fmla="*/ 1042195 w 3462338"/>
                <a:gd name="connsiteY2487" fmla="*/ 1119187 h 1849438"/>
                <a:gd name="connsiteX2488" fmla="*/ 898526 w 3462338"/>
                <a:gd name="connsiteY2488" fmla="*/ 1119187 h 1849438"/>
                <a:gd name="connsiteX2489" fmla="*/ 904876 w 3462338"/>
                <a:gd name="connsiteY2489" fmla="*/ 1126331 h 1849438"/>
                <a:gd name="connsiteX2490" fmla="*/ 898526 w 3462338"/>
                <a:gd name="connsiteY2490" fmla="*/ 1133475 h 1849438"/>
                <a:gd name="connsiteX2491" fmla="*/ 892176 w 3462338"/>
                <a:gd name="connsiteY2491" fmla="*/ 1126331 h 1849438"/>
                <a:gd name="connsiteX2492" fmla="*/ 898526 w 3462338"/>
                <a:gd name="connsiteY2492" fmla="*/ 1119187 h 1849438"/>
                <a:gd name="connsiteX2493" fmla="*/ 2764631 w 3462338"/>
                <a:gd name="connsiteY2493" fmla="*/ 1090613 h 1849438"/>
                <a:gd name="connsiteX2494" fmla="*/ 2771775 w 3462338"/>
                <a:gd name="connsiteY2494" fmla="*/ 1096963 h 1849438"/>
                <a:gd name="connsiteX2495" fmla="*/ 2764631 w 3462338"/>
                <a:gd name="connsiteY2495" fmla="*/ 1103313 h 1849438"/>
                <a:gd name="connsiteX2496" fmla="*/ 2757487 w 3462338"/>
                <a:gd name="connsiteY2496" fmla="*/ 1096963 h 1849438"/>
                <a:gd name="connsiteX2497" fmla="*/ 2764631 w 3462338"/>
                <a:gd name="connsiteY2497" fmla="*/ 1090613 h 1849438"/>
                <a:gd name="connsiteX2498" fmla="*/ 2736056 w 3462338"/>
                <a:gd name="connsiteY2498" fmla="*/ 1090613 h 1849438"/>
                <a:gd name="connsiteX2499" fmla="*/ 2743200 w 3462338"/>
                <a:gd name="connsiteY2499" fmla="*/ 1096963 h 1849438"/>
                <a:gd name="connsiteX2500" fmla="*/ 2736056 w 3462338"/>
                <a:gd name="connsiteY2500" fmla="*/ 1103313 h 1849438"/>
                <a:gd name="connsiteX2501" fmla="*/ 2728912 w 3462338"/>
                <a:gd name="connsiteY2501" fmla="*/ 1096963 h 1849438"/>
                <a:gd name="connsiteX2502" fmla="*/ 2736056 w 3462338"/>
                <a:gd name="connsiteY2502" fmla="*/ 1090613 h 1849438"/>
                <a:gd name="connsiteX2503" fmla="*/ 2621756 w 3462338"/>
                <a:gd name="connsiteY2503" fmla="*/ 1090613 h 1849438"/>
                <a:gd name="connsiteX2504" fmla="*/ 2628900 w 3462338"/>
                <a:gd name="connsiteY2504" fmla="*/ 1096963 h 1849438"/>
                <a:gd name="connsiteX2505" fmla="*/ 2621756 w 3462338"/>
                <a:gd name="connsiteY2505" fmla="*/ 1103313 h 1849438"/>
                <a:gd name="connsiteX2506" fmla="*/ 2614612 w 3462338"/>
                <a:gd name="connsiteY2506" fmla="*/ 1096963 h 1849438"/>
                <a:gd name="connsiteX2507" fmla="*/ 2621756 w 3462338"/>
                <a:gd name="connsiteY2507" fmla="*/ 1090613 h 1849438"/>
                <a:gd name="connsiteX2508" fmla="*/ 2563812 w 3462338"/>
                <a:gd name="connsiteY2508" fmla="*/ 1090613 h 1849438"/>
                <a:gd name="connsiteX2509" fmla="*/ 2570162 w 3462338"/>
                <a:gd name="connsiteY2509" fmla="*/ 1096963 h 1849438"/>
                <a:gd name="connsiteX2510" fmla="*/ 2563812 w 3462338"/>
                <a:gd name="connsiteY2510" fmla="*/ 1103313 h 1849438"/>
                <a:gd name="connsiteX2511" fmla="*/ 2557462 w 3462338"/>
                <a:gd name="connsiteY2511" fmla="*/ 1096963 h 1849438"/>
                <a:gd name="connsiteX2512" fmla="*/ 2563812 w 3462338"/>
                <a:gd name="connsiteY2512" fmla="*/ 1090613 h 1849438"/>
                <a:gd name="connsiteX2513" fmla="*/ 2075656 w 3462338"/>
                <a:gd name="connsiteY2513" fmla="*/ 1090613 h 1849438"/>
                <a:gd name="connsiteX2514" fmla="*/ 2082800 w 3462338"/>
                <a:gd name="connsiteY2514" fmla="*/ 1096963 h 1849438"/>
                <a:gd name="connsiteX2515" fmla="*/ 2075656 w 3462338"/>
                <a:gd name="connsiteY2515" fmla="*/ 1103313 h 1849438"/>
                <a:gd name="connsiteX2516" fmla="*/ 2068512 w 3462338"/>
                <a:gd name="connsiteY2516" fmla="*/ 1096963 h 1849438"/>
                <a:gd name="connsiteX2517" fmla="*/ 2075656 w 3462338"/>
                <a:gd name="connsiteY2517" fmla="*/ 1090613 h 1849438"/>
                <a:gd name="connsiteX2518" fmla="*/ 2047081 w 3462338"/>
                <a:gd name="connsiteY2518" fmla="*/ 1090613 h 1849438"/>
                <a:gd name="connsiteX2519" fmla="*/ 2054225 w 3462338"/>
                <a:gd name="connsiteY2519" fmla="*/ 1096963 h 1849438"/>
                <a:gd name="connsiteX2520" fmla="*/ 2047081 w 3462338"/>
                <a:gd name="connsiteY2520" fmla="*/ 1103313 h 1849438"/>
                <a:gd name="connsiteX2521" fmla="*/ 2039937 w 3462338"/>
                <a:gd name="connsiteY2521" fmla="*/ 1096963 h 1849438"/>
                <a:gd name="connsiteX2522" fmla="*/ 2047081 w 3462338"/>
                <a:gd name="connsiteY2522" fmla="*/ 1090613 h 1849438"/>
                <a:gd name="connsiteX2523" fmla="*/ 2017713 w 3462338"/>
                <a:gd name="connsiteY2523" fmla="*/ 1090613 h 1849438"/>
                <a:gd name="connsiteX2524" fmla="*/ 2025651 w 3462338"/>
                <a:gd name="connsiteY2524" fmla="*/ 1096963 h 1849438"/>
                <a:gd name="connsiteX2525" fmla="*/ 2017713 w 3462338"/>
                <a:gd name="connsiteY2525" fmla="*/ 1103313 h 1849438"/>
                <a:gd name="connsiteX2526" fmla="*/ 2009775 w 3462338"/>
                <a:gd name="connsiteY2526" fmla="*/ 1096963 h 1849438"/>
                <a:gd name="connsiteX2527" fmla="*/ 2017713 w 3462338"/>
                <a:gd name="connsiteY2527" fmla="*/ 1090613 h 1849438"/>
                <a:gd name="connsiteX2528" fmla="*/ 1989931 w 3462338"/>
                <a:gd name="connsiteY2528" fmla="*/ 1090613 h 1849438"/>
                <a:gd name="connsiteX2529" fmla="*/ 1997075 w 3462338"/>
                <a:gd name="connsiteY2529" fmla="*/ 1096963 h 1849438"/>
                <a:gd name="connsiteX2530" fmla="*/ 1989931 w 3462338"/>
                <a:gd name="connsiteY2530" fmla="*/ 1103313 h 1849438"/>
                <a:gd name="connsiteX2531" fmla="*/ 1982787 w 3462338"/>
                <a:gd name="connsiteY2531" fmla="*/ 1096963 h 1849438"/>
                <a:gd name="connsiteX2532" fmla="*/ 1989931 w 3462338"/>
                <a:gd name="connsiteY2532" fmla="*/ 1090613 h 1849438"/>
                <a:gd name="connsiteX2533" fmla="*/ 1960562 w 3462338"/>
                <a:gd name="connsiteY2533" fmla="*/ 1090613 h 1849438"/>
                <a:gd name="connsiteX2534" fmla="*/ 1966912 w 3462338"/>
                <a:gd name="connsiteY2534" fmla="*/ 1096963 h 1849438"/>
                <a:gd name="connsiteX2535" fmla="*/ 1960562 w 3462338"/>
                <a:gd name="connsiteY2535" fmla="*/ 1103313 h 1849438"/>
                <a:gd name="connsiteX2536" fmla="*/ 1954212 w 3462338"/>
                <a:gd name="connsiteY2536" fmla="*/ 1096963 h 1849438"/>
                <a:gd name="connsiteX2537" fmla="*/ 1960562 w 3462338"/>
                <a:gd name="connsiteY2537" fmla="*/ 1090613 h 1849438"/>
                <a:gd name="connsiteX2538" fmla="*/ 1931987 w 3462338"/>
                <a:gd name="connsiteY2538" fmla="*/ 1090613 h 1849438"/>
                <a:gd name="connsiteX2539" fmla="*/ 1938337 w 3462338"/>
                <a:gd name="connsiteY2539" fmla="*/ 1096963 h 1849438"/>
                <a:gd name="connsiteX2540" fmla="*/ 1931987 w 3462338"/>
                <a:gd name="connsiteY2540" fmla="*/ 1103313 h 1849438"/>
                <a:gd name="connsiteX2541" fmla="*/ 1925637 w 3462338"/>
                <a:gd name="connsiteY2541" fmla="*/ 1096963 h 1849438"/>
                <a:gd name="connsiteX2542" fmla="*/ 1931987 w 3462338"/>
                <a:gd name="connsiteY2542" fmla="*/ 1090613 h 1849438"/>
                <a:gd name="connsiteX2543" fmla="*/ 1903413 w 3462338"/>
                <a:gd name="connsiteY2543" fmla="*/ 1090613 h 1849438"/>
                <a:gd name="connsiteX2544" fmla="*/ 1911351 w 3462338"/>
                <a:gd name="connsiteY2544" fmla="*/ 1096963 h 1849438"/>
                <a:gd name="connsiteX2545" fmla="*/ 1903413 w 3462338"/>
                <a:gd name="connsiteY2545" fmla="*/ 1103313 h 1849438"/>
                <a:gd name="connsiteX2546" fmla="*/ 1895475 w 3462338"/>
                <a:gd name="connsiteY2546" fmla="*/ 1096963 h 1849438"/>
                <a:gd name="connsiteX2547" fmla="*/ 1903413 w 3462338"/>
                <a:gd name="connsiteY2547" fmla="*/ 1090613 h 1849438"/>
                <a:gd name="connsiteX2548" fmla="*/ 1874838 w 3462338"/>
                <a:gd name="connsiteY2548" fmla="*/ 1090613 h 1849438"/>
                <a:gd name="connsiteX2549" fmla="*/ 1882776 w 3462338"/>
                <a:gd name="connsiteY2549" fmla="*/ 1096963 h 1849438"/>
                <a:gd name="connsiteX2550" fmla="*/ 1874838 w 3462338"/>
                <a:gd name="connsiteY2550" fmla="*/ 1103313 h 1849438"/>
                <a:gd name="connsiteX2551" fmla="*/ 1866900 w 3462338"/>
                <a:gd name="connsiteY2551" fmla="*/ 1096963 h 1849438"/>
                <a:gd name="connsiteX2552" fmla="*/ 1874838 w 3462338"/>
                <a:gd name="connsiteY2552" fmla="*/ 1090613 h 1849438"/>
                <a:gd name="connsiteX2553" fmla="*/ 1846262 w 3462338"/>
                <a:gd name="connsiteY2553" fmla="*/ 1090613 h 1849438"/>
                <a:gd name="connsiteX2554" fmla="*/ 1852612 w 3462338"/>
                <a:gd name="connsiteY2554" fmla="*/ 1096963 h 1849438"/>
                <a:gd name="connsiteX2555" fmla="*/ 1846262 w 3462338"/>
                <a:gd name="connsiteY2555" fmla="*/ 1103313 h 1849438"/>
                <a:gd name="connsiteX2556" fmla="*/ 1839912 w 3462338"/>
                <a:gd name="connsiteY2556" fmla="*/ 1096963 h 1849438"/>
                <a:gd name="connsiteX2557" fmla="*/ 1846262 w 3462338"/>
                <a:gd name="connsiteY2557" fmla="*/ 1090613 h 1849438"/>
                <a:gd name="connsiteX2558" fmla="*/ 1816894 w 3462338"/>
                <a:gd name="connsiteY2558" fmla="*/ 1090613 h 1849438"/>
                <a:gd name="connsiteX2559" fmla="*/ 1824038 w 3462338"/>
                <a:gd name="connsiteY2559" fmla="*/ 1096963 h 1849438"/>
                <a:gd name="connsiteX2560" fmla="*/ 1816894 w 3462338"/>
                <a:gd name="connsiteY2560" fmla="*/ 1103313 h 1849438"/>
                <a:gd name="connsiteX2561" fmla="*/ 1809750 w 3462338"/>
                <a:gd name="connsiteY2561" fmla="*/ 1096963 h 1849438"/>
                <a:gd name="connsiteX2562" fmla="*/ 1816894 w 3462338"/>
                <a:gd name="connsiteY2562" fmla="*/ 1090613 h 1849438"/>
                <a:gd name="connsiteX2563" fmla="*/ 1788319 w 3462338"/>
                <a:gd name="connsiteY2563" fmla="*/ 1090613 h 1849438"/>
                <a:gd name="connsiteX2564" fmla="*/ 1795463 w 3462338"/>
                <a:gd name="connsiteY2564" fmla="*/ 1096963 h 1849438"/>
                <a:gd name="connsiteX2565" fmla="*/ 1788319 w 3462338"/>
                <a:gd name="connsiteY2565" fmla="*/ 1103313 h 1849438"/>
                <a:gd name="connsiteX2566" fmla="*/ 1781175 w 3462338"/>
                <a:gd name="connsiteY2566" fmla="*/ 1096963 h 1849438"/>
                <a:gd name="connsiteX2567" fmla="*/ 1788319 w 3462338"/>
                <a:gd name="connsiteY2567" fmla="*/ 1090613 h 1849438"/>
                <a:gd name="connsiteX2568" fmla="*/ 1759744 w 3462338"/>
                <a:gd name="connsiteY2568" fmla="*/ 1090613 h 1849438"/>
                <a:gd name="connsiteX2569" fmla="*/ 1766888 w 3462338"/>
                <a:gd name="connsiteY2569" fmla="*/ 1096963 h 1849438"/>
                <a:gd name="connsiteX2570" fmla="*/ 1759744 w 3462338"/>
                <a:gd name="connsiteY2570" fmla="*/ 1103313 h 1849438"/>
                <a:gd name="connsiteX2571" fmla="*/ 1752600 w 3462338"/>
                <a:gd name="connsiteY2571" fmla="*/ 1096963 h 1849438"/>
                <a:gd name="connsiteX2572" fmla="*/ 1759744 w 3462338"/>
                <a:gd name="connsiteY2572" fmla="*/ 1090613 h 1849438"/>
                <a:gd name="connsiteX2573" fmla="*/ 1731169 w 3462338"/>
                <a:gd name="connsiteY2573" fmla="*/ 1090613 h 1849438"/>
                <a:gd name="connsiteX2574" fmla="*/ 1738313 w 3462338"/>
                <a:gd name="connsiteY2574" fmla="*/ 1096963 h 1849438"/>
                <a:gd name="connsiteX2575" fmla="*/ 1731169 w 3462338"/>
                <a:gd name="connsiteY2575" fmla="*/ 1103313 h 1849438"/>
                <a:gd name="connsiteX2576" fmla="*/ 1724025 w 3462338"/>
                <a:gd name="connsiteY2576" fmla="*/ 1096963 h 1849438"/>
                <a:gd name="connsiteX2577" fmla="*/ 1731169 w 3462338"/>
                <a:gd name="connsiteY2577" fmla="*/ 1090613 h 1849438"/>
                <a:gd name="connsiteX2578" fmla="*/ 1701800 w 3462338"/>
                <a:gd name="connsiteY2578" fmla="*/ 1090613 h 1849438"/>
                <a:gd name="connsiteX2579" fmla="*/ 1709738 w 3462338"/>
                <a:gd name="connsiteY2579" fmla="*/ 1096963 h 1849438"/>
                <a:gd name="connsiteX2580" fmla="*/ 1701800 w 3462338"/>
                <a:gd name="connsiteY2580" fmla="*/ 1103313 h 1849438"/>
                <a:gd name="connsiteX2581" fmla="*/ 1693862 w 3462338"/>
                <a:gd name="connsiteY2581" fmla="*/ 1096963 h 1849438"/>
                <a:gd name="connsiteX2582" fmla="*/ 1701800 w 3462338"/>
                <a:gd name="connsiteY2582" fmla="*/ 1090613 h 1849438"/>
                <a:gd name="connsiteX2583" fmla="*/ 1615281 w 3462338"/>
                <a:gd name="connsiteY2583" fmla="*/ 1090613 h 1849438"/>
                <a:gd name="connsiteX2584" fmla="*/ 1622425 w 3462338"/>
                <a:gd name="connsiteY2584" fmla="*/ 1096963 h 1849438"/>
                <a:gd name="connsiteX2585" fmla="*/ 1615281 w 3462338"/>
                <a:gd name="connsiteY2585" fmla="*/ 1103313 h 1849438"/>
                <a:gd name="connsiteX2586" fmla="*/ 1608137 w 3462338"/>
                <a:gd name="connsiteY2586" fmla="*/ 1096963 h 1849438"/>
                <a:gd name="connsiteX2587" fmla="*/ 1615281 w 3462338"/>
                <a:gd name="connsiteY2587" fmla="*/ 1090613 h 1849438"/>
                <a:gd name="connsiteX2588" fmla="*/ 1587500 w 3462338"/>
                <a:gd name="connsiteY2588" fmla="*/ 1090613 h 1849438"/>
                <a:gd name="connsiteX2589" fmla="*/ 1595438 w 3462338"/>
                <a:gd name="connsiteY2589" fmla="*/ 1096963 h 1849438"/>
                <a:gd name="connsiteX2590" fmla="*/ 1587500 w 3462338"/>
                <a:gd name="connsiteY2590" fmla="*/ 1103313 h 1849438"/>
                <a:gd name="connsiteX2591" fmla="*/ 1579562 w 3462338"/>
                <a:gd name="connsiteY2591" fmla="*/ 1096963 h 1849438"/>
                <a:gd name="connsiteX2592" fmla="*/ 1587500 w 3462338"/>
                <a:gd name="connsiteY2592" fmla="*/ 1090613 h 1849438"/>
                <a:gd name="connsiteX2593" fmla="*/ 1558925 w 3462338"/>
                <a:gd name="connsiteY2593" fmla="*/ 1090613 h 1849438"/>
                <a:gd name="connsiteX2594" fmla="*/ 1566863 w 3462338"/>
                <a:gd name="connsiteY2594" fmla="*/ 1096963 h 1849438"/>
                <a:gd name="connsiteX2595" fmla="*/ 1558925 w 3462338"/>
                <a:gd name="connsiteY2595" fmla="*/ 1103313 h 1849438"/>
                <a:gd name="connsiteX2596" fmla="*/ 1550987 w 3462338"/>
                <a:gd name="connsiteY2596" fmla="*/ 1096963 h 1849438"/>
                <a:gd name="connsiteX2597" fmla="*/ 1558925 w 3462338"/>
                <a:gd name="connsiteY2597" fmla="*/ 1090613 h 1849438"/>
                <a:gd name="connsiteX2598" fmla="*/ 1012826 w 3462338"/>
                <a:gd name="connsiteY2598" fmla="*/ 1090613 h 1849438"/>
                <a:gd name="connsiteX2599" fmla="*/ 1019176 w 3462338"/>
                <a:gd name="connsiteY2599" fmla="*/ 1096963 h 1849438"/>
                <a:gd name="connsiteX2600" fmla="*/ 1012826 w 3462338"/>
                <a:gd name="connsiteY2600" fmla="*/ 1103313 h 1849438"/>
                <a:gd name="connsiteX2601" fmla="*/ 1006476 w 3462338"/>
                <a:gd name="connsiteY2601" fmla="*/ 1096963 h 1849438"/>
                <a:gd name="connsiteX2602" fmla="*/ 1012826 w 3462338"/>
                <a:gd name="connsiteY2602" fmla="*/ 1090613 h 1849438"/>
                <a:gd name="connsiteX2603" fmla="*/ 983457 w 3462338"/>
                <a:gd name="connsiteY2603" fmla="*/ 1090613 h 1849438"/>
                <a:gd name="connsiteX2604" fmla="*/ 990601 w 3462338"/>
                <a:gd name="connsiteY2604" fmla="*/ 1096963 h 1849438"/>
                <a:gd name="connsiteX2605" fmla="*/ 983457 w 3462338"/>
                <a:gd name="connsiteY2605" fmla="*/ 1103313 h 1849438"/>
                <a:gd name="connsiteX2606" fmla="*/ 976313 w 3462338"/>
                <a:gd name="connsiteY2606" fmla="*/ 1096963 h 1849438"/>
                <a:gd name="connsiteX2607" fmla="*/ 983457 w 3462338"/>
                <a:gd name="connsiteY2607" fmla="*/ 1090613 h 1849438"/>
                <a:gd name="connsiteX2608" fmla="*/ 955676 w 3462338"/>
                <a:gd name="connsiteY2608" fmla="*/ 1090613 h 1849438"/>
                <a:gd name="connsiteX2609" fmla="*/ 963614 w 3462338"/>
                <a:gd name="connsiteY2609" fmla="*/ 1096963 h 1849438"/>
                <a:gd name="connsiteX2610" fmla="*/ 955676 w 3462338"/>
                <a:gd name="connsiteY2610" fmla="*/ 1103313 h 1849438"/>
                <a:gd name="connsiteX2611" fmla="*/ 947738 w 3462338"/>
                <a:gd name="connsiteY2611" fmla="*/ 1096963 h 1849438"/>
                <a:gd name="connsiteX2612" fmla="*/ 955676 w 3462338"/>
                <a:gd name="connsiteY2612" fmla="*/ 1090613 h 1849438"/>
                <a:gd name="connsiteX2613" fmla="*/ 926307 w 3462338"/>
                <a:gd name="connsiteY2613" fmla="*/ 1090613 h 1849438"/>
                <a:gd name="connsiteX2614" fmla="*/ 933451 w 3462338"/>
                <a:gd name="connsiteY2614" fmla="*/ 1096963 h 1849438"/>
                <a:gd name="connsiteX2615" fmla="*/ 926307 w 3462338"/>
                <a:gd name="connsiteY2615" fmla="*/ 1103313 h 1849438"/>
                <a:gd name="connsiteX2616" fmla="*/ 919163 w 3462338"/>
                <a:gd name="connsiteY2616" fmla="*/ 1096963 h 1849438"/>
                <a:gd name="connsiteX2617" fmla="*/ 926307 w 3462338"/>
                <a:gd name="connsiteY2617" fmla="*/ 1090613 h 1849438"/>
                <a:gd name="connsiteX2618" fmla="*/ 1127920 w 3462338"/>
                <a:gd name="connsiteY2618" fmla="*/ 1090612 h 1849438"/>
                <a:gd name="connsiteX2619" fmla="*/ 1135064 w 3462338"/>
                <a:gd name="connsiteY2619" fmla="*/ 1096962 h 1849438"/>
                <a:gd name="connsiteX2620" fmla="*/ 1127920 w 3462338"/>
                <a:gd name="connsiteY2620" fmla="*/ 1103312 h 1849438"/>
                <a:gd name="connsiteX2621" fmla="*/ 1120776 w 3462338"/>
                <a:gd name="connsiteY2621" fmla="*/ 1096962 h 1849438"/>
                <a:gd name="connsiteX2622" fmla="*/ 1127920 w 3462338"/>
                <a:gd name="connsiteY2622" fmla="*/ 1090612 h 1849438"/>
                <a:gd name="connsiteX2623" fmla="*/ 1099345 w 3462338"/>
                <a:gd name="connsiteY2623" fmla="*/ 1090612 h 1849438"/>
                <a:gd name="connsiteX2624" fmla="*/ 1106489 w 3462338"/>
                <a:gd name="connsiteY2624" fmla="*/ 1096962 h 1849438"/>
                <a:gd name="connsiteX2625" fmla="*/ 1099345 w 3462338"/>
                <a:gd name="connsiteY2625" fmla="*/ 1103312 h 1849438"/>
                <a:gd name="connsiteX2626" fmla="*/ 1092201 w 3462338"/>
                <a:gd name="connsiteY2626" fmla="*/ 1096962 h 1849438"/>
                <a:gd name="connsiteX2627" fmla="*/ 1099345 w 3462338"/>
                <a:gd name="connsiteY2627" fmla="*/ 1090612 h 1849438"/>
                <a:gd name="connsiteX2628" fmla="*/ 1069976 w 3462338"/>
                <a:gd name="connsiteY2628" fmla="*/ 1090612 h 1849438"/>
                <a:gd name="connsiteX2629" fmla="*/ 1077914 w 3462338"/>
                <a:gd name="connsiteY2629" fmla="*/ 1096962 h 1849438"/>
                <a:gd name="connsiteX2630" fmla="*/ 1069976 w 3462338"/>
                <a:gd name="connsiteY2630" fmla="*/ 1103312 h 1849438"/>
                <a:gd name="connsiteX2631" fmla="*/ 1062038 w 3462338"/>
                <a:gd name="connsiteY2631" fmla="*/ 1096962 h 1849438"/>
                <a:gd name="connsiteX2632" fmla="*/ 1069976 w 3462338"/>
                <a:gd name="connsiteY2632" fmla="*/ 1090612 h 1849438"/>
                <a:gd name="connsiteX2633" fmla="*/ 1042195 w 3462338"/>
                <a:gd name="connsiteY2633" fmla="*/ 1090612 h 1849438"/>
                <a:gd name="connsiteX2634" fmla="*/ 1049339 w 3462338"/>
                <a:gd name="connsiteY2634" fmla="*/ 1096962 h 1849438"/>
                <a:gd name="connsiteX2635" fmla="*/ 1042195 w 3462338"/>
                <a:gd name="connsiteY2635" fmla="*/ 1103312 h 1849438"/>
                <a:gd name="connsiteX2636" fmla="*/ 1035051 w 3462338"/>
                <a:gd name="connsiteY2636" fmla="*/ 1096962 h 1849438"/>
                <a:gd name="connsiteX2637" fmla="*/ 1042195 w 3462338"/>
                <a:gd name="connsiteY2637" fmla="*/ 1090612 h 1849438"/>
                <a:gd name="connsiteX2638" fmla="*/ 898526 w 3462338"/>
                <a:gd name="connsiteY2638" fmla="*/ 1090612 h 1849438"/>
                <a:gd name="connsiteX2639" fmla="*/ 904876 w 3462338"/>
                <a:gd name="connsiteY2639" fmla="*/ 1096962 h 1849438"/>
                <a:gd name="connsiteX2640" fmla="*/ 898526 w 3462338"/>
                <a:gd name="connsiteY2640" fmla="*/ 1103312 h 1849438"/>
                <a:gd name="connsiteX2641" fmla="*/ 892176 w 3462338"/>
                <a:gd name="connsiteY2641" fmla="*/ 1096962 h 1849438"/>
                <a:gd name="connsiteX2642" fmla="*/ 898526 w 3462338"/>
                <a:gd name="connsiteY2642" fmla="*/ 1090612 h 1849438"/>
                <a:gd name="connsiteX2643" fmla="*/ 2593181 w 3462338"/>
                <a:gd name="connsiteY2643" fmla="*/ 1062039 h 1849438"/>
                <a:gd name="connsiteX2644" fmla="*/ 2600325 w 3462338"/>
                <a:gd name="connsiteY2644" fmla="*/ 1068389 h 1849438"/>
                <a:gd name="connsiteX2645" fmla="*/ 2593181 w 3462338"/>
                <a:gd name="connsiteY2645" fmla="*/ 1074739 h 1849438"/>
                <a:gd name="connsiteX2646" fmla="*/ 2586037 w 3462338"/>
                <a:gd name="connsiteY2646" fmla="*/ 1068389 h 1849438"/>
                <a:gd name="connsiteX2647" fmla="*/ 2593181 w 3462338"/>
                <a:gd name="connsiteY2647" fmla="*/ 1062039 h 1849438"/>
                <a:gd name="connsiteX2648" fmla="*/ 2391568 w 3462338"/>
                <a:gd name="connsiteY2648" fmla="*/ 1062039 h 1849438"/>
                <a:gd name="connsiteX2649" fmla="*/ 2398712 w 3462338"/>
                <a:gd name="connsiteY2649" fmla="*/ 1068389 h 1849438"/>
                <a:gd name="connsiteX2650" fmla="*/ 2391568 w 3462338"/>
                <a:gd name="connsiteY2650" fmla="*/ 1074739 h 1849438"/>
                <a:gd name="connsiteX2651" fmla="*/ 2384424 w 3462338"/>
                <a:gd name="connsiteY2651" fmla="*/ 1068389 h 1849438"/>
                <a:gd name="connsiteX2652" fmla="*/ 2391568 w 3462338"/>
                <a:gd name="connsiteY2652" fmla="*/ 1062039 h 1849438"/>
                <a:gd name="connsiteX2653" fmla="*/ 2104231 w 3462338"/>
                <a:gd name="connsiteY2653" fmla="*/ 1062039 h 1849438"/>
                <a:gd name="connsiteX2654" fmla="*/ 2111375 w 3462338"/>
                <a:gd name="connsiteY2654" fmla="*/ 1068389 h 1849438"/>
                <a:gd name="connsiteX2655" fmla="*/ 2104231 w 3462338"/>
                <a:gd name="connsiteY2655" fmla="*/ 1074739 h 1849438"/>
                <a:gd name="connsiteX2656" fmla="*/ 2097087 w 3462338"/>
                <a:gd name="connsiteY2656" fmla="*/ 1068389 h 1849438"/>
                <a:gd name="connsiteX2657" fmla="*/ 2104231 w 3462338"/>
                <a:gd name="connsiteY2657" fmla="*/ 1062039 h 1849438"/>
                <a:gd name="connsiteX2658" fmla="*/ 2075656 w 3462338"/>
                <a:gd name="connsiteY2658" fmla="*/ 1062039 h 1849438"/>
                <a:gd name="connsiteX2659" fmla="*/ 2082800 w 3462338"/>
                <a:gd name="connsiteY2659" fmla="*/ 1068389 h 1849438"/>
                <a:gd name="connsiteX2660" fmla="*/ 2075656 w 3462338"/>
                <a:gd name="connsiteY2660" fmla="*/ 1074739 h 1849438"/>
                <a:gd name="connsiteX2661" fmla="*/ 2068512 w 3462338"/>
                <a:gd name="connsiteY2661" fmla="*/ 1068389 h 1849438"/>
                <a:gd name="connsiteX2662" fmla="*/ 2075656 w 3462338"/>
                <a:gd name="connsiteY2662" fmla="*/ 1062039 h 1849438"/>
                <a:gd name="connsiteX2663" fmla="*/ 2047081 w 3462338"/>
                <a:gd name="connsiteY2663" fmla="*/ 1062039 h 1849438"/>
                <a:gd name="connsiteX2664" fmla="*/ 2054225 w 3462338"/>
                <a:gd name="connsiteY2664" fmla="*/ 1068389 h 1849438"/>
                <a:gd name="connsiteX2665" fmla="*/ 2047081 w 3462338"/>
                <a:gd name="connsiteY2665" fmla="*/ 1074739 h 1849438"/>
                <a:gd name="connsiteX2666" fmla="*/ 2039937 w 3462338"/>
                <a:gd name="connsiteY2666" fmla="*/ 1068389 h 1849438"/>
                <a:gd name="connsiteX2667" fmla="*/ 2047081 w 3462338"/>
                <a:gd name="connsiteY2667" fmla="*/ 1062039 h 1849438"/>
                <a:gd name="connsiteX2668" fmla="*/ 2017712 w 3462338"/>
                <a:gd name="connsiteY2668" fmla="*/ 1062039 h 1849438"/>
                <a:gd name="connsiteX2669" fmla="*/ 2025650 w 3462338"/>
                <a:gd name="connsiteY2669" fmla="*/ 1068389 h 1849438"/>
                <a:gd name="connsiteX2670" fmla="*/ 2017712 w 3462338"/>
                <a:gd name="connsiteY2670" fmla="*/ 1074739 h 1849438"/>
                <a:gd name="connsiteX2671" fmla="*/ 2009774 w 3462338"/>
                <a:gd name="connsiteY2671" fmla="*/ 1068389 h 1849438"/>
                <a:gd name="connsiteX2672" fmla="*/ 2017712 w 3462338"/>
                <a:gd name="connsiteY2672" fmla="*/ 1062039 h 1849438"/>
                <a:gd name="connsiteX2673" fmla="*/ 1989931 w 3462338"/>
                <a:gd name="connsiteY2673" fmla="*/ 1062039 h 1849438"/>
                <a:gd name="connsiteX2674" fmla="*/ 1997075 w 3462338"/>
                <a:gd name="connsiteY2674" fmla="*/ 1068389 h 1849438"/>
                <a:gd name="connsiteX2675" fmla="*/ 1989931 w 3462338"/>
                <a:gd name="connsiteY2675" fmla="*/ 1074739 h 1849438"/>
                <a:gd name="connsiteX2676" fmla="*/ 1982787 w 3462338"/>
                <a:gd name="connsiteY2676" fmla="*/ 1068389 h 1849438"/>
                <a:gd name="connsiteX2677" fmla="*/ 1989931 w 3462338"/>
                <a:gd name="connsiteY2677" fmla="*/ 1062039 h 1849438"/>
                <a:gd name="connsiteX2678" fmla="*/ 1960562 w 3462338"/>
                <a:gd name="connsiteY2678" fmla="*/ 1062039 h 1849438"/>
                <a:gd name="connsiteX2679" fmla="*/ 1966912 w 3462338"/>
                <a:gd name="connsiteY2679" fmla="*/ 1068389 h 1849438"/>
                <a:gd name="connsiteX2680" fmla="*/ 1960562 w 3462338"/>
                <a:gd name="connsiteY2680" fmla="*/ 1074739 h 1849438"/>
                <a:gd name="connsiteX2681" fmla="*/ 1954212 w 3462338"/>
                <a:gd name="connsiteY2681" fmla="*/ 1068389 h 1849438"/>
                <a:gd name="connsiteX2682" fmla="*/ 1960562 w 3462338"/>
                <a:gd name="connsiteY2682" fmla="*/ 1062039 h 1849438"/>
                <a:gd name="connsiteX2683" fmla="*/ 1931987 w 3462338"/>
                <a:gd name="connsiteY2683" fmla="*/ 1062039 h 1849438"/>
                <a:gd name="connsiteX2684" fmla="*/ 1938337 w 3462338"/>
                <a:gd name="connsiteY2684" fmla="*/ 1068389 h 1849438"/>
                <a:gd name="connsiteX2685" fmla="*/ 1931987 w 3462338"/>
                <a:gd name="connsiteY2685" fmla="*/ 1074739 h 1849438"/>
                <a:gd name="connsiteX2686" fmla="*/ 1925637 w 3462338"/>
                <a:gd name="connsiteY2686" fmla="*/ 1068389 h 1849438"/>
                <a:gd name="connsiteX2687" fmla="*/ 1931987 w 3462338"/>
                <a:gd name="connsiteY2687" fmla="*/ 1062039 h 1849438"/>
                <a:gd name="connsiteX2688" fmla="*/ 1903412 w 3462338"/>
                <a:gd name="connsiteY2688" fmla="*/ 1062039 h 1849438"/>
                <a:gd name="connsiteX2689" fmla="*/ 1911350 w 3462338"/>
                <a:gd name="connsiteY2689" fmla="*/ 1068389 h 1849438"/>
                <a:gd name="connsiteX2690" fmla="*/ 1903412 w 3462338"/>
                <a:gd name="connsiteY2690" fmla="*/ 1074739 h 1849438"/>
                <a:gd name="connsiteX2691" fmla="*/ 1895474 w 3462338"/>
                <a:gd name="connsiteY2691" fmla="*/ 1068389 h 1849438"/>
                <a:gd name="connsiteX2692" fmla="*/ 1903412 w 3462338"/>
                <a:gd name="connsiteY2692" fmla="*/ 1062039 h 1849438"/>
                <a:gd name="connsiteX2693" fmla="*/ 1874837 w 3462338"/>
                <a:gd name="connsiteY2693" fmla="*/ 1062039 h 1849438"/>
                <a:gd name="connsiteX2694" fmla="*/ 1882775 w 3462338"/>
                <a:gd name="connsiteY2694" fmla="*/ 1068389 h 1849438"/>
                <a:gd name="connsiteX2695" fmla="*/ 1874837 w 3462338"/>
                <a:gd name="connsiteY2695" fmla="*/ 1074739 h 1849438"/>
                <a:gd name="connsiteX2696" fmla="*/ 1866899 w 3462338"/>
                <a:gd name="connsiteY2696" fmla="*/ 1068389 h 1849438"/>
                <a:gd name="connsiteX2697" fmla="*/ 1874837 w 3462338"/>
                <a:gd name="connsiteY2697" fmla="*/ 1062039 h 1849438"/>
                <a:gd name="connsiteX2698" fmla="*/ 1846262 w 3462338"/>
                <a:gd name="connsiteY2698" fmla="*/ 1062039 h 1849438"/>
                <a:gd name="connsiteX2699" fmla="*/ 1852612 w 3462338"/>
                <a:gd name="connsiteY2699" fmla="*/ 1068389 h 1849438"/>
                <a:gd name="connsiteX2700" fmla="*/ 1846262 w 3462338"/>
                <a:gd name="connsiteY2700" fmla="*/ 1074739 h 1849438"/>
                <a:gd name="connsiteX2701" fmla="*/ 1839912 w 3462338"/>
                <a:gd name="connsiteY2701" fmla="*/ 1068389 h 1849438"/>
                <a:gd name="connsiteX2702" fmla="*/ 1846262 w 3462338"/>
                <a:gd name="connsiteY2702" fmla="*/ 1062039 h 1849438"/>
                <a:gd name="connsiteX2703" fmla="*/ 1816893 w 3462338"/>
                <a:gd name="connsiteY2703" fmla="*/ 1062039 h 1849438"/>
                <a:gd name="connsiteX2704" fmla="*/ 1824037 w 3462338"/>
                <a:gd name="connsiteY2704" fmla="*/ 1068389 h 1849438"/>
                <a:gd name="connsiteX2705" fmla="*/ 1816893 w 3462338"/>
                <a:gd name="connsiteY2705" fmla="*/ 1074739 h 1849438"/>
                <a:gd name="connsiteX2706" fmla="*/ 1809749 w 3462338"/>
                <a:gd name="connsiteY2706" fmla="*/ 1068389 h 1849438"/>
                <a:gd name="connsiteX2707" fmla="*/ 1816893 w 3462338"/>
                <a:gd name="connsiteY2707" fmla="*/ 1062039 h 1849438"/>
                <a:gd name="connsiteX2708" fmla="*/ 1788318 w 3462338"/>
                <a:gd name="connsiteY2708" fmla="*/ 1062039 h 1849438"/>
                <a:gd name="connsiteX2709" fmla="*/ 1795462 w 3462338"/>
                <a:gd name="connsiteY2709" fmla="*/ 1068389 h 1849438"/>
                <a:gd name="connsiteX2710" fmla="*/ 1788318 w 3462338"/>
                <a:gd name="connsiteY2710" fmla="*/ 1074739 h 1849438"/>
                <a:gd name="connsiteX2711" fmla="*/ 1781174 w 3462338"/>
                <a:gd name="connsiteY2711" fmla="*/ 1068389 h 1849438"/>
                <a:gd name="connsiteX2712" fmla="*/ 1788318 w 3462338"/>
                <a:gd name="connsiteY2712" fmla="*/ 1062039 h 1849438"/>
                <a:gd name="connsiteX2713" fmla="*/ 1759743 w 3462338"/>
                <a:gd name="connsiteY2713" fmla="*/ 1062039 h 1849438"/>
                <a:gd name="connsiteX2714" fmla="*/ 1766887 w 3462338"/>
                <a:gd name="connsiteY2714" fmla="*/ 1068389 h 1849438"/>
                <a:gd name="connsiteX2715" fmla="*/ 1759743 w 3462338"/>
                <a:gd name="connsiteY2715" fmla="*/ 1074739 h 1849438"/>
                <a:gd name="connsiteX2716" fmla="*/ 1752599 w 3462338"/>
                <a:gd name="connsiteY2716" fmla="*/ 1068389 h 1849438"/>
                <a:gd name="connsiteX2717" fmla="*/ 1759743 w 3462338"/>
                <a:gd name="connsiteY2717" fmla="*/ 1062039 h 1849438"/>
                <a:gd name="connsiteX2718" fmla="*/ 1731168 w 3462338"/>
                <a:gd name="connsiteY2718" fmla="*/ 1062039 h 1849438"/>
                <a:gd name="connsiteX2719" fmla="*/ 1738312 w 3462338"/>
                <a:gd name="connsiteY2719" fmla="*/ 1068389 h 1849438"/>
                <a:gd name="connsiteX2720" fmla="*/ 1731168 w 3462338"/>
                <a:gd name="connsiteY2720" fmla="*/ 1074739 h 1849438"/>
                <a:gd name="connsiteX2721" fmla="*/ 1724024 w 3462338"/>
                <a:gd name="connsiteY2721" fmla="*/ 1068389 h 1849438"/>
                <a:gd name="connsiteX2722" fmla="*/ 1731168 w 3462338"/>
                <a:gd name="connsiteY2722" fmla="*/ 1062039 h 1849438"/>
                <a:gd name="connsiteX2723" fmla="*/ 1701800 w 3462338"/>
                <a:gd name="connsiteY2723" fmla="*/ 1062039 h 1849438"/>
                <a:gd name="connsiteX2724" fmla="*/ 1709738 w 3462338"/>
                <a:gd name="connsiteY2724" fmla="*/ 1068389 h 1849438"/>
                <a:gd name="connsiteX2725" fmla="*/ 1701800 w 3462338"/>
                <a:gd name="connsiteY2725" fmla="*/ 1074739 h 1849438"/>
                <a:gd name="connsiteX2726" fmla="*/ 1693862 w 3462338"/>
                <a:gd name="connsiteY2726" fmla="*/ 1068389 h 1849438"/>
                <a:gd name="connsiteX2727" fmla="*/ 1701800 w 3462338"/>
                <a:gd name="connsiteY2727" fmla="*/ 1062039 h 1849438"/>
                <a:gd name="connsiteX2728" fmla="*/ 1674018 w 3462338"/>
                <a:gd name="connsiteY2728" fmla="*/ 1062039 h 1849438"/>
                <a:gd name="connsiteX2729" fmla="*/ 1681162 w 3462338"/>
                <a:gd name="connsiteY2729" fmla="*/ 1068389 h 1849438"/>
                <a:gd name="connsiteX2730" fmla="*/ 1674018 w 3462338"/>
                <a:gd name="connsiteY2730" fmla="*/ 1074739 h 1849438"/>
                <a:gd name="connsiteX2731" fmla="*/ 1666874 w 3462338"/>
                <a:gd name="connsiteY2731" fmla="*/ 1068389 h 1849438"/>
                <a:gd name="connsiteX2732" fmla="*/ 1674018 w 3462338"/>
                <a:gd name="connsiteY2732" fmla="*/ 1062039 h 1849438"/>
                <a:gd name="connsiteX2733" fmla="*/ 1644649 w 3462338"/>
                <a:gd name="connsiteY2733" fmla="*/ 1062039 h 1849438"/>
                <a:gd name="connsiteX2734" fmla="*/ 1650999 w 3462338"/>
                <a:gd name="connsiteY2734" fmla="*/ 1068389 h 1849438"/>
                <a:gd name="connsiteX2735" fmla="*/ 1644649 w 3462338"/>
                <a:gd name="connsiteY2735" fmla="*/ 1074739 h 1849438"/>
                <a:gd name="connsiteX2736" fmla="*/ 1638299 w 3462338"/>
                <a:gd name="connsiteY2736" fmla="*/ 1068389 h 1849438"/>
                <a:gd name="connsiteX2737" fmla="*/ 1644649 w 3462338"/>
                <a:gd name="connsiteY2737" fmla="*/ 1062039 h 1849438"/>
                <a:gd name="connsiteX2738" fmla="*/ 1615281 w 3462338"/>
                <a:gd name="connsiteY2738" fmla="*/ 1062039 h 1849438"/>
                <a:gd name="connsiteX2739" fmla="*/ 1622425 w 3462338"/>
                <a:gd name="connsiteY2739" fmla="*/ 1068389 h 1849438"/>
                <a:gd name="connsiteX2740" fmla="*/ 1615281 w 3462338"/>
                <a:gd name="connsiteY2740" fmla="*/ 1074739 h 1849438"/>
                <a:gd name="connsiteX2741" fmla="*/ 1608137 w 3462338"/>
                <a:gd name="connsiteY2741" fmla="*/ 1068389 h 1849438"/>
                <a:gd name="connsiteX2742" fmla="*/ 1615281 w 3462338"/>
                <a:gd name="connsiteY2742" fmla="*/ 1062039 h 1849438"/>
                <a:gd name="connsiteX2743" fmla="*/ 1587500 w 3462338"/>
                <a:gd name="connsiteY2743" fmla="*/ 1062039 h 1849438"/>
                <a:gd name="connsiteX2744" fmla="*/ 1595438 w 3462338"/>
                <a:gd name="connsiteY2744" fmla="*/ 1068389 h 1849438"/>
                <a:gd name="connsiteX2745" fmla="*/ 1587500 w 3462338"/>
                <a:gd name="connsiteY2745" fmla="*/ 1074739 h 1849438"/>
                <a:gd name="connsiteX2746" fmla="*/ 1579562 w 3462338"/>
                <a:gd name="connsiteY2746" fmla="*/ 1068389 h 1849438"/>
                <a:gd name="connsiteX2747" fmla="*/ 1587500 w 3462338"/>
                <a:gd name="connsiteY2747" fmla="*/ 1062039 h 1849438"/>
                <a:gd name="connsiteX2748" fmla="*/ 1558925 w 3462338"/>
                <a:gd name="connsiteY2748" fmla="*/ 1062039 h 1849438"/>
                <a:gd name="connsiteX2749" fmla="*/ 1566863 w 3462338"/>
                <a:gd name="connsiteY2749" fmla="*/ 1068389 h 1849438"/>
                <a:gd name="connsiteX2750" fmla="*/ 1558925 w 3462338"/>
                <a:gd name="connsiteY2750" fmla="*/ 1074739 h 1849438"/>
                <a:gd name="connsiteX2751" fmla="*/ 1550987 w 3462338"/>
                <a:gd name="connsiteY2751" fmla="*/ 1068389 h 1849438"/>
                <a:gd name="connsiteX2752" fmla="*/ 1558925 w 3462338"/>
                <a:gd name="connsiteY2752" fmla="*/ 1062039 h 1849438"/>
                <a:gd name="connsiteX2753" fmla="*/ 1530349 w 3462338"/>
                <a:gd name="connsiteY2753" fmla="*/ 1062039 h 1849438"/>
                <a:gd name="connsiteX2754" fmla="*/ 1536699 w 3462338"/>
                <a:gd name="connsiteY2754" fmla="*/ 1068389 h 1849438"/>
                <a:gd name="connsiteX2755" fmla="*/ 1530349 w 3462338"/>
                <a:gd name="connsiteY2755" fmla="*/ 1074739 h 1849438"/>
                <a:gd name="connsiteX2756" fmla="*/ 1523999 w 3462338"/>
                <a:gd name="connsiteY2756" fmla="*/ 1068389 h 1849438"/>
                <a:gd name="connsiteX2757" fmla="*/ 1530349 w 3462338"/>
                <a:gd name="connsiteY2757" fmla="*/ 1062039 h 1849438"/>
                <a:gd name="connsiteX2758" fmla="*/ 1012825 w 3462338"/>
                <a:gd name="connsiteY2758" fmla="*/ 1062039 h 1849438"/>
                <a:gd name="connsiteX2759" fmla="*/ 1019175 w 3462338"/>
                <a:gd name="connsiteY2759" fmla="*/ 1068389 h 1849438"/>
                <a:gd name="connsiteX2760" fmla="*/ 1012825 w 3462338"/>
                <a:gd name="connsiteY2760" fmla="*/ 1074739 h 1849438"/>
                <a:gd name="connsiteX2761" fmla="*/ 1006475 w 3462338"/>
                <a:gd name="connsiteY2761" fmla="*/ 1068389 h 1849438"/>
                <a:gd name="connsiteX2762" fmla="*/ 1012825 w 3462338"/>
                <a:gd name="connsiteY2762" fmla="*/ 1062039 h 1849438"/>
                <a:gd name="connsiteX2763" fmla="*/ 983457 w 3462338"/>
                <a:gd name="connsiteY2763" fmla="*/ 1062039 h 1849438"/>
                <a:gd name="connsiteX2764" fmla="*/ 990601 w 3462338"/>
                <a:gd name="connsiteY2764" fmla="*/ 1068389 h 1849438"/>
                <a:gd name="connsiteX2765" fmla="*/ 983457 w 3462338"/>
                <a:gd name="connsiteY2765" fmla="*/ 1074739 h 1849438"/>
                <a:gd name="connsiteX2766" fmla="*/ 976313 w 3462338"/>
                <a:gd name="connsiteY2766" fmla="*/ 1068389 h 1849438"/>
                <a:gd name="connsiteX2767" fmla="*/ 983457 w 3462338"/>
                <a:gd name="connsiteY2767" fmla="*/ 1062039 h 1849438"/>
                <a:gd name="connsiteX2768" fmla="*/ 955676 w 3462338"/>
                <a:gd name="connsiteY2768" fmla="*/ 1062039 h 1849438"/>
                <a:gd name="connsiteX2769" fmla="*/ 963614 w 3462338"/>
                <a:gd name="connsiteY2769" fmla="*/ 1068389 h 1849438"/>
                <a:gd name="connsiteX2770" fmla="*/ 955676 w 3462338"/>
                <a:gd name="connsiteY2770" fmla="*/ 1074739 h 1849438"/>
                <a:gd name="connsiteX2771" fmla="*/ 947738 w 3462338"/>
                <a:gd name="connsiteY2771" fmla="*/ 1068389 h 1849438"/>
                <a:gd name="connsiteX2772" fmla="*/ 955676 w 3462338"/>
                <a:gd name="connsiteY2772" fmla="*/ 1062039 h 1849438"/>
                <a:gd name="connsiteX2773" fmla="*/ 926307 w 3462338"/>
                <a:gd name="connsiteY2773" fmla="*/ 1062039 h 1849438"/>
                <a:gd name="connsiteX2774" fmla="*/ 933451 w 3462338"/>
                <a:gd name="connsiteY2774" fmla="*/ 1068389 h 1849438"/>
                <a:gd name="connsiteX2775" fmla="*/ 926307 w 3462338"/>
                <a:gd name="connsiteY2775" fmla="*/ 1074739 h 1849438"/>
                <a:gd name="connsiteX2776" fmla="*/ 919163 w 3462338"/>
                <a:gd name="connsiteY2776" fmla="*/ 1068389 h 1849438"/>
                <a:gd name="connsiteX2777" fmla="*/ 926307 w 3462338"/>
                <a:gd name="connsiteY2777" fmla="*/ 1062039 h 1849438"/>
                <a:gd name="connsiteX2778" fmla="*/ 2822575 w 3462338"/>
                <a:gd name="connsiteY2778" fmla="*/ 1062038 h 1849438"/>
                <a:gd name="connsiteX2779" fmla="*/ 2830513 w 3462338"/>
                <a:gd name="connsiteY2779" fmla="*/ 1068388 h 1849438"/>
                <a:gd name="connsiteX2780" fmla="*/ 2822575 w 3462338"/>
                <a:gd name="connsiteY2780" fmla="*/ 1074738 h 1849438"/>
                <a:gd name="connsiteX2781" fmla="*/ 2814637 w 3462338"/>
                <a:gd name="connsiteY2781" fmla="*/ 1068388 h 1849438"/>
                <a:gd name="connsiteX2782" fmla="*/ 2822575 w 3462338"/>
                <a:gd name="connsiteY2782" fmla="*/ 1062038 h 1849438"/>
                <a:gd name="connsiteX2783" fmla="*/ 1069976 w 3462338"/>
                <a:gd name="connsiteY2783" fmla="*/ 1062038 h 1849438"/>
                <a:gd name="connsiteX2784" fmla="*/ 1077914 w 3462338"/>
                <a:gd name="connsiteY2784" fmla="*/ 1068388 h 1849438"/>
                <a:gd name="connsiteX2785" fmla="*/ 1069976 w 3462338"/>
                <a:gd name="connsiteY2785" fmla="*/ 1074738 h 1849438"/>
                <a:gd name="connsiteX2786" fmla="*/ 1062038 w 3462338"/>
                <a:gd name="connsiteY2786" fmla="*/ 1068388 h 1849438"/>
                <a:gd name="connsiteX2787" fmla="*/ 1069976 w 3462338"/>
                <a:gd name="connsiteY2787" fmla="*/ 1062038 h 1849438"/>
                <a:gd name="connsiteX2788" fmla="*/ 1042194 w 3462338"/>
                <a:gd name="connsiteY2788" fmla="*/ 1062038 h 1849438"/>
                <a:gd name="connsiteX2789" fmla="*/ 1049338 w 3462338"/>
                <a:gd name="connsiteY2789" fmla="*/ 1068388 h 1849438"/>
                <a:gd name="connsiteX2790" fmla="*/ 1042194 w 3462338"/>
                <a:gd name="connsiteY2790" fmla="*/ 1074738 h 1849438"/>
                <a:gd name="connsiteX2791" fmla="*/ 1035050 w 3462338"/>
                <a:gd name="connsiteY2791" fmla="*/ 1068388 h 1849438"/>
                <a:gd name="connsiteX2792" fmla="*/ 1042194 w 3462338"/>
                <a:gd name="connsiteY2792" fmla="*/ 1062038 h 1849438"/>
                <a:gd name="connsiteX2793" fmla="*/ 898525 w 3462338"/>
                <a:gd name="connsiteY2793" fmla="*/ 1062038 h 1849438"/>
                <a:gd name="connsiteX2794" fmla="*/ 904875 w 3462338"/>
                <a:gd name="connsiteY2794" fmla="*/ 1068388 h 1849438"/>
                <a:gd name="connsiteX2795" fmla="*/ 898525 w 3462338"/>
                <a:gd name="connsiteY2795" fmla="*/ 1074738 h 1849438"/>
                <a:gd name="connsiteX2796" fmla="*/ 892175 w 3462338"/>
                <a:gd name="connsiteY2796" fmla="*/ 1068388 h 1849438"/>
                <a:gd name="connsiteX2797" fmla="*/ 898525 w 3462338"/>
                <a:gd name="connsiteY2797" fmla="*/ 1062038 h 1849438"/>
                <a:gd name="connsiteX2798" fmla="*/ 869157 w 3462338"/>
                <a:gd name="connsiteY2798" fmla="*/ 1062038 h 1849438"/>
                <a:gd name="connsiteX2799" fmla="*/ 876301 w 3462338"/>
                <a:gd name="connsiteY2799" fmla="*/ 1068388 h 1849438"/>
                <a:gd name="connsiteX2800" fmla="*/ 869157 w 3462338"/>
                <a:gd name="connsiteY2800" fmla="*/ 1074738 h 1849438"/>
                <a:gd name="connsiteX2801" fmla="*/ 862013 w 3462338"/>
                <a:gd name="connsiteY2801" fmla="*/ 1068388 h 1849438"/>
                <a:gd name="connsiteX2802" fmla="*/ 869157 w 3462338"/>
                <a:gd name="connsiteY2802" fmla="*/ 1062038 h 1849438"/>
                <a:gd name="connsiteX2803" fmla="*/ 2822575 w 3462338"/>
                <a:gd name="connsiteY2803" fmla="*/ 1031876 h 1849438"/>
                <a:gd name="connsiteX2804" fmla="*/ 2830513 w 3462338"/>
                <a:gd name="connsiteY2804" fmla="*/ 1039814 h 1849438"/>
                <a:gd name="connsiteX2805" fmla="*/ 2822575 w 3462338"/>
                <a:gd name="connsiteY2805" fmla="*/ 1047752 h 1849438"/>
                <a:gd name="connsiteX2806" fmla="*/ 2814637 w 3462338"/>
                <a:gd name="connsiteY2806" fmla="*/ 1039814 h 1849438"/>
                <a:gd name="connsiteX2807" fmla="*/ 2822575 w 3462338"/>
                <a:gd name="connsiteY2807" fmla="*/ 1031876 h 1849438"/>
                <a:gd name="connsiteX2808" fmla="*/ 2649537 w 3462338"/>
                <a:gd name="connsiteY2808" fmla="*/ 1031876 h 1849438"/>
                <a:gd name="connsiteX2809" fmla="*/ 2657475 w 3462338"/>
                <a:gd name="connsiteY2809" fmla="*/ 1039814 h 1849438"/>
                <a:gd name="connsiteX2810" fmla="*/ 2649537 w 3462338"/>
                <a:gd name="connsiteY2810" fmla="*/ 1047752 h 1849438"/>
                <a:gd name="connsiteX2811" fmla="*/ 2641599 w 3462338"/>
                <a:gd name="connsiteY2811" fmla="*/ 1039814 h 1849438"/>
                <a:gd name="connsiteX2812" fmla="*/ 2649537 w 3462338"/>
                <a:gd name="connsiteY2812" fmla="*/ 1031876 h 1849438"/>
                <a:gd name="connsiteX2813" fmla="*/ 2593181 w 3462338"/>
                <a:gd name="connsiteY2813" fmla="*/ 1031876 h 1849438"/>
                <a:gd name="connsiteX2814" fmla="*/ 2600325 w 3462338"/>
                <a:gd name="connsiteY2814" fmla="*/ 1039814 h 1849438"/>
                <a:gd name="connsiteX2815" fmla="*/ 2593181 w 3462338"/>
                <a:gd name="connsiteY2815" fmla="*/ 1047752 h 1849438"/>
                <a:gd name="connsiteX2816" fmla="*/ 2586037 w 3462338"/>
                <a:gd name="connsiteY2816" fmla="*/ 1039814 h 1849438"/>
                <a:gd name="connsiteX2817" fmla="*/ 2593181 w 3462338"/>
                <a:gd name="connsiteY2817" fmla="*/ 1031876 h 1849438"/>
                <a:gd name="connsiteX2818" fmla="*/ 2391568 w 3462338"/>
                <a:gd name="connsiteY2818" fmla="*/ 1031876 h 1849438"/>
                <a:gd name="connsiteX2819" fmla="*/ 2398712 w 3462338"/>
                <a:gd name="connsiteY2819" fmla="*/ 1039814 h 1849438"/>
                <a:gd name="connsiteX2820" fmla="*/ 2391568 w 3462338"/>
                <a:gd name="connsiteY2820" fmla="*/ 1047752 h 1849438"/>
                <a:gd name="connsiteX2821" fmla="*/ 2384424 w 3462338"/>
                <a:gd name="connsiteY2821" fmla="*/ 1039814 h 1849438"/>
                <a:gd name="connsiteX2822" fmla="*/ 2391568 w 3462338"/>
                <a:gd name="connsiteY2822" fmla="*/ 1031876 h 1849438"/>
                <a:gd name="connsiteX2823" fmla="*/ 2362993 w 3462338"/>
                <a:gd name="connsiteY2823" fmla="*/ 1031876 h 1849438"/>
                <a:gd name="connsiteX2824" fmla="*/ 2370137 w 3462338"/>
                <a:gd name="connsiteY2824" fmla="*/ 1039814 h 1849438"/>
                <a:gd name="connsiteX2825" fmla="*/ 2362993 w 3462338"/>
                <a:gd name="connsiteY2825" fmla="*/ 1047752 h 1849438"/>
                <a:gd name="connsiteX2826" fmla="*/ 2355849 w 3462338"/>
                <a:gd name="connsiteY2826" fmla="*/ 1039814 h 1849438"/>
                <a:gd name="connsiteX2827" fmla="*/ 2362993 w 3462338"/>
                <a:gd name="connsiteY2827" fmla="*/ 1031876 h 1849438"/>
                <a:gd name="connsiteX2828" fmla="*/ 2104231 w 3462338"/>
                <a:gd name="connsiteY2828" fmla="*/ 1031876 h 1849438"/>
                <a:gd name="connsiteX2829" fmla="*/ 2111375 w 3462338"/>
                <a:gd name="connsiteY2829" fmla="*/ 1039814 h 1849438"/>
                <a:gd name="connsiteX2830" fmla="*/ 2104231 w 3462338"/>
                <a:gd name="connsiteY2830" fmla="*/ 1047752 h 1849438"/>
                <a:gd name="connsiteX2831" fmla="*/ 2097087 w 3462338"/>
                <a:gd name="connsiteY2831" fmla="*/ 1039814 h 1849438"/>
                <a:gd name="connsiteX2832" fmla="*/ 2104231 w 3462338"/>
                <a:gd name="connsiteY2832" fmla="*/ 1031876 h 1849438"/>
                <a:gd name="connsiteX2833" fmla="*/ 2075656 w 3462338"/>
                <a:gd name="connsiteY2833" fmla="*/ 1031876 h 1849438"/>
                <a:gd name="connsiteX2834" fmla="*/ 2082800 w 3462338"/>
                <a:gd name="connsiteY2834" fmla="*/ 1039814 h 1849438"/>
                <a:gd name="connsiteX2835" fmla="*/ 2075656 w 3462338"/>
                <a:gd name="connsiteY2835" fmla="*/ 1047752 h 1849438"/>
                <a:gd name="connsiteX2836" fmla="*/ 2068512 w 3462338"/>
                <a:gd name="connsiteY2836" fmla="*/ 1039814 h 1849438"/>
                <a:gd name="connsiteX2837" fmla="*/ 2075656 w 3462338"/>
                <a:gd name="connsiteY2837" fmla="*/ 1031876 h 1849438"/>
                <a:gd name="connsiteX2838" fmla="*/ 2047081 w 3462338"/>
                <a:gd name="connsiteY2838" fmla="*/ 1031876 h 1849438"/>
                <a:gd name="connsiteX2839" fmla="*/ 2054225 w 3462338"/>
                <a:gd name="connsiteY2839" fmla="*/ 1039814 h 1849438"/>
                <a:gd name="connsiteX2840" fmla="*/ 2047081 w 3462338"/>
                <a:gd name="connsiteY2840" fmla="*/ 1047752 h 1849438"/>
                <a:gd name="connsiteX2841" fmla="*/ 2039937 w 3462338"/>
                <a:gd name="connsiteY2841" fmla="*/ 1039814 h 1849438"/>
                <a:gd name="connsiteX2842" fmla="*/ 2047081 w 3462338"/>
                <a:gd name="connsiteY2842" fmla="*/ 1031876 h 1849438"/>
                <a:gd name="connsiteX2843" fmla="*/ 2017712 w 3462338"/>
                <a:gd name="connsiteY2843" fmla="*/ 1031876 h 1849438"/>
                <a:gd name="connsiteX2844" fmla="*/ 2025650 w 3462338"/>
                <a:gd name="connsiteY2844" fmla="*/ 1039814 h 1849438"/>
                <a:gd name="connsiteX2845" fmla="*/ 2017712 w 3462338"/>
                <a:gd name="connsiteY2845" fmla="*/ 1047752 h 1849438"/>
                <a:gd name="connsiteX2846" fmla="*/ 2009774 w 3462338"/>
                <a:gd name="connsiteY2846" fmla="*/ 1039814 h 1849438"/>
                <a:gd name="connsiteX2847" fmla="*/ 2017712 w 3462338"/>
                <a:gd name="connsiteY2847" fmla="*/ 1031876 h 1849438"/>
                <a:gd name="connsiteX2848" fmla="*/ 1989931 w 3462338"/>
                <a:gd name="connsiteY2848" fmla="*/ 1031876 h 1849438"/>
                <a:gd name="connsiteX2849" fmla="*/ 1997075 w 3462338"/>
                <a:gd name="connsiteY2849" fmla="*/ 1039814 h 1849438"/>
                <a:gd name="connsiteX2850" fmla="*/ 1989931 w 3462338"/>
                <a:gd name="connsiteY2850" fmla="*/ 1047752 h 1849438"/>
                <a:gd name="connsiteX2851" fmla="*/ 1982787 w 3462338"/>
                <a:gd name="connsiteY2851" fmla="*/ 1039814 h 1849438"/>
                <a:gd name="connsiteX2852" fmla="*/ 1989931 w 3462338"/>
                <a:gd name="connsiteY2852" fmla="*/ 1031876 h 1849438"/>
                <a:gd name="connsiteX2853" fmla="*/ 1960562 w 3462338"/>
                <a:gd name="connsiteY2853" fmla="*/ 1031876 h 1849438"/>
                <a:gd name="connsiteX2854" fmla="*/ 1966912 w 3462338"/>
                <a:gd name="connsiteY2854" fmla="*/ 1039814 h 1849438"/>
                <a:gd name="connsiteX2855" fmla="*/ 1960562 w 3462338"/>
                <a:gd name="connsiteY2855" fmla="*/ 1047752 h 1849438"/>
                <a:gd name="connsiteX2856" fmla="*/ 1954212 w 3462338"/>
                <a:gd name="connsiteY2856" fmla="*/ 1039814 h 1849438"/>
                <a:gd name="connsiteX2857" fmla="*/ 1960562 w 3462338"/>
                <a:gd name="connsiteY2857" fmla="*/ 1031876 h 1849438"/>
                <a:gd name="connsiteX2858" fmla="*/ 1931987 w 3462338"/>
                <a:gd name="connsiteY2858" fmla="*/ 1031876 h 1849438"/>
                <a:gd name="connsiteX2859" fmla="*/ 1938337 w 3462338"/>
                <a:gd name="connsiteY2859" fmla="*/ 1039814 h 1849438"/>
                <a:gd name="connsiteX2860" fmla="*/ 1931987 w 3462338"/>
                <a:gd name="connsiteY2860" fmla="*/ 1047752 h 1849438"/>
                <a:gd name="connsiteX2861" fmla="*/ 1925637 w 3462338"/>
                <a:gd name="connsiteY2861" fmla="*/ 1039814 h 1849438"/>
                <a:gd name="connsiteX2862" fmla="*/ 1931987 w 3462338"/>
                <a:gd name="connsiteY2862" fmla="*/ 1031876 h 1849438"/>
                <a:gd name="connsiteX2863" fmla="*/ 1903412 w 3462338"/>
                <a:gd name="connsiteY2863" fmla="*/ 1031876 h 1849438"/>
                <a:gd name="connsiteX2864" fmla="*/ 1911350 w 3462338"/>
                <a:gd name="connsiteY2864" fmla="*/ 1039814 h 1849438"/>
                <a:gd name="connsiteX2865" fmla="*/ 1903412 w 3462338"/>
                <a:gd name="connsiteY2865" fmla="*/ 1047752 h 1849438"/>
                <a:gd name="connsiteX2866" fmla="*/ 1895474 w 3462338"/>
                <a:gd name="connsiteY2866" fmla="*/ 1039814 h 1849438"/>
                <a:gd name="connsiteX2867" fmla="*/ 1903412 w 3462338"/>
                <a:gd name="connsiteY2867" fmla="*/ 1031876 h 1849438"/>
                <a:gd name="connsiteX2868" fmla="*/ 1874837 w 3462338"/>
                <a:gd name="connsiteY2868" fmla="*/ 1031876 h 1849438"/>
                <a:gd name="connsiteX2869" fmla="*/ 1882775 w 3462338"/>
                <a:gd name="connsiteY2869" fmla="*/ 1039814 h 1849438"/>
                <a:gd name="connsiteX2870" fmla="*/ 1874837 w 3462338"/>
                <a:gd name="connsiteY2870" fmla="*/ 1047752 h 1849438"/>
                <a:gd name="connsiteX2871" fmla="*/ 1866899 w 3462338"/>
                <a:gd name="connsiteY2871" fmla="*/ 1039814 h 1849438"/>
                <a:gd name="connsiteX2872" fmla="*/ 1874837 w 3462338"/>
                <a:gd name="connsiteY2872" fmla="*/ 1031876 h 1849438"/>
                <a:gd name="connsiteX2873" fmla="*/ 1846262 w 3462338"/>
                <a:gd name="connsiteY2873" fmla="*/ 1031876 h 1849438"/>
                <a:gd name="connsiteX2874" fmla="*/ 1852612 w 3462338"/>
                <a:gd name="connsiteY2874" fmla="*/ 1039814 h 1849438"/>
                <a:gd name="connsiteX2875" fmla="*/ 1846262 w 3462338"/>
                <a:gd name="connsiteY2875" fmla="*/ 1047752 h 1849438"/>
                <a:gd name="connsiteX2876" fmla="*/ 1839912 w 3462338"/>
                <a:gd name="connsiteY2876" fmla="*/ 1039814 h 1849438"/>
                <a:gd name="connsiteX2877" fmla="*/ 1846262 w 3462338"/>
                <a:gd name="connsiteY2877" fmla="*/ 1031876 h 1849438"/>
                <a:gd name="connsiteX2878" fmla="*/ 1816893 w 3462338"/>
                <a:gd name="connsiteY2878" fmla="*/ 1031876 h 1849438"/>
                <a:gd name="connsiteX2879" fmla="*/ 1824037 w 3462338"/>
                <a:gd name="connsiteY2879" fmla="*/ 1039814 h 1849438"/>
                <a:gd name="connsiteX2880" fmla="*/ 1816893 w 3462338"/>
                <a:gd name="connsiteY2880" fmla="*/ 1047752 h 1849438"/>
                <a:gd name="connsiteX2881" fmla="*/ 1809749 w 3462338"/>
                <a:gd name="connsiteY2881" fmla="*/ 1039814 h 1849438"/>
                <a:gd name="connsiteX2882" fmla="*/ 1816893 w 3462338"/>
                <a:gd name="connsiteY2882" fmla="*/ 1031876 h 1849438"/>
                <a:gd name="connsiteX2883" fmla="*/ 1788318 w 3462338"/>
                <a:gd name="connsiteY2883" fmla="*/ 1031876 h 1849438"/>
                <a:gd name="connsiteX2884" fmla="*/ 1795462 w 3462338"/>
                <a:gd name="connsiteY2884" fmla="*/ 1039814 h 1849438"/>
                <a:gd name="connsiteX2885" fmla="*/ 1788318 w 3462338"/>
                <a:gd name="connsiteY2885" fmla="*/ 1047752 h 1849438"/>
                <a:gd name="connsiteX2886" fmla="*/ 1781174 w 3462338"/>
                <a:gd name="connsiteY2886" fmla="*/ 1039814 h 1849438"/>
                <a:gd name="connsiteX2887" fmla="*/ 1788318 w 3462338"/>
                <a:gd name="connsiteY2887" fmla="*/ 1031876 h 1849438"/>
                <a:gd name="connsiteX2888" fmla="*/ 1759743 w 3462338"/>
                <a:gd name="connsiteY2888" fmla="*/ 1031876 h 1849438"/>
                <a:gd name="connsiteX2889" fmla="*/ 1766887 w 3462338"/>
                <a:gd name="connsiteY2889" fmla="*/ 1039814 h 1849438"/>
                <a:gd name="connsiteX2890" fmla="*/ 1759743 w 3462338"/>
                <a:gd name="connsiteY2890" fmla="*/ 1047752 h 1849438"/>
                <a:gd name="connsiteX2891" fmla="*/ 1752599 w 3462338"/>
                <a:gd name="connsiteY2891" fmla="*/ 1039814 h 1849438"/>
                <a:gd name="connsiteX2892" fmla="*/ 1759743 w 3462338"/>
                <a:gd name="connsiteY2892" fmla="*/ 1031876 h 1849438"/>
                <a:gd name="connsiteX2893" fmla="*/ 1731168 w 3462338"/>
                <a:gd name="connsiteY2893" fmla="*/ 1031876 h 1849438"/>
                <a:gd name="connsiteX2894" fmla="*/ 1738312 w 3462338"/>
                <a:gd name="connsiteY2894" fmla="*/ 1039814 h 1849438"/>
                <a:gd name="connsiteX2895" fmla="*/ 1731168 w 3462338"/>
                <a:gd name="connsiteY2895" fmla="*/ 1047752 h 1849438"/>
                <a:gd name="connsiteX2896" fmla="*/ 1724024 w 3462338"/>
                <a:gd name="connsiteY2896" fmla="*/ 1039814 h 1849438"/>
                <a:gd name="connsiteX2897" fmla="*/ 1731168 w 3462338"/>
                <a:gd name="connsiteY2897" fmla="*/ 1031876 h 1849438"/>
                <a:gd name="connsiteX2898" fmla="*/ 1701800 w 3462338"/>
                <a:gd name="connsiteY2898" fmla="*/ 1031876 h 1849438"/>
                <a:gd name="connsiteX2899" fmla="*/ 1709738 w 3462338"/>
                <a:gd name="connsiteY2899" fmla="*/ 1039814 h 1849438"/>
                <a:gd name="connsiteX2900" fmla="*/ 1701800 w 3462338"/>
                <a:gd name="connsiteY2900" fmla="*/ 1047752 h 1849438"/>
                <a:gd name="connsiteX2901" fmla="*/ 1693862 w 3462338"/>
                <a:gd name="connsiteY2901" fmla="*/ 1039814 h 1849438"/>
                <a:gd name="connsiteX2902" fmla="*/ 1701800 w 3462338"/>
                <a:gd name="connsiteY2902" fmla="*/ 1031876 h 1849438"/>
                <a:gd name="connsiteX2903" fmla="*/ 1674018 w 3462338"/>
                <a:gd name="connsiteY2903" fmla="*/ 1031876 h 1849438"/>
                <a:gd name="connsiteX2904" fmla="*/ 1681162 w 3462338"/>
                <a:gd name="connsiteY2904" fmla="*/ 1039814 h 1849438"/>
                <a:gd name="connsiteX2905" fmla="*/ 1674018 w 3462338"/>
                <a:gd name="connsiteY2905" fmla="*/ 1047752 h 1849438"/>
                <a:gd name="connsiteX2906" fmla="*/ 1666874 w 3462338"/>
                <a:gd name="connsiteY2906" fmla="*/ 1039814 h 1849438"/>
                <a:gd name="connsiteX2907" fmla="*/ 1674018 w 3462338"/>
                <a:gd name="connsiteY2907" fmla="*/ 1031876 h 1849438"/>
                <a:gd name="connsiteX2908" fmla="*/ 1644649 w 3462338"/>
                <a:gd name="connsiteY2908" fmla="*/ 1031876 h 1849438"/>
                <a:gd name="connsiteX2909" fmla="*/ 1650999 w 3462338"/>
                <a:gd name="connsiteY2909" fmla="*/ 1039814 h 1849438"/>
                <a:gd name="connsiteX2910" fmla="*/ 1644649 w 3462338"/>
                <a:gd name="connsiteY2910" fmla="*/ 1047752 h 1849438"/>
                <a:gd name="connsiteX2911" fmla="*/ 1638299 w 3462338"/>
                <a:gd name="connsiteY2911" fmla="*/ 1039814 h 1849438"/>
                <a:gd name="connsiteX2912" fmla="*/ 1644649 w 3462338"/>
                <a:gd name="connsiteY2912" fmla="*/ 1031876 h 1849438"/>
                <a:gd name="connsiteX2913" fmla="*/ 1615281 w 3462338"/>
                <a:gd name="connsiteY2913" fmla="*/ 1031876 h 1849438"/>
                <a:gd name="connsiteX2914" fmla="*/ 1622425 w 3462338"/>
                <a:gd name="connsiteY2914" fmla="*/ 1039814 h 1849438"/>
                <a:gd name="connsiteX2915" fmla="*/ 1615281 w 3462338"/>
                <a:gd name="connsiteY2915" fmla="*/ 1047752 h 1849438"/>
                <a:gd name="connsiteX2916" fmla="*/ 1608137 w 3462338"/>
                <a:gd name="connsiteY2916" fmla="*/ 1039814 h 1849438"/>
                <a:gd name="connsiteX2917" fmla="*/ 1615281 w 3462338"/>
                <a:gd name="connsiteY2917" fmla="*/ 1031876 h 1849438"/>
                <a:gd name="connsiteX2918" fmla="*/ 1587500 w 3462338"/>
                <a:gd name="connsiteY2918" fmla="*/ 1031876 h 1849438"/>
                <a:gd name="connsiteX2919" fmla="*/ 1595438 w 3462338"/>
                <a:gd name="connsiteY2919" fmla="*/ 1039814 h 1849438"/>
                <a:gd name="connsiteX2920" fmla="*/ 1587500 w 3462338"/>
                <a:gd name="connsiteY2920" fmla="*/ 1047752 h 1849438"/>
                <a:gd name="connsiteX2921" fmla="*/ 1579562 w 3462338"/>
                <a:gd name="connsiteY2921" fmla="*/ 1039814 h 1849438"/>
                <a:gd name="connsiteX2922" fmla="*/ 1587500 w 3462338"/>
                <a:gd name="connsiteY2922" fmla="*/ 1031876 h 1849438"/>
                <a:gd name="connsiteX2923" fmla="*/ 1558925 w 3462338"/>
                <a:gd name="connsiteY2923" fmla="*/ 1031876 h 1849438"/>
                <a:gd name="connsiteX2924" fmla="*/ 1566863 w 3462338"/>
                <a:gd name="connsiteY2924" fmla="*/ 1039814 h 1849438"/>
                <a:gd name="connsiteX2925" fmla="*/ 1558925 w 3462338"/>
                <a:gd name="connsiteY2925" fmla="*/ 1047752 h 1849438"/>
                <a:gd name="connsiteX2926" fmla="*/ 1550987 w 3462338"/>
                <a:gd name="connsiteY2926" fmla="*/ 1039814 h 1849438"/>
                <a:gd name="connsiteX2927" fmla="*/ 1558925 w 3462338"/>
                <a:gd name="connsiteY2927" fmla="*/ 1031876 h 1849438"/>
                <a:gd name="connsiteX2928" fmla="*/ 1530349 w 3462338"/>
                <a:gd name="connsiteY2928" fmla="*/ 1031876 h 1849438"/>
                <a:gd name="connsiteX2929" fmla="*/ 1536699 w 3462338"/>
                <a:gd name="connsiteY2929" fmla="*/ 1039814 h 1849438"/>
                <a:gd name="connsiteX2930" fmla="*/ 1530349 w 3462338"/>
                <a:gd name="connsiteY2930" fmla="*/ 1047752 h 1849438"/>
                <a:gd name="connsiteX2931" fmla="*/ 1523999 w 3462338"/>
                <a:gd name="connsiteY2931" fmla="*/ 1039814 h 1849438"/>
                <a:gd name="connsiteX2932" fmla="*/ 1530349 w 3462338"/>
                <a:gd name="connsiteY2932" fmla="*/ 1031876 h 1849438"/>
                <a:gd name="connsiteX2933" fmla="*/ 1500981 w 3462338"/>
                <a:gd name="connsiteY2933" fmla="*/ 1031876 h 1849438"/>
                <a:gd name="connsiteX2934" fmla="*/ 1508125 w 3462338"/>
                <a:gd name="connsiteY2934" fmla="*/ 1039814 h 1849438"/>
                <a:gd name="connsiteX2935" fmla="*/ 1500981 w 3462338"/>
                <a:gd name="connsiteY2935" fmla="*/ 1047752 h 1849438"/>
                <a:gd name="connsiteX2936" fmla="*/ 1493837 w 3462338"/>
                <a:gd name="connsiteY2936" fmla="*/ 1039814 h 1849438"/>
                <a:gd name="connsiteX2937" fmla="*/ 1500981 w 3462338"/>
                <a:gd name="connsiteY2937" fmla="*/ 1031876 h 1849438"/>
                <a:gd name="connsiteX2938" fmla="*/ 1012825 w 3462338"/>
                <a:gd name="connsiteY2938" fmla="*/ 1031876 h 1849438"/>
                <a:gd name="connsiteX2939" fmla="*/ 1019175 w 3462338"/>
                <a:gd name="connsiteY2939" fmla="*/ 1039814 h 1849438"/>
                <a:gd name="connsiteX2940" fmla="*/ 1012825 w 3462338"/>
                <a:gd name="connsiteY2940" fmla="*/ 1047752 h 1849438"/>
                <a:gd name="connsiteX2941" fmla="*/ 1006475 w 3462338"/>
                <a:gd name="connsiteY2941" fmla="*/ 1039814 h 1849438"/>
                <a:gd name="connsiteX2942" fmla="*/ 1012825 w 3462338"/>
                <a:gd name="connsiteY2942" fmla="*/ 1031876 h 1849438"/>
                <a:gd name="connsiteX2943" fmla="*/ 1042194 w 3462338"/>
                <a:gd name="connsiteY2943" fmla="*/ 1031875 h 1849438"/>
                <a:gd name="connsiteX2944" fmla="*/ 1049338 w 3462338"/>
                <a:gd name="connsiteY2944" fmla="*/ 1039813 h 1849438"/>
                <a:gd name="connsiteX2945" fmla="*/ 1042194 w 3462338"/>
                <a:gd name="connsiteY2945" fmla="*/ 1047751 h 1849438"/>
                <a:gd name="connsiteX2946" fmla="*/ 1035050 w 3462338"/>
                <a:gd name="connsiteY2946" fmla="*/ 1039813 h 1849438"/>
                <a:gd name="connsiteX2947" fmla="*/ 1042194 w 3462338"/>
                <a:gd name="connsiteY2947" fmla="*/ 1031875 h 1849438"/>
                <a:gd name="connsiteX2948" fmla="*/ 983457 w 3462338"/>
                <a:gd name="connsiteY2948" fmla="*/ 1031875 h 1849438"/>
                <a:gd name="connsiteX2949" fmla="*/ 990601 w 3462338"/>
                <a:gd name="connsiteY2949" fmla="*/ 1039813 h 1849438"/>
                <a:gd name="connsiteX2950" fmla="*/ 983457 w 3462338"/>
                <a:gd name="connsiteY2950" fmla="*/ 1047751 h 1849438"/>
                <a:gd name="connsiteX2951" fmla="*/ 976313 w 3462338"/>
                <a:gd name="connsiteY2951" fmla="*/ 1039813 h 1849438"/>
                <a:gd name="connsiteX2952" fmla="*/ 983457 w 3462338"/>
                <a:gd name="connsiteY2952" fmla="*/ 1031875 h 1849438"/>
                <a:gd name="connsiteX2953" fmla="*/ 955676 w 3462338"/>
                <a:gd name="connsiteY2953" fmla="*/ 1031875 h 1849438"/>
                <a:gd name="connsiteX2954" fmla="*/ 963614 w 3462338"/>
                <a:gd name="connsiteY2954" fmla="*/ 1039813 h 1849438"/>
                <a:gd name="connsiteX2955" fmla="*/ 955676 w 3462338"/>
                <a:gd name="connsiteY2955" fmla="*/ 1047751 h 1849438"/>
                <a:gd name="connsiteX2956" fmla="*/ 947738 w 3462338"/>
                <a:gd name="connsiteY2956" fmla="*/ 1039813 h 1849438"/>
                <a:gd name="connsiteX2957" fmla="*/ 955676 w 3462338"/>
                <a:gd name="connsiteY2957" fmla="*/ 1031875 h 1849438"/>
                <a:gd name="connsiteX2958" fmla="*/ 926307 w 3462338"/>
                <a:gd name="connsiteY2958" fmla="*/ 1031875 h 1849438"/>
                <a:gd name="connsiteX2959" fmla="*/ 933451 w 3462338"/>
                <a:gd name="connsiteY2959" fmla="*/ 1039813 h 1849438"/>
                <a:gd name="connsiteX2960" fmla="*/ 926307 w 3462338"/>
                <a:gd name="connsiteY2960" fmla="*/ 1047751 h 1849438"/>
                <a:gd name="connsiteX2961" fmla="*/ 919163 w 3462338"/>
                <a:gd name="connsiteY2961" fmla="*/ 1039813 h 1849438"/>
                <a:gd name="connsiteX2962" fmla="*/ 926307 w 3462338"/>
                <a:gd name="connsiteY2962" fmla="*/ 1031875 h 1849438"/>
                <a:gd name="connsiteX2963" fmla="*/ 898525 w 3462338"/>
                <a:gd name="connsiteY2963" fmla="*/ 1031875 h 1849438"/>
                <a:gd name="connsiteX2964" fmla="*/ 904875 w 3462338"/>
                <a:gd name="connsiteY2964" fmla="*/ 1039813 h 1849438"/>
                <a:gd name="connsiteX2965" fmla="*/ 898525 w 3462338"/>
                <a:gd name="connsiteY2965" fmla="*/ 1047751 h 1849438"/>
                <a:gd name="connsiteX2966" fmla="*/ 892175 w 3462338"/>
                <a:gd name="connsiteY2966" fmla="*/ 1039813 h 1849438"/>
                <a:gd name="connsiteX2967" fmla="*/ 898525 w 3462338"/>
                <a:gd name="connsiteY2967" fmla="*/ 1031875 h 1849438"/>
                <a:gd name="connsiteX2968" fmla="*/ 869157 w 3462338"/>
                <a:gd name="connsiteY2968" fmla="*/ 1031875 h 1849438"/>
                <a:gd name="connsiteX2969" fmla="*/ 876301 w 3462338"/>
                <a:gd name="connsiteY2969" fmla="*/ 1039813 h 1849438"/>
                <a:gd name="connsiteX2970" fmla="*/ 869157 w 3462338"/>
                <a:gd name="connsiteY2970" fmla="*/ 1047751 h 1849438"/>
                <a:gd name="connsiteX2971" fmla="*/ 862013 w 3462338"/>
                <a:gd name="connsiteY2971" fmla="*/ 1039813 h 1849438"/>
                <a:gd name="connsiteX2972" fmla="*/ 869157 w 3462338"/>
                <a:gd name="connsiteY2972" fmla="*/ 1031875 h 1849438"/>
                <a:gd name="connsiteX2973" fmla="*/ 840582 w 3462338"/>
                <a:gd name="connsiteY2973" fmla="*/ 1031875 h 1849438"/>
                <a:gd name="connsiteX2974" fmla="*/ 847726 w 3462338"/>
                <a:gd name="connsiteY2974" fmla="*/ 1039813 h 1849438"/>
                <a:gd name="connsiteX2975" fmla="*/ 840582 w 3462338"/>
                <a:gd name="connsiteY2975" fmla="*/ 1047751 h 1849438"/>
                <a:gd name="connsiteX2976" fmla="*/ 833438 w 3462338"/>
                <a:gd name="connsiteY2976" fmla="*/ 1039813 h 1849438"/>
                <a:gd name="connsiteX2977" fmla="*/ 840582 w 3462338"/>
                <a:gd name="connsiteY2977" fmla="*/ 1031875 h 1849438"/>
                <a:gd name="connsiteX2978" fmla="*/ 812007 w 3462338"/>
                <a:gd name="connsiteY2978" fmla="*/ 1031875 h 1849438"/>
                <a:gd name="connsiteX2979" fmla="*/ 819151 w 3462338"/>
                <a:gd name="connsiteY2979" fmla="*/ 1039813 h 1849438"/>
                <a:gd name="connsiteX2980" fmla="*/ 812007 w 3462338"/>
                <a:gd name="connsiteY2980" fmla="*/ 1047751 h 1849438"/>
                <a:gd name="connsiteX2981" fmla="*/ 804863 w 3462338"/>
                <a:gd name="connsiteY2981" fmla="*/ 1039813 h 1849438"/>
                <a:gd name="connsiteX2982" fmla="*/ 812007 w 3462338"/>
                <a:gd name="connsiteY2982" fmla="*/ 1031875 h 1849438"/>
                <a:gd name="connsiteX2983" fmla="*/ 2822575 w 3462338"/>
                <a:gd name="connsiteY2983" fmla="*/ 1003301 h 1849438"/>
                <a:gd name="connsiteX2984" fmla="*/ 2830513 w 3462338"/>
                <a:gd name="connsiteY2984" fmla="*/ 1011239 h 1849438"/>
                <a:gd name="connsiteX2985" fmla="*/ 2822575 w 3462338"/>
                <a:gd name="connsiteY2985" fmla="*/ 1019177 h 1849438"/>
                <a:gd name="connsiteX2986" fmla="*/ 2814637 w 3462338"/>
                <a:gd name="connsiteY2986" fmla="*/ 1011239 h 1849438"/>
                <a:gd name="connsiteX2987" fmla="*/ 2822575 w 3462338"/>
                <a:gd name="connsiteY2987" fmla="*/ 1003301 h 1849438"/>
                <a:gd name="connsiteX2988" fmla="*/ 2678906 w 3462338"/>
                <a:gd name="connsiteY2988" fmla="*/ 1003301 h 1849438"/>
                <a:gd name="connsiteX2989" fmla="*/ 2686050 w 3462338"/>
                <a:gd name="connsiteY2989" fmla="*/ 1011239 h 1849438"/>
                <a:gd name="connsiteX2990" fmla="*/ 2678906 w 3462338"/>
                <a:gd name="connsiteY2990" fmla="*/ 1019177 h 1849438"/>
                <a:gd name="connsiteX2991" fmla="*/ 2671762 w 3462338"/>
                <a:gd name="connsiteY2991" fmla="*/ 1011239 h 1849438"/>
                <a:gd name="connsiteX2992" fmla="*/ 2678906 w 3462338"/>
                <a:gd name="connsiteY2992" fmla="*/ 1003301 h 1849438"/>
                <a:gd name="connsiteX2993" fmla="*/ 2649537 w 3462338"/>
                <a:gd name="connsiteY2993" fmla="*/ 1003301 h 1849438"/>
                <a:gd name="connsiteX2994" fmla="*/ 2657475 w 3462338"/>
                <a:gd name="connsiteY2994" fmla="*/ 1011239 h 1849438"/>
                <a:gd name="connsiteX2995" fmla="*/ 2649537 w 3462338"/>
                <a:gd name="connsiteY2995" fmla="*/ 1019177 h 1849438"/>
                <a:gd name="connsiteX2996" fmla="*/ 2641599 w 3462338"/>
                <a:gd name="connsiteY2996" fmla="*/ 1011239 h 1849438"/>
                <a:gd name="connsiteX2997" fmla="*/ 2649537 w 3462338"/>
                <a:gd name="connsiteY2997" fmla="*/ 1003301 h 1849438"/>
                <a:gd name="connsiteX2998" fmla="*/ 2621756 w 3462338"/>
                <a:gd name="connsiteY2998" fmla="*/ 1003301 h 1849438"/>
                <a:gd name="connsiteX2999" fmla="*/ 2628900 w 3462338"/>
                <a:gd name="connsiteY2999" fmla="*/ 1011239 h 1849438"/>
                <a:gd name="connsiteX3000" fmla="*/ 2621756 w 3462338"/>
                <a:gd name="connsiteY3000" fmla="*/ 1019177 h 1849438"/>
                <a:gd name="connsiteX3001" fmla="*/ 2614612 w 3462338"/>
                <a:gd name="connsiteY3001" fmla="*/ 1011239 h 1849438"/>
                <a:gd name="connsiteX3002" fmla="*/ 2621756 w 3462338"/>
                <a:gd name="connsiteY3002" fmla="*/ 1003301 h 1849438"/>
                <a:gd name="connsiteX3003" fmla="*/ 2593181 w 3462338"/>
                <a:gd name="connsiteY3003" fmla="*/ 1003301 h 1849438"/>
                <a:gd name="connsiteX3004" fmla="*/ 2600325 w 3462338"/>
                <a:gd name="connsiteY3004" fmla="*/ 1011239 h 1849438"/>
                <a:gd name="connsiteX3005" fmla="*/ 2593181 w 3462338"/>
                <a:gd name="connsiteY3005" fmla="*/ 1019177 h 1849438"/>
                <a:gd name="connsiteX3006" fmla="*/ 2586037 w 3462338"/>
                <a:gd name="connsiteY3006" fmla="*/ 1011239 h 1849438"/>
                <a:gd name="connsiteX3007" fmla="*/ 2593181 w 3462338"/>
                <a:gd name="connsiteY3007" fmla="*/ 1003301 h 1849438"/>
                <a:gd name="connsiteX3008" fmla="*/ 2391568 w 3462338"/>
                <a:gd name="connsiteY3008" fmla="*/ 1003301 h 1849438"/>
                <a:gd name="connsiteX3009" fmla="*/ 2398712 w 3462338"/>
                <a:gd name="connsiteY3009" fmla="*/ 1011239 h 1849438"/>
                <a:gd name="connsiteX3010" fmla="*/ 2391568 w 3462338"/>
                <a:gd name="connsiteY3010" fmla="*/ 1019177 h 1849438"/>
                <a:gd name="connsiteX3011" fmla="*/ 2384424 w 3462338"/>
                <a:gd name="connsiteY3011" fmla="*/ 1011239 h 1849438"/>
                <a:gd name="connsiteX3012" fmla="*/ 2391568 w 3462338"/>
                <a:gd name="connsiteY3012" fmla="*/ 1003301 h 1849438"/>
                <a:gd name="connsiteX3013" fmla="*/ 2362993 w 3462338"/>
                <a:gd name="connsiteY3013" fmla="*/ 1003301 h 1849438"/>
                <a:gd name="connsiteX3014" fmla="*/ 2370137 w 3462338"/>
                <a:gd name="connsiteY3014" fmla="*/ 1011239 h 1849438"/>
                <a:gd name="connsiteX3015" fmla="*/ 2362993 w 3462338"/>
                <a:gd name="connsiteY3015" fmla="*/ 1019177 h 1849438"/>
                <a:gd name="connsiteX3016" fmla="*/ 2355849 w 3462338"/>
                <a:gd name="connsiteY3016" fmla="*/ 1011239 h 1849438"/>
                <a:gd name="connsiteX3017" fmla="*/ 2362993 w 3462338"/>
                <a:gd name="connsiteY3017" fmla="*/ 1003301 h 1849438"/>
                <a:gd name="connsiteX3018" fmla="*/ 2017712 w 3462338"/>
                <a:gd name="connsiteY3018" fmla="*/ 1003301 h 1849438"/>
                <a:gd name="connsiteX3019" fmla="*/ 2025650 w 3462338"/>
                <a:gd name="connsiteY3019" fmla="*/ 1011239 h 1849438"/>
                <a:gd name="connsiteX3020" fmla="*/ 2017712 w 3462338"/>
                <a:gd name="connsiteY3020" fmla="*/ 1019177 h 1849438"/>
                <a:gd name="connsiteX3021" fmla="*/ 2009774 w 3462338"/>
                <a:gd name="connsiteY3021" fmla="*/ 1011239 h 1849438"/>
                <a:gd name="connsiteX3022" fmla="*/ 2017712 w 3462338"/>
                <a:gd name="connsiteY3022" fmla="*/ 1003301 h 1849438"/>
                <a:gd name="connsiteX3023" fmla="*/ 1989931 w 3462338"/>
                <a:gd name="connsiteY3023" fmla="*/ 1003301 h 1849438"/>
                <a:gd name="connsiteX3024" fmla="*/ 1997075 w 3462338"/>
                <a:gd name="connsiteY3024" fmla="*/ 1011239 h 1849438"/>
                <a:gd name="connsiteX3025" fmla="*/ 1989931 w 3462338"/>
                <a:gd name="connsiteY3025" fmla="*/ 1019177 h 1849438"/>
                <a:gd name="connsiteX3026" fmla="*/ 1982787 w 3462338"/>
                <a:gd name="connsiteY3026" fmla="*/ 1011239 h 1849438"/>
                <a:gd name="connsiteX3027" fmla="*/ 1989931 w 3462338"/>
                <a:gd name="connsiteY3027" fmla="*/ 1003301 h 1849438"/>
                <a:gd name="connsiteX3028" fmla="*/ 1960562 w 3462338"/>
                <a:gd name="connsiteY3028" fmla="*/ 1003301 h 1849438"/>
                <a:gd name="connsiteX3029" fmla="*/ 1966912 w 3462338"/>
                <a:gd name="connsiteY3029" fmla="*/ 1011239 h 1849438"/>
                <a:gd name="connsiteX3030" fmla="*/ 1960562 w 3462338"/>
                <a:gd name="connsiteY3030" fmla="*/ 1019177 h 1849438"/>
                <a:gd name="connsiteX3031" fmla="*/ 1954212 w 3462338"/>
                <a:gd name="connsiteY3031" fmla="*/ 1011239 h 1849438"/>
                <a:gd name="connsiteX3032" fmla="*/ 1960562 w 3462338"/>
                <a:gd name="connsiteY3032" fmla="*/ 1003301 h 1849438"/>
                <a:gd name="connsiteX3033" fmla="*/ 1931987 w 3462338"/>
                <a:gd name="connsiteY3033" fmla="*/ 1003301 h 1849438"/>
                <a:gd name="connsiteX3034" fmla="*/ 1938337 w 3462338"/>
                <a:gd name="connsiteY3034" fmla="*/ 1011239 h 1849438"/>
                <a:gd name="connsiteX3035" fmla="*/ 1931987 w 3462338"/>
                <a:gd name="connsiteY3035" fmla="*/ 1019177 h 1849438"/>
                <a:gd name="connsiteX3036" fmla="*/ 1925637 w 3462338"/>
                <a:gd name="connsiteY3036" fmla="*/ 1011239 h 1849438"/>
                <a:gd name="connsiteX3037" fmla="*/ 1931987 w 3462338"/>
                <a:gd name="connsiteY3037" fmla="*/ 1003301 h 1849438"/>
                <a:gd name="connsiteX3038" fmla="*/ 1903412 w 3462338"/>
                <a:gd name="connsiteY3038" fmla="*/ 1003301 h 1849438"/>
                <a:gd name="connsiteX3039" fmla="*/ 1911350 w 3462338"/>
                <a:gd name="connsiteY3039" fmla="*/ 1011239 h 1849438"/>
                <a:gd name="connsiteX3040" fmla="*/ 1903412 w 3462338"/>
                <a:gd name="connsiteY3040" fmla="*/ 1019177 h 1849438"/>
                <a:gd name="connsiteX3041" fmla="*/ 1895474 w 3462338"/>
                <a:gd name="connsiteY3041" fmla="*/ 1011239 h 1849438"/>
                <a:gd name="connsiteX3042" fmla="*/ 1903412 w 3462338"/>
                <a:gd name="connsiteY3042" fmla="*/ 1003301 h 1849438"/>
                <a:gd name="connsiteX3043" fmla="*/ 1874837 w 3462338"/>
                <a:gd name="connsiteY3043" fmla="*/ 1003301 h 1849438"/>
                <a:gd name="connsiteX3044" fmla="*/ 1882775 w 3462338"/>
                <a:gd name="connsiteY3044" fmla="*/ 1011239 h 1849438"/>
                <a:gd name="connsiteX3045" fmla="*/ 1874837 w 3462338"/>
                <a:gd name="connsiteY3045" fmla="*/ 1019177 h 1849438"/>
                <a:gd name="connsiteX3046" fmla="*/ 1866899 w 3462338"/>
                <a:gd name="connsiteY3046" fmla="*/ 1011239 h 1849438"/>
                <a:gd name="connsiteX3047" fmla="*/ 1874837 w 3462338"/>
                <a:gd name="connsiteY3047" fmla="*/ 1003301 h 1849438"/>
                <a:gd name="connsiteX3048" fmla="*/ 1846262 w 3462338"/>
                <a:gd name="connsiteY3048" fmla="*/ 1003301 h 1849438"/>
                <a:gd name="connsiteX3049" fmla="*/ 1852612 w 3462338"/>
                <a:gd name="connsiteY3049" fmla="*/ 1011239 h 1849438"/>
                <a:gd name="connsiteX3050" fmla="*/ 1846262 w 3462338"/>
                <a:gd name="connsiteY3050" fmla="*/ 1019177 h 1849438"/>
                <a:gd name="connsiteX3051" fmla="*/ 1839912 w 3462338"/>
                <a:gd name="connsiteY3051" fmla="*/ 1011239 h 1849438"/>
                <a:gd name="connsiteX3052" fmla="*/ 1846262 w 3462338"/>
                <a:gd name="connsiteY3052" fmla="*/ 1003301 h 1849438"/>
                <a:gd name="connsiteX3053" fmla="*/ 1816893 w 3462338"/>
                <a:gd name="connsiteY3053" fmla="*/ 1003301 h 1849438"/>
                <a:gd name="connsiteX3054" fmla="*/ 1824037 w 3462338"/>
                <a:gd name="connsiteY3054" fmla="*/ 1011239 h 1849438"/>
                <a:gd name="connsiteX3055" fmla="*/ 1816893 w 3462338"/>
                <a:gd name="connsiteY3055" fmla="*/ 1019177 h 1849438"/>
                <a:gd name="connsiteX3056" fmla="*/ 1809749 w 3462338"/>
                <a:gd name="connsiteY3056" fmla="*/ 1011239 h 1849438"/>
                <a:gd name="connsiteX3057" fmla="*/ 1816893 w 3462338"/>
                <a:gd name="connsiteY3057" fmla="*/ 1003301 h 1849438"/>
                <a:gd name="connsiteX3058" fmla="*/ 1788318 w 3462338"/>
                <a:gd name="connsiteY3058" fmla="*/ 1003301 h 1849438"/>
                <a:gd name="connsiteX3059" fmla="*/ 1795462 w 3462338"/>
                <a:gd name="connsiteY3059" fmla="*/ 1011239 h 1849438"/>
                <a:gd name="connsiteX3060" fmla="*/ 1788318 w 3462338"/>
                <a:gd name="connsiteY3060" fmla="*/ 1019177 h 1849438"/>
                <a:gd name="connsiteX3061" fmla="*/ 1781174 w 3462338"/>
                <a:gd name="connsiteY3061" fmla="*/ 1011239 h 1849438"/>
                <a:gd name="connsiteX3062" fmla="*/ 1788318 w 3462338"/>
                <a:gd name="connsiteY3062" fmla="*/ 1003301 h 1849438"/>
                <a:gd name="connsiteX3063" fmla="*/ 1759743 w 3462338"/>
                <a:gd name="connsiteY3063" fmla="*/ 1003301 h 1849438"/>
                <a:gd name="connsiteX3064" fmla="*/ 1766887 w 3462338"/>
                <a:gd name="connsiteY3064" fmla="*/ 1011239 h 1849438"/>
                <a:gd name="connsiteX3065" fmla="*/ 1759743 w 3462338"/>
                <a:gd name="connsiteY3065" fmla="*/ 1019177 h 1849438"/>
                <a:gd name="connsiteX3066" fmla="*/ 1752599 w 3462338"/>
                <a:gd name="connsiteY3066" fmla="*/ 1011239 h 1849438"/>
                <a:gd name="connsiteX3067" fmla="*/ 1759743 w 3462338"/>
                <a:gd name="connsiteY3067" fmla="*/ 1003301 h 1849438"/>
                <a:gd name="connsiteX3068" fmla="*/ 1731168 w 3462338"/>
                <a:gd name="connsiteY3068" fmla="*/ 1003301 h 1849438"/>
                <a:gd name="connsiteX3069" fmla="*/ 1738312 w 3462338"/>
                <a:gd name="connsiteY3069" fmla="*/ 1011239 h 1849438"/>
                <a:gd name="connsiteX3070" fmla="*/ 1731168 w 3462338"/>
                <a:gd name="connsiteY3070" fmla="*/ 1019177 h 1849438"/>
                <a:gd name="connsiteX3071" fmla="*/ 1724024 w 3462338"/>
                <a:gd name="connsiteY3071" fmla="*/ 1011239 h 1849438"/>
                <a:gd name="connsiteX3072" fmla="*/ 1731168 w 3462338"/>
                <a:gd name="connsiteY3072" fmla="*/ 1003301 h 1849438"/>
                <a:gd name="connsiteX3073" fmla="*/ 1701800 w 3462338"/>
                <a:gd name="connsiteY3073" fmla="*/ 1003301 h 1849438"/>
                <a:gd name="connsiteX3074" fmla="*/ 1709738 w 3462338"/>
                <a:gd name="connsiteY3074" fmla="*/ 1011239 h 1849438"/>
                <a:gd name="connsiteX3075" fmla="*/ 1701800 w 3462338"/>
                <a:gd name="connsiteY3075" fmla="*/ 1019177 h 1849438"/>
                <a:gd name="connsiteX3076" fmla="*/ 1693862 w 3462338"/>
                <a:gd name="connsiteY3076" fmla="*/ 1011239 h 1849438"/>
                <a:gd name="connsiteX3077" fmla="*/ 1701800 w 3462338"/>
                <a:gd name="connsiteY3077" fmla="*/ 1003301 h 1849438"/>
                <a:gd name="connsiteX3078" fmla="*/ 1674018 w 3462338"/>
                <a:gd name="connsiteY3078" fmla="*/ 1003301 h 1849438"/>
                <a:gd name="connsiteX3079" fmla="*/ 1681162 w 3462338"/>
                <a:gd name="connsiteY3079" fmla="*/ 1011239 h 1849438"/>
                <a:gd name="connsiteX3080" fmla="*/ 1674018 w 3462338"/>
                <a:gd name="connsiteY3080" fmla="*/ 1019177 h 1849438"/>
                <a:gd name="connsiteX3081" fmla="*/ 1666874 w 3462338"/>
                <a:gd name="connsiteY3081" fmla="*/ 1011239 h 1849438"/>
                <a:gd name="connsiteX3082" fmla="*/ 1674018 w 3462338"/>
                <a:gd name="connsiteY3082" fmla="*/ 1003301 h 1849438"/>
                <a:gd name="connsiteX3083" fmla="*/ 1644649 w 3462338"/>
                <a:gd name="connsiteY3083" fmla="*/ 1003301 h 1849438"/>
                <a:gd name="connsiteX3084" fmla="*/ 1650999 w 3462338"/>
                <a:gd name="connsiteY3084" fmla="*/ 1011239 h 1849438"/>
                <a:gd name="connsiteX3085" fmla="*/ 1644649 w 3462338"/>
                <a:gd name="connsiteY3085" fmla="*/ 1019177 h 1849438"/>
                <a:gd name="connsiteX3086" fmla="*/ 1638299 w 3462338"/>
                <a:gd name="connsiteY3086" fmla="*/ 1011239 h 1849438"/>
                <a:gd name="connsiteX3087" fmla="*/ 1644649 w 3462338"/>
                <a:gd name="connsiteY3087" fmla="*/ 1003301 h 1849438"/>
                <a:gd name="connsiteX3088" fmla="*/ 1615281 w 3462338"/>
                <a:gd name="connsiteY3088" fmla="*/ 1003301 h 1849438"/>
                <a:gd name="connsiteX3089" fmla="*/ 1622425 w 3462338"/>
                <a:gd name="connsiteY3089" fmla="*/ 1011239 h 1849438"/>
                <a:gd name="connsiteX3090" fmla="*/ 1615281 w 3462338"/>
                <a:gd name="connsiteY3090" fmla="*/ 1019177 h 1849438"/>
                <a:gd name="connsiteX3091" fmla="*/ 1608137 w 3462338"/>
                <a:gd name="connsiteY3091" fmla="*/ 1011239 h 1849438"/>
                <a:gd name="connsiteX3092" fmla="*/ 1615281 w 3462338"/>
                <a:gd name="connsiteY3092" fmla="*/ 1003301 h 1849438"/>
                <a:gd name="connsiteX3093" fmla="*/ 1587500 w 3462338"/>
                <a:gd name="connsiteY3093" fmla="*/ 1003301 h 1849438"/>
                <a:gd name="connsiteX3094" fmla="*/ 1595438 w 3462338"/>
                <a:gd name="connsiteY3094" fmla="*/ 1011239 h 1849438"/>
                <a:gd name="connsiteX3095" fmla="*/ 1587500 w 3462338"/>
                <a:gd name="connsiteY3095" fmla="*/ 1019177 h 1849438"/>
                <a:gd name="connsiteX3096" fmla="*/ 1579562 w 3462338"/>
                <a:gd name="connsiteY3096" fmla="*/ 1011239 h 1849438"/>
                <a:gd name="connsiteX3097" fmla="*/ 1587500 w 3462338"/>
                <a:gd name="connsiteY3097" fmla="*/ 1003301 h 1849438"/>
                <a:gd name="connsiteX3098" fmla="*/ 1558925 w 3462338"/>
                <a:gd name="connsiteY3098" fmla="*/ 1003301 h 1849438"/>
                <a:gd name="connsiteX3099" fmla="*/ 1566863 w 3462338"/>
                <a:gd name="connsiteY3099" fmla="*/ 1011239 h 1849438"/>
                <a:gd name="connsiteX3100" fmla="*/ 1558925 w 3462338"/>
                <a:gd name="connsiteY3100" fmla="*/ 1019177 h 1849438"/>
                <a:gd name="connsiteX3101" fmla="*/ 1550987 w 3462338"/>
                <a:gd name="connsiteY3101" fmla="*/ 1011239 h 1849438"/>
                <a:gd name="connsiteX3102" fmla="*/ 1558925 w 3462338"/>
                <a:gd name="connsiteY3102" fmla="*/ 1003301 h 1849438"/>
                <a:gd name="connsiteX3103" fmla="*/ 1530349 w 3462338"/>
                <a:gd name="connsiteY3103" fmla="*/ 1003301 h 1849438"/>
                <a:gd name="connsiteX3104" fmla="*/ 1536699 w 3462338"/>
                <a:gd name="connsiteY3104" fmla="*/ 1011239 h 1849438"/>
                <a:gd name="connsiteX3105" fmla="*/ 1530349 w 3462338"/>
                <a:gd name="connsiteY3105" fmla="*/ 1019177 h 1849438"/>
                <a:gd name="connsiteX3106" fmla="*/ 1523999 w 3462338"/>
                <a:gd name="connsiteY3106" fmla="*/ 1011239 h 1849438"/>
                <a:gd name="connsiteX3107" fmla="*/ 1530349 w 3462338"/>
                <a:gd name="connsiteY3107" fmla="*/ 1003301 h 1849438"/>
                <a:gd name="connsiteX3108" fmla="*/ 1500981 w 3462338"/>
                <a:gd name="connsiteY3108" fmla="*/ 1003301 h 1849438"/>
                <a:gd name="connsiteX3109" fmla="*/ 1508125 w 3462338"/>
                <a:gd name="connsiteY3109" fmla="*/ 1011239 h 1849438"/>
                <a:gd name="connsiteX3110" fmla="*/ 1500981 w 3462338"/>
                <a:gd name="connsiteY3110" fmla="*/ 1019177 h 1849438"/>
                <a:gd name="connsiteX3111" fmla="*/ 1493837 w 3462338"/>
                <a:gd name="connsiteY3111" fmla="*/ 1011239 h 1849438"/>
                <a:gd name="connsiteX3112" fmla="*/ 1500981 w 3462338"/>
                <a:gd name="connsiteY3112" fmla="*/ 1003301 h 1849438"/>
                <a:gd name="connsiteX3113" fmla="*/ 1042194 w 3462338"/>
                <a:gd name="connsiteY3113" fmla="*/ 1003300 h 1849438"/>
                <a:gd name="connsiteX3114" fmla="*/ 1049338 w 3462338"/>
                <a:gd name="connsiteY3114" fmla="*/ 1011238 h 1849438"/>
                <a:gd name="connsiteX3115" fmla="*/ 1042194 w 3462338"/>
                <a:gd name="connsiteY3115" fmla="*/ 1019176 h 1849438"/>
                <a:gd name="connsiteX3116" fmla="*/ 1035050 w 3462338"/>
                <a:gd name="connsiteY3116" fmla="*/ 1011238 h 1849438"/>
                <a:gd name="connsiteX3117" fmla="*/ 1042194 w 3462338"/>
                <a:gd name="connsiteY3117" fmla="*/ 1003300 h 1849438"/>
                <a:gd name="connsiteX3118" fmla="*/ 983457 w 3462338"/>
                <a:gd name="connsiteY3118" fmla="*/ 1003300 h 1849438"/>
                <a:gd name="connsiteX3119" fmla="*/ 990601 w 3462338"/>
                <a:gd name="connsiteY3119" fmla="*/ 1011238 h 1849438"/>
                <a:gd name="connsiteX3120" fmla="*/ 983457 w 3462338"/>
                <a:gd name="connsiteY3120" fmla="*/ 1019176 h 1849438"/>
                <a:gd name="connsiteX3121" fmla="*/ 976313 w 3462338"/>
                <a:gd name="connsiteY3121" fmla="*/ 1011238 h 1849438"/>
                <a:gd name="connsiteX3122" fmla="*/ 983457 w 3462338"/>
                <a:gd name="connsiteY3122" fmla="*/ 1003300 h 1849438"/>
                <a:gd name="connsiteX3123" fmla="*/ 840582 w 3462338"/>
                <a:gd name="connsiteY3123" fmla="*/ 1003300 h 1849438"/>
                <a:gd name="connsiteX3124" fmla="*/ 847726 w 3462338"/>
                <a:gd name="connsiteY3124" fmla="*/ 1011238 h 1849438"/>
                <a:gd name="connsiteX3125" fmla="*/ 840582 w 3462338"/>
                <a:gd name="connsiteY3125" fmla="*/ 1019176 h 1849438"/>
                <a:gd name="connsiteX3126" fmla="*/ 833438 w 3462338"/>
                <a:gd name="connsiteY3126" fmla="*/ 1011238 h 1849438"/>
                <a:gd name="connsiteX3127" fmla="*/ 840582 w 3462338"/>
                <a:gd name="connsiteY3127" fmla="*/ 1003300 h 1849438"/>
                <a:gd name="connsiteX3128" fmla="*/ 812007 w 3462338"/>
                <a:gd name="connsiteY3128" fmla="*/ 1003300 h 1849438"/>
                <a:gd name="connsiteX3129" fmla="*/ 819151 w 3462338"/>
                <a:gd name="connsiteY3129" fmla="*/ 1011238 h 1849438"/>
                <a:gd name="connsiteX3130" fmla="*/ 812007 w 3462338"/>
                <a:gd name="connsiteY3130" fmla="*/ 1019176 h 1849438"/>
                <a:gd name="connsiteX3131" fmla="*/ 804863 w 3462338"/>
                <a:gd name="connsiteY3131" fmla="*/ 1011238 h 1849438"/>
                <a:gd name="connsiteX3132" fmla="*/ 812007 w 3462338"/>
                <a:gd name="connsiteY3132" fmla="*/ 1003300 h 1849438"/>
                <a:gd name="connsiteX3133" fmla="*/ 2822575 w 3462338"/>
                <a:gd name="connsiteY3133" fmla="*/ 974726 h 1849438"/>
                <a:gd name="connsiteX3134" fmla="*/ 2830513 w 3462338"/>
                <a:gd name="connsiteY3134" fmla="*/ 981870 h 1849438"/>
                <a:gd name="connsiteX3135" fmla="*/ 2822575 w 3462338"/>
                <a:gd name="connsiteY3135" fmla="*/ 989014 h 1849438"/>
                <a:gd name="connsiteX3136" fmla="*/ 2814637 w 3462338"/>
                <a:gd name="connsiteY3136" fmla="*/ 981870 h 1849438"/>
                <a:gd name="connsiteX3137" fmla="*/ 2822575 w 3462338"/>
                <a:gd name="connsiteY3137" fmla="*/ 974726 h 1849438"/>
                <a:gd name="connsiteX3138" fmla="*/ 2793206 w 3462338"/>
                <a:gd name="connsiteY3138" fmla="*/ 974726 h 1849438"/>
                <a:gd name="connsiteX3139" fmla="*/ 2800350 w 3462338"/>
                <a:gd name="connsiteY3139" fmla="*/ 981870 h 1849438"/>
                <a:gd name="connsiteX3140" fmla="*/ 2793206 w 3462338"/>
                <a:gd name="connsiteY3140" fmla="*/ 989014 h 1849438"/>
                <a:gd name="connsiteX3141" fmla="*/ 2786062 w 3462338"/>
                <a:gd name="connsiteY3141" fmla="*/ 981870 h 1849438"/>
                <a:gd name="connsiteX3142" fmla="*/ 2793206 w 3462338"/>
                <a:gd name="connsiteY3142" fmla="*/ 974726 h 1849438"/>
                <a:gd name="connsiteX3143" fmla="*/ 2678906 w 3462338"/>
                <a:gd name="connsiteY3143" fmla="*/ 974726 h 1849438"/>
                <a:gd name="connsiteX3144" fmla="*/ 2686050 w 3462338"/>
                <a:gd name="connsiteY3144" fmla="*/ 981870 h 1849438"/>
                <a:gd name="connsiteX3145" fmla="*/ 2678906 w 3462338"/>
                <a:gd name="connsiteY3145" fmla="*/ 989014 h 1849438"/>
                <a:gd name="connsiteX3146" fmla="*/ 2671762 w 3462338"/>
                <a:gd name="connsiteY3146" fmla="*/ 981870 h 1849438"/>
                <a:gd name="connsiteX3147" fmla="*/ 2678906 w 3462338"/>
                <a:gd name="connsiteY3147" fmla="*/ 974726 h 1849438"/>
                <a:gd name="connsiteX3148" fmla="*/ 2649537 w 3462338"/>
                <a:gd name="connsiteY3148" fmla="*/ 974726 h 1849438"/>
                <a:gd name="connsiteX3149" fmla="*/ 2657475 w 3462338"/>
                <a:gd name="connsiteY3149" fmla="*/ 981870 h 1849438"/>
                <a:gd name="connsiteX3150" fmla="*/ 2649537 w 3462338"/>
                <a:gd name="connsiteY3150" fmla="*/ 989014 h 1849438"/>
                <a:gd name="connsiteX3151" fmla="*/ 2641599 w 3462338"/>
                <a:gd name="connsiteY3151" fmla="*/ 981870 h 1849438"/>
                <a:gd name="connsiteX3152" fmla="*/ 2649537 w 3462338"/>
                <a:gd name="connsiteY3152" fmla="*/ 974726 h 1849438"/>
                <a:gd name="connsiteX3153" fmla="*/ 2621756 w 3462338"/>
                <a:gd name="connsiteY3153" fmla="*/ 974726 h 1849438"/>
                <a:gd name="connsiteX3154" fmla="*/ 2628900 w 3462338"/>
                <a:gd name="connsiteY3154" fmla="*/ 981870 h 1849438"/>
                <a:gd name="connsiteX3155" fmla="*/ 2621756 w 3462338"/>
                <a:gd name="connsiteY3155" fmla="*/ 989014 h 1849438"/>
                <a:gd name="connsiteX3156" fmla="*/ 2614612 w 3462338"/>
                <a:gd name="connsiteY3156" fmla="*/ 981870 h 1849438"/>
                <a:gd name="connsiteX3157" fmla="*/ 2621756 w 3462338"/>
                <a:gd name="connsiteY3157" fmla="*/ 974726 h 1849438"/>
                <a:gd name="connsiteX3158" fmla="*/ 2593181 w 3462338"/>
                <a:gd name="connsiteY3158" fmla="*/ 974726 h 1849438"/>
                <a:gd name="connsiteX3159" fmla="*/ 2600325 w 3462338"/>
                <a:gd name="connsiteY3159" fmla="*/ 981870 h 1849438"/>
                <a:gd name="connsiteX3160" fmla="*/ 2593181 w 3462338"/>
                <a:gd name="connsiteY3160" fmla="*/ 989014 h 1849438"/>
                <a:gd name="connsiteX3161" fmla="*/ 2586037 w 3462338"/>
                <a:gd name="connsiteY3161" fmla="*/ 981870 h 1849438"/>
                <a:gd name="connsiteX3162" fmla="*/ 2593181 w 3462338"/>
                <a:gd name="connsiteY3162" fmla="*/ 974726 h 1849438"/>
                <a:gd name="connsiteX3163" fmla="*/ 2391568 w 3462338"/>
                <a:gd name="connsiteY3163" fmla="*/ 974726 h 1849438"/>
                <a:gd name="connsiteX3164" fmla="*/ 2398712 w 3462338"/>
                <a:gd name="connsiteY3164" fmla="*/ 981870 h 1849438"/>
                <a:gd name="connsiteX3165" fmla="*/ 2391568 w 3462338"/>
                <a:gd name="connsiteY3165" fmla="*/ 989014 h 1849438"/>
                <a:gd name="connsiteX3166" fmla="*/ 2384424 w 3462338"/>
                <a:gd name="connsiteY3166" fmla="*/ 981870 h 1849438"/>
                <a:gd name="connsiteX3167" fmla="*/ 2391568 w 3462338"/>
                <a:gd name="connsiteY3167" fmla="*/ 974726 h 1849438"/>
                <a:gd name="connsiteX3168" fmla="*/ 2362993 w 3462338"/>
                <a:gd name="connsiteY3168" fmla="*/ 974726 h 1849438"/>
                <a:gd name="connsiteX3169" fmla="*/ 2370137 w 3462338"/>
                <a:gd name="connsiteY3169" fmla="*/ 981870 h 1849438"/>
                <a:gd name="connsiteX3170" fmla="*/ 2362993 w 3462338"/>
                <a:gd name="connsiteY3170" fmla="*/ 989014 h 1849438"/>
                <a:gd name="connsiteX3171" fmla="*/ 2355849 w 3462338"/>
                <a:gd name="connsiteY3171" fmla="*/ 981870 h 1849438"/>
                <a:gd name="connsiteX3172" fmla="*/ 2362993 w 3462338"/>
                <a:gd name="connsiteY3172" fmla="*/ 974726 h 1849438"/>
                <a:gd name="connsiteX3173" fmla="*/ 2104231 w 3462338"/>
                <a:gd name="connsiteY3173" fmla="*/ 974726 h 1849438"/>
                <a:gd name="connsiteX3174" fmla="*/ 2111375 w 3462338"/>
                <a:gd name="connsiteY3174" fmla="*/ 981870 h 1849438"/>
                <a:gd name="connsiteX3175" fmla="*/ 2104231 w 3462338"/>
                <a:gd name="connsiteY3175" fmla="*/ 989014 h 1849438"/>
                <a:gd name="connsiteX3176" fmla="*/ 2097087 w 3462338"/>
                <a:gd name="connsiteY3176" fmla="*/ 981870 h 1849438"/>
                <a:gd name="connsiteX3177" fmla="*/ 2104231 w 3462338"/>
                <a:gd name="connsiteY3177" fmla="*/ 974726 h 1849438"/>
                <a:gd name="connsiteX3178" fmla="*/ 2075656 w 3462338"/>
                <a:gd name="connsiteY3178" fmla="*/ 974726 h 1849438"/>
                <a:gd name="connsiteX3179" fmla="*/ 2082800 w 3462338"/>
                <a:gd name="connsiteY3179" fmla="*/ 981870 h 1849438"/>
                <a:gd name="connsiteX3180" fmla="*/ 2075656 w 3462338"/>
                <a:gd name="connsiteY3180" fmla="*/ 989014 h 1849438"/>
                <a:gd name="connsiteX3181" fmla="*/ 2068512 w 3462338"/>
                <a:gd name="connsiteY3181" fmla="*/ 981870 h 1849438"/>
                <a:gd name="connsiteX3182" fmla="*/ 2075656 w 3462338"/>
                <a:gd name="connsiteY3182" fmla="*/ 974726 h 1849438"/>
                <a:gd name="connsiteX3183" fmla="*/ 1989931 w 3462338"/>
                <a:gd name="connsiteY3183" fmla="*/ 974726 h 1849438"/>
                <a:gd name="connsiteX3184" fmla="*/ 1997075 w 3462338"/>
                <a:gd name="connsiteY3184" fmla="*/ 981870 h 1849438"/>
                <a:gd name="connsiteX3185" fmla="*/ 1989931 w 3462338"/>
                <a:gd name="connsiteY3185" fmla="*/ 989014 h 1849438"/>
                <a:gd name="connsiteX3186" fmla="*/ 1982787 w 3462338"/>
                <a:gd name="connsiteY3186" fmla="*/ 981870 h 1849438"/>
                <a:gd name="connsiteX3187" fmla="*/ 1989931 w 3462338"/>
                <a:gd name="connsiteY3187" fmla="*/ 974726 h 1849438"/>
                <a:gd name="connsiteX3188" fmla="*/ 1960562 w 3462338"/>
                <a:gd name="connsiteY3188" fmla="*/ 974726 h 1849438"/>
                <a:gd name="connsiteX3189" fmla="*/ 1966912 w 3462338"/>
                <a:gd name="connsiteY3189" fmla="*/ 981870 h 1849438"/>
                <a:gd name="connsiteX3190" fmla="*/ 1960562 w 3462338"/>
                <a:gd name="connsiteY3190" fmla="*/ 989014 h 1849438"/>
                <a:gd name="connsiteX3191" fmla="*/ 1954212 w 3462338"/>
                <a:gd name="connsiteY3191" fmla="*/ 981870 h 1849438"/>
                <a:gd name="connsiteX3192" fmla="*/ 1960562 w 3462338"/>
                <a:gd name="connsiteY3192" fmla="*/ 974726 h 1849438"/>
                <a:gd name="connsiteX3193" fmla="*/ 1931987 w 3462338"/>
                <a:gd name="connsiteY3193" fmla="*/ 974726 h 1849438"/>
                <a:gd name="connsiteX3194" fmla="*/ 1938337 w 3462338"/>
                <a:gd name="connsiteY3194" fmla="*/ 981870 h 1849438"/>
                <a:gd name="connsiteX3195" fmla="*/ 1931987 w 3462338"/>
                <a:gd name="connsiteY3195" fmla="*/ 989014 h 1849438"/>
                <a:gd name="connsiteX3196" fmla="*/ 1925637 w 3462338"/>
                <a:gd name="connsiteY3196" fmla="*/ 981870 h 1849438"/>
                <a:gd name="connsiteX3197" fmla="*/ 1931987 w 3462338"/>
                <a:gd name="connsiteY3197" fmla="*/ 974726 h 1849438"/>
                <a:gd name="connsiteX3198" fmla="*/ 1903412 w 3462338"/>
                <a:gd name="connsiteY3198" fmla="*/ 974726 h 1849438"/>
                <a:gd name="connsiteX3199" fmla="*/ 1911350 w 3462338"/>
                <a:gd name="connsiteY3199" fmla="*/ 981870 h 1849438"/>
                <a:gd name="connsiteX3200" fmla="*/ 1903412 w 3462338"/>
                <a:gd name="connsiteY3200" fmla="*/ 989014 h 1849438"/>
                <a:gd name="connsiteX3201" fmla="*/ 1895474 w 3462338"/>
                <a:gd name="connsiteY3201" fmla="*/ 981870 h 1849438"/>
                <a:gd name="connsiteX3202" fmla="*/ 1903412 w 3462338"/>
                <a:gd name="connsiteY3202" fmla="*/ 974726 h 1849438"/>
                <a:gd name="connsiteX3203" fmla="*/ 1874837 w 3462338"/>
                <a:gd name="connsiteY3203" fmla="*/ 974726 h 1849438"/>
                <a:gd name="connsiteX3204" fmla="*/ 1882775 w 3462338"/>
                <a:gd name="connsiteY3204" fmla="*/ 981870 h 1849438"/>
                <a:gd name="connsiteX3205" fmla="*/ 1874837 w 3462338"/>
                <a:gd name="connsiteY3205" fmla="*/ 989014 h 1849438"/>
                <a:gd name="connsiteX3206" fmla="*/ 1866899 w 3462338"/>
                <a:gd name="connsiteY3206" fmla="*/ 981870 h 1849438"/>
                <a:gd name="connsiteX3207" fmla="*/ 1874837 w 3462338"/>
                <a:gd name="connsiteY3207" fmla="*/ 974726 h 1849438"/>
                <a:gd name="connsiteX3208" fmla="*/ 1846262 w 3462338"/>
                <a:gd name="connsiteY3208" fmla="*/ 974726 h 1849438"/>
                <a:gd name="connsiteX3209" fmla="*/ 1852612 w 3462338"/>
                <a:gd name="connsiteY3209" fmla="*/ 981870 h 1849438"/>
                <a:gd name="connsiteX3210" fmla="*/ 1846262 w 3462338"/>
                <a:gd name="connsiteY3210" fmla="*/ 989014 h 1849438"/>
                <a:gd name="connsiteX3211" fmla="*/ 1839912 w 3462338"/>
                <a:gd name="connsiteY3211" fmla="*/ 981870 h 1849438"/>
                <a:gd name="connsiteX3212" fmla="*/ 1846262 w 3462338"/>
                <a:gd name="connsiteY3212" fmla="*/ 974726 h 1849438"/>
                <a:gd name="connsiteX3213" fmla="*/ 1816893 w 3462338"/>
                <a:gd name="connsiteY3213" fmla="*/ 974726 h 1849438"/>
                <a:gd name="connsiteX3214" fmla="*/ 1824037 w 3462338"/>
                <a:gd name="connsiteY3214" fmla="*/ 981870 h 1849438"/>
                <a:gd name="connsiteX3215" fmla="*/ 1816893 w 3462338"/>
                <a:gd name="connsiteY3215" fmla="*/ 989014 h 1849438"/>
                <a:gd name="connsiteX3216" fmla="*/ 1809749 w 3462338"/>
                <a:gd name="connsiteY3216" fmla="*/ 981870 h 1849438"/>
                <a:gd name="connsiteX3217" fmla="*/ 1816893 w 3462338"/>
                <a:gd name="connsiteY3217" fmla="*/ 974726 h 1849438"/>
                <a:gd name="connsiteX3218" fmla="*/ 1788318 w 3462338"/>
                <a:gd name="connsiteY3218" fmla="*/ 974726 h 1849438"/>
                <a:gd name="connsiteX3219" fmla="*/ 1795462 w 3462338"/>
                <a:gd name="connsiteY3219" fmla="*/ 981870 h 1849438"/>
                <a:gd name="connsiteX3220" fmla="*/ 1788318 w 3462338"/>
                <a:gd name="connsiteY3220" fmla="*/ 989014 h 1849438"/>
                <a:gd name="connsiteX3221" fmla="*/ 1781174 w 3462338"/>
                <a:gd name="connsiteY3221" fmla="*/ 981870 h 1849438"/>
                <a:gd name="connsiteX3222" fmla="*/ 1788318 w 3462338"/>
                <a:gd name="connsiteY3222" fmla="*/ 974726 h 1849438"/>
                <a:gd name="connsiteX3223" fmla="*/ 1759743 w 3462338"/>
                <a:gd name="connsiteY3223" fmla="*/ 974726 h 1849438"/>
                <a:gd name="connsiteX3224" fmla="*/ 1766887 w 3462338"/>
                <a:gd name="connsiteY3224" fmla="*/ 981870 h 1849438"/>
                <a:gd name="connsiteX3225" fmla="*/ 1759743 w 3462338"/>
                <a:gd name="connsiteY3225" fmla="*/ 989014 h 1849438"/>
                <a:gd name="connsiteX3226" fmla="*/ 1752599 w 3462338"/>
                <a:gd name="connsiteY3226" fmla="*/ 981870 h 1849438"/>
                <a:gd name="connsiteX3227" fmla="*/ 1759743 w 3462338"/>
                <a:gd name="connsiteY3227" fmla="*/ 974726 h 1849438"/>
                <a:gd name="connsiteX3228" fmla="*/ 1731168 w 3462338"/>
                <a:gd name="connsiteY3228" fmla="*/ 974726 h 1849438"/>
                <a:gd name="connsiteX3229" fmla="*/ 1738312 w 3462338"/>
                <a:gd name="connsiteY3229" fmla="*/ 981870 h 1849438"/>
                <a:gd name="connsiteX3230" fmla="*/ 1731168 w 3462338"/>
                <a:gd name="connsiteY3230" fmla="*/ 989014 h 1849438"/>
                <a:gd name="connsiteX3231" fmla="*/ 1724024 w 3462338"/>
                <a:gd name="connsiteY3231" fmla="*/ 981870 h 1849438"/>
                <a:gd name="connsiteX3232" fmla="*/ 1731168 w 3462338"/>
                <a:gd name="connsiteY3232" fmla="*/ 974726 h 1849438"/>
                <a:gd name="connsiteX3233" fmla="*/ 1701800 w 3462338"/>
                <a:gd name="connsiteY3233" fmla="*/ 974726 h 1849438"/>
                <a:gd name="connsiteX3234" fmla="*/ 1709738 w 3462338"/>
                <a:gd name="connsiteY3234" fmla="*/ 981870 h 1849438"/>
                <a:gd name="connsiteX3235" fmla="*/ 1701800 w 3462338"/>
                <a:gd name="connsiteY3235" fmla="*/ 989014 h 1849438"/>
                <a:gd name="connsiteX3236" fmla="*/ 1693862 w 3462338"/>
                <a:gd name="connsiteY3236" fmla="*/ 981870 h 1849438"/>
                <a:gd name="connsiteX3237" fmla="*/ 1701800 w 3462338"/>
                <a:gd name="connsiteY3237" fmla="*/ 974726 h 1849438"/>
                <a:gd name="connsiteX3238" fmla="*/ 1674018 w 3462338"/>
                <a:gd name="connsiteY3238" fmla="*/ 974726 h 1849438"/>
                <a:gd name="connsiteX3239" fmla="*/ 1681162 w 3462338"/>
                <a:gd name="connsiteY3239" fmla="*/ 981870 h 1849438"/>
                <a:gd name="connsiteX3240" fmla="*/ 1674018 w 3462338"/>
                <a:gd name="connsiteY3240" fmla="*/ 989014 h 1849438"/>
                <a:gd name="connsiteX3241" fmla="*/ 1666874 w 3462338"/>
                <a:gd name="connsiteY3241" fmla="*/ 981870 h 1849438"/>
                <a:gd name="connsiteX3242" fmla="*/ 1674018 w 3462338"/>
                <a:gd name="connsiteY3242" fmla="*/ 974726 h 1849438"/>
                <a:gd name="connsiteX3243" fmla="*/ 1644649 w 3462338"/>
                <a:gd name="connsiteY3243" fmla="*/ 974726 h 1849438"/>
                <a:gd name="connsiteX3244" fmla="*/ 1650999 w 3462338"/>
                <a:gd name="connsiteY3244" fmla="*/ 981870 h 1849438"/>
                <a:gd name="connsiteX3245" fmla="*/ 1644649 w 3462338"/>
                <a:gd name="connsiteY3245" fmla="*/ 989014 h 1849438"/>
                <a:gd name="connsiteX3246" fmla="*/ 1638299 w 3462338"/>
                <a:gd name="connsiteY3246" fmla="*/ 981870 h 1849438"/>
                <a:gd name="connsiteX3247" fmla="*/ 1644649 w 3462338"/>
                <a:gd name="connsiteY3247" fmla="*/ 974726 h 1849438"/>
                <a:gd name="connsiteX3248" fmla="*/ 1615281 w 3462338"/>
                <a:gd name="connsiteY3248" fmla="*/ 974726 h 1849438"/>
                <a:gd name="connsiteX3249" fmla="*/ 1622425 w 3462338"/>
                <a:gd name="connsiteY3249" fmla="*/ 981870 h 1849438"/>
                <a:gd name="connsiteX3250" fmla="*/ 1615281 w 3462338"/>
                <a:gd name="connsiteY3250" fmla="*/ 989014 h 1849438"/>
                <a:gd name="connsiteX3251" fmla="*/ 1608137 w 3462338"/>
                <a:gd name="connsiteY3251" fmla="*/ 981870 h 1849438"/>
                <a:gd name="connsiteX3252" fmla="*/ 1615281 w 3462338"/>
                <a:gd name="connsiteY3252" fmla="*/ 974726 h 1849438"/>
                <a:gd name="connsiteX3253" fmla="*/ 1587500 w 3462338"/>
                <a:gd name="connsiteY3253" fmla="*/ 974726 h 1849438"/>
                <a:gd name="connsiteX3254" fmla="*/ 1595438 w 3462338"/>
                <a:gd name="connsiteY3254" fmla="*/ 981870 h 1849438"/>
                <a:gd name="connsiteX3255" fmla="*/ 1587500 w 3462338"/>
                <a:gd name="connsiteY3255" fmla="*/ 989014 h 1849438"/>
                <a:gd name="connsiteX3256" fmla="*/ 1579562 w 3462338"/>
                <a:gd name="connsiteY3256" fmla="*/ 981870 h 1849438"/>
                <a:gd name="connsiteX3257" fmla="*/ 1587500 w 3462338"/>
                <a:gd name="connsiteY3257" fmla="*/ 974726 h 1849438"/>
                <a:gd name="connsiteX3258" fmla="*/ 1558925 w 3462338"/>
                <a:gd name="connsiteY3258" fmla="*/ 974726 h 1849438"/>
                <a:gd name="connsiteX3259" fmla="*/ 1566863 w 3462338"/>
                <a:gd name="connsiteY3259" fmla="*/ 981870 h 1849438"/>
                <a:gd name="connsiteX3260" fmla="*/ 1558925 w 3462338"/>
                <a:gd name="connsiteY3260" fmla="*/ 989014 h 1849438"/>
                <a:gd name="connsiteX3261" fmla="*/ 1550987 w 3462338"/>
                <a:gd name="connsiteY3261" fmla="*/ 981870 h 1849438"/>
                <a:gd name="connsiteX3262" fmla="*/ 1558925 w 3462338"/>
                <a:gd name="connsiteY3262" fmla="*/ 974726 h 1849438"/>
                <a:gd name="connsiteX3263" fmla="*/ 1530349 w 3462338"/>
                <a:gd name="connsiteY3263" fmla="*/ 974726 h 1849438"/>
                <a:gd name="connsiteX3264" fmla="*/ 1536699 w 3462338"/>
                <a:gd name="connsiteY3264" fmla="*/ 981870 h 1849438"/>
                <a:gd name="connsiteX3265" fmla="*/ 1530349 w 3462338"/>
                <a:gd name="connsiteY3265" fmla="*/ 989014 h 1849438"/>
                <a:gd name="connsiteX3266" fmla="*/ 1523999 w 3462338"/>
                <a:gd name="connsiteY3266" fmla="*/ 981870 h 1849438"/>
                <a:gd name="connsiteX3267" fmla="*/ 1530349 w 3462338"/>
                <a:gd name="connsiteY3267" fmla="*/ 974726 h 1849438"/>
                <a:gd name="connsiteX3268" fmla="*/ 1500981 w 3462338"/>
                <a:gd name="connsiteY3268" fmla="*/ 974726 h 1849438"/>
                <a:gd name="connsiteX3269" fmla="*/ 1508125 w 3462338"/>
                <a:gd name="connsiteY3269" fmla="*/ 981870 h 1849438"/>
                <a:gd name="connsiteX3270" fmla="*/ 1500981 w 3462338"/>
                <a:gd name="connsiteY3270" fmla="*/ 989014 h 1849438"/>
                <a:gd name="connsiteX3271" fmla="*/ 1493837 w 3462338"/>
                <a:gd name="connsiteY3271" fmla="*/ 981870 h 1849438"/>
                <a:gd name="connsiteX3272" fmla="*/ 1500981 w 3462338"/>
                <a:gd name="connsiteY3272" fmla="*/ 974726 h 1849438"/>
                <a:gd name="connsiteX3273" fmla="*/ 1472406 w 3462338"/>
                <a:gd name="connsiteY3273" fmla="*/ 974726 h 1849438"/>
                <a:gd name="connsiteX3274" fmla="*/ 1479550 w 3462338"/>
                <a:gd name="connsiteY3274" fmla="*/ 981870 h 1849438"/>
                <a:gd name="connsiteX3275" fmla="*/ 1472406 w 3462338"/>
                <a:gd name="connsiteY3275" fmla="*/ 989014 h 1849438"/>
                <a:gd name="connsiteX3276" fmla="*/ 1465262 w 3462338"/>
                <a:gd name="connsiteY3276" fmla="*/ 981870 h 1849438"/>
                <a:gd name="connsiteX3277" fmla="*/ 1472406 w 3462338"/>
                <a:gd name="connsiteY3277" fmla="*/ 974726 h 1849438"/>
                <a:gd name="connsiteX3278" fmla="*/ 1042194 w 3462338"/>
                <a:gd name="connsiteY3278" fmla="*/ 974725 h 1849438"/>
                <a:gd name="connsiteX3279" fmla="*/ 1049338 w 3462338"/>
                <a:gd name="connsiteY3279" fmla="*/ 981869 h 1849438"/>
                <a:gd name="connsiteX3280" fmla="*/ 1042194 w 3462338"/>
                <a:gd name="connsiteY3280" fmla="*/ 989013 h 1849438"/>
                <a:gd name="connsiteX3281" fmla="*/ 1035050 w 3462338"/>
                <a:gd name="connsiteY3281" fmla="*/ 981869 h 1849438"/>
                <a:gd name="connsiteX3282" fmla="*/ 1042194 w 3462338"/>
                <a:gd name="connsiteY3282" fmla="*/ 974725 h 1849438"/>
                <a:gd name="connsiteX3283" fmla="*/ 840582 w 3462338"/>
                <a:gd name="connsiteY3283" fmla="*/ 974725 h 1849438"/>
                <a:gd name="connsiteX3284" fmla="*/ 847726 w 3462338"/>
                <a:gd name="connsiteY3284" fmla="*/ 981869 h 1849438"/>
                <a:gd name="connsiteX3285" fmla="*/ 840582 w 3462338"/>
                <a:gd name="connsiteY3285" fmla="*/ 989013 h 1849438"/>
                <a:gd name="connsiteX3286" fmla="*/ 833438 w 3462338"/>
                <a:gd name="connsiteY3286" fmla="*/ 981869 h 1849438"/>
                <a:gd name="connsiteX3287" fmla="*/ 840582 w 3462338"/>
                <a:gd name="connsiteY3287" fmla="*/ 974725 h 1849438"/>
                <a:gd name="connsiteX3288" fmla="*/ 812007 w 3462338"/>
                <a:gd name="connsiteY3288" fmla="*/ 974725 h 1849438"/>
                <a:gd name="connsiteX3289" fmla="*/ 819151 w 3462338"/>
                <a:gd name="connsiteY3289" fmla="*/ 981869 h 1849438"/>
                <a:gd name="connsiteX3290" fmla="*/ 812007 w 3462338"/>
                <a:gd name="connsiteY3290" fmla="*/ 989013 h 1849438"/>
                <a:gd name="connsiteX3291" fmla="*/ 804863 w 3462338"/>
                <a:gd name="connsiteY3291" fmla="*/ 981869 h 1849438"/>
                <a:gd name="connsiteX3292" fmla="*/ 812007 w 3462338"/>
                <a:gd name="connsiteY3292" fmla="*/ 974725 h 1849438"/>
                <a:gd name="connsiteX3293" fmla="*/ 783432 w 3462338"/>
                <a:gd name="connsiteY3293" fmla="*/ 974725 h 1849438"/>
                <a:gd name="connsiteX3294" fmla="*/ 790576 w 3462338"/>
                <a:gd name="connsiteY3294" fmla="*/ 981869 h 1849438"/>
                <a:gd name="connsiteX3295" fmla="*/ 783432 w 3462338"/>
                <a:gd name="connsiteY3295" fmla="*/ 989013 h 1849438"/>
                <a:gd name="connsiteX3296" fmla="*/ 776288 w 3462338"/>
                <a:gd name="connsiteY3296" fmla="*/ 981869 h 1849438"/>
                <a:gd name="connsiteX3297" fmla="*/ 783432 w 3462338"/>
                <a:gd name="connsiteY3297" fmla="*/ 974725 h 1849438"/>
                <a:gd name="connsiteX3298" fmla="*/ 754063 w 3462338"/>
                <a:gd name="connsiteY3298" fmla="*/ 974725 h 1849438"/>
                <a:gd name="connsiteX3299" fmla="*/ 762001 w 3462338"/>
                <a:gd name="connsiteY3299" fmla="*/ 981869 h 1849438"/>
                <a:gd name="connsiteX3300" fmla="*/ 754063 w 3462338"/>
                <a:gd name="connsiteY3300" fmla="*/ 989013 h 1849438"/>
                <a:gd name="connsiteX3301" fmla="*/ 746125 w 3462338"/>
                <a:gd name="connsiteY3301" fmla="*/ 981869 h 1849438"/>
                <a:gd name="connsiteX3302" fmla="*/ 754063 w 3462338"/>
                <a:gd name="connsiteY3302" fmla="*/ 974725 h 1849438"/>
                <a:gd name="connsiteX3303" fmla="*/ 2793206 w 3462338"/>
                <a:gd name="connsiteY3303" fmla="*/ 946151 h 1849438"/>
                <a:gd name="connsiteX3304" fmla="*/ 2800350 w 3462338"/>
                <a:gd name="connsiteY3304" fmla="*/ 953295 h 1849438"/>
                <a:gd name="connsiteX3305" fmla="*/ 2793206 w 3462338"/>
                <a:gd name="connsiteY3305" fmla="*/ 960439 h 1849438"/>
                <a:gd name="connsiteX3306" fmla="*/ 2786062 w 3462338"/>
                <a:gd name="connsiteY3306" fmla="*/ 953295 h 1849438"/>
                <a:gd name="connsiteX3307" fmla="*/ 2793206 w 3462338"/>
                <a:gd name="connsiteY3307" fmla="*/ 946151 h 1849438"/>
                <a:gd name="connsiteX3308" fmla="*/ 2649537 w 3462338"/>
                <a:gd name="connsiteY3308" fmla="*/ 946151 h 1849438"/>
                <a:gd name="connsiteX3309" fmla="*/ 2657475 w 3462338"/>
                <a:gd name="connsiteY3309" fmla="*/ 953295 h 1849438"/>
                <a:gd name="connsiteX3310" fmla="*/ 2649537 w 3462338"/>
                <a:gd name="connsiteY3310" fmla="*/ 960439 h 1849438"/>
                <a:gd name="connsiteX3311" fmla="*/ 2641599 w 3462338"/>
                <a:gd name="connsiteY3311" fmla="*/ 953295 h 1849438"/>
                <a:gd name="connsiteX3312" fmla="*/ 2649537 w 3462338"/>
                <a:gd name="connsiteY3312" fmla="*/ 946151 h 1849438"/>
                <a:gd name="connsiteX3313" fmla="*/ 2621756 w 3462338"/>
                <a:gd name="connsiteY3313" fmla="*/ 946151 h 1849438"/>
                <a:gd name="connsiteX3314" fmla="*/ 2628900 w 3462338"/>
                <a:gd name="connsiteY3314" fmla="*/ 953295 h 1849438"/>
                <a:gd name="connsiteX3315" fmla="*/ 2621756 w 3462338"/>
                <a:gd name="connsiteY3315" fmla="*/ 960439 h 1849438"/>
                <a:gd name="connsiteX3316" fmla="*/ 2614612 w 3462338"/>
                <a:gd name="connsiteY3316" fmla="*/ 953295 h 1849438"/>
                <a:gd name="connsiteX3317" fmla="*/ 2621756 w 3462338"/>
                <a:gd name="connsiteY3317" fmla="*/ 946151 h 1849438"/>
                <a:gd name="connsiteX3318" fmla="*/ 2593181 w 3462338"/>
                <a:gd name="connsiteY3318" fmla="*/ 946151 h 1849438"/>
                <a:gd name="connsiteX3319" fmla="*/ 2600325 w 3462338"/>
                <a:gd name="connsiteY3319" fmla="*/ 953295 h 1849438"/>
                <a:gd name="connsiteX3320" fmla="*/ 2593181 w 3462338"/>
                <a:gd name="connsiteY3320" fmla="*/ 960439 h 1849438"/>
                <a:gd name="connsiteX3321" fmla="*/ 2586037 w 3462338"/>
                <a:gd name="connsiteY3321" fmla="*/ 953295 h 1849438"/>
                <a:gd name="connsiteX3322" fmla="*/ 2593181 w 3462338"/>
                <a:gd name="connsiteY3322" fmla="*/ 946151 h 1849438"/>
                <a:gd name="connsiteX3323" fmla="*/ 2563812 w 3462338"/>
                <a:gd name="connsiteY3323" fmla="*/ 946151 h 1849438"/>
                <a:gd name="connsiteX3324" fmla="*/ 2570162 w 3462338"/>
                <a:gd name="connsiteY3324" fmla="*/ 953295 h 1849438"/>
                <a:gd name="connsiteX3325" fmla="*/ 2563812 w 3462338"/>
                <a:gd name="connsiteY3325" fmla="*/ 960439 h 1849438"/>
                <a:gd name="connsiteX3326" fmla="*/ 2557462 w 3462338"/>
                <a:gd name="connsiteY3326" fmla="*/ 953295 h 1849438"/>
                <a:gd name="connsiteX3327" fmla="*/ 2563812 w 3462338"/>
                <a:gd name="connsiteY3327" fmla="*/ 946151 h 1849438"/>
                <a:gd name="connsiteX3328" fmla="*/ 2535237 w 3462338"/>
                <a:gd name="connsiteY3328" fmla="*/ 946151 h 1849438"/>
                <a:gd name="connsiteX3329" fmla="*/ 2543175 w 3462338"/>
                <a:gd name="connsiteY3329" fmla="*/ 953295 h 1849438"/>
                <a:gd name="connsiteX3330" fmla="*/ 2535237 w 3462338"/>
                <a:gd name="connsiteY3330" fmla="*/ 960439 h 1849438"/>
                <a:gd name="connsiteX3331" fmla="*/ 2527299 w 3462338"/>
                <a:gd name="connsiteY3331" fmla="*/ 953295 h 1849438"/>
                <a:gd name="connsiteX3332" fmla="*/ 2535237 w 3462338"/>
                <a:gd name="connsiteY3332" fmla="*/ 946151 h 1849438"/>
                <a:gd name="connsiteX3333" fmla="*/ 2420143 w 3462338"/>
                <a:gd name="connsiteY3333" fmla="*/ 946151 h 1849438"/>
                <a:gd name="connsiteX3334" fmla="*/ 2427287 w 3462338"/>
                <a:gd name="connsiteY3334" fmla="*/ 953295 h 1849438"/>
                <a:gd name="connsiteX3335" fmla="*/ 2420143 w 3462338"/>
                <a:gd name="connsiteY3335" fmla="*/ 960439 h 1849438"/>
                <a:gd name="connsiteX3336" fmla="*/ 2412999 w 3462338"/>
                <a:gd name="connsiteY3336" fmla="*/ 953295 h 1849438"/>
                <a:gd name="connsiteX3337" fmla="*/ 2420143 w 3462338"/>
                <a:gd name="connsiteY3337" fmla="*/ 946151 h 1849438"/>
                <a:gd name="connsiteX3338" fmla="*/ 2391568 w 3462338"/>
                <a:gd name="connsiteY3338" fmla="*/ 946151 h 1849438"/>
                <a:gd name="connsiteX3339" fmla="*/ 2398712 w 3462338"/>
                <a:gd name="connsiteY3339" fmla="*/ 953295 h 1849438"/>
                <a:gd name="connsiteX3340" fmla="*/ 2391568 w 3462338"/>
                <a:gd name="connsiteY3340" fmla="*/ 960439 h 1849438"/>
                <a:gd name="connsiteX3341" fmla="*/ 2384424 w 3462338"/>
                <a:gd name="connsiteY3341" fmla="*/ 953295 h 1849438"/>
                <a:gd name="connsiteX3342" fmla="*/ 2391568 w 3462338"/>
                <a:gd name="connsiteY3342" fmla="*/ 946151 h 1849438"/>
                <a:gd name="connsiteX3343" fmla="*/ 2362993 w 3462338"/>
                <a:gd name="connsiteY3343" fmla="*/ 946151 h 1849438"/>
                <a:gd name="connsiteX3344" fmla="*/ 2370137 w 3462338"/>
                <a:gd name="connsiteY3344" fmla="*/ 953295 h 1849438"/>
                <a:gd name="connsiteX3345" fmla="*/ 2362993 w 3462338"/>
                <a:gd name="connsiteY3345" fmla="*/ 960439 h 1849438"/>
                <a:gd name="connsiteX3346" fmla="*/ 2355849 w 3462338"/>
                <a:gd name="connsiteY3346" fmla="*/ 953295 h 1849438"/>
                <a:gd name="connsiteX3347" fmla="*/ 2362993 w 3462338"/>
                <a:gd name="connsiteY3347" fmla="*/ 946151 h 1849438"/>
                <a:gd name="connsiteX3348" fmla="*/ 2333625 w 3462338"/>
                <a:gd name="connsiteY3348" fmla="*/ 946151 h 1849438"/>
                <a:gd name="connsiteX3349" fmla="*/ 2341563 w 3462338"/>
                <a:gd name="connsiteY3349" fmla="*/ 953295 h 1849438"/>
                <a:gd name="connsiteX3350" fmla="*/ 2333625 w 3462338"/>
                <a:gd name="connsiteY3350" fmla="*/ 960439 h 1849438"/>
                <a:gd name="connsiteX3351" fmla="*/ 2325687 w 3462338"/>
                <a:gd name="connsiteY3351" fmla="*/ 953295 h 1849438"/>
                <a:gd name="connsiteX3352" fmla="*/ 2333625 w 3462338"/>
                <a:gd name="connsiteY3352" fmla="*/ 946151 h 1849438"/>
                <a:gd name="connsiteX3353" fmla="*/ 2162174 w 3462338"/>
                <a:gd name="connsiteY3353" fmla="*/ 946151 h 1849438"/>
                <a:gd name="connsiteX3354" fmla="*/ 2168524 w 3462338"/>
                <a:gd name="connsiteY3354" fmla="*/ 953295 h 1849438"/>
                <a:gd name="connsiteX3355" fmla="*/ 2162174 w 3462338"/>
                <a:gd name="connsiteY3355" fmla="*/ 960439 h 1849438"/>
                <a:gd name="connsiteX3356" fmla="*/ 2155824 w 3462338"/>
                <a:gd name="connsiteY3356" fmla="*/ 953295 h 1849438"/>
                <a:gd name="connsiteX3357" fmla="*/ 2162174 w 3462338"/>
                <a:gd name="connsiteY3357" fmla="*/ 946151 h 1849438"/>
                <a:gd name="connsiteX3358" fmla="*/ 2132806 w 3462338"/>
                <a:gd name="connsiteY3358" fmla="*/ 946151 h 1849438"/>
                <a:gd name="connsiteX3359" fmla="*/ 2139950 w 3462338"/>
                <a:gd name="connsiteY3359" fmla="*/ 953295 h 1849438"/>
                <a:gd name="connsiteX3360" fmla="*/ 2132806 w 3462338"/>
                <a:gd name="connsiteY3360" fmla="*/ 960439 h 1849438"/>
                <a:gd name="connsiteX3361" fmla="*/ 2125662 w 3462338"/>
                <a:gd name="connsiteY3361" fmla="*/ 953295 h 1849438"/>
                <a:gd name="connsiteX3362" fmla="*/ 2132806 w 3462338"/>
                <a:gd name="connsiteY3362" fmla="*/ 946151 h 1849438"/>
                <a:gd name="connsiteX3363" fmla="*/ 2104231 w 3462338"/>
                <a:gd name="connsiteY3363" fmla="*/ 946151 h 1849438"/>
                <a:gd name="connsiteX3364" fmla="*/ 2111375 w 3462338"/>
                <a:gd name="connsiteY3364" fmla="*/ 953295 h 1849438"/>
                <a:gd name="connsiteX3365" fmla="*/ 2104231 w 3462338"/>
                <a:gd name="connsiteY3365" fmla="*/ 960439 h 1849438"/>
                <a:gd name="connsiteX3366" fmla="*/ 2097087 w 3462338"/>
                <a:gd name="connsiteY3366" fmla="*/ 953295 h 1849438"/>
                <a:gd name="connsiteX3367" fmla="*/ 2104231 w 3462338"/>
                <a:gd name="connsiteY3367" fmla="*/ 946151 h 1849438"/>
                <a:gd name="connsiteX3368" fmla="*/ 2075656 w 3462338"/>
                <a:gd name="connsiteY3368" fmla="*/ 946151 h 1849438"/>
                <a:gd name="connsiteX3369" fmla="*/ 2082800 w 3462338"/>
                <a:gd name="connsiteY3369" fmla="*/ 953295 h 1849438"/>
                <a:gd name="connsiteX3370" fmla="*/ 2075656 w 3462338"/>
                <a:gd name="connsiteY3370" fmla="*/ 960439 h 1849438"/>
                <a:gd name="connsiteX3371" fmla="*/ 2068512 w 3462338"/>
                <a:gd name="connsiteY3371" fmla="*/ 953295 h 1849438"/>
                <a:gd name="connsiteX3372" fmla="*/ 2075656 w 3462338"/>
                <a:gd name="connsiteY3372" fmla="*/ 946151 h 1849438"/>
                <a:gd name="connsiteX3373" fmla="*/ 2047081 w 3462338"/>
                <a:gd name="connsiteY3373" fmla="*/ 946151 h 1849438"/>
                <a:gd name="connsiteX3374" fmla="*/ 2054225 w 3462338"/>
                <a:gd name="connsiteY3374" fmla="*/ 953295 h 1849438"/>
                <a:gd name="connsiteX3375" fmla="*/ 2047081 w 3462338"/>
                <a:gd name="connsiteY3375" fmla="*/ 960439 h 1849438"/>
                <a:gd name="connsiteX3376" fmla="*/ 2039937 w 3462338"/>
                <a:gd name="connsiteY3376" fmla="*/ 953295 h 1849438"/>
                <a:gd name="connsiteX3377" fmla="*/ 2047081 w 3462338"/>
                <a:gd name="connsiteY3377" fmla="*/ 946151 h 1849438"/>
                <a:gd name="connsiteX3378" fmla="*/ 1989931 w 3462338"/>
                <a:gd name="connsiteY3378" fmla="*/ 946151 h 1849438"/>
                <a:gd name="connsiteX3379" fmla="*/ 1997075 w 3462338"/>
                <a:gd name="connsiteY3379" fmla="*/ 953295 h 1849438"/>
                <a:gd name="connsiteX3380" fmla="*/ 1989931 w 3462338"/>
                <a:gd name="connsiteY3380" fmla="*/ 960439 h 1849438"/>
                <a:gd name="connsiteX3381" fmla="*/ 1982787 w 3462338"/>
                <a:gd name="connsiteY3381" fmla="*/ 953295 h 1849438"/>
                <a:gd name="connsiteX3382" fmla="*/ 1989931 w 3462338"/>
                <a:gd name="connsiteY3382" fmla="*/ 946151 h 1849438"/>
                <a:gd name="connsiteX3383" fmla="*/ 1960562 w 3462338"/>
                <a:gd name="connsiteY3383" fmla="*/ 946151 h 1849438"/>
                <a:gd name="connsiteX3384" fmla="*/ 1966912 w 3462338"/>
                <a:gd name="connsiteY3384" fmla="*/ 953295 h 1849438"/>
                <a:gd name="connsiteX3385" fmla="*/ 1960562 w 3462338"/>
                <a:gd name="connsiteY3385" fmla="*/ 960439 h 1849438"/>
                <a:gd name="connsiteX3386" fmla="*/ 1954212 w 3462338"/>
                <a:gd name="connsiteY3386" fmla="*/ 953295 h 1849438"/>
                <a:gd name="connsiteX3387" fmla="*/ 1960562 w 3462338"/>
                <a:gd name="connsiteY3387" fmla="*/ 946151 h 1849438"/>
                <a:gd name="connsiteX3388" fmla="*/ 1931987 w 3462338"/>
                <a:gd name="connsiteY3388" fmla="*/ 946151 h 1849438"/>
                <a:gd name="connsiteX3389" fmla="*/ 1938337 w 3462338"/>
                <a:gd name="connsiteY3389" fmla="*/ 953295 h 1849438"/>
                <a:gd name="connsiteX3390" fmla="*/ 1931987 w 3462338"/>
                <a:gd name="connsiteY3390" fmla="*/ 960439 h 1849438"/>
                <a:gd name="connsiteX3391" fmla="*/ 1925637 w 3462338"/>
                <a:gd name="connsiteY3391" fmla="*/ 953295 h 1849438"/>
                <a:gd name="connsiteX3392" fmla="*/ 1931987 w 3462338"/>
                <a:gd name="connsiteY3392" fmla="*/ 946151 h 1849438"/>
                <a:gd name="connsiteX3393" fmla="*/ 1903412 w 3462338"/>
                <a:gd name="connsiteY3393" fmla="*/ 946151 h 1849438"/>
                <a:gd name="connsiteX3394" fmla="*/ 1911350 w 3462338"/>
                <a:gd name="connsiteY3394" fmla="*/ 953295 h 1849438"/>
                <a:gd name="connsiteX3395" fmla="*/ 1903412 w 3462338"/>
                <a:gd name="connsiteY3395" fmla="*/ 960439 h 1849438"/>
                <a:gd name="connsiteX3396" fmla="*/ 1895474 w 3462338"/>
                <a:gd name="connsiteY3396" fmla="*/ 953295 h 1849438"/>
                <a:gd name="connsiteX3397" fmla="*/ 1903412 w 3462338"/>
                <a:gd name="connsiteY3397" fmla="*/ 946151 h 1849438"/>
                <a:gd name="connsiteX3398" fmla="*/ 1874837 w 3462338"/>
                <a:gd name="connsiteY3398" fmla="*/ 946151 h 1849438"/>
                <a:gd name="connsiteX3399" fmla="*/ 1882775 w 3462338"/>
                <a:gd name="connsiteY3399" fmla="*/ 953295 h 1849438"/>
                <a:gd name="connsiteX3400" fmla="*/ 1874837 w 3462338"/>
                <a:gd name="connsiteY3400" fmla="*/ 960439 h 1849438"/>
                <a:gd name="connsiteX3401" fmla="*/ 1866899 w 3462338"/>
                <a:gd name="connsiteY3401" fmla="*/ 953295 h 1849438"/>
                <a:gd name="connsiteX3402" fmla="*/ 1874837 w 3462338"/>
                <a:gd name="connsiteY3402" fmla="*/ 946151 h 1849438"/>
                <a:gd name="connsiteX3403" fmla="*/ 1846262 w 3462338"/>
                <a:gd name="connsiteY3403" fmla="*/ 946151 h 1849438"/>
                <a:gd name="connsiteX3404" fmla="*/ 1852612 w 3462338"/>
                <a:gd name="connsiteY3404" fmla="*/ 953295 h 1849438"/>
                <a:gd name="connsiteX3405" fmla="*/ 1846262 w 3462338"/>
                <a:gd name="connsiteY3405" fmla="*/ 960439 h 1849438"/>
                <a:gd name="connsiteX3406" fmla="*/ 1839912 w 3462338"/>
                <a:gd name="connsiteY3406" fmla="*/ 953295 h 1849438"/>
                <a:gd name="connsiteX3407" fmla="*/ 1846262 w 3462338"/>
                <a:gd name="connsiteY3407" fmla="*/ 946151 h 1849438"/>
                <a:gd name="connsiteX3408" fmla="*/ 1816893 w 3462338"/>
                <a:gd name="connsiteY3408" fmla="*/ 946151 h 1849438"/>
                <a:gd name="connsiteX3409" fmla="*/ 1824037 w 3462338"/>
                <a:gd name="connsiteY3409" fmla="*/ 953295 h 1849438"/>
                <a:gd name="connsiteX3410" fmla="*/ 1816893 w 3462338"/>
                <a:gd name="connsiteY3410" fmla="*/ 960439 h 1849438"/>
                <a:gd name="connsiteX3411" fmla="*/ 1809749 w 3462338"/>
                <a:gd name="connsiteY3411" fmla="*/ 953295 h 1849438"/>
                <a:gd name="connsiteX3412" fmla="*/ 1816893 w 3462338"/>
                <a:gd name="connsiteY3412" fmla="*/ 946151 h 1849438"/>
                <a:gd name="connsiteX3413" fmla="*/ 1788318 w 3462338"/>
                <a:gd name="connsiteY3413" fmla="*/ 946151 h 1849438"/>
                <a:gd name="connsiteX3414" fmla="*/ 1795462 w 3462338"/>
                <a:gd name="connsiteY3414" fmla="*/ 953295 h 1849438"/>
                <a:gd name="connsiteX3415" fmla="*/ 1788318 w 3462338"/>
                <a:gd name="connsiteY3415" fmla="*/ 960439 h 1849438"/>
                <a:gd name="connsiteX3416" fmla="*/ 1781174 w 3462338"/>
                <a:gd name="connsiteY3416" fmla="*/ 953295 h 1849438"/>
                <a:gd name="connsiteX3417" fmla="*/ 1788318 w 3462338"/>
                <a:gd name="connsiteY3417" fmla="*/ 946151 h 1849438"/>
                <a:gd name="connsiteX3418" fmla="*/ 1759743 w 3462338"/>
                <a:gd name="connsiteY3418" fmla="*/ 946151 h 1849438"/>
                <a:gd name="connsiteX3419" fmla="*/ 1766887 w 3462338"/>
                <a:gd name="connsiteY3419" fmla="*/ 953295 h 1849438"/>
                <a:gd name="connsiteX3420" fmla="*/ 1759743 w 3462338"/>
                <a:gd name="connsiteY3420" fmla="*/ 960439 h 1849438"/>
                <a:gd name="connsiteX3421" fmla="*/ 1752599 w 3462338"/>
                <a:gd name="connsiteY3421" fmla="*/ 953295 h 1849438"/>
                <a:gd name="connsiteX3422" fmla="*/ 1759743 w 3462338"/>
                <a:gd name="connsiteY3422" fmla="*/ 946151 h 1849438"/>
                <a:gd name="connsiteX3423" fmla="*/ 1731168 w 3462338"/>
                <a:gd name="connsiteY3423" fmla="*/ 946151 h 1849438"/>
                <a:gd name="connsiteX3424" fmla="*/ 1738312 w 3462338"/>
                <a:gd name="connsiteY3424" fmla="*/ 953295 h 1849438"/>
                <a:gd name="connsiteX3425" fmla="*/ 1731168 w 3462338"/>
                <a:gd name="connsiteY3425" fmla="*/ 960439 h 1849438"/>
                <a:gd name="connsiteX3426" fmla="*/ 1724024 w 3462338"/>
                <a:gd name="connsiteY3426" fmla="*/ 953295 h 1849438"/>
                <a:gd name="connsiteX3427" fmla="*/ 1731168 w 3462338"/>
                <a:gd name="connsiteY3427" fmla="*/ 946151 h 1849438"/>
                <a:gd name="connsiteX3428" fmla="*/ 1701800 w 3462338"/>
                <a:gd name="connsiteY3428" fmla="*/ 946151 h 1849438"/>
                <a:gd name="connsiteX3429" fmla="*/ 1709738 w 3462338"/>
                <a:gd name="connsiteY3429" fmla="*/ 953295 h 1849438"/>
                <a:gd name="connsiteX3430" fmla="*/ 1701800 w 3462338"/>
                <a:gd name="connsiteY3430" fmla="*/ 960439 h 1849438"/>
                <a:gd name="connsiteX3431" fmla="*/ 1693862 w 3462338"/>
                <a:gd name="connsiteY3431" fmla="*/ 953295 h 1849438"/>
                <a:gd name="connsiteX3432" fmla="*/ 1701800 w 3462338"/>
                <a:gd name="connsiteY3432" fmla="*/ 946151 h 1849438"/>
                <a:gd name="connsiteX3433" fmla="*/ 1674018 w 3462338"/>
                <a:gd name="connsiteY3433" fmla="*/ 946151 h 1849438"/>
                <a:gd name="connsiteX3434" fmla="*/ 1681162 w 3462338"/>
                <a:gd name="connsiteY3434" fmla="*/ 953295 h 1849438"/>
                <a:gd name="connsiteX3435" fmla="*/ 1674018 w 3462338"/>
                <a:gd name="connsiteY3435" fmla="*/ 960439 h 1849438"/>
                <a:gd name="connsiteX3436" fmla="*/ 1666874 w 3462338"/>
                <a:gd name="connsiteY3436" fmla="*/ 953295 h 1849438"/>
                <a:gd name="connsiteX3437" fmla="*/ 1674018 w 3462338"/>
                <a:gd name="connsiteY3437" fmla="*/ 946151 h 1849438"/>
                <a:gd name="connsiteX3438" fmla="*/ 1644649 w 3462338"/>
                <a:gd name="connsiteY3438" fmla="*/ 946151 h 1849438"/>
                <a:gd name="connsiteX3439" fmla="*/ 1650999 w 3462338"/>
                <a:gd name="connsiteY3439" fmla="*/ 953295 h 1849438"/>
                <a:gd name="connsiteX3440" fmla="*/ 1644649 w 3462338"/>
                <a:gd name="connsiteY3440" fmla="*/ 960439 h 1849438"/>
                <a:gd name="connsiteX3441" fmla="*/ 1638299 w 3462338"/>
                <a:gd name="connsiteY3441" fmla="*/ 953295 h 1849438"/>
                <a:gd name="connsiteX3442" fmla="*/ 1644649 w 3462338"/>
                <a:gd name="connsiteY3442" fmla="*/ 946151 h 1849438"/>
                <a:gd name="connsiteX3443" fmla="*/ 1615281 w 3462338"/>
                <a:gd name="connsiteY3443" fmla="*/ 946151 h 1849438"/>
                <a:gd name="connsiteX3444" fmla="*/ 1622425 w 3462338"/>
                <a:gd name="connsiteY3444" fmla="*/ 953295 h 1849438"/>
                <a:gd name="connsiteX3445" fmla="*/ 1615281 w 3462338"/>
                <a:gd name="connsiteY3445" fmla="*/ 960439 h 1849438"/>
                <a:gd name="connsiteX3446" fmla="*/ 1608137 w 3462338"/>
                <a:gd name="connsiteY3446" fmla="*/ 953295 h 1849438"/>
                <a:gd name="connsiteX3447" fmla="*/ 1615281 w 3462338"/>
                <a:gd name="connsiteY3447" fmla="*/ 946151 h 1849438"/>
                <a:gd name="connsiteX3448" fmla="*/ 1587500 w 3462338"/>
                <a:gd name="connsiteY3448" fmla="*/ 946151 h 1849438"/>
                <a:gd name="connsiteX3449" fmla="*/ 1595438 w 3462338"/>
                <a:gd name="connsiteY3449" fmla="*/ 953295 h 1849438"/>
                <a:gd name="connsiteX3450" fmla="*/ 1587500 w 3462338"/>
                <a:gd name="connsiteY3450" fmla="*/ 960439 h 1849438"/>
                <a:gd name="connsiteX3451" fmla="*/ 1579562 w 3462338"/>
                <a:gd name="connsiteY3451" fmla="*/ 953295 h 1849438"/>
                <a:gd name="connsiteX3452" fmla="*/ 1587500 w 3462338"/>
                <a:gd name="connsiteY3452" fmla="*/ 946151 h 1849438"/>
                <a:gd name="connsiteX3453" fmla="*/ 1558925 w 3462338"/>
                <a:gd name="connsiteY3453" fmla="*/ 946151 h 1849438"/>
                <a:gd name="connsiteX3454" fmla="*/ 1566863 w 3462338"/>
                <a:gd name="connsiteY3454" fmla="*/ 953295 h 1849438"/>
                <a:gd name="connsiteX3455" fmla="*/ 1558925 w 3462338"/>
                <a:gd name="connsiteY3455" fmla="*/ 960439 h 1849438"/>
                <a:gd name="connsiteX3456" fmla="*/ 1550987 w 3462338"/>
                <a:gd name="connsiteY3456" fmla="*/ 953295 h 1849438"/>
                <a:gd name="connsiteX3457" fmla="*/ 1558925 w 3462338"/>
                <a:gd name="connsiteY3457" fmla="*/ 946151 h 1849438"/>
                <a:gd name="connsiteX3458" fmla="*/ 1530349 w 3462338"/>
                <a:gd name="connsiteY3458" fmla="*/ 946151 h 1849438"/>
                <a:gd name="connsiteX3459" fmla="*/ 1536699 w 3462338"/>
                <a:gd name="connsiteY3459" fmla="*/ 953295 h 1849438"/>
                <a:gd name="connsiteX3460" fmla="*/ 1530349 w 3462338"/>
                <a:gd name="connsiteY3460" fmla="*/ 960439 h 1849438"/>
                <a:gd name="connsiteX3461" fmla="*/ 1523999 w 3462338"/>
                <a:gd name="connsiteY3461" fmla="*/ 953295 h 1849438"/>
                <a:gd name="connsiteX3462" fmla="*/ 1530349 w 3462338"/>
                <a:gd name="connsiteY3462" fmla="*/ 946151 h 1849438"/>
                <a:gd name="connsiteX3463" fmla="*/ 1500981 w 3462338"/>
                <a:gd name="connsiteY3463" fmla="*/ 946151 h 1849438"/>
                <a:gd name="connsiteX3464" fmla="*/ 1508125 w 3462338"/>
                <a:gd name="connsiteY3464" fmla="*/ 953295 h 1849438"/>
                <a:gd name="connsiteX3465" fmla="*/ 1500981 w 3462338"/>
                <a:gd name="connsiteY3465" fmla="*/ 960439 h 1849438"/>
                <a:gd name="connsiteX3466" fmla="*/ 1493837 w 3462338"/>
                <a:gd name="connsiteY3466" fmla="*/ 953295 h 1849438"/>
                <a:gd name="connsiteX3467" fmla="*/ 1500981 w 3462338"/>
                <a:gd name="connsiteY3467" fmla="*/ 946151 h 1849438"/>
                <a:gd name="connsiteX3468" fmla="*/ 1012825 w 3462338"/>
                <a:gd name="connsiteY3468" fmla="*/ 946151 h 1849438"/>
                <a:gd name="connsiteX3469" fmla="*/ 1019175 w 3462338"/>
                <a:gd name="connsiteY3469" fmla="*/ 953295 h 1849438"/>
                <a:gd name="connsiteX3470" fmla="*/ 1012825 w 3462338"/>
                <a:gd name="connsiteY3470" fmla="*/ 960439 h 1849438"/>
                <a:gd name="connsiteX3471" fmla="*/ 1006475 w 3462338"/>
                <a:gd name="connsiteY3471" fmla="*/ 953295 h 1849438"/>
                <a:gd name="connsiteX3472" fmla="*/ 1012825 w 3462338"/>
                <a:gd name="connsiteY3472" fmla="*/ 946151 h 1849438"/>
                <a:gd name="connsiteX3473" fmla="*/ 1042194 w 3462338"/>
                <a:gd name="connsiteY3473" fmla="*/ 946150 h 1849438"/>
                <a:gd name="connsiteX3474" fmla="*/ 1049338 w 3462338"/>
                <a:gd name="connsiteY3474" fmla="*/ 953294 h 1849438"/>
                <a:gd name="connsiteX3475" fmla="*/ 1042194 w 3462338"/>
                <a:gd name="connsiteY3475" fmla="*/ 960438 h 1849438"/>
                <a:gd name="connsiteX3476" fmla="*/ 1035050 w 3462338"/>
                <a:gd name="connsiteY3476" fmla="*/ 953294 h 1849438"/>
                <a:gd name="connsiteX3477" fmla="*/ 1042194 w 3462338"/>
                <a:gd name="connsiteY3477" fmla="*/ 946150 h 1849438"/>
                <a:gd name="connsiteX3478" fmla="*/ 955676 w 3462338"/>
                <a:gd name="connsiteY3478" fmla="*/ 946150 h 1849438"/>
                <a:gd name="connsiteX3479" fmla="*/ 963614 w 3462338"/>
                <a:gd name="connsiteY3479" fmla="*/ 953294 h 1849438"/>
                <a:gd name="connsiteX3480" fmla="*/ 955676 w 3462338"/>
                <a:gd name="connsiteY3480" fmla="*/ 960438 h 1849438"/>
                <a:gd name="connsiteX3481" fmla="*/ 947738 w 3462338"/>
                <a:gd name="connsiteY3481" fmla="*/ 953294 h 1849438"/>
                <a:gd name="connsiteX3482" fmla="*/ 955676 w 3462338"/>
                <a:gd name="connsiteY3482" fmla="*/ 946150 h 1849438"/>
                <a:gd name="connsiteX3483" fmla="*/ 898525 w 3462338"/>
                <a:gd name="connsiteY3483" fmla="*/ 946150 h 1849438"/>
                <a:gd name="connsiteX3484" fmla="*/ 904875 w 3462338"/>
                <a:gd name="connsiteY3484" fmla="*/ 953294 h 1849438"/>
                <a:gd name="connsiteX3485" fmla="*/ 898525 w 3462338"/>
                <a:gd name="connsiteY3485" fmla="*/ 960438 h 1849438"/>
                <a:gd name="connsiteX3486" fmla="*/ 892175 w 3462338"/>
                <a:gd name="connsiteY3486" fmla="*/ 953294 h 1849438"/>
                <a:gd name="connsiteX3487" fmla="*/ 898525 w 3462338"/>
                <a:gd name="connsiteY3487" fmla="*/ 946150 h 1849438"/>
                <a:gd name="connsiteX3488" fmla="*/ 783432 w 3462338"/>
                <a:gd name="connsiteY3488" fmla="*/ 946150 h 1849438"/>
                <a:gd name="connsiteX3489" fmla="*/ 790576 w 3462338"/>
                <a:gd name="connsiteY3489" fmla="*/ 953294 h 1849438"/>
                <a:gd name="connsiteX3490" fmla="*/ 783432 w 3462338"/>
                <a:gd name="connsiteY3490" fmla="*/ 960438 h 1849438"/>
                <a:gd name="connsiteX3491" fmla="*/ 776288 w 3462338"/>
                <a:gd name="connsiteY3491" fmla="*/ 953294 h 1849438"/>
                <a:gd name="connsiteX3492" fmla="*/ 783432 w 3462338"/>
                <a:gd name="connsiteY3492" fmla="*/ 946150 h 1849438"/>
                <a:gd name="connsiteX3493" fmla="*/ 754063 w 3462338"/>
                <a:gd name="connsiteY3493" fmla="*/ 946150 h 1849438"/>
                <a:gd name="connsiteX3494" fmla="*/ 762001 w 3462338"/>
                <a:gd name="connsiteY3494" fmla="*/ 953294 h 1849438"/>
                <a:gd name="connsiteX3495" fmla="*/ 754063 w 3462338"/>
                <a:gd name="connsiteY3495" fmla="*/ 960438 h 1849438"/>
                <a:gd name="connsiteX3496" fmla="*/ 746125 w 3462338"/>
                <a:gd name="connsiteY3496" fmla="*/ 953294 h 1849438"/>
                <a:gd name="connsiteX3497" fmla="*/ 754063 w 3462338"/>
                <a:gd name="connsiteY3497" fmla="*/ 946150 h 1849438"/>
                <a:gd name="connsiteX3498" fmla="*/ 726282 w 3462338"/>
                <a:gd name="connsiteY3498" fmla="*/ 946150 h 1849438"/>
                <a:gd name="connsiteX3499" fmla="*/ 733426 w 3462338"/>
                <a:gd name="connsiteY3499" fmla="*/ 953294 h 1849438"/>
                <a:gd name="connsiteX3500" fmla="*/ 726282 w 3462338"/>
                <a:gd name="connsiteY3500" fmla="*/ 960438 h 1849438"/>
                <a:gd name="connsiteX3501" fmla="*/ 719138 w 3462338"/>
                <a:gd name="connsiteY3501" fmla="*/ 953294 h 1849438"/>
                <a:gd name="connsiteX3502" fmla="*/ 726282 w 3462338"/>
                <a:gd name="connsiteY3502" fmla="*/ 946150 h 1849438"/>
                <a:gd name="connsiteX3503" fmla="*/ 696913 w 3462338"/>
                <a:gd name="connsiteY3503" fmla="*/ 946150 h 1849438"/>
                <a:gd name="connsiteX3504" fmla="*/ 703263 w 3462338"/>
                <a:gd name="connsiteY3504" fmla="*/ 953294 h 1849438"/>
                <a:gd name="connsiteX3505" fmla="*/ 696913 w 3462338"/>
                <a:gd name="connsiteY3505" fmla="*/ 960438 h 1849438"/>
                <a:gd name="connsiteX3506" fmla="*/ 690563 w 3462338"/>
                <a:gd name="connsiteY3506" fmla="*/ 953294 h 1849438"/>
                <a:gd name="connsiteX3507" fmla="*/ 696913 w 3462338"/>
                <a:gd name="connsiteY3507" fmla="*/ 946150 h 1849438"/>
                <a:gd name="connsiteX3508" fmla="*/ 667544 w 3462338"/>
                <a:gd name="connsiteY3508" fmla="*/ 946150 h 1849438"/>
                <a:gd name="connsiteX3509" fmla="*/ 674688 w 3462338"/>
                <a:gd name="connsiteY3509" fmla="*/ 953294 h 1849438"/>
                <a:gd name="connsiteX3510" fmla="*/ 667544 w 3462338"/>
                <a:gd name="connsiteY3510" fmla="*/ 960438 h 1849438"/>
                <a:gd name="connsiteX3511" fmla="*/ 660400 w 3462338"/>
                <a:gd name="connsiteY3511" fmla="*/ 953294 h 1849438"/>
                <a:gd name="connsiteX3512" fmla="*/ 667544 w 3462338"/>
                <a:gd name="connsiteY3512" fmla="*/ 946150 h 1849438"/>
                <a:gd name="connsiteX3513" fmla="*/ 2649537 w 3462338"/>
                <a:gd name="connsiteY3513" fmla="*/ 917576 h 1849438"/>
                <a:gd name="connsiteX3514" fmla="*/ 2657475 w 3462338"/>
                <a:gd name="connsiteY3514" fmla="*/ 924720 h 1849438"/>
                <a:gd name="connsiteX3515" fmla="*/ 2649537 w 3462338"/>
                <a:gd name="connsiteY3515" fmla="*/ 931864 h 1849438"/>
                <a:gd name="connsiteX3516" fmla="*/ 2641599 w 3462338"/>
                <a:gd name="connsiteY3516" fmla="*/ 924720 h 1849438"/>
                <a:gd name="connsiteX3517" fmla="*/ 2649537 w 3462338"/>
                <a:gd name="connsiteY3517" fmla="*/ 917576 h 1849438"/>
                <a:gd name="connsiteX3518" fmla="*/ 2621756 w 3462338"/>
                <a:gd name="connsiteY3518" fmla="*/ 917576 h 1849438"/>
                <a:gd name="connsiteX3519" fmla="*/ 2628900 w 3462338"/>
                <a:gd name="connsiteY3519" fmla="*/ 924720 h 1849438"/>
                <a:gd name="connsiteX3520" fmla="*/ 2621756 w 3462338"/>
                <a:gd name="connsiteY3520" fmla="*/ 931864 h 1849438"/>
                <a:gd name="connsiteX3521" fmla="*/ 2614612 w 3462338"/>
                <a:gd name="connsiteY3521" fmla="*/ 924720 h 1849438"/>
                <a:gd name="connsiteX3522" fmla="*/ 2621756 w 3462338"/>
                <a:gd name="connsiteY3522" fmla="*/ 917576 h 1849438"/>
                <a:gd name="connsiteX3523" fmla="*/ 2593181 w 3462338"/>
                <a:gd name="connsiteY3523" fmla="*/ 917576 h 1849438"/>
                <a:gd name="connsiteX3524" fmla="*/ 2600325 w 3462338"/>
                <a:gd name="connsiteY3524" fmla="*/ 924720 h 1849438"/>
                <a:gd name="connsiteX3525" fmla="*/ 2593181 w 3462338"/>
                <a:gd name="connsiteY3525" fmla="*/ 931864 h 1849438"/>
                <a:gd name="connsiteX3526" fmla="*/ 2586037 w 3462338"/>
                <a:gd name="connsiteY3526" fmla="*/ 924720 h 1849438"/>
                <a:gd name="connsiteX3527" fmla="*/ 2593181 w 3462338"/>
                <a:gd name="connsiteY3527" fmla="*/ 917576 h 1849438"/>
                <a:gd name="connsiteX3528" fmla="*/ 2563812 w 3462338"/>
                <a:gd name="connsiteY3528" fmla="*/ 917576 h 1849438"/>
                <a:gd name="connsiteX3529" fmla="*/ 2570162 w 3462338"/>
                <a:gd name="connsiteY3529" fmla="*/ 924720 h 1849438"/>
                <a:gd name="connsiteX3530" fmla="*/ 2563812 w 3462338"/>
                <a:gd name="connsiteY3530" fmla="*/ 931864 h 1849438"/>
                <a:gd name="connsiteX3531" fmla="*/ 2557462 w 3462338"/>
                <a:gd name="connsiteY3531" fmla="*/ 924720 h 1849438"/>
                <a:gd name="connsiteX3532" fmla="*/ 2563812 w 3462338"/>
                <a:gd name="connsiteY3532" fmla="*/ 917576 h 1849438"/>
                <a:gd name="connsiteX3533" fmla="*/ 2535237 w 3462338"/>
                <a:gd name="connsiteY3533" fmla="*/ 917576 h 1849438"/>
                <a:gd name="connsiteX3534" fmla="*/ 2543175 w 3462338"/>
                <a:gd name="connsiteY3534" fmla="*/ 924720 h 1849438"/>
                <a:gd name="connsiteX3535" fmla="*/ 2535237 w 3462338"/>
                <a:gd name="connsiteY3535" fmla="*/ 931864 h 1849438"/>
                <a:gd name="connsiteX3536" fmla="*/ 2527299 w 3462338"/>
                <a:gd name="connsiteY3536" fmla="*/ 924720 h 1849438"/>
                <a:gd name="connsiteX3537" fmla="*/ 2535237 w 3462338"/>
                <a:gd name="connsiteY3537" fmla="*/ 917576 h 1849438"/>
                <a:gd name="connsiteX3538" fmla="*/ 2448718 w 3462338"/>
                <a:gd name="connsiteY3538" fmla="*/ 917576 h 1849438"/>
                <a:gd name="connsiteX3539" fmla="*/ 2455862 w 3462338"/>
                <a:gd name="connsiteY3539" fmla="*/ 924720 h 1849438"/>
                <a:gd name="connsiteX3540" fmla="*/ 2448718 w 3462338"/>
                <a:gd name="connsiteY3540" fmla="*/ 931864 h 1849438"/>
                <a:gd name="connsiteX3541" fmla="*/ 2441574 w 3462338"/>
                <a:gd name="connsiteY3541" fmla="*/ 924720 h 1849438"/>
                <a:gd name="connsiteX3542" fmla="*/ 2448718 w 3462338"/>
                <a:gd name="connsiteY3542" fmla="*/ 917576 h 1849438"/>
                <a:gd name="connsiteX3543" fmla="*/ 2420143 w 3462338"/>
                <a:gd name="connsiteY3543" fmla="*/ 917576 h 1849438"/>
                <a:gd name="connsiteX3544" fmla="*/ 2427287 w 3462338"/>
                <a:gd name="connsiteY3544" fmla="*/ 924720 h 1849438"/>
                <a:gd name="connsiteX3545" fmla="*/ 2420143 w 3462338"/>
                <a:gd name="connsiteY3545" fmla="*/ 931864 h 1849438"/>
                <a:gd name="connsiteX3546" fmla="*/ 2412999 w 3462338"/>
                <a:gd name="connsiteY3546" fmla="*/ 924720 h 1849438"/>
                <a:gd name="connsiteX3547" fmla="*/ 2420143 w 3462338"/>
                <a:gd name="connsiteY3547" fmla="*/ 917576 h 1849438"/>
                <a:gd name="connsiteX3548" fmla="*/ 2391568 w 3462338"/>
                <a:gd name="connsiteY3548" fmla="*/ 917576 h 1849438"/>
                <a:gd name="connsiteX3549" fmla="*/ 2398712 w 3462338"/>
                <a:gd name="connsiteY3549" fmla="*/ 924720 h 1849438"/>
                <a:gd name="connsiteX3550" fmla="*/ 2391568 w 3462338"/>
                <a:gd name="connsiteY3550" fmla="*/ 931864 h 1849438"/>
                <a:gd name="connsiteX3551" fmla="*/ 2384424 w 3462338"/>
                <a:gd name="connsiteY3551" fmla="*/ 924720 h 1849438"/>
                <a:gd name="connsiteX3552" fmla="*/ 2391568 w 3462338"/>
                <a:gd name="connsiteY3552" fmla="*/ 917576 h 1849438"/>
                <a:gd name="connsiteX3553" fmla="*/ 2362993 w 3462338"/>
                <a:gd name="connsiteY3553" fmla="*/ 917576 h 1849438"/>
                <a:gd name="connsiteX3554" fmla="*/ 2370137 w 3462338"/>
                <a:gd name="connsiteY3554" fmla="*/ 924720 h 1849438"/>
                <a:gd name="connsiteX3555" fmla="*/ 2362993 w 3462338"/>
                <a:gd name="connsiteY3555" fmla="*/ 931864 h 1849438"/>
                <a:gd name="connsiteX3556" fmla="*/ 2355849 w 3462338"/>
                <a:gd name="connsiteY3556" fmla="*/ 924720 h 1849438"/>
                <a:gd name="connsiteX3557" fmla="*/ 2362993 w 3462338"/>
                <a:gd name="connsiteY3557" fmla="*/ 917576 h 1849438"/>
                <a:gd name="connsiteX3558" fmla="*/ 2333625 w 3462338"/>
                <a:gd name="connsiteY3558" fmla="*/ 917576 h 1849438"/>
                <a:gd name="connsiteX3559" fmla="*/ 2341563 w 3462338"/>
                <a:gd name="connsiteY3559" fmla="*/ 924720 h 1849438"/>
                <a:gd name="connsiteX3560" fmla="*/ 2333625 w 3462338"/>
                <a:gd name="connsiteY3560" fmla="*/ 931864 h 1849438"/>
                <a:gd name="connsiteX3561" fmla="*/ 2325687 w 3462338"/>
                <a:gd name="connsiteY3561" fmla="*/ 924720 h 1849438"/>
                <a:gd name="connsiteX3562" fmla="*/ 2333625 w 3462338"/>
                <a:gd name="connsiteY3562" fmla="*/ 917576 h 1849438"/>
                <a:gd name="connsiteX3563" fmla="*/ 2190750 w 3462338"/>
                <a:gd name="connsiteY3563" fmla="*/ 917576 h 1849438"/>
                <a:gd name="connsiteX3564" fmla="*/ 2198688 w 3462338"/>
                <a:gd name="connsiteY3564" fmla="*/ 924720 h 1849438"/>
                <a:gd name="connsiteX3565" fmla="*/ 2190750 w 3462338"/>
                <a:gd name="connsiteY3565" fmla="*/ 931864 h 1849438"/>
                <a:gd name="connsiteX3566" fmla="*/ 2182812 w 3462338"/>
                <a:gd name="connsiteY3566" fmla="*/ 924720 h 1849438"/>
                <a:gd name="connsiteX3567" fmla="*/ 2190750 w 3462338"/>
                <a:gd name="connsiteY3567" fmla="*/ 917576 h 1849438"/>
                <a:gd name="connsiteX3568" fmla="*/ 2162174 w 3462338"/>
                <a:gd name="connsiteY3568" fmla="*/ 917576 h 1849438"/>
                <a:gd name="connsiteX3569" fmla="*/ 2168524 w 3462338"/>
                <a:gd name="connsiteY3569" fmla="*/ 924720 h 1849438"/>
                <a:gd name="connsiteX3570" fmla="*/ 2162174 w 3462338"/>
                <a:gd name="connsiteY3570" fmla="*/ 931864 h 1849438"/>
                <a:gd name="connsiteX3571" fmla="*/ 2155824 w 3462338"/>
                <a:gd name="connsiteY3571" fmla="*/ 924720 h 1849438"/>
                <a:gd name="connsiteX3572" fmla="*/ 2162174 w 3462338"/>
                <a:gd name="connsiteY3572" fmla="*/ 917576 h 1849438"/>
                <a:gd name="connsiteX3573" fmla="*/ 2132806 w 3462338"/>
                <a:gd name="connsiteY3573" fmla="*/ 917576 h 1849438"/>
                <a:gd name="connsiteX3574" fmla="*/ 2139950 w 3462338"/>
                <a:gd name="connsiteY3574" fmla="*/ 924720 h 1849438"/>
                <a:gd name="connsiteX3575" fmla="*/ 2132806 w 3462338"/>
                <a:gd name="connsiteY3575" fmla="*/ 931864 h 1849438"/>
                <a:gd name="connsiteX3576" fmla="*/ 2125662 w 3462338"/>
                <a:gd name="connsiteY3576" fmla="*/ 924720 h 1849438"/>
                <a:gd name="connsiteX3577" fmla="*/ 2132806 w 3462338"/>
                <a:gd name="connsiteY3577" fmla="*/ 917576 h 1849438"/>
                <a:gd name="connsiteX3578" fmla="*/ 2104231 w 3462338"/>
                <a:gd name="connsiteY3578" fmla="*/ 917576 h 1849438"/>
                <a:gd name="connsiteX3579" fmla="*/ 2111375 w 3462338"/>
                <a:gd name="connsiteY3579" fmla="*/ 924720 h 1849438"/>
                <a:gd name="connsiteX3580" fmla="*/ 2104231 w 3462338"/>
                <a:gd name="connsiteY3580" fmla="*/ 931864 h 1849438"/>
                <a:gd name="connsiteX3581" fmla="*/ 2097087 w 3462338"/>
                <a:gd name="connsiteY3581" fmla="*/ 924720 h 1849438"/>
                <a:gd name="connsiteX3582" fmla="*/ 2104231 w 3462338"/>
                <a:gd name="connsiteY3582" fmla="*/ 917576 h 1849438"/>
                <a:gd name="connsiteX3583" fmla="*/ 2075656 w 3462338"/>
                <a:gd name="connsiteY3583" fmla="*/ 917576 h 1849438"/>
                <a:gd name="connsiteX3584" fmla="*/ 2082800 w 3462338"/>
                <a:gd name="connsiteY3584" fmla="*/ 924720 h 1849438"/>
                <a:gd name="connsiteX3585" fmla="*/ 2075656 w 3462338"/>
                <a:gd name="connsiteY3585" fmla="*/ 931864 h 1849438"/>
                <a:gd name="connsiteX3586" fmla="*/ 2068512 w 3462338"/>
                <a:gd name="connsiteY3586" fmla="*/ 924720 h 1849438"/>
                <a:gd name="connsiteX3587" fmla="*/ 2075656 w 3462338"/>
                <a:gd name="connsiteY3587" fmla="*/ 917576 h 1849438"/>
                <a:gd name="connsiteX3588" fmla="*/ 2047081 w 3462338"/>
                <a:gd name="connsiteY3588" fmla="*/ 917576 h 1849438"/>
                <a:gd name="connsiteX3589" fmla="*/ 2054225 w 3462338"/>
                <a:gd name="connsiteY3589" fmla="*/ 924720 h 1849438"/>
                <a:gd name="connsiteX3590" fmla="*/ 2047081 w 3462338"/>
                <a:gd name="connsiteY3590" fmla="*/ 931864 h 1849438"/>
                <a:gd name="connsiteX3591" fmla="*/ 2039937 w 3462338"/>
                <a:gd name="connsiteY3591" fmla="*/ 924720 h 1849438"/>
                <a:gd name="connsiteX3592" fmla="*/ 2047081 w 3462338"/>
                <a:gd name="connsiteY3592" fmla="*/ 917576 h 1849438"/>
                <a:gd name="connsiteX3593" fmla="*/ 1960562 w 3462338"/>
                <a:gd name="connsiteY3593" fmla="*/ 917576 h 1849438"/>
                <a:gd name="connsiteX3594" fmla="*/ 1966912 w 3462338"/>
                <a:gd name="connsiteY3594" fmla="*/ 924720 h 1849438"/>
                <a:gd name="connsiteX3595" fmla="*/ 1960562 w 3462338"/>
                <a:gd name="connsiteY3595" fmla="*/ 931864 h 1849438"/>
                <a:gd name="connsiteX3596" fmla="*/ 1954212 w 3462338"/>
                <a:gd name="connsiteY3596" fmla="*/ 924720 h 1849438"/>
                <a:gd name="connsiteX3597" fmla="*/ 1960562 w 3462338"/>
                <a:gd name="connsiteY3597" fmla="*/ 917576 h 1849438"/>
                <a:gd name="connsiteX3598" fmla="*/ 1931987 w 3462338"/>
                <a:gd name="connsiteY3598" fmla="*/ 917576 h 1849438"/>
                <a:gd name="connsiteX3599" fmla="*/ 1938337 w 3462338"/>
                <a:gd name="connsiteY3599" fmla="*/ 924720 h 1849438"/>
                <a:gd name="connsiteX3600" fmla="*/ 1931987 w 3462338"/>
                <a:gd name="connsiteY3600" fmla="*/ 931864 h 1849438"/>
                <a:gd name="connsiteX3601" fmla="*/ 1925637 w 3462338"/>
                <a:gd name="connsiteY3601" fmla="*/ 924720 h 1849438"/>
                <a:gd name="connsiteX3602" fmla="*/ 1931987 w 3462338"/>
                <a:gd name="connsiteY3602" fmla="*/ 917576 h 1849438"/>
                <a:gd name="connsiteX3603" fmla="*/ 1903412 w 3462338"/>
                <a:gd name="connsiteY3603" fmla="*/ 917576 h 1849438"/>
                <a:gd name="connsiteX3604" fmla="*/ 1911350 w 3462338"/>
                <a:gd name="connsiteY3604" fmla="*/ 924720 h 1849438"/>
                <a:gd name="connsiteX3605" fmla="*/ 1903412 w 3462338"/>
                <a:gd name="connsiteY3605" fmla="*/ 931864 h 1849438"/>
                <a:gd name="connsiteX3606" fmla="*/ 1895474 w 3462338"/>
                <a:gd name="connsiteY3606" fmla="*/ 924720 h 1849438"/>
                <a:gd name="connsiteX3607" fmla="*/ 1903412 w 3462338"/>
                <a:gd name="connsiteY3607" fmla="*/ 917576 h 1849438"/>
                <a:gd name="connsiteX3608" fmla="*/ 1874837 w 3462338"/>
                <a:gd name="connsiteY3608" fmla="*/ 917576 h 1849438"/>
                <a:gd name="connsiteX3609" fmla="*/ 1882775 w 3462338"/>
                <a:gd name="connsiteY3609" fmla="*/ 924720 h 1849438"/>
                <a:gd name="connsiteX3610" fmla="*/ 1874837 w 3462338"/>
                <a:gd name="connsiteY3610" fmla="*/ 931864 h 1849438"/>
                <a:gd name="connsiteX3611" fmla="*/ 1866899 w 3462338"/>
                <a:gd name="connsiteY3611" fmla="*/ 924720 h 1849438"/>
                <a:gd name="connsiteX3612" fmla="*/ 1874837 w 3462338"/>
                <a:gd name="connsiteY3612" fmla="*/ 917576 h 1849438"/>
                <a:gd name="connsiteX3613" fmla="*/ 1846262 w 3462338"/>
                <a:gd name="connsiteY3613" fmla="*/ 917576 h 1849438"/>
                <a:gd name="connsiteX3614" fmla="*/ 1852612 w 3462338"/>
                <a:gd name="connsiteY3614" fmla="*/ 924720 h 1849438"/>
                <a:gd name="connsiteX3615" fmla="*/ 1846262 w 3462338"/>
                <a:gd name="connsiteY3615" fmla="*/ 931864 h 1849438"/>
                <a:gd name="connsiteX3616" fmla="*/ 1839912 w 3462338"/>
                <a:gd name="connsiteY3616" fmla="*/ 924720 h 1849438"/>
                <a:gd name="connsiteX3617" fmla="*/ 1846262 w 3462338"/>
                <a:gd name="connsiteY3617" fmla="*/ 917576 h 1849438"/>
                <a:gd name="connsiteX3618" fmla="*/ 1816893 w 3462338"/>
                <a:gd name="connsiteY3618" fmla="*/ 917576 h 1849438"/>
                <a:gd name="connsiteX3619" fmla="*/ 1824037 w 3462338"/>
                <a:gd name="connsiteY3619" fmla="*/ 924720 h 1849438"/>
                <a:gd name="connsiteX3620" fmla="*/ 1816893 w 3462338"/>
                <a:gd name="connsiteY3620" fmla="*/ 931864 h 1849438"/>
                <a:gd name="connsiteX3621" fmla="*/ 1809749 w 3462338"/>
                <a:gd name="connsiteY3621" fmla="*/ 924720 h 1849438"/>
                <a:gd name="connsiteX3622" fmla="*/ 1816893 w 3462338"/>
                <a:gd name="connsiteY3622" fmla="*/ 917576 h 1849438"/>
                <a:gd name="connsiteX3623" fmla="*/ 1788318 w 3462338"/>
                <a:gd name="connsiteY3623" fmla="*/ 917576 h 1849438"/>
                <a:gd name="connsiteX3624" fmla="*/ 1795462 w 3462338"/>
                <a:gd name="connsiteY3624" fmla="*/ 924720 h 1849438"/>
                <a:gd name="connsiteX3625" fmla="*/ 1788318 w 3462338"/>
                <a:gd name="connsiteY3625" fmla="*/ 931864 h 1849438"/>
                <a:gd name="connsiteX3626" fmla="*/ 1781174 w 3462338"/>
                <a:gd name="connsiteY3626" fmla="*/ 924720 h 1849438"/>
                <a:gd name="connsiteX3627" fmla="*/ 1788318 w 3462338"/>
                <a:gd name="connsiteY3627" fmla="*/ 917576 h 1849438"/>
                <a:gd name="connsiteX3628" fmla="*/ 1759743 w 3462338"/>
                <a:gd name="connsiteY3628" fmla="*/ 917576 h 1849438"/>
                <a:gd name="connsiteX3629" fmla="*/ 1766887 w 3462338"/>
                <a:gd name="connsiteY3629" fmla="*/ 924720 h 1849438"/>
                <a:gd name="connsiteX3630" fmla="*/ 1759743 w 3462338"/>
                <a:gd name="connsiteY3630" fmla="*/ 931864 h 1849438"/>
                <a:gd name="connsiteX3631" fmla="*/ 1752599 w 3462338"/>
                <a:gd name="connsiteY3631" fmla="*/ 924720 h 1849438"/>
                <a:gd name="connsiteX3632" fmla="*/ 1759743 w 3462338"/>
                <a:gd name="connsiteY3632" fmla="*/ 917576 h 1849438"/>
                <a:gd name="connsiteX3633" fmla="*/ 1731168 w 3462338"/>
                <a:gd name="connsiteY3633" fmla="*/ 917576 h 1849438"/>
                <a:gd name="connsiteX3634" fmla="*/ 1738312 w 3462338"/>
                <a:gd name="connsiteY3634" fmla="*/ 924720 h 1849438"/>
                <a:gd name="connsiteX3635" fmla="*/ 1731168 w 3462338"/>
                <a:gd name="connsiteY3635" fmla="*/ 931864 h 1849438"/>
                <a:gd name="connsiteX3636" fmla="*/ 1724024 w 3462338"/>
                <a:gd name="connsiteY3636" fmla="*/ 924720 h 1849438"/>
                <a:gd name="connsiteX3637" fmla="*/ 1731168 w 3462338"/>
                <a:gd name="connsiteY3637" fmla="*/ 917576 h 1849438"/>
                <a:gd name="connsiteX3638" fmla="*/ 1701800 w 3462338"/>
                <a:gd name="connsiteY3638" fmla="*/ 917576 h 1849438"/>
                <a:gd name="connsiteX3639" fmla="*/ 1709738 w 3462338"/>
                <a:gd name="connsiteY3639" fmla="*/ 924720 h 1849438"/>
                <a:gd name="connsiteX3640" fmla="*/ 1701800 w 3462338"/>
                <a:gd name="connsiteY3640" fmla="*/ 931864 h 1849438"/>
                <a:gd name="connsiteX3641" fmla="*/ 1693862 w 3462338"/>
                <a:gd name="connsiteY3641" fmla="*/ 924720 h 1849438"/>
                <a:gd name="connsiteX3642" fmla="*/ 1701800 w 3462338"/>
                <a:gd name="connsiteY3642" fmla="*/ 917576 h 1849438"/>
                <a:gd name="connsiteX3643" fmla="*/ 1674018 w 3462338"/>
                <a:gd name="connsiteY3643" fmla="*/ 917576 h 1849438"/>
                <a:gd name="connsiteX3644" fmla="*/ 1681162 w 3462338"/>
                <a:gd name="connsiteY3644" fmla="*/ 924720 h 1849438"/>
                <a:gd name="connsiteX3645" fmla="*/ 1674018 w 3462338"/>
                <a:gd name="connsiteY3645" fmla="*/ 931864 h 1849438"/>
                <a:gd name="connsiteX3646" fmla="*/ 1666874 w 3462338"/>
                <a:gd name="connsiteY3646" fmla="*/ 924720 h 1849438"/>
                <a:gd name="connsiteX3647" fmla="*/ 1674018 w 3462338"/>
                <a:gd name="connsiteY3647" fmla="*/ 917576 h 1849438"/>
                <a:gd name="connsiteX3648" fmla="*/ 1644649 w 3462338"/>
                <a:gd name="connsiteY3648" fmla="*/ 917576 h 1849438"/>
                <a:gd name="connsiteX3649" fmla="*/ 1650999 w 3462338"/>
                <a:gd name="connsiteY3649" fmla="*/ 924720 h 1849438"/>
                <a:gd name="connsiteX3650" fmla="*/ 1644649 w 3462338"/>
                <a:gd name="connsiteY3650" fmla="*/ 931864 h 1849438"/>
                <a:gd name="connsiteX3651" fmla="*/ 1638299 w 3462338"/>
                <a:gd name="connsiteY3651" fmla="*/ 924720 h 1849438"/>
                <a:gd name="connsiteX3652" fmla="*/ 1644649 w 3462338"/>
                <a:gd name="connsiteY3652" fmla="*/ 917576 h 1849438"/>
                <a:gd name="connsiteX3653" fmla="*/ 1615281 w 3462338"/>
                <a:gd name="connsiteY3653" fmla="*/ 917576 h 1849438"/>
                <a:gd name="connsiteX3654" fmla="*/ 1622425 w 3462338"/>
                <a:gd name="connsiteY3654" fmla="*/ 924720 h 1849438"/>
                <a:gd name="connsiteX3655" fmla="*/ 1615281 w 3462338"/>
                <a:gd name="connsiteY3655" fmla="*/ 931864 h 1849438"/>
                <a:gd name="connsiteX3656" fmla="*/ 1608137 w 3462338"/>
                <a:gd name="connsiteY3656" fmla="*/ 924720 h 1849438"/>
                <a:gd name="connsiteX3657" fmla="*/ 1615281 w 3462338"/>
                <a:gd name="connsiteY3657" fmla="*/ 917576 h 1849438"/>
                <a:gd name="connsiteX3658" fmla="*/ 1587500 w 3462338"/>
                <a:gd name="connsiteY3658" fmla="*/ 917576 h 1849438"/>
                <a:gd name="connsiteX3659" fmla="*/ 1595438 w 3462338"/>
                <a:gd name="connsiteY3659" fmla="*/ 924720 h 1849438"/>
                <a:gd name="connsiteX3660" fmla="*/ 1587500 w 3462338"/>
                <a:gd name="connsiteY3660" fmla="*/ 931864 h 1849438"/>
                <a:gd name="connsiteX3661" fmla="*/ 1579562 w 3462338"/>
                <a:gd name="connsiteY3661" fmla="*/ 924720 h 1849438"/>
                <a:gd name="connsiteX3662" fmla="*/ 1587500 w 3462338"/>
                <a:gd name="connsiteY3662" fmla="*/ 917576 h 1849438"/>
                <a:gd name="connsiteX3663" fmla="*/ 1558925 w 3462338"/>
                <a:gd name="connsiteY3663" fmla="*/ 917576 h 1849438"/>
                <a:gd name="connsiteX3664" fmla="*/ 1566863 w 3462338"/>
                <a:gd name="connsiteY3664" fmla="*/ 924720 h 1849438"/>
                <a:gd name="connsiteX3665" fmla="*/ 1558925 w 3462338"/>
                <a:gd name="connsiteY3665" fmla="*/ 931864 h 1849438"/>
                <a:gd name="connsiteX3666" fmla="*/ 1550987 w 3462338"/>
                <a:gd name="connsiteY3666" fmla="*/ 924720 h 1849438"/>
                <a:gd name="connsiteX3667" fmla="*/ 1558925 w 3462338"/>
                <a:gd name="connsiteY3667" fmla="*/ 917576 h 1849438"/>
                <a:gd name="connsiteX3668" fmla="*/ 1530349 w 3462338"/>
                <a:gd name="connsiteY3668" fmla="*/ 917576 h 1849438"/>
                <a:gd name="connsiteX3669" fmla="*/ 1536699 w 3462338"/>
                <a:gd name="connsiteY3669" fmla="*/ 924720 h 1849438"/>
                <a:gd name="connsiteX3670" fmla="*/ 1530349 w 3462338"/>
                <a:gd name="connsiteY3670" fmla="*/ 931864 h 1849438"/>
                <a:gd name="connsiteX3671" fmla="*/ 1523999 w 3462338"/>
                <a:gd name="connsiteY3671" fmla="*/ 924720 h 1849438"/>
                <a:gd name="connsiteX3672" fmla="*/ 1530349 w 3462338"/>
                <a:gd name="connsiteY3672" fmla="*/ 917576 h 1849438"/>
                <a:gd name="connsiteX3673" fmla="*/ 1500981 w 3462338"/>
                <a:gd name="connsiteY3673" fmla="*/ 917576 h 1849438"/>
                <a:gd name="connsiteX3674" fmla="*/ 1508125 w 3462338"/>
                <a:gd name="connsiteY3674" fmla="*/ 924720 h 1849438"/>
                <a:gd name="connsiteX3675" fmla="*/ 1500981 w 3462338"/>
                <a:gd name="connsiteY3675" fmla="*/ 931864 h 1849438"/>
                <a:gd name="connsiteX3676" fmla="*/ 1493837 w 3462338"/>
                <a:gd name="connsiteY3676" fmla="*/ 924720 h 1849438"/>
                <a:gd name="connsiteX3677" fmla="*/ 1500981 w 3462338"/>
                <a:gd name="connsiteY3677" fmla="*/ 917576 h 1849438"/>
                <a:gd name="connsiteX3678" fmla="*/ 926307 w 3462338"/>
                <a:gd name="connsiteY3678" fmla="*/ 917575 h 1849438"/>
                <a:gd name="connsiteX3679" fmla="*/ 933451 w 3462338"/>
                <a:gd name="connsiteY3679" fmla="*/ 924719 h 1849438"/>
                <a:gd name="connsiteX3680" fmla="*/ 926307 w 3462338"/>
                <a:gd name="connsiteY3680" fmla="*/ 931863 h 1849438"/>
                <a:gd name="connsiteX3681" fmla="*/ 919163 w 3462338"/>
                <a:gd name="connsiteY3681" fmla="*/ 924719 h 1849438"/>
                <a:gd name="connsiteX3682" fmla="*/ 926307 w 3462338"/>
                <a:gd name="connsiteY3682" fmla="*/ 917575 h 1849438"/>
                <a:gd name="connsiteX3683" fmla="*/ 898525 w 3462338"/>
                <a:gd name="connsiteY3683" fmla="*/ 917575 h 1849438"/>
                <a:gd name="connsiteX3684" fmla="*/ 904875 w 3462338"/>
                <a:gd name="connsiteY3684" fmla="*/ 924719 h 1849438"/>
                <a:gd name="connsiteX3685" fmla="*/ 898525 w 3462338"/>
                <a:gd name="connsiteY3685" fmla="*/ 931863 h 1849438"/>
                <a:gd name="connsiteX3686" fmla="*/ 892175 w 3462338"/>
                <a:gd name="connsiteY3686" fmla="*/ 924719 h 1849438"/>
                <a:gd name="connsiteX3687" fmla="*/ 898525 w 3462338"/>
                <a:gd name="connsiteY3687" fmla="*/ 917575 h 1849438"/>
                <a:gd name="connsiteX3688" fmla="*/ 783432 w 3462338"/>
                <a:gd name="connsiteY3688" fmla="*/ 917575 h 1849438"/>
                <a:gd name="connsiteX3689" fmla="*/ 790576 w 3462338"/>
                <a:gd name="connsiteY3689" fmla="*/ 924719 h 1849438"/>
                <a:gd name="connsiteX3690" fmla="*/ 783432 w 3462338"/>
                <a:gd name="connsiteY3690" fmla="*/ 931863 h 1849438"/>
                <a:gd name="connsiteX3691" fmla="*/ 776288 w 3462338"/>
                <a:gd name="connsiteY3691" fmla="*/ 924719 h 1849438"/>
                <a:gd name="connsiteX3692" fmla="*/ 783432 w 3462338"/>
                <a:gd name="connsiteY3692" fmla="*/ 917575 h 1849438"/>
                <a:gd name="connsiteX3693" fmla="*/ 696913 w 3462338"/>
                <a:gd name="connsiteY3693" fmla="*/ 917575 h 1849438"/>
                <a:gd name="connsiteX3694" fmla="*/ 703263 w 3462338"/>
                <a:gd name="connsiteY3694" fmla="*/ 924719 h 1849438"/>
                <a:gd name="connsiteX3695" fmla="*/ 696913 w 3462338"/>
                <a:gd name="connsiteY3695" fmla="*/ 931863 h 1849438"/>
                <a:gd name="connsiteX3696" fmla="*/ 690563 w 3462338"/>
                <a:gd name="connsiteY3696" fmla="*/ 924719 h 1849438"/>
                <a:gd name="connsiteX3697" fmla="*/ 696913 w 3462338"/>
                <a:gd name="connsiteY3697" fmla="*/ 917575 h 1849438"/>
                <a:gd name="connsiteX3698" fmla="*/ 667544 w 3462338"/>
                <a:gd name="connsiteY3698" fmla="*/ 917575 h 1849438"/>
                <a:gd name="connsiteX3699" fmla="*/ 674688 w 3462338"/>
                <a:gd name="connsiteY3699" fmla="*/ 924719 h 1849438"/>
                <a:gd name="connsiteX3700" fmla="*/ 667544 w 3462338"/>
                <a:gd name="connsiteY3700" fmla="*/ 931863 h 1849438"/>
                <a:gd name="connsiteX3701" fmla="*/ 660400 w 3462338"/>
                <a:gd name="connsiteY3701" fmla="*/ 924719 h 1849438"/>
                <a:gd name="connsiteX3702" fmla="*/ 667544 w 3462338"/>
                <a:gd name="connsiteY3702" fmla="*/ 917575 h 1849438"/>
                <a:gd name="connsiteX3703" fmla="*/ 639763 w 3462338"/>
                <a:gd name="connsiteY3703" fmla="*/ 917575 h 1849438"/>
                <a:gd name="connsiteX3704" fmla="*/ 647701 w 3462338"/>
                <a:gd name="connsiteY3704" fmla="*/ 924719 h 1849438"/>
                <a:gd name="connsiteX3705" fmla="*/ 639763 w 3462338"/>
                <a:gd name="connsiteY3705" fmla="*/ 931863 h 1849438"/>
                <a:gd name="connsiteX3706" fmla="*/ 631825 w 3462338"/>
                <a:gd name="connsiteY3706" fmla="*/ 924719 h 1849438"/>
                <a:gd name="connsiteX3707" fmla="*/ 639763 w 3462338"/>
                <a:gd name="connsiteY3707" fmla="*/ 917575 h 1849438"/>
                <a:gd name="connsiteX3708" fmla="*/ 2736056 w 3462338"/>
                <a:gd name="connsiteY3708" fmla="*/ 889001 h 1849438"/>
                <a:gd name="connsiteX3709" fmla="*/ 2743200 w 3462338"/>
                <a:gd name="connsiteY3709" fmla="*/ 896145 h 1849438"/>
                <a:gd name="connsiteX3710" fmla="*/ 2736056 w 3462338"/>
                <a:gd name="connsiteY3710" fmla="*/ 903289 h 1849438"/>
                <a:gd name="connsiteX3711" fmla="*/ 2728912 w 3462338"/>
                <a:gd name="connsiteY3711" fmla="*/ 896145 h 1849438"/>
                <a:gd name="connsiteX3712" fmla="*/ 2736056 w 3462338"/>
                <a:gd name="connsiteY3712" fmla="*/ 889001 h 1849438"/>
                <a:gd name="connsiteX3713" fmla="*/ 2707481 w 3462338"/>
                <a:gd name="connsiteY3713" fmla="*/ 889001 h 1849438"/>
                <a:gd name="connsiteX3714" fmla="*/ 2714625 w 3462338"/>
                <a:gd name="connsiteY3714" fmla="*/ 896145 h 1849438"/>
                <a:gd name="connsiteX3715" fmla="*/ 2707481 w 3462338"/>
                <a:gd name="connsiteY3715" fmla="*/ 903289 h 1849438"/>
                <a:gd name="connsiteX3716" fmla="*/ 2700337 w 3462338"/>
                <a:gd name="connsiteY3716" fmla="*/ 896145 h 1849438"/>
                <a:gd name="connsiteX3717" fmla="*/ 2707481 w 3462338"/>
                <a:gd name="connsiteY3717" fmla="*/ 889001 h 1849438"/>
                <a:gd name="connsiteX3718" fmla="*/ 2678906 w 3462338"/>
                <a:gd name="connsiteY3718" fmla="*/ 889001 h 1849438"/>
                <a:gd name="connsiteX3719" fmla="*/ 2686050 w 3462338"/>
                <a:gd name="connsiteY3719" fmla="*/ 896145 h 1849438"/>
                <a:gd name="connsiteX3720" fmla="*/ 2678906 w 3462338"/>
                <a:gd name="connsiteY3720" fmla="*/ 903289 h 1849438"/>
                <a:gd name="connsiteX3721" fmla="*/ 2671762 w 3462338"/>
                <a:gd name="connsiteY3721" fmla="*/ 896145 h 1849438"/>
                <a:gd name="connsiteX3722" fmla="*/ 2678906 w 3462338"/>
                <a:gd name="connsiteY3722" fmla="*/ 889001 h 1849438"/>
                <a:gd name="connsiteX3723" fmla="*/ 2649537 w 3462338"/>
                <a:gd name="connsiteY3723" fmla="*/ 889001 h 1849438"/>
                <a:gd name="connsiteX3724" fmla="*/ 2657475 w 3462338"/>
                <a:gd name="connsiteY3724" fmla="*/ 896145 h 1849438"/>
                <a:gd name="connsiteX3725" fmla="*/ 2649537 w 3462338"/>
                <a:gd name="connsiteY3725" fmla="*/ 903289 h 1849438"/>
                <a:gd name="connsiteX3726" fmla="*/ 2641599 w 3462338"/>
                <a:gd name="connsiteY3726" fmla="*/ 896145 h 1849438"/>
                <a:gd name="connsiteX3727" fmla="*/ 2649537 w 3462338"/>
                <a:gd name="connsiteY3727" fmla="*/ 889001 h 1849438"/>
                <a:gd name="connsiteX3728" fmla="*/ 2621756 w 3462338"/>
                <a:gd name="connsiteY3728" fmla="*/ 889001 h 1849438"/>
                <a:gd name="connsiteX3729" fmla="*/ 2628900 w 3462338"/>
                <a:gd name="connsiteY3729" fmla="*/ 896145 h 1849438"/>
                <a:gd name="connsiteX3730" fmla="*/ 2621756 w 3462338"/>
                <a:gd name="connsiteY3730" fmla="*/ 903289 h 1849438"/>
                <a:gd name="connsiteX3731" fmla="*/ 2614612 w 3462338"/>
                <a:gd name="connsiteY3731" fmla="*/ 896145 h 1849438"/>
                <a:gd name="connsiteX3732" fmla="*/ 2621756 w 3462338"/>
                <a:gd name="connsiteY3732" fmla="*/ 889001 h 1849438"/>
                <a:gd name="connsiteX3733" fmla="*/ 2593181 w 3462338"/>
                <a:gd name="connsiteY3733" fmla="*/ 889001 h 1849438"/>
                <a:gd name="connsiteX3734" fmla="*/ 2600325 w 3462338"/>
                <a:gd name="connsiteY3734" fmla="*/ 896145 h 1849438"/>
                <a:gd name="connsiteX3735" fmla="*/ 2593181 w 3462338"/>
                <a:gd name="connsiteY3735" fmla="*/ 903289 h 1849438"/>
                <a:gd name="connsiteX3736" fmla="*/ 2586037 w 3462338"/>
                <a:gd name="connsiteY3736" fmla="*/ 896145 h 1849438"/>
                <a:gd name="connsiteX3737" fmla="*/ 2593181 w 3462338"/>
                <a:gd name="connsiteY3737" fmla="*/ 889001 h 1849438"/>
                <a:gd name="connsiteX3738" fmla="*/ 2563812 w 3462338"/>
                <a:gd name="connsiteY3738" fmla="*/ 889001 h 1849438"/>
                <a:gd name="connsiteX3739" fmla="*/ 2570162 w 3462338"/>
                <a:gd name="connsiteY3739" fmla="*/ 896145 h 1849438"/>
                <a:gd name="connsiteX3740" fmla="*/ 2563812 w 3462338"/>
                <a:gd name="connsiteY3740" fmla="*/ 903289 h 1849438"/>
                <a:gd name="connsiteX3741" fmla="*/ 2557462 w 3462338"/>
                <a:gd name="connsiteY3741" fmla="*/ 896145 h 1849438"/>
                <a:gd name="connsiteX3742" fmla="*/ 2563812 w 3462338"/>
                <a:gd name="connsiteY3742" fmla="*/ 889001 h 1849438"/>
                <a:gd name="connsiteX3743" fmla="*/ 2535237 w 3462338"/>
                <a:gd name="connsiteY3743" fmla="*/ 889001 h 1849438"/>
                <a:gd name="connsiteX3744" fmla="*/ 2543175 w 3462338"/>
                <a:gd name="connsiteY3744" fmla="*/ 896145 h 1849438"/>
                <a:gd name="connsiteX3745" fmla="*/ 2535237 w 3462338"/>
                <a:gd name="connsiteY3745" fmla="*/ 903289 h 1849438"/>
                <a:gd name="connsiteX3746" fmla="*/ 2527299 w 3462338"/>
                <a:gd name="connsiteY3746" fmla="*/ 896145 h 1849438"/>
                <a:gd name="connsiteX3747" fmla="*/ 2535237 w 3462338"/>
                <a:gd name="connsiteY3747" fmla="*/ 889001 h 1849438"/>
                <a:gd name="connsiteX3748" fmla="*/ 2506662 w 3462338"/>
                <a:gd name="connsiteY3748" fmla="*/ 889001 h 1849438"/>
                <a:gd name="connsiteX3749" fmla="*/ 2514600 w 3462338"/>
                <a:gd name="connsiteY3749" fmla="*/ 896145 h 1849438"/>
                <a:gd name="connsiteX3750" fmla="*/ 2506662 w 3462338"/>
                <a:gd name="connsiteY3750" fmla="*/ 903289 h 1849438"/>
                <a:gd name="connsiteX3751" fmla="*/ 2498724 w 3462338"/>
                <a:gd name="connsiteY3751" fmla="*/ 896145 h 1849438"/>
                <a:gd name="connsiteX3752" fmla="*/ 2506662 w 3462338"/>
                <a:gd name="connsiteY3752" fmla="*/ 889001 h 1849438"/>
                <a:gd name="connsiteX3753" fmla="*/ 2477293 w 3462338"/>
                <a:gd name="connsiteY3753" fmla="*/ 889001 h 1849438"/>
                <a:gd name="connsiteX3754" fmla="*/ 2484437 w 3462338"/>
                <a:gd name="connsiteY3754" fmla="*/ 896145 h 1849438"/>
                <a:gd name="connsiteX3755" fmla="*/ 2477293 w 3462338"/>
                <a:gd name="connsiteY3755" fmla="*/ 903289 h 1849438"/>
                <a:gd name="connsiteX3756" fmla="*/ 2470149 w 3462338"/>
                <a:gd name="connsiteY3756" fmla="*/ 896145 h 1849438"/>
                <a:gd name="connsiteX3757" fmla="*/ 2477293 w 3462338"/>
                <a:gd name="connsiteY3757" fmla="*/ 889001 h 1849438"/>
                <a:gd name="connsiteX3758" fmla="*/ 2448718 w 3462338"/>
                <a:gd name="connsiteY3758" fmla="*/ 889001 h 1849438"/>
                <a:gd name="connsiteX3759" fmla="*/ 2455862 w 3462338"/>
                <a:gd name="connsiteY3759" fmla="*/ 896145 h 1849438"/>
                <a:gd name="connsiteX3760" fmla="*/ 2448718 w 3462338"/>
                <a:gd name="connsiteY3760" fmla="*/ 903289 h 1849438"/>
                <a:gd name="connsiteX3761" fmla="*/ 2441574 w 3462338"/>
                <a:gd name="connsiteY3761" fmla="*/ 896145 h 1849438"/>
                <a:gd name="connsiteX3762" fmla="*/ 2448718 w 3462338"/>
                <a:gd name="connsiteY3762" fmla="*/ 889001 h 1849438"/>
                <a:gd name="connsiteX3763" fmla="*/ 2420143 w 3462338"/>
                <a:gd name="connsiteY3763" fmla="*/ 889001 h 1849438"/>
                <a:gd name="connsiteX3764" fmla="*/ 2427287 w 3462338"/>
                <a:gd name="connsiteY3764" fmla="*/ 896145 h 1849438"/>
                <a:gd name="connsiteX3765" fmla="*/ 2420143 w 3462338"/>
                <a:gd name="connsiteY3765" fmla="*/ 903289 h 1849438"/>
                <a:gd name="connsiteX3766" fmla="*/ 2412999 w 3462338"/>
                <a:gd name="connsiteY3766" fmla="*/ 896145 h 1849438"/>
                <a:gd name="connsiteX3767" fmla="*/ 2420143 w 3462338"/>
                <a:gd name="connsiteY3767" fmla="*/ 889001 h 1849438"/>
                <a:gd name="connsiteX3768" fmla="*/ 2391568 w 3462338"/>
                <a:gd name="connsiteY3768" fmla="*/ 889001 h 1849438"/>
                <a:gd name="connsiteX3769" fmla="*/ 2398712 w 3462338"/>
                <a:gd name="connsiteY3769" fmla="*/ 896145 h 1849438"/>
                <a:gd name="connsiteX3770" fmla="*/ 2391568 w 3462338"/>
                <a:gd name="connsiteY3770" fmla="*/ 903289 h 1849438"/>
                <a:gd name="connsiteX3771" fmla="*/ 2384424 w 3462338"/>
                <a:gd name="connsiteY3771" fmla="*/ 896145 h 1849438"/>
                <a:gd name="connsiteX3772" fmla="*/ 2391568 w 3462338"/>
                <a:gd name="connsiteY3772" fmla="*/ 889001 h 1849438"/>
                <a:gd name="connsiteX3773" fmla="*/ 2362993 w 3462338"/>
                <a:gd name="connsiteY3773" fmla="*/ 889001 h 1849438"/>
                <a:gd name="connsiteX3774" fmla="*/ 2370137 w 3462338"/>
                <a:gd name="connsiteY3774" fmla="*/ 896145 h 1849438"/>
                <a:gd name="connsiteX3775" fmla="*/ 2362993 w 3462338"/>
                <a:gd name="connsiteY3775" fmla="*/ 903289 h 1849438"/>
                <a:gd name="connsiteX3776" fmla="*/ 2355849 w 3462338"/>
                <a:gd name="connsiteY3776" fmla="*/ 896145 h 1849438"/>
                <a:gd name="connsiteX3777" fmla="*/ 2362993 w 3462338"/>
                <a:gd name="connsiteY3777" fmla="*/ 889001 h 1849438"/>
                <a:gd name="connsiteX3778" fmla="*/ 2333625 w 3462338"/>
                <a:gd name="connsiteY3778" fmla="*/ 889001 h 1849438"/>
                <a:gd name="connsiteX3779" fmla="*/ 2341563 w 3462338"/>
                <a:gd name="connsiteY3779" fmla="*/ 896145 h 1849438"/>
                <a:gd name="connsiteX3780" fmla="*/ 2333625 w 3462338"/>
                <a:gd name="connsiteY3780" fmla="*/ 903289 h 1849438"/>
                <a:gd name="connsiteX3781" fmla="*/ 2325687 w 3462338"/>
                <a:gd name="connsiteY3781" fmla="*/ 896145 h 1849438"/>
                <a:gd name="connsiteX3782" fmla="*/ 2333625 w 3462338"/>
                <a:gd name="connsiteY3782" fmla="*/ 889001 h 1849438"/>
                <a:gd name="connsiteX3783" fmla="*/ 2305843 w 3462338"/>
                <a:gd name="connsiteY3783" fmla="*/ 889001 h 1849438"/>
                <a:gd name="connsiteX3784" fmla="*/ 2312987 w 3462338"/>
                <a:gd name="connsiteY3784" fmla="*/ 896145 h 1849438"/>
                <a:gd name="connsiteX3785" fmla="*/ 2305843 w 3462338"/>
                <a:gd name="connsiteY3785" fmla="*/ 903289 h 1849438"/>
                <a:gd name="connsiteX3786" fmla="*/ 2298699 w 3462338"/>
                <a:gd name="connsiteY3786" fmla="*/ 896145 h 1849438"/>
                <a:gd name="connsiteX3787" fmla="*/ 2305843 w 3462338"/>
                <a:gd name="connsiteY3787" fmla="*/ 889001 h 1849438"/>
                <a:gd name="connsiteX3788" fmla="*/ 2190750 w 3462338"/>
                <a:gd name="connsiteY3788" fmla="*/ 889001 h 1849438"/>
                <a:gd name="connsiteX3789" fmla="*/ 2198688 w 3462338"/>
                <a:gd name="connsiteY3789" fmla="*/ 896145 h 1849438"/>
                <a:gd name="connsiteX3790" fmla="*/ 2190750 w 3462338"/>
                <a:gd name="connsiteY3790" fmla="*/ 903289 h 1849438"/>
                <a:gd name="connsiteX3791" fmla="*/ 2182812 w 3462338"/>
                <a:gd name="connsiteY3791" fmla="*/ 896145 h 1849438"/>
                <a:gd name="connsiteX3792" fmla="*/ 2190750 w 3462338"/>
                <a:gd name="connsiteY3792" fmla="*/ 889001 h 1849438"/>
                <a:gd name="connsiteX3793" fmla="*/ 2162174 w 3462338"/>
                <a:gd name="connsiteY3793" fmla="*/ 889001 h 1849438"/>
                <a:gd name="connsiteX3794" fmla="*/ 2168524 w 3462338"/>
                <a:gd name="connsiteY3794" fmla="*/ 896145 h 1849438"/>
                <a:gd name="connsiteX3795" fmla="*/ 2162174 w 3462338"/>
                <a:gd name="connsiteY3795" fmla="*/ 903289 h 1849438"/>
                <a:gd name="connsiteX3796" fmla="*/ 2155824 w 3462338"/>
                <a:gd name="connsiteY3796" fmla="*/ 896145 h 1849438"/>
                <a:gd name="connsiteX3797" fmla="*/ 2162174 w 3462338"/>
                <a:gd name="connsiteY3797" fmla="*/ 889001 h 1849438"/>
                <a:gd name="connsiteX3798" fmla="*/ 2132806 w 3462338"/>
                <a:gd name="connsiteY3798" fmla="*/ 889001 h 1849438"/>
                <a:gd name="connsiteX3799" fmla="*/ 2139950 w 3462338"/>
                <a:gd name="connsiteY3799" fmla="*/ 896145 h 1849438"/>
                <a:gd name="connsiteX3800" fmla="*/ 2132806 w 3462338"/>
                <a:gd name="connsiteY3800" fmla="*/ 903289 h 1849438"/>
                <a:gd name="connsiteX3801" fmla="*/ 2125662 w 3462338"/>
                <a:gd name="connsiteY3801" fmla="*/ 896145 h 1849438"/>
                <a:gd name="connsiteX3802" fmla="*/ 2132806 w 3462338"/>
                <a:gd name="connsiteY3802" fmla="*/ 889001 h 1849438"/>
                <a:gd name="connsiteX3803" fmla="*/ 2104231 w 3462338"/>
                <a:gd name="connsiteY3803" fmla="*/ 889001 h 1849438"/>
                <a:gd name="connsiteX3804" fmla="*/ 2111375 w 3462338"/>
                <a:gd name="connsiteY3804" fmla="*/ 896145 h 1849438"/>
                <a:gd name="connsiteX3805" fmla="*/ 2104231 w 3462338"/>
                <a:gd name="connsiteY3805" fmla="*/ 903289 h 1849438"/>
                <a:gd name="connsiteX3806" fmla="*/ 2097087 w 3462338"/>
                <a:gd name="connsiteY3806" fmla="*/ 896145 h 1849438"/>
                <a:gd name="connsiteX3807" fmla="*/ 2104231 w 3462338"/>
                <a:gd name="connsiteY3807" fmla="*/ 889001 h 1849438"/>
                <a:gd name="connsiteX3808" fmla="*/ 2075656 w 3462338"/>
                <a:gd name="connsiteY3808" fmla="*/ 889001 h 1849438"/>
                <a:gd name="connsiteX3809" fmla="*/ 2082800 w 3462338"/>
                <a:gd name="connsiteY3809" fmla="*/ 896145 h 1849438"/>
                <a:gd name="connsiteX3810" fmla="*/ 2075656 w 3462338"/>
                <a:gd name="connsiteY3810" fmla="*/ 903289 h 1849438"/>
                <a:gd name="connsiteX3811" fmla="*/ 2068512 w 3462338"/>
                <a:gd name="connsiteY3811" fmla="*/ 896145 h 1849438"/>
                <a:gd name="connsiteX3812" fmla="*/ 2075656 w 3462338"/>
                <a:gd name="connsiteY3812" fmla="*/ 889001 h 1849438"/>
                <a:gd name="connsiteX3813" fmla="*/ 2047081 w 3462338"/>
                <a:gd name="connsiteY3813" fmla="*/ 889001 h 1849438"/>
                <a:gd name="connsiteX3814" fmla="*/ 2054225 w 3462338"/>
                <a:gd name="connsiteY3814" fmla="*/ 896145 h 1849438"/>
                <a:gd name="connsiteX3815" fmla="*/ 2047081 w 3462338"/>
                <a:gd name="connsiteY3815" fmla="*/ 903289 h 1849438"/>
                <a:gd name="connsiteX3816" fmla="*/ 2039937 w 3462338"/>
                <a:gd name="connsiteY3816" fmla="*/ 896145 h 1849438"/>
                <a:gd name="connsiteX3817" fmla="*/ 2047081 w 3462338"/>
                <a:gd name="connsiteY3817" fmla="*/ 889001 h 1849438"/>
                <a:gd name="connsiteX3818" fmla="*/ 1960562 w 3462338"/>
                <a:gd name="connsiteY3818" fmla="*/ 889001 h 1849438"/>
                <a:gd name="connsiteX3819" fmla="*/ 1966912 w 3462338"/>
                <a:gd name="connsiteY3819" fmla="*/ 896145 h 1849438"/>
                <a:gd name="connsiteX3820" fmla="*/ 1960562 w 3462338"/>
                <a:gd name="connsiteY3820" fmla="*/ 903289 h 1849438"/>
                <a:gd name="connsiteX3821" fmla="*/ 1954212 w 3462338"/>
                <a:gd name="connsiteY3821" fmla="*/ 896145 h 1849438"/>
                <a:gd name="connsiteX3822" fmla="*/ 1960562 w 3462338"/>
                <a:gd name="connsiteY3822" fmla="*/ 889001 h 1849438"/>
                <a:gd name="connsiteX3823" fmla="*/ 1931987 w 3462338"/>
                <a:gd name="connsiteY3823" fmla="*/ 889001 h 1849438"/>
                <a:gd name="connsiteX3824" fmla="*/ 1938337 w 3462338"/>
                <a:gd name="connsiteY3824" fmla="*/ 896145 h 1849438"/>
                <a:gd name="connsiteX3825" fmla="*/ 1931987 w 3462338"/>
                <a:gd name="connsiteY3825" fmla="*/ 903289 h 1849438"/>
                <a:gd name="connsiteX3826" fmla="*/ 1925637 w 3462338"/>
                <a:gd name="connsiteY3826" fmla="*/ 896145 h 1849438"/>
                <a:gd name="connsiteX3827" fmla="*/ 1931987 w 3462338"/>
                <a:gd name="connsiteY3827" fmla="*/ 889001 h 1849438"/>
                <a:gd name="connsiteX3828" fmla="*/ 1903412 w 3462338"/>
                <a:gd name="connsiteY3828" fmla="*/ 889001 h 1849438"/>
                <a:gd name="connsiteX3829" fmla="*/ 1911350 w 3462338"/>
                <a:gd name="connsiteY3829" fmla="*/ 896145 h 1849438"/>
                <a:gd name="connsiteX3830" fmla="*/ 1903412 w 3462338"/>
                <a:gd name="connsiteY3830" fmla="*/ 903289 h 1849438"/>
                <a:gd name="connsiteX3831" fmla="*/ 1895474 w 3462338"/>
                <a:gd name="connsiteY3831" fmla="*/ 896145 h 1849438"/>
                <a:gd name="connsiteX3832" fmla="*/ 1903412 w 3462338"/>
                <a:gd name="connsiteY3832" fmla="*/ 889001 h 1849438"/>
                <a:gd name="connsiteX3833" fmla="*/ 1874837 w 3462338"/>
                <a:gd name="connsiteY3833" fmla="*/ 889001 h 1849438"/>
                <a:gd name="connsiteX3834" fmla="*/ 1882775 w 3462338"/>
                <a:gd name="connsiteY3834" fmla="*/ 896145 h 1849438"/>
                <a:gd name="connsiteX3835" fmla="*/ 1874837 w 3462338"/>
                <a:gd name="connsiteY3835" fmla="*/ 903289 h 1849438"/>
                <a:gd name="connsiteX3836" fmla="*/ 1866899 w 3462338"/>
                <a:gd name="connsiteY3836" fmla="*/ 896145 h 1849438"/>
                <a:gd name="connsiteX3837" fmla="*/ 1874837 w 3462338"/>
                <a:gd name="connsiteY3837" fmla="*/ 889001 h 1849438"/>
                <a:gd name="connsiteX3838" fmla="*/ 1846262 w 3462338"/>
                <a:gd name="connsiteY3838" fmla="*/ 889001 h 1849438"/>
                <a:gd name="connsiteX3839" fmla="*/ 1852612 w 3462338"/>
                <a:gd name="connsiteY3839" fmla="*/ 896145 h 1849438"/>
                <a:gd name="connsiteX3840" fmla="*/ 1846262 w 3462338"/>
                <a:gd name="connsiteY3840" fmla="*/ 903289 h 1849438"/>
                <a:gd name="connsiteX3841" fmla="*/ 1839912 w 3462338"/>
                <a:gd name="connsiteY3841" fmla="*/ 896145 h 1849438"/>
                <a:gd name="connsiteX3842" fmla="*/ 1846262 w 3462338"/>
                <a:gd name="connsiteY3842" fmla="*/ 889001 h 1849438"/>
                <a:gd name="connsiteX3843" fmla="*/ 1816893 w 3462338"/>
                <a:gd name="connsiteY3843" fmla="*/ 889001 h 1849438"/>
                <a:gd name="connsiteX3844" fmla="*/ 1824037 w 3462338"/>
                <a:gd name="connsiteY3844" fmla="*/ 896145 h 1849438"/>
                <a:gd name="connsiteX3845" fmla="*/ 1816893 w 3462338"/>
                <a:gd name="connsiteY3845" fmla="*/ 903289 h 1849438"/>
                <a:gd name="connsiteX3846" fmla="*/ 1809749 w 3462338"/>
                <a:gd name="connsiteY3846" fmla="*/ 896145 h 1849438"/>
                <a:gd name="connsiteX3847" fmla="*/ 1816893 w 3462338"/>
                <a:gd name="connsiteY3847" fmla="*/ 889001 h 1849438"/>
                <a:gd name="connsiteX3848" fmla="*/ 1788318 w 3462338"/>
                <a:gd name="connsiteY3848" fmla="*/ 889001 h 1849438"/>
                <a:gd name="connsiteX3849" fmla="*/ 1795462 w 3462338"/>
                <a:gd name="connsiteY3849" fmla="*/ 896145 h 1849438"/>
                <a:gd name="connsiteX3850" fmla="*/ 1788318 w 3462338"/>
                <a:gd name="connsiteY3850" fmla="*/ 903289 h 1849438"/>
                <a:gd name="connsiteX3851" fmla="*/ 1781174 w 3462338"/>
                <a:gd name="connsiteY3851" fmla="*/ 896145 h 1849438"/>
                <a:gd name="connsiteX3852" fmla="*/ 1788318 w 3462338"/>
                <a:gd name="connsiteY3852" fmla="*/ 889001 h 1849438"/>
                <a:gd name="connsiteX3853" fmla="*/ 1759743 w 3462338"/>
                <a:gd name="connsiteY3853" fmla="*/ 889001 h 1849438"/>
                <a:gd name="connsiteX3854" fmla="*/ 1766887 w 3462338"/>
                <a:gd name="connsiteY3854" fmla="*/ 896145 h 1849438"/>
                <a:gd name="connsiteX3855" fmla="*/ 1759743 w 3462338"/>
                <a:gd name="connsiteY3855" fmla="*/ 903289 h 1849438"/>
                <a:gd name="connsiteX3856" fmla="*/ 1752599 w 3462338"/>
                <a:gd name="connsiteY3856" fmla="*/ 896145 h 1849438"/>
                <a:gd name="connsiteX3857" fmla="*/ 1759743 w 3462338"/>
                <a:gd name="connsiteY3857" fmla="*/ 889001 h 1849438"/>
                <a:gd name="connsiteX3858" fmla="*/ 1731168 w 3462338"/>
                <a:gd name="connsiteY3858" fmla="*/ 889001 h 1849438"/>
                <a:gd name="connsiteX3859" fmla="*/ 1738312 w 3462338"/>
                <a:gd name="connsiteY3859" fmla="*/ 896145 h 1849438"/>
                <a:gd name="connsiteX3860" fmla="*/ 1731168 w 3462338"/>
                <a:gd name="connsiteY3860" fmla="*/ 903289 h 1849438"/>
                <a:gd name="connsiteX3861" fmla="*/ 1724024 w 3462338"/>
                <a:gd name="connsiteY3861" fmla="*/ 896145 h 1849438"/>
                <a:gd name="connsiteX3862" fmla="*/ 1731168 w 3462338"/>
                <a:gd name="connsiteY3862" fmla="*/ 889001 h 1849438"/>
                <a:gd name="connsiteX3863" fmla="*/ 1701800 w 3462338"/>
                <a:gd name="connsiteY3863" fmla="*/ 889001 h 1849438"/>
                <a:gd name="connsiteX3864" fmla="*/ 1709738 w 3462338"/>
                <a:gd name="connsiteY3864" fmla="*/ 896145 h 1849438"/>
                <a:gd name="connsiteX3865" fmla="*/ 1701800 w 3462338"/>
                <a:gd name="connsiteY3865" fmla="*/ 903289 h 1849438"/>
                <a:gd name="connsiteX3866" fmla="*/ 1693862 w 3462338"/>
                <a:gd name="connsiteY3866" fmla="*/ 896145 h 1849438"/>
                <a:gd name="connsiteX3867" fmla="*/ 1701800 w 3462338"/>
                <a:gd name="connsiteY3867" fmla="*/ 889001 h 1849438"/>
                <a:gd name="connsiteX3868" fmla="*/ 1674018 w 3462338"/>
                <a:gd name="connsiteY3868" fmla="*/ 889001 h 1849438"/>
                <a:gd name="connsiteX3869" fmla="*/ 1681162 w 3462338"/>
                <a:gd name="connsiteY3869" fmla="*/ 896145 h 1849438"/>
                <a:gd name="connsiteX3870" fmla="*/ 1674018 w 3462338"/>
                <a:gd name="connsiteY3870" fmla="*/ 903289 h 1849438"/>
                <a:gd name="connsiteX3871" fmla="*/ 1666874 w 3462338"/>
                <a:gd name="connsiteY3871" fmla="*/ 896145 h 1849438"/>
                <a:gd name="connsiteX3872" fmla="*/ 1674018 w 3462338"/>
                <a:gd name="connsiteY3872" fmla="*/ 889001 h 1849438"/>
                <a:gd name="connsiteX3873" fmla="*/ 1644649 w 3462338"/>
                <a:gd name="connsiteY3873" fmla="*/ 889001 h 1849438"/>
                <a:gd name="connsiteX3874" fmla="*/ 1650999 w 3462338"/>
                <a:gd name="connsiteY3874" fmla="*/ 896145 h 1849438"/>
                <a:gd name="connsiteX3875" fmla="*/ 1644649 w 3462338"/>
                <a:gd name="connsiteY3875" fmla="*/ 903289 h 1849438"/>
                <a:gd name="connsiteX3876" fmla="*/ 1638299 w 3462338"/>
                <a:gd name="connsiteY3876" fmla="*/ 896145 h 1849438"/>
                <a:gd name="connsiteX3877" fmla="*/ 1644649 w 3462338"/>
                <a:gd name="connsiteY3877" fmla="*/ 889001 h 1849438"/>
                <a:gd name="connsiteX3878" fmla="*/ 1615281 w 3462338"/>
                <a:gd name="connsiteY3878" fmla="*/ 889001 h 1849438"/>
                <a:gd name="connsiteX3879" fmla="*/ 1622425 w 3462338"/>
                <a:gd name="connsiteY3879" fmla="*/ 896145 h 1849438"/>
                <a:gd name="connsiteX3880" fmla="*/ 1615281 w 3462338"/>
                <a:gd name="connsiteY3880" fmla="*/ 903289 h 1849438"/>
                <a:gd name="connsiteX3881" fmla="*/ 1608137 w 3462338"/>
                <a:gd name="connsiteY3881" fmla="*/ 896145 h 1849438"/>
                <a:gd name="connsiteX3882" fmla="*/ 1615281 w 3462338"/>
                <a:gd name="connsiteY3882" fmla="*/ 889001 h 1849438"/>
                <a:gd name="connsiteX3883" fmla="*/ 1587500 w 3462338"/>
                <a:gd name="connsiteY3883" fmla="*/ 889001 h 1849438"/>
                <a:gd name="connsiteX3884" fmla="*/ 1595438 w 3462338"/>
                <a:gd name="connsiteY3884" fmla="*/ 896145 h 1849438"/>
                <a:gd name="connsiteX3885" fmla="*/ 1587500 w 3462338"/>
                <a:gd name="connsiteY3885" fmla="*/ 903289 h 1849438"/>
                <a:gd name="connsiteX3886" fmla="*/ 1579562 w 3462338"/>
                <a:gd name="connsiteY3886" fmla="*/ 896145 h 1849438"/>
                <a:gd name="connsiteX3887" fmla="*/ 1587500 w 3462338"/>
                <a:gd name="connsiteY3887" fmla="*/ 889001 h 1849438"/>
                <a:gd name="connsiteX3888" fmla="*/ 1558925 w 3462338"/>
                <a:gd name="connsiteY3888" fmla="*/ 889001 h 1849438"/>
                <a:gd name="connsiteX3889" fmla="*/ 1566863 w 3462338"/>
                <a:gd name="connsiteY3889" fmla="*/ 896145 h 1849438"/>
                <a:gd name="connsiteX3890" fmla="*/ 1558925 w 3462338"/>
                <a:gd name="connsiteY3890" fmla="*/ 903289 h 1849438"/>
                <a:gd name="connsiteX3891" fmla="*/ 1550987 w 3462338"/>
                <a:gd name="connsiteY3891" fmla="*/ 896145 h 1849438"/>
                <a:gd name="connsiteX3892" fmla="*/ 1558925 w 3462338"/>
                <a:gd name="connsiteY3892" fmla="*/ 889001 h 1849438"/>
                <a:gd name="connsiteX3893" fmla="*/ 1530349 w 3462338"/>
                <a:gd name="connsiteY3893" fmla="*/ 889001 h 1849438"/>
                <a:gd name="connsiteX3894" fmla="*/ 1536699 w 3462338"/>
                <a:gd name="connsiteY3894" fmla="*/ 896145 h 1849438"/>
                <a:gd name="connsiteX3895" fmla="*/ 1530349 w 3462338"/>
                <a:gd name="connsiteY3895" fmla="*/ 903289 h 1849438"/>
                <a:gd name="connsiteX3896" fmla="*/ 1523999 w 3462338"/>
                <a:gd name="connsiteY3896" fmla="*/ 896145 h 1849438"/>
                <a:gd name="connsiteX3897" fmla="*/ 1530349 w 3462338"/>
                <a:gd name="connsiteY3897" fmla="*/ 889001 h 1849438"/>
                <a:gd name="connsiteX3898" fmla="*/ 1500981 w 3462338"/>
                <a:gd name="connsiteY3898" fmla="*/ 889001 h 1849438"/>
                <a:gd name="connsiteX3899" fmla="*/ 1508125 w 3462338"/>
                <a:gd name="connsiteY3899" fmla="*/ 896145 h 1849438"/>
                <a:gd name="connsiteX3900" fmla="*/ 1500981 w 3462338"/>
                <a:gd name="connsiteY3900" fmla="*/ 903289 h 1849438"/>
                <a:gd name="connsiteX3901" fmla="*/ 1493837 w 3462338"/>
                <a:gd name="connsiteY3901" fmla="*/ 896145 h 1849438"/>
                <a:gd name="connsiteX3902" fmla="*/ 1500981 w 3462338"/>
                <a:gd name="connsiteY3902" fmla="*/ 889001 h 1849438"/>
                <a:gd name="connsiteX3903" fmla="*/ 955676 w 3462338"/>
                <a:gd name="connsiteY3903" fmla="*/ 889000 h 1849438"/>
                <a:gd name="connsiteX3904" fmla="*/ 963614 w 3462338"/>
                <a:gd name="connsiteY3904" fmla="*/ 896144 h 1849438"/>
                <a:gd name="connsiteX3905" fmla="*/ 955676 w 3462338"/>
                <a:gd name="connsiteY3905" fmla="*/ 903288 h 1849438"/>
                <a:gd name="connsiteX3906" fmla="*/ 947738 w 3462338"/>
                <a:gd name="connsiteY3906" fmla="*/ 896144 h 1849438"/>
                <a:gd name="connsiteX3907" fmla="*/ 955676 w 3462338"/>
                <a:gd name="connsiteY3907" fmla="*/ 889000 h 1849438"/>
                <a:gd name="connsiteX3908" fmla="*/ 926307 w 3462338"/>
                <a:gd name="connsiteY3908" fmla="*/ 889000 h 1849438"/>
                <a:gd name="connsiteX3909" fmla="*/ 933451 w 3462338"/>
                <a:gd name="connsiteY3909" fmla="*/ 896144 h 1849438"/>
                <a:gd name="connsiteX3910" fmla="*/ 926307 w 3462338"/>
                <a:gd name="connsiteY3910" fmla="*/ 903288 h 1849438"/>
                <a:gd name="connsiteX3911" fmla="*/ 919163 w 3462338"/>
                <a:gd name="connsiteY3911" fmla="*/ 896144 h 1849438"/>
                <a:gd name="connsiteX3912" fmla="*/ 926307 w 3462338"/>
                <a:gd name="connsiteY3912" fmla="*/ 889000 h 1849438"/>
                <a:gd name="connsiteX3913" fmla="*/ 869157 w 3462338"/>
                <a:gd name="connsiteY3913" fmla="*/ 889000 h 1849438"/>
                <a:gd name="connsiteX3914" fmla="*/ 876301 w 3462338"/>
                <a:gd name="connsiteY3914" fmla="*/ 896144 h 1849438"/>
                <a:gd name="connsiteX3915" fmla="*/ 869157 w 3462338"/>
                <a:gd name="connsiteY3915" fmla="*/ 903288 h 1849438"/>
                <a:gd name="connsiteX3916" fmla="*/ 862013 w 3462338"/>
                <a:gd name="connsiteY3916" fmla="*/ 896144 h 1849438"/>
                <a:gd name="connsiteX3917" fmla="*/ 869157 w 3462338"/>
                <a:gd name="connsiteY3917" fmla="*/ 889000 h 1849438"/>
                <a:gd name="connsiteX3918" fmla="*/ 840582 w 3462338"/>
                <a:gd name="connsiteY3918" fmla="*/ 889000 h 1849438"/>
                <a:gd name="connsiteX3919" fmla="*/ 847726 w 3462338"/>
                <a:gd name="connsiteY3919" fmla="*/ 896144 h 1849438"/>
                <a:gd name="connsiteX3920" fmla="*/ 840582 w 3462338"/>
                <a:gd name="connsiteY3920" fmla="*/ 903288 h 1849438"/>
                <a:gd name="connsiteX3921" fmla="*/ 833438 w 3462338"/>
                <a:gd name="connsiteY3921" fmla="*/ 896144 h 1849438"/>
                <a:gd name="connsiteX3922" fmla="*/ 840582 w 3462338"/>
                <a:gd name="connsiteY3922" fmla="*/ 889000 h 1849438"/>
                <a:gd name="connsiteX3923" fmla="*/ 696913 w 3462338"/>
                <a:gd name="connsiteY3923" fmla="*/ 889000 h 1849438"/>
                <a:gd name="connsiteX3924" fmla="*/ 703263 w 3462338"/>
                <a:gd name="connsiteY3924" fmla="*/ 896144 h 1849438"/>
                <a:gd name="connsiteX3925" fmla="*/ 696913 w 3462338"/>
                <a:gd name="connsiteY3925" fmla="*/ 903288 h 1849438"/>
                <a:gd name="connsiteX3926" fmla="*/ 690563 w 3462338"/>
                <a:gd name="connsiteY3926" fmla="*/ 896144 h 1849438"/>
                <a:gd name="connsiteX3927" fmla="*/ 696913 w 3462338"/>
                <a:gd name="connsiteY3927" fmla="*/ 889000 h 1849438"/>
                <a:gd name="connsiteX3928" fmla="*/ 667544 w 3462338"/>
                <a:gd name="connsiteY3928" fmla="*/ 889000 h 1849438"/>
                <a:gd name="connsiteX3929" fmla="*/ 674688 w 3462338"/>
                <a:gd name="connsiteY3929" fmla="*/ 896144 h 1849438"/>
                <a:gd name="connsiteX3930" fmla="*/ 667544 w 3462338"/>
                <a:gd name="connsiteY3930" fmla="*/ 903288 h 1849438"/>
                <a:gd name="connsiteX3931" fmla="*/ 660400 w 3462338"/>
                <a:gd name="connsiteY3931" fmla="*/ 896144 h 1849438"/>
                <a:gd name="connsiteX3932" fmla="*/ 667544 w 3462338"/>
                <a:gd name="connsiteY3932" fmla="*/ 889000 h 1849438"/>
                <a:gd name="connsiteX3933" fmla="*/ 639763 w 3462338"/>
                <a:gd name="connsiteY3933" fmla="*/ 889000 h 1849438"/>
                <a:gd name="connsiteX3934" fmla="*/ 647701 w 3462338"/>
                <a:gd name="connsiteY3934" fmla="*/ 896144 h 1849438"/>
                <a:gd name="connsiteX3935" fmla="*/ 639763 w 3462338"/>
                <a:gd name="connsiteY3935" fmla="*/ 903288 h 1849438"/>
                <a:gd name="connsiteX3936" fmla="*/ 631825 w 3462338"/>
                <a:gd name="connsiteY3936" fmla="*/ 896144 h 1849438"/>
                <a:gd name="connsiteX3937" fmla="*/ 639763 w 3462338"/>
                <a:gd name="connsiteY3937" fmla="*/ 889000 h 1849438"/>
                <a:gd name="connsiteX3938" fmla="*/ 582613 w 3462338"/>
                <a:gd name="connsiteY3938" fmla="*/ 889000 h 1849438"/>
                <a:gd name="connsiteX3939" fmla="*/ 588963 w 3462338"/>
                <a:gd name="connsiteY3939" fmla="*/ 896144 h 1849438"/>
                <a:gd name="connsiteX3940" fmla="*/ 582613 w 3462338"/>
                <a:gd name="connsiteY3940" fmla="*/ 903288 h 1849438"/>
                <a:gd name="connsiteX3941" fmla="*/ 576263 w 3462338"/>
                <a:gd name="connsiteY3941" fmla="*/ 896144 h 1849438"/>
                <a:gd name="connsiteX3942" fmla="*/ 582613 w 3462338"/>
                <a:gd name="connsiteY3942" fmla="*/ 889000 h 1849438"/>
                <a:gd name="connsiteX3943" fmla="*/ 2764631 w 3462338"/>
                <a:gd name="connsiteY3943" fmla="*/ 860426 h 1849438"/>
                <a:gd name="connsiteX3944" fmla="*/ 2771775 w 3462338"/>
                <a:gd name="connsiteY3944" fmla="*/ 867570 h 1849438"/>
                <a:gd name="connsiteX3945" fmla="*/ 2764631 w 3462338"/>
                <a:gd name="connsiteY3945" fmla="*/ 874714 h 1849438"/>
                <a:gd name="connsiteX3946" fmla="*/ 2757487 w 3462338"/>
                <a:gd name="connsiteY3946" fmla="*/ 867570 h 1849438"/>
                <a:gd name="connsiteX3947" fmla="*/ 2764631 w 3462338"/>
                <a:gd name="connsiteY3947" fmla="*/ 860426 h 1849438"/>
                <a:gd name="connsiteX3948" fmla="*/ 2736056 w 3462338"/>
                <a:gd name="connsiteY3948" fmla="*/ 860426 h 1849438"/>
                <a:gd name="connsiteX3949" fmla="*/ 2743200 w 3462338"/>
                <a:gd name="connsiteY3949" fmla="*/ 867570 h 1849438"/>
                <a:gd name="connsiteX3950" fmla="*/ 2736056 w 3462338"/>
                <a:gd name="connsiteY3950" fmla="*/ 874714 h 1849438"/>
                <a:gd name="connsiteX3951" fmla="*/ 2728912 w 3462338"/>
                <a:gd name="connsiteY3951" fmla="*/ 867570 h 1849438"/>
                <a:gd name="connsiteX3952" fmla="*/ 2736056 w 3462338"/>
                <a:gd name="connsiteY3952" fmla="*/ 860426 h 1849438"/>
                <a:gd name="connsiteX3953" fmla="*/ 2707481 w 3462338"/>
                <a:gd name="connsiteY3953" fmla="*/ 860426 h 1849438"/>
                <a:gd name="connsiteX3954" fmla="*/ 2714625 w 3462338"/>
                <a:gd name="connsiteY3954" fmla="*/ 867570 h 1849438"/>
                <a:gd name="connsiteX3955" fmla="*/ 2707481 w 3462338"/>
                <a:gd name="connsiteY3955" fmla="*/ 874714 h 1849438"/>
                <a:gd name="connsiteX3956" fmla="*/ 2700337 w 3462338"/>
                <a:gd name="connsiteY3956" fmla="*/ 867570 h 1849438"/>
                <a:gd name="connsiteX3957" fmla="*/ 2707481 w 3462338"/>
                <a:gd name="connsiteY3957" fmla="*/ 860426 h 1849438"/>
                <a:gd name="connsiteX3958" fmla="*/ 2678906 w 3462338"/>
                <a:gd name="connsiteY3958" fmla="*/ 860426 h 1849438"/>
                <a:gd name="connsiteX3959" fmla="*/ 2686050 w 3462338"/>
                <a:gd name="connsiteY3959" fmla="*/ 867570 h 1849438"/>
                <a:gd name="connsiteX3960" fmla="*/ 2678906 w 3462338"/>
                <a:gd name="connsiteY3960" fmla="*/ 874714 h 1849438"/>
                <a:gd name="connsiteX3961" fmla="*/ 2671762 w 3462338"/>
                <a:gd name="connsiteY3961" fmla="*/ 867570 h 1849438"/>
                <a:gd name="connsiteX3962" fmla="*/ 2678906 w 3462338"/>
                <a:gd name="connsiteY3962" fmla="*/ 860426 h 1849438"/>
                <a:gd name="connsiteX3963" fmla="*/ 2649537 w 3462338"/>
                <a:gd name="connsiteY3963" fmla="*/ 860426 h 1849438"/>
                <a:gd name="connsiteX3964" fmla="*/ 2657475 w 3462338"/>
                <a:gd name="connsiteY3964" fmla="*/ 867570 h 1849438"/>
                <a:gd name="connsiteX3965" fmla="*/ 2649537 w 3462338"/>
                <a:gd name="connsiteY3965" fmla="*/ 874714 h 1849438"/>
                <a:gd name="connsiteX3966" fmla="*/ 2641599 w 3462338"/>
                <a:gd name="connsiteY3966" fmla="*/ 867570 h 1849438"/>
                <a:gd name="connsiteX3967" fmla="*/ 2649537 w 3462338"/>
                <a:gd name="connsiteY3967" fmla="*/ 860426 h 1849438"/>
                <a:gd name="connsiteX3968" fmla="*/ 2621756 w 3462338"/>
                <a:gd name="connsiteY3968" fmla="*/ 860426 h 1849438"/>
                <a:gd name="connsiteX3969" fmla="*/ 2628900 w 3462338"/>
                <a:gd name="connsiteY3969" fmla="*/ 867570 h 1849438"/>
                <a:gd name="connsiteX3970" fmla="*/ 2621756 w 3462338"/>
                <a:gd name="connsiteY3970" fmla="*/ 874714 h 1849438"/>
                <a:gd name="connsiteX3971" fmla="*/ 2614612 w 3462338"/>
                <a:gd name="connsiteY3971" fmla="*/ 867570 h 1849438"/>
                <a:gd name="connsiteX3972" fmla="*/ 2621756 w 3462338"/>
                <a:gd name="connsiteY3972" fmla="*/ 860426 h 1849438"/>
                <a:gd name="connsiteX3973" fmla="*/ 2593181 w 3462338"/>
                <a:gd name="connsiteY3973" fmla="*/ 860426 h 1849438"/>
                <a:gd name="connsiteX3974" fmla="*/ 2600325 w 3462338"/>
                <a:gd name="connsiteY3974" fmla="*/ 867570 h 1849438"/>
                <a:gd name="connsiteX3975" fmla="*/ 2593181 w 3462338"/>
                <a:gd name="connsiteY3975" fmla="*/ 874714 h 1849438"/>
                <a:gd name="connsiteX3976" fmla="*/ 2586037 w 3462338"/>
                <a:gd name="connsiteY3976" fmla="*/ 867570 h 1849438"/>
                <a:gd name="connsiteX3977" fmla="*/ 2593181 w 3462338"/>
                <a:gd name="connsiteY3977" fmla="*/ 860426 h 1849438"/>
                <a:gd name="connsiteX3978" fmla="*/ 2563812 w 3462338"/>
                <a:gd name="connsiteY3978" fmla="*/ 860426 h 1849438"/>
                <a:gd name="connsiteX3979" fmla="*/ 2570162 w 3462338"/>
                <a:gd name="connsiteY3979" fmla="*/ 867570 h 1849438"/>
                <a:gd name="connsiteX3980" fmla="*/ 2563812 w 3462338"/>
                <a:gd name="connsiteY3980" fmla="*/ 874714 h 1849438"/>
                <a:gd name="connsiteX3981" fmla="*/ 2557462 w 3462338"/>
                <a:gd name="connsiteY3981" fmla="*/ 867570 h 1849438"/>
                <a:gd name="connsiteX3982" fmla="*/ 2563812 w 3462338"/>
                <a:gd name="connsiteY3982" fmla="*/ 860426 h 1849438"/>
                <a:gd name="connsiteX3983" fmla="*/ 2535237 w 3462338"/>
                <a:gd name="connsiteY3983" fmla="*/ 860426 h 1849438"/>
                <a:gd name="connsiteX3984" fmla="*/ 2543175 w 3462338"/>
                <a:gd name="connsiteY3984" fmla="*/ 867570 h 1849438"/>
                <a:gd name="connsiteX3985" fmla="*/ 2535237 w 3462338"/>
                <a:gd name="connsiteY3985" fmla="*/ 874714 h 1849438"/>
                <a:gd name="connsiteX3986" fmla="*/ 2527299 w 3462338"/>
                <a:gd name="connsiteY3986" fmla="*/ 867570 h 1849438"/>
                <a:gd name="connsiteX3987" fmla="*/ 2535237 w 3462338"/>
                <a:gd name="connsiteY3987" fmla="*/ 860426 h 1849438"/>
                <a:gd name="connsiteX3988" fmla="*/ 2506662 w 3462338"/>
                <a:gd name="connsiteY3988" fmla="*/ 860426 h 1849438"/>
                <a:gd name="connsiteX3989" fmla="*/ 2514600 w 3462338"/>
                <a:gd name="connsiteY3989" fmla="*/ 867570 h 1849438"/>
                <a:gd name="connsiteX3990" fmla="*/ 2506662 w 3462338"/>
                <a:gd name="connsiteY3990" fmla="*/ 874714 h 1849438"/>
                <a:gd name="connsiteX3991" fmla="*/ 2498724 w 3462338"/>
                <a:gd name="connsiteY3991" fmla="*/ 867570 h 1849438"/>
                <a:gd name="connsiteX3992" fmla="*/ 2506662 w 3462338"/>
                <a:gd name="connsiteY3992" fmla="*/ 860426 h 1849438"/>
                <a:gd name="connsiteX3993" fmla="*/ 2477293 w 3462338"/>
                <a:gd name="connsiteY3993" fmla="*/ 860426 h 1849438"/>
                <a:gd name="connsiteX3994" fmla="*/ 2484437 w 3462338"/>
                <a:gd name="connsiteY3994" fmla="*/ 867570 h 1849438"/>
                <a:gd name="connsiteX3995" fmla="*/ 2477293 w 3462338"/>
                <a:gd name="connsiteY3995" fmla="*/ 874714 h 1849438"/>
                <a:gd name="connsiteX3996" fmla="*/ 2470149 w 3462338"/>
                <a:gd name="connsiteY3996" fmla="*/ 867570 h 1849438"/>
                <a:gd name="connsiteX3997" fmla="*/ 2477293 w 3462338"/>
                <a:gd name="connsiteY3997" fmla="*/ 860426 h 1849438"/>
                <a:gd name="connsiteX3998" fmla="*/ 2448718 w 3462338"/>
                <a:gd name="connsiteY3998" fmla="*/ 860426 h 1849438"/>
                <a:gd name="connsiteX3999" fmla="*/ 2455862 w 3462338"/>
                <a:gd name="connsiteY3999" fmla="*/ 867570 h 1849438"/>
                <a:gd name="connsiteX4000" fmla="*/ 2448718 w 3462338"/>
                <a:gd name="connsiteY4000" fmla="*/ 874714 h 1849438"/>
                <a:gd name="connsiteX4001" fmla="*/ 2441574 w 3462338"/>
                <a:gd name="connsiteY4001" fmla="*/ 867570 h 1849438"/>
                <a:gd name="connsiteX4002" fmla="*/ 2448718 w 3462338"/>
                <a:gd name="connsiteY4002" fmla="*/ 860426 h 1849438"/>
                <a:gd name="connsiteX4003" fmla="*/ 2420143 w 3462338"/>
                <a:gd name="connsiteY4003" fmla="*/ 860426 h 1849438"/>
                <a:gd name="connsiteX4004" fmla="*/ 2427287 w 3462338"/>
                <a:gd name="connsiteY4004" fmla="*/ 867570 h 1849438"/>
                <a:gd name="connsiteX4005" fmla="*/ 2420143 w 3462338"/>
                <a:gd name="connsiteY4005" fmla="*/ 874714 h 1849438"/>
                <a:gd name="connsiteX4006" fmla="*/ 2412999 w 3462338"/>
                <a:gd name="connsiteY4006" fmla="*/ 867570 h 1849438"/>
                <a:gd name="connsiteX4007" fmla="*/ 2420143 w 3462338"/>
                <a:gd name="connsiteY4007" fmla="*/ 860426 h 1849438"/>
                <a:gd name="connsiteX4008" fmla="*/ 2391568 w 3462338"/>
                <a:gd name="connsiteY4008" fmla="*/ 860426 h 1849438"/>
                <a:gd name="connsiteX4009" fmla="*/ 2398712 w 3462338"/>
                <a:gd name="connsiteY4009" fmla="*/ 867570 h 1849438"/>
                <a:gd name="connsiteX4010" fmla="*/ 2391568 w 3462338"/>
                <a:gd name="connsiteY4010" fmla="*/ 874714 h 1849438"/>
                <a:gd name="connsiteX4011" fmla="*/ 2384424 w 3462338"/>
                <a:gd name="connsiteY4011" fmla="*/ 867570 h 1849438"/>
                <a:gd name="connsiteX4012" fmla="*/ 2391568 w 3462338"/>
                <a:gd name="connsiteY4012" fmla="*/ 860426 h 1849438"/>
                <a:gd name="connsiteX4013" fmla="*/ 2362993 w 3462338"/>
                <a:gd name="connsiteY4013" fmla="*/ 860426 h 1849438"/>
                <a:gd name="connsiteX4014" fmla="*/ 2370137 w 3462338"/>
                <a:gd name="connsiteY4014" fmla="*/ 867570 h 1849438"/>
                <a:gd name="connsiteX4015" fmla="*/ 2362993 w 3462338"/>
                <a:gd name="connsiteY4015" fmla="*/ 874714 h 1849438"/>
                <a:gd name="connsiteX4016" fmla="*/ 2355849 w 3462338"/>
                <a:gd name="connsiteY4016" fmla="*/ 867570 h 1849438"/>
                <a:gd name="connsiteX4017" fmla="*/ 2362993 w 3462338"/>
                <a:gd name="connsiteY4017" fmla="*/ 860426 h 1849438"/>
                <a:gd name="connsiteX4018" fmla="*/ 2333625 w 3462338"/>
                <a:gd name="connsiteY4018" fmla="*/ 860426 h 1849438"/>
                <a:gd name="connsiteX4019" fmla="*/ 2341563 w 3462338"/>
                <a:gd name="connsiteY4019" fmla="*/ 867570 h 1849438"/>
                <a:gd name="connsiteX4020" fmla="*/ 2333625 w 3462338"/>
                <a:gd name="connsiteY4020" fmla="*/ 874714 h 1849438"/>
                <a:gd name="connsiteX4021" fmla="*/ 2325687 w 3462338"/>
                <a:gd name="connsiteY4021" fmla="*/ 867570 h 1849438"/>
                <a:gd name="connsiteX4022" fmla="*/ 2333625 w 3462338"/>
                <a:gd name="connsiteY4022" fmla="*/ 860426 h 1849438"/>
                <a:gd name="connsiteX4023" fmla="*/ 2305843 w 3462338"/>
                <a:gd name="connsiteY4023" fmla="*/ 860426 h 1849438"/>
                <a:gd name="connsiteX4024" fmla="*/ 2312987 w 3462338"/>
                <a:gd name="connsiteY4024" fmla="*/ 867570 h 1849438"/>
                <a:gd name="connsiteX4025" fmla="*/ 2305843 w 3462338"/>
                <a:gd name="connsiteY4025" fmla="*/ 874714 h 1849438"/>
                <a:gd name="connsiteX4026" fmla="*/ 2298699 w 3462338"/>
                <a:gd name="connsiteY4026" fmla="*/ 867570 h 1849438"/>
                <a:gd name="connsiteX4027" fmla="*/ 2305843 w 3462338"/>
                <a:gd name="connsiteY4027" fmla="*/ 860426 h 1849438"/>
                <a:gd name="connsiteX4028" fmla="*/ 2276474 w 3462338"/>
                <a:gd name="connsiteY4028" fmla="*/ 860426 h 1849438"/>
                <a:gd name="connsiteX4029" fmla="*/ 2282824 w 3462338"/>
                <a:gd name="connsiteY4029" fmla="*/ 867570 h 1849438"/>
                <a:gd name="connsiteX4030" fmla="*/ 2276474 w 3462338"/>
                <a:gd name="connsiteY4030" fmla="*/ 874714 h 1849438"/>
                <a:gd name="connsiteX4031" fmla="*/ 2270124 w 3462338"/>
                <a:gd name="connsiteY4031" fmla="*/ 867570 h 1849438"/>
                <a:gd name="connsiteX4032" fmla="*/ 2276474 w 3462338"/>
                <a:gd name="connsiteY4032" fmla="*/ 860426 h 1849438"/>
                <a:gd name="connsiteX4033" fmla="*/ 2247899 w 3462338"/>
                <a:gd name="connsiteY4033" fmla="*/ 860426 h 1849438"/>
                <a:gd name="connsiteX4034" fmla="*/ 2254249 w 3462338"/>
                <a:gd name="connsiteY4034" fmla="*/ 867570 h 1849438"/>
                <a:gd name="connsiteX4035" fmla="*/ 2247899 w 3462338"/>
                <a:gd name="connsiteY4035" fmla="*/ 874714 h 1849438"/>
                <a:gd name="connsiteX4036" fmla="*/ 2241549 w 3462338"/>
                <a:gd name="connsiteY4036" fmla="*/ 867570 h 1849438"/>
                <a:gd name="connsiteX4037" fmla="*/ 2247899 w 3462338"/>
                <a:gd name="connsiteY4037" fmla="*/ 860426 h 1849438"/>
                <a:gd name="connsiteX4038" fmla="*/ 2219325 w 3462338"/>
                <a:gd name="connsiteY4038" fmla="*/ 860426 h 1849438"/>
                <a:gd name="connsiteX4039" fmla="*/ 2227263 w 3462338"/>
                <a:gd name="connsiteY4039" fmla="*/ 867570 h 1849438"/>
                <a:gd name="connsiteX4040" fmla="*/ 2219325 w 3462338"/>
                <a:gd name="connsiteY4040" fmla="*/ 874714 h 1849438"/>
                <a:gd name="connsiteX4041" fmla="*/ 2211387 w 3462338"/>
                <a:gd name="connsiteY4041" fmla="*/ 867570 h 1849438"/>
                <a:gd name="connsiteX4042" fmla="*/ 2219325 w 3462338"/>
                <a:gd name="connsiteY4042" fmla="*/ 860426 h 1849438"/>
                <a:gd name="connsiteX4043" fmla="*/ 2104231 w 3462338"/>
                <a:gd name="connsiteY4043" fmla="*/ 860426 h 1849438"/>
                <a:gd name="connsiteX4044" fmla="*/ 2111375 w 3462338"/>
                <a:gd name="connsiteY4044" fmla="*/ 867570 h 1849438"/>
                <a:gd name="connsiteX4045" fmla="*/ 2104231 w 3462338"/>
                <a:gd name="connsiteY4045" fmla="*/ 874714 h 1849438"/>
                <a:gd name="connsiteX4046" fmla="*/ 2097087 w 3462338"/>
                <a:gd name="connsiteY4046" fmla="*/ 867570 h 1849438"/>
                <a:gd name="connsiteX4047" fmla="*/ 2104231 w 3462338"/>
                <a:gd name="connsiteY4047" fmla="*/ 860426 h 1849438"/>
                <a:gd name="connsiteX4048" fmla="*/ 2075656 w 3462338"/>
                <a:gd name="connsiteY4048" fmla="*/ 860426 h 1849438"/>
                <a:gd name="connsiteX4049" fmla="*/ 2082800 w 3462338"/>
                <a:gd name="connsiteY4049" fmla="*/ 867570 h 1849438"/>
                <a:gd name="connsiteX4050" fmla="*/ 2075656 w 3462338"/>
                <a:gd name="connsiteY4050" fmla="*/ 874714 h 1849438"/>
                <a:gd name="connsiteX4051" fmla="*/ 2068512 w 3462338"/>
                <a:gd name="connsiteY4051" fmla="*/ 867570 h 1849438"/>
                <a:gd name="connsiteX4052" fmla="*/ 2075656 w 3462338"/>
                <a:gd name="connsiteY4052" fmla="*/ 860426 h 1849438"/>
                <a:gd name="connsiteX4053" fmla="*/ 2047081 w 3462338"/>
                <a:gd name="connsiteY4053" fmla="*/ 860426 h 1849438"/>
                <a:gd name="connsiteX4054" fmla="*/ 2054225 w 3462338"/>
                <a:gd name="connsiteY4054" fmla="*/ 867570 h 1849438"/>
                <a:gd name="connsiteX4055" fmla="*/ 2047081 w 3462338"/>
                <a:gd name="connsiteY4055" fmla="*/ 874714 h 1849438"/>
                <a:gd name="connsiteX4056" fmla="*/ 2039937 w 3462338"/>
                <a:gd name="connsiteY4056" fmla="*/ 867570 h 1849438"/>
                <a:gd name="connsiteX4057" fmla="*/ 2047081 w 3462338"/>
                <a:gd name="connsiteY4057" fmla="*/ 860426 h 1849438"/>
                <a:gd name="connsiteX4058" fmla="*/ 2017712 w 3462338"/>
                <a:gd name="connsiteY4058" fmla="*/ 860426 h 1849438"/>
                <a:gd name="connsiteX4059" fmla="*/ 2025650 w 3462338"/>
                <a:gd name="connsiteY4059" fmla="*/ 867570 h 1849438"/>
                <a:gd name="connsiteX4060" fmla="*/ 2017712 w 3462338"/>
                <a:gd name="connsiteY4060" fmla="*/ 874714 h 1849438"/>
                <a:gd name="connsiteX4061" fmla="*/ 2009774 w 3462338"/>
                <a:gd name="connsiteY4061" fmla="*/ 867570 h 1849438"/>
                <a:gd name="connsiteX4062" fmla="*/ 2017712 w 3462338"/>
                <a:gd name="connsiteY4062" fmla="*/ 860426 h 1849438"/>
                <a:gd name="connsiteX4063" fmla="*/ 1960562 w 3462338"/>
                <a:gd name="connsiteY4063" fmla="*/ 860426 h 1849438"/>
                <a:gd name="connsiteX4064" fmla="*/ 1966912 w 3462338"/>
                <a:gd name="connsiteY4064" fmla="*/ 867570 h 1849438"/>
                <a:gd name="connsiteX4065" fmla="*/ 1960562 w 3462338"/>
                <a:gd name="connsiteY4065" fmla="*/ 874714 h 1849438"/>
                <a:gd name="connsiteX4066" fmla="*/ 1954212 w 3462338"/>
                <a:gd name="connsiteY4066" fmla="*/ 867570 h 1849438"/>
                <a:gd name="connsiteX4067" fmla="*/ 1960562 w 3462338"/>
                <a:gd name="connsiteY4067" fmla="*/ 860426 h 1849438"/>
                <a:gd name="connsiteX4068" fmla="*/ 1931987 w 3462338"/>
                <a:gd name="connsiteY4068" fmla="*/ 860426 h 1849438"/>
                <a:gd name="connsiteX4069" fmla="*/ 1938337 w 3462338"/>
                <a:gd name="connsiteY4069" fmla="*/ 867570 h 1849438"/>
                <a:gd name="connsiteX4070" fmla="*/ 1931987 w 3462338"/>
                <a:gd name="connsiteY4070" fmla="*/ 874714 h 1849438"/>
                <a:gd name="connsiteX4071" fmla="*/ 1925637 w 3462338"/>
                <a:gd name="connsiteY4071" fmla="*/ 867570 h 1849438"/>
                <a:gd name="connsiteX4072" fmla="*/ 1931987 w 3462338"/>
                <a:gd name="connsiteY4072" fmla="*/ 860426 h 1849438"/>
                <a:gd name="connsiteX4073" fmla="*/ 1903412 w 3462338"/>
                <a:gd name="connsiteY4073" fmla="*/ 860426 h 1849438"/>
                <a:gd name="connsiteX4074" fmla="*/ 1911350 w 3462338"/>
                <a:gd name="connsiteY4074" fmla="*/ 867570 h 1849438"/>
                <a:gd name="connsiteX4075" fmla="*/ 1903412 w 3462338"/>
                <a:gd name="connsiteY4075" fmla="*/ 874714 h 1849438"/>
                <a:gd name="connsiteX4076" fmla="*/ 1895474 w 3462338"/>
                <a:gd name="connsiteY4076" fmla="*/ 867570 h 1849438"/>
                <a:gd name="connsiteX4077" fmla="*/ 1903412 w 3462338"/>
                <a:gd name="connsiteY4077" fmla="*/ 860426 h 1849438"/>
                <a:gd name="connsiteX4078" fmla="*/ 1874837 w 3462338"/>
                <a:gd name="connsiteY4078" fmla="*/ 860426 h 1849438"/>
                <a:gd name="connsiteX4079" fmla="*/ 1882775 w 3462338"/>
                <a:gd name="connsiteY4079" fmla="*/ 867570 h 1849438"/>
                <a:gd name="connsiteX4080" fmla="*/ 1874837 w 3462338"/>
                <a:gd name="connsiteY4080" fmla="*/ 874714 h 1849438"/>
                <a:gd name="connsiteX4081" fmla="*/ 1866899 w 3462338"/>
                <a:gd name="connsiteY4081" fmla="*/ 867570 h 1849438"/>
                <a:gd name="connsiteX4082" fmla="*/ 1874837 w 3462338"/>
                <a:gd name="connsiteY4082" fmla="*/ 860426 h 1849438"/>
                <a:gd name="connsiteX4083" fmla="*/ 1846262 w 3462338"/>
                <a:gd name="connsiteY4083" fmla="*/ 860426 h 1849438"/>
                <a:gd name="connsiteX4084" fmla="*/ 1852612 w 3462338"/>
                <a:gd name="connsiteY4084" fmla="*/ 867570 h 1849438"/>
                <a:gd name="connsiteX4085" fmla="*/ 1846262 w 3462338"/>
                <a:gd name="connsiteY4085" fmla="*/ 874714 h 1849438"/>
                <a:gd name="connsiteX4086" fmla="*/ 1839912 w 3462338"/>
                <a:gd name="connsiteY4086" fmla="*/ 867570 h 1849438"/>
                <a:gd name="connsiteX4087" fmla="*/ 1846262 w 3462338"/>
                <a:gd name="connsiteY4087" fmla="*/ 860426 h 1849438"/>
                <a:gd name="connsiteX4088" fmla="*/ 1816893 w 3462338"/>
                <a:gd name="connsiteY4088" fmla="*/ 860426 h 1849438"/>
                <a:gd name="connsiteX4089" fmla="*/ 1824037 w 3462338"/>
                <a:gd name="connsiteY4089" fmla="*/ 867570 h 1849438"/>
                <a:gd name="connsiteX4090" fmla="*/ 1816893 w 3462338"/>
                <a:gd name="connsiteY4090" fmla="*/ 874714 h 1849438"/>
                <a:gd name="connsiteX4091" fmla="*/ 1809749 w 3462338"/>
                <a:gd name="connsiteY4091" fmla="*/ 867570 h 1849438"/>
                <a:gd name="connsiteX4092" fmla="*/ 1816893 w 3462338"/>
                <a:gd name="connsiteY4092" fmla="*/ 860426 h 1849438"/>
                <a:gd name="connsiteX4093" fmla="*/ 1788318 w 3462338"/>
                <a:gd name="connsiteY4093" fmla="*/ 860426 h 1849438"/>
                <a:gd name="connsiteX4094" fmla="*/ 1795462 w 3462338"/>
                <a:gd name="connsiteY4094" fmla="*/ 867570 h 1849438"/>
                <a:gd name="connsiteX4095" fmla="*/ 1788318 w 3462338"/>
                <a:gd name="connsiteY4095" fmla="*/ 874714 h 1849438"/>
                <a:gd name="connsiteX4096" fmla="*/ 1781174 w 3462338"/>
                <a:gd name="connsiteY4096" fmla="*/ 867570 h 1849438"/>
                <a:gd name="connsiteX4097" fmla="*/ 1788318 w 3462338"/>
                <a:gd name="connsiteY4097" fmla="*/ 860426 h 1849438"/>
                <a:gd name="connsiteX4098" fmla="*/ 1759743 w 3462338"/>
                <a:gd name="connsiteY4098" fmla="*/ 860426 h 1849438"/>
                <a:gd name="connsiteX4099" fmla="*/ 1766887 w 3462338"/>
                <a:gd name="connsiteY4099" fmla="*/ 867570 h 1849438"/>
                <a:gd name="connsiteX4100" fmla="*/ 1759743 w 3462338"/>
                <a:gd name="connsiteY4100" fmla="*/ 874714 h 1849438"/>
                <a:gd name="connsiteX4101" fmla="*/ 1752599 w 3462338"/>
                <a:gd name="connsiteY4101" fmla="*/ 867570 h 1849438"/>
                <a:gd name="connsiteX4102" fmla="*/ 1759743 w 3462338"/>
                <a:gd name="connsiteY4102" fmla="*/ 860426 h 1849438"/>
                <a:gd name="connsiteX4103" fmla="*/ 1731168 w 3462338"/>
                <a:gd name="connsiteY4103" fmla="*/ 860426 h 1849438"/>
                <a:gd name="connsiteX4104" fmla="*/ 1738312 w 3462338"/>
                <a:gd name="connsiteY4104" fmla="*/ 867570 h 1849438"/>
                <a:gd name="connsiteX4105" fmla="*/ 1731168 w 3462338"/>
                <a:gd name="connsiteY4105" fmla="*/ 874714 h 1849438"/>
                <a:gd name="connsiteX4106" fmla="*/ 1724024 w 3462338"/>
                <a:gd name="connsiteY4106" fmla="*/ 867570 h 1849438"/>
                <a:gd name="connsiteX4107" fmla="*/ 1731168 w 3462338"/>
                <a:gd name="connsiteY4107" fmla="*/ 860426 h 1849438"/>
                <a:gd name="connsiteX4108" fmla="*/ 1701800 w 3462338"/>
                <a:gd name="connsiteY4108" fmla="*/ 860426 h 1849438"/>
                <a:gd name="connsiteX4109" fmla="*/ 1709738 w 3462338"/>
                <a:gd name="connsiteY4109" fmla="*/ 867570 h 1849438"/>
                <a:gd name="connsiteX4110" fmla="*/ 1701800 w 3462338"/>
                <a:gd name="connsiteY4110" fmla="*/ 874714 h 1849438"/>
                <a:gd name="connsiteX4111" fmla="*/ 1693862 w 3462338"/>
                <a:gd name="connsiteY4111" fmla="*/ 867570 h 1849438"/>
                <a:gd name="connsiteX4112" fmla="*/ 1701800 w 3462338"/>
                <a:gd name="connsiteY4112" fmla="*/ 860426 h 1849438"/>
                <a:gd name="connsiteX4113" fmla="*/ 1674018 w 3462338"/>
                <a:gd name="connsiteY4113" fmla="*/ 860426 h 1849438"/>
                <a:gd name="connsiteX4114" fmla="*/ 1681162 w 3462338"/>
                <a:gd name="connsiteY4114" fmla="*/ 867570 h 1849438"/>
                <a:gd name="connsiteX4115" fmla="*/ 1674018 w 3462338"/>
                <a:gd name="connsiteY4115" fmla="*/ 874714 h 1849438"/>
                <a:gd name="connsiteX4116" fmla="*/ 1666874 w 3462338"/>
                <a:gd name="connsiteY4116" fmla="*/ 867570 h 1849438"/>
                <a:gd name="connsiteX4117" fmla="*/ 1674018 w 3462338"/>
                <a:gd name="connsiteY4117" fmla="*/ 860426 h 1849438"/>
                <a:gd name="connsiteX4118" fmla="*/ 1644649 w 3462338"/>
                <a:gd name="connsiteY4118" fmla="*/ 860426 h 1849438"/>
                <a:gd name="connsiteX4119" fmla="*/ 1650999 w 3462338"/>
                <a:gd name="connsiteY4119" fmla="*/ 867570 h 1849438"/>
                <a:gd name="connsiteX4120" fmla="*/ 1644649 w 3462338"/>
                <a:gd name="connsiteY4120" fmla="*/ 874714 h 1849438"/>
                <a:gd name="connsiteX4121" fmla="*/ 1638299 w 3462338"/>
                <a:gd name="connsiteY4121" fmla="*/ 867570 h 1849438"/>
                <a:gd name="connsiteX4122" fmla="*/ 1644649 w 3462338"/>
                <a:gd name="connsiteY4122" fmla="*/ 860426 h 1849438"/>
                <a:gd name="connsiteX4123" fmla="*/ 1615281 w 3462338"/>
                <a:gd name="connsiteY4123" fmla="*/ 860426 h 1849438"/>
                <a:gd name="connsiteX4124" fmla="*/ 1622425 w 3462338"/>
                <a:gd name="connsiteY4124" fmla="*/ 867570 h 1849438"/>
                <a:gd name="connsiteX4125" fmla="*/ 1615281 w 3462338"/>
                <a:gd name="connsiteY4125" fmla="*/ 874714 h 1849438"/>
                <a:gd name="connsiteX4126" fmla="*/ 1608137 w 3462338"/>
                <a:gd name="connsiteY4126" fmla="*/ 867570 h 1849438"/>
                <a:gd name="connsiteX4127" fmla="*/ 1615281 w 3462338"/>
                <a:gd name="connsiteY4127" fmla="*/ 860426 h 1849438"/>
                <a:gd name="connsiteX4128" fmla="*/ 1587500 w 3462338"/>
                <a:gd name="connsiteY4128" fmla="*/ 860426 h 1849438"/>
                <a:gd name="connsiteX4129" fmla="*/ 1595438 w 3462338"/>
                <a:gd name="connsiteY4129" fmla="*/ 867570 h 1849438"/>
                <a:gd name="connsiteX4130" fmla="*/ 1587500 w 3462338"/>
                <a:gd name="connsiteY4130" fmla="*/ 874714 h 1849438"/>
                <a:gd name="connsiteX4131" fmla="*/ 1579562 w 3462338"/>
                <a:gd name="connsiteY4131" fmla="*/ 867570 h 1849438"/>
                <a:gd name="connsiteX4132" fmla="*/ 1587500 w 3462338"/>
                <a:gd name="connsiteY4132" fmla="*/ 860426 h 1849438"/>
                <a:gd name="connsiteX4133" fmla="*/ 1558925 w 3462338"/>
                <a:gd name="connsiteY4133" fmla="*/ 860426 h 1849438"/>
                <a:gd name="connsiteX4134" fmla="*/ 1566863 w 3462338"/>
                <a:gd name="connsiteY4134" fmla="*/ 867570 h 1849438"/>
                <a:gd name="connsiteX4135" fmla="*/ 1558925 w 3462338"/>
                <a:gd name="connsiteY4135" fmla="*/ 874714 h 1849438"/>
                <a:gd name="connsiteX4136" fmla="*/ 1550987 w 3462338"/>
                <a:gd name="connsiteY4136" fmla="*/ 867570 h 1849438"/>
                <a:gd name="connsiteX4137" fmla="*/ 1558925 w 3462338"/>
                <a:gd name="connsiteY4137" fmla="*/ 860426 h 1849438"/>
                <a:gd name="connsiteX4138" fmla="*/ 1530349 w 3462338"/>
                <a:gd name="connsiteY4138" fmla="*/ 860426 h 1849438"/>
                <a:gd name="connsiteX4139" fmla="*/ 1536699 w 3462338"/>
                <a:gd name="connsiteY4139" fmla="*/ 867570 h 1849438"/>
                <a:gd name="connsiteX4140" fmla="*/ 1530349 w 3462338"/>
                <a:gd name="connsiteY4140" fmla="*/ 874714 h 1849438"/>
                <a:gd name="connsiteX4141" fmla="*/ 1523999 w 3462338"/>
                <a:gd name="connsiteY4141" fmla="*/ 867570 h 1849438"/>
                <a:gd name="connsiteX4142" fmla="*/ 1530349 w 3462338"/>
                <a:gd name="connsiteY4142" fmla="*/ 860426 h 1849438"/>
                <a:gd name="connsiteX4143" fmla="*/ 1500981 w 3462338"/>
                <a:gd name="connsiteY4143" fmla="*/ 860426 h 1849438"/>
                <a:gd name="connsiteX4144" fmla="*/ 1508125 w 3462338"/>
                <a:gd name="connsiteY4144" fmla="*/ 867570 h 1849438"/>
                <a:gd name="connsiteX4145" fmla="*/ 1500981 w 3462338"/>
                <a:gd name="connsiteY4145" fmla="*/ 874714 h 1849438"/>
                <a:gd name="connsiteX4146" fmla="*/ 1493837 w 3462338"/>
                <a:gd name="connsiteY4146" fmla="*/ 867570 h 1849438"/>
                <a:gd name="connsiteX4147" fmla="*/ 1500981 w 3462338"/>
                <a:gd name="connsiteY4147" fmla="*/ 860426 h 1849438"/>
                <a:gd name="connsiteX4148" fmla="*/ 898525 w 3462338"/>
                <a:gd name="connsiteY4148" fmla="*/ 860425 h 1849438"/>
                <a:gd name="connsiteX4149" fmla="*/ 904875 w 3462338"/>
                <a:gd name="connsiteY4149" fmla="*/ 867569 h 1849438"/>
                <a:gd name="connsiteX4150" fmla="*/ 898525 w 3462338"/>
                <a:gd name="connsiteY4150" fmla="*/ 874713 h 1849438"/>
                <a:gd name="connsiteX4151" fmla="*/ 892175 w 3462338"/>
                <a:gd name="connsiteY4151" fmla="*/ 867569 h 1849438"/>
                <a:gd name="connsiteX4152" fmla="*/ 898525 w 3462338"/>
                <a:gd name="connsiteY4152" fmla="*/ 860425 h 1849438"/>
                <a:gd name="connsiteX4153" fmla="*/ 869157 w 3462338"/>
                <a:gd name="connsiteY4153" fmla="*/ 860425 h 1849438"/>
                <a:gd name="connsiteX4154" fmla="*/ 876301 w 3462338"/>
                <a:gd name="connsiteY4154" fmla="*/ 867569 h 1849438"/>
                <a:gd name="connsiteX4155" fmla="*/ 869157 w 3462338"/>
                <a:gd name="connsiteY4155" fmla="*/ 874713 h 1849438"/>
                <a:gd name="connsiteX4156" fmla="*/ 862013 w 3462338"/>
                <a:gd name="connsiteY4156" fmla="*/ 867569 h 1849438"/>
                <a:gd name="connsiteX4157" fmla="*/ 869157 w 3462338"/>
                <a:gd name="connsiteY4157" fmla="*/ 860425 h 1849438"/>
                <a:gd name="connsiteX4158" fmla="*/ 696913 w 3462338"/>
                <a:gd name="connsiteY4158" fmla="*/ 860425 h 1849438"/>
                <a:gd name="connsiteX4159" fmla="*/ 703263 w 3462338"/>
                <a:gd name="connsiteY4159" fmla="*/ 867569 h 1849438"/>
                <a:gd name="connsiteX4160" fmla="*/ 696913 w 3462338"/>
                <a:gd name="connsiteY4160" fmla="*/ 874713 h 1849438"/>
                <a:gd name="connsiteX4161" fmla="*/ 690563 w 3462338"/>
                <a:gd name="connsiteY4161" fmla="*/ 867569 h 1849438"/>
                <a:gd name="connsiteX4162" fmla="*/ 696913 w 3462338"/>
                <a:gd name="connsiteY4162" fmla="*/ 860425 h 1849438"/>
                <a:gd name="connsiteX4163" fmla="*/ 667544 w 3462338"/>
                <a:gd name="connsiteY4163" fmla="*/ 860425 h 1849438"/>
                <a:gd name="connsiteX4164" fmla="*/ 674688 w 3462338"/>
                <a:gd name="connsiteY4164" fmla="*/ 867569 h 1849438"/>
                <a:gd name="connsiteX4165" fmla="*/ 667544 w 3462338"/>
                <a:gd name="connsiteY4165" fmla="*/ 874713 h 1849438"/>
                <a:gd name="connsiteX4166" fmla="*/ 660400 w 3462338"/>
                <a:gd name="connsiteY4166" fmla="*/ 867569 h 1849438"/>
                <a:gd name="connsiteX4167" fmla="*/ 667544 w 3462338"/>
                <a:gd name="connsiteY4167" fmla="*/ 860425 h 1849438"/>
                <a:gd name="connsiteX4168" fmla="*/ 639763 w 3462338"/>
                <a:gd name="connsiteY4168" fmla="*/ 860425 h 1849438"/>
                <a:gd name="connsiteX4169" fmla="*/ 647701 w 3462338"/>
                <a:gd name="connsiteY4169" fmla="*/ 867569 h 1849438"/>
                <a:gd name="connsiteX4170" fmla="*/ 639763 w 3462338"/>
                <a:gd name="connsiteY4170" fmla="*/ 874713 h 1849438"/>
                <a:gd name="connsiteX4171" fmla="*/ 631825 w 3462338"/>
                <a:gd name="connsiteY4171" fmla="*/ 867569 h 1849438"/>
                <a:gd name="connsiteX4172" fmla="*/ 639763 w 3462338"/>
                <a:gd name="connsiteY4172" fmla="*/ 860425 h 1849438"/>
                <a:gd name="connsiteX4173" fmla="*/ 610394 w 3462338"/>
                <a:gd name="connsiteY4173" fmla="*/ 860425 h 1849438"/>
                <a:gd name="connsiteX4174" fmla="*/ 617538 w 3462338"/>
                <a:gd name="connsiteY4174" fmla="*/ 867569 h 1849438"/>
                <a:gd name="connsiteX4175" fmla="*/ 610394 w 3462338"/>
                <a:gd name="connsiteY4175" fmla="*/ 874713 h 1849438"/>
                <a:gd name="connsiteX4176" fmla="*/ 603250 w 3462338"/>
                <a:gd name="connsiteY4176" fmla="*/ 867569 h 1849438"/>
                <a:gd name="connsiteX4177" fmla="*/ 610394 w 3462338"/>
                <a:gd name="connsiteY4177" fmla="*/ 860425 h 1849438"/>
                <a:gd name="connsiteX4178" fmla="*/ 553244 w 3462338"/>
                <a:gd name="connsiteY4178" fmla="*/ 860425 h 1849438"/>
                <a:gd name="connsiteX4179" fmla="*/ 560388 w 3462338"/>
                <a:gd name="connsiteY4179" fmla="*/ 867569 h 1849438"/>
                <a:gd name="connsiteX4180" fmla="*/ 553244 w 3462338"/>
                <a:gd name="connsiteY4180" fmla="*/ 874713 h 1849438"/>
                <a:gd name="connsiteX4181" fmla="*/ 546100 w 3462338"/>
                <a:gd name="connsiteY4181" fmla="*/ 867569 h 1849438"/>
                <a:gd name="connsiteX4182" fmla="*/ 553244 w 3462338"/>
                <a:gd name="connsiteY4182" fmla="*/ 860425 h 1849438"/>
                <a:gd name="connsiteX4183" fmla="*/ 2793206 w 3462338"/>
                <a:gd name="connsiteY4183" fmla="*/ 831851 h 1849438"/>
                <a:gd name="connsiteX4184" fmla="*/ 2800350 w 3462338"/>
                <a:gd name="connsiteY4184" fmla="*/ 838995 h 1849438"/>
                <a:gd name="connsiteX4185" fmla="*/ 2793206 w 3462338"/>
                <a:gd name="connsiteY4185" fmla="*/ 846139 h 1849438"/>
                <a:gd name="connsiteX4186" fmla="*/ 2786062 w 3462338"/>
                <a:gd name="connsiteY4186" fmla="*/ 838995 h 1849438"/>
                <a:gd name="connsiteX4187" fmla="*/ 2793206 w 3462338"/>
                <a:gd name="connsiteY4187" fmla="*/ 831851 h 1849438"/>
                <a:gd name="connsiteX4188" fmla="*/ 2764631 w 3462338"/>
                <a:gd name="connsiteY4188" fmla="*/ 831851 h 1849438"/>
                <a:gd name="connsiteX4189" fmla="*/ 2771775 w 3462338"/>
                <a:gd name="connsiteY4189" fmla="*/ 838995 h 1849438"/>
                <a:gd name="connsiteX4190" fmla="*/ 2764631 w 3462338"/>
                <a:gd name="connsiteY4190" fmla="*/ 846139 h 1849438"/>
                <a:gd name="connsiteX4191" fmla="*/ 2757487 w 3462338"/>
                <a:gd name="connsiteY4191" fmla="*/ 838995 h 1849438"/>
                <a:gd name="connsiteX4192" fmla="*/ 2764631 w 3462338"/>
                <a:gd name="connsiteY4192" fmla="*/ 831851 h 1849438"/>
                <a:gd name="connsiteX4193" fmla="*/ 2736056 w 3462338"/>
                <a:gd name="connsiteY4193" fmla="*/ 831851 h 1849438"/>
                <a:gd name="connsiteX4194" fmla="*/ 2743200 w 3462338"/>
                <a:gd name="connsiteY4194" fmla="*/ 838995 h 1849438"/>
                <a:gd name="connsiteX4195" fmla="*/ 2736056 w 3462338"/>
                <a:gd name="connsiteY4195" fmla="*/ 846139 h 1849438"/>
                <a:gd name="connsiteX4196" fmla="*/ 2728912 w 3462338"/>
                <a:gd name="connsiteY4196" fmla="*/ 838995 h 1849438"/>
                <a:gd name="connsiteX4197" fmla="*/ 2736056 w 3462338"/>
                <a:gd name="connsiteY4197" fmla="*/ 831851 h 1849438"/>
                <a:gd name="connsiteX4198" fmla="*/ 2707481 w 3462338"/>
                <a:gd name="connsiteY4198" fmla="*/ 831851 h 1849438"/>
                <a:gd name="connsiteX4199" fmla="*/ 2714625 w 3462338"/>
                <a:gd name="connsiteY4199" fmla="*/ 838995 h 1849438"/>
                <a:gd name="connsiteX4200" fmla="*/ 2707481 w 3462338"/>
                <a:gd name="connsiteY4200" fmla="*/ 846139 h 1849438"/>
                <a:gd name="connsiteX4201" fmla="*/ 2700337 w 3462338"/>
                <a:gd name="connsiteY4201" fmla="*/ 838995 h 1849438"/>
                <a:gd name="connsiteX4202" fmla="*/ 2707481 w 3462338"/>
                <a:gd name="connsiteY4202" fmla="*/ 831851 h 1849438"/>
                <a:gd name="connsiteX4203" fmla="*/ 2678906 w 3462338"/>
                <a:gd name="connsiteY4203" fmla="*/ 831851 h 1849438"/>
                <a:gd name="connsiteX4204" fmla="*/ 2686050 w 3462338"/>
                <a:gd name="connsiteY4204" fmla="*/ 838995 h 1849438"/>
                <a:gd name="connsiteX4205" fmla="*/ 2678906 w 3462338"/>
                <a:gd name="connsiteY4205" fmla="*/ 846139 h 1849438"/>
                <a:gd name="connsiteX4206" fmla="*/ 2671762 w 3462338"/>
                <a:gd name="connsiteY4206" fmla="*/ 838995 h 1849438"/>
                <a:gd name="connsiteX4207" fmla="*/ 2678906 w 3462338"/>
                <a:gd name="connsiteY4207" fmla="*/ 831851 h 1849438"/>
                <a:gd name="connsiteX4208" fmla="*/ 2649537 w 3462338"/>
                <a:gd name="connsiteY4208" fmla="*/ 831851 h 1849438"/>
                <a:gd name="connsiteX4209" fmla="*/ 2657475 w 3462338"/>
                <a:gd name="connsiteY4209" fmla="*/ 838995 h 1849438"/>
                <a:gd name="connsiteX4210" fmla="*/ 2649537 w 3462338"/>
                <a:gd name="connsiteY4210" fmla="*/ 846139 h 1849438"/>
                <a:gd name="connsiteX4211" fmla="*/ 2641599 w 3462338"/>
                <a:gd name="connsiteY4211" fmla="*/ 838995 h 1849438"/>
                <a:gd name="connsiteX4212" fmla="*/ 2649537 w 3462338"/>
                <a:gd name="connsiteY4212" fmla="*/ 831851 h 1849438"/>
                <a:gd name="connsiteX4213" fmla="*/ 2621756 w 3462338"/>
                <a:gd name="connsiteY4213" fmla="*/ 831851 h 1849438"/>
                <a:gd name="connsiteX4214" fmla="*/ 2628900 w 3462338"/>
                <a:gd name="connsiteY4214" fmla="*/ 838995 h 1849438"/>
                <a:gd name="connsiteX4215" fmla="*/ 2621756 w 3462338"/>
                <a:gd name="connsiteY4215" fmla="*/ 846139 h 1849438"/>
                <a:gd name="connsiteX4216" fmla="*/ 2614612 w 3462338"/>
                <a:gd name="connsiteY4216" fmla="*/ 838995 h 1849438"/>
                <a:gd name="connsiteX4217" fmla="*/ 2621756 w 3462338"/>
                <a:gd name="connsiteY4217" fmla="*/ 831851 h 1849438"/>
                <a:gd name="connsiteX4218" fmla="*/ 2593181 w 3462338"/>
                <a:gd name="connsiteY4218" fmla="*/ 831851 h 1849438"/>
                <a:gd name="connsiteX4219" fmla="*/ 2600325 w 3462338"/>
                <a:gd name="connsiteY4219" fmla="*/ 838995 h 1849438"/>
                <a:gd name="connsiteX4220" fmla="*/ 2593181 w 3462338"/>
                <a:gd name="connsiteY4220" fmla="*/ 846139 h 1849438"/>
                <a:gd name="connsiteX4221" fmla="*/ 2586037 w 3462338"/>
                <a:gd name="connsiteY4221" fmla="*/ 838995 h 1849438"/>
                <a:gd name="connsiteX4222" fmla="*/ 2593181 w 3462338"/>
                <a:gd name="connsiteY4222" fmla="*/ 831851 h 1849438"/>
                <a:gd name="connsiteX4223" fmla="*/ 2563812 w 3462338"/>
                <a:gd name="connsiteY4223" fmla="*/ 831851 h 1849438"/>
                <a:gd name="connsiteX4224" fmla="*/ 2570162 w 3462338"/>
                <a:gd name="connsiteY4224" fmla="*/ 838995 h 1849438"/>
                <a:gd name="connsiteX4225" fmla="*/ 2563812 w 3462338"/>
                <a:gd name="connsiteY4225" fmla="*/ 846139 h 1849438"/>
                <a:gd name="connsiteX4226" fmla="*/ 2557462 w 3462338"/>
                <a:gd name="connsiteY4226" fmla="*/ 838995 h 1849438"/>
                <a:gd name="connsiteX4227" fmla="*/ 2563812 w 3462338"/>
                <a:gd name="connsiteY4227" fmla="*/ 831851 h 1849438"/>
                <a:gd name="connsiteX4228" fmla="*/ 2535237 w 3462338"/>
                <a:gd name="connsiteY4228" fmla="*/ 831851 h 1849438"/>
                <a:gd name="connsiteX4229" fmla="*/ 2543175 w 3462338"/>
                <a:gd name="connsiteY4229" fmla="*/ 838995 h 1849438"/>
                <a:gd name="connsiteX4230" fmla="*/ 2535237 w 3462338"/>
                <a:gd name="connsiteY4230" fmla="*/ 846139 h 1849438"/>
                <a:gd name="connsiteX4231" fmla="*/ 2527299 w 3462338"/>
                <a:gd name="connsiteY4231" fmla="*/ 838995 h 1849438"/>
                <a:gd name="connsiteX4232" fmla="*/ 2535237 w 3462338"/>
                <a:gd name="connsiteY4232" fmla="*/ 831851 h 1849438"/>
                <a:gd name="connsiteX4233" fmla="*/ 2506662 w 3462338"/>
                <a:gd name="connsiteY4233" fmla="*/ 831851 h 1849438"/>
                <a:gd name="connsiteX4234" fmla="*/ 2514600 w 3462338"/>
                <a:gd name="connsiteY4234" fmla="*/ 838995 h 1849438"/>
                <a:gd name="connsiteX4235" fmla="*/ 2506662 w 3462338"/>
                <a:gd name="connsiteY4235" fmla="*/ 846139 h 1849438"/>
                <a:gd name="connsiteX4236" fmla="*/ 2498724 w 3462338"/>
                <a:gd name="connsiteY4236" fmla="*/ 838995 h 1849438"/>
                <a:gd name="connsiteX4237" fmla="*/ 2506662 w 3462338"/>
                <a:gd name="connsiteY4237" fmla="*/ 831851 h 1849438"/>
                <a:gd name="connsiteX4238" fmla="*/ 2477293 w 3462338"/>
                <a:gd name="connsiteY4238" fmla="*/ 831851 h 1849438"/>
                <a:gd name="connsiteX4239" fmla="*/ 2484437 w 3462338"/>
                <a:gd name="connsiteY4239" fmla="*/ 838995 h 1849438"/>
                <a:gd name="connsiteX4240" fmla="*/ 2477293 w 3462338"/>
                <a:gd name="connsiteY4240" fmla="*/ 846139 h 1849438"/>
                <a:gd name="connsiteX4241" fmla="*/ 2470149 w 3462338"/>
                <a:gd name="connsiteY4241" fmla="*/ 838995 h 1849438"/>
                <a:gd name="connsiteX4242" fmla="*/ 2477293 w 3462338"/>
                <a:gd name="connsiteY4242" fmla="*/ 831851 h 1849438"/>
                <a:gd name="connsiteX4243" fmla="*/ 2448718 w 3462338"/>
                <a:gd name="connsiteY4243" fmla="*/ 831851 h 1849438"/>
                <a:gd name="connsiteX4244" fmla="*/ 2455862 w 3462338"/>
                <a:gd name="connsiteY4244" fmla="*/ 838995 h 1849438"/>
                <a:gd name="connsiteX4245" fmla="*/ 2448718 w 3462338"/>
                <a:gd name="connsiteY4245" fmla="*/ 846139 h 1849438"/>
                <a:gd name="connsiteX4246" fmla="*/ 2441574 w 3462338"/>
                <a:gd name="connsiteY4246" fmla="*/ 838995 h 1849438"/>
                <a:gd name="connsiteX4247" fmla="*/ 2448718 w 3462338"/>
                <a:gd name="connsiteY4247" fmla="*/ 831851 h 1849438"/>
                <a:gd name="connsiteX4248" fmla="*/ 2420143 w 3462338"/>
                <a:gd name="connsiteY4248" fmla="*/ 831851 h 1849438"/>
                <a:gd name="connsiteX4249" fmla="*/ 2427287 w 3462338"/>
                <a:gd name="connsiteY4249" fmla="*/ 838995 h 1849438"/>
                <a:gd name="connsiteX4250" fmla="*/ 2420143 w 3462338"/>
                <a:gd name="connsiteY4250" fmla="*/ 846139 h 1849438"/>
                <a:gd name="connsiteX4251" fmla="*/ 2412999 w 3462338"/>
                <a:gd name="connsiteY4251" fmla="*/ 838995 h 1849438"/>
                <a:gd name="connsiteX4252" fmla="*/ 2420143 w 3462338"/>
                <a:gd name="connsiteY4252" fmla="*/ 831851 h 1849438"/>
                <a:gd name="connsiteX4253" fmla="*/ 2391568 w 3462338"/>
                <a:gd name="connsiteY4253" fmla="*/ 831851 h 1849438"/>
                <a:gd name="connsiteX4254" fmla="*/ 2398712 w 3462338"/>
                <a:gd name="connsiteY4254" fmla="*/ 838995 h 1849438"/>
                <a:gd name="connsiteX4255" fmla="*/ 2391568 w 3462338"/>
                <a:gd name="connsiteY4255" fmla="*/ 846139 h 1849438"/>
                <a:gd name="connsiteX4256" fmla="*/ 2384424 w 3462338"/>
                <a:gd name="connsiteY4256" fmla="*/ 838995 h 1849438"/>
                <a:gd name="connsiteX4257" fmla="*/ 2391568 w 3462338"/>
                <a:gd name="connsiteY4257" fmla="*/ 831851 h 1849438"/>
                <a:gd name="connsiteX4258" fmla="*/ 2362993 w 3462338"/>
                <a:gd name="connsiteY4258" fmla="*/ 831851 h 1849438"/>
                <a:gd name="connsiteX4259" fmla="*/ 2370137 w 3462338"/>
                <a:gd name="connsiteY4259" fmla="*/ 838995 h 1849438"/>
                <a:gd name="connsiteX4260" fmla="*/ 2362993 w 3462338"/>
                <a:gd name="connsiteY4260" fmla="*/ 846139 h 1849438"/>
                <a:gd name="connsiteX4261" fmla="*/ 2355849 w 3462338"/>
                <a:gd name="connsiteY4261" fmla="*/ 838995 h 1849438"/>
                <a:gd name="connsiteX4262" fmla="*/ 2362993 w 3462338"/>
                <a:gd name="connsiteY4262" fmla="*/ 831851 h 1849438"/>
                <a:gd name="connsiteX4263" fmla="*/ 2333625 w 3462338"/>
                <a:gd name="connsiteY4263" fmla="*/ 831851 h 1849438"/>
                <a:gd name="connsiteX4264" fmla="*/ 2341563 w 3462338"/>
                <a:gd name="connsiteY4264" fmla="*/ 838995 h 1849438"/>
                <a:gd name="connsiteX4265" fmla="*/ 2333625 w 3462338"/>
                <a:gd name="connsiteY4265" fmla="*/ 846139 h 1849438"/>
                <a:gd name="connsiteX4266" fmla="*/ 2325687 w 3462338"/>
                <a:gd name="connsiteY4266" fmla="*/ 838995 h 1849438"/>
                <a:gd name="connsiteX4267" fmla="*/ 2333625 w 3462338"/>
                <a:gd name="connsiteY4267" fmla="*/ 831851 h 1849438"/>
                <a:gd name="connsiteX4268" fmla="*/ 2305843 w 3462338"/>
                <a:gd name="connsiteY4268" fmla="*/ 831851 h 1849438"/>
                <a:gd name="connsiteX4269" fmla="*/ 2312987 w 3462338"/>
                <a:gd name="connsiteY4269" fmla="*/ 838995 h 1849438"/>
                <a:gd name="connsiteX4270" fmla="*/ 2305843 w 3462338"/>
                <a:gd name="connsiteY4270" fmla="*/ 846139 h 1849438"/>
                <a:gd name="connsiteX4271" fmla="*/ 2298699 w 3462338"/>
                <a:gd name="connsiteY4271" fmla="*/ 838995 h 1849438"/>
                <a:gd name="connsiteX4272" fmla="*/ 2305843 w 3462338"/>
                <a:gd name="connsiteY4272" fmla="*/ 831851 h 1849438"/>
                <a:gd name="connsiteX4273" fmla="*/ 2276474 w 3462338"/>
                <a:gd name="connsiteY4273" fmla="*/ 831851 h 1849438"/>
                <a:gd name="connsiteX4274" fmla="*/ 2282824 w 3462338"/>
                <a:gd name="connsiteY4274" fmla="*/ 838995 h 1849438"/>
                <a:gd name="connsiteX4275" fmla="*/ 2276474 w 3462338"/>
                <a:gd name="connsiteY4275" fmla="*/ 846139 h 1849438"/>
                <a:gd name="connsiteX4276" fmla="*/ 2270124 w 3462338"/>
                <a:gd name="connsiteY4276" fmla="*/ 838995 h 1849438"/>
                <a:gd name="connsiteX4277" fmla="*/ 2276474 w 3462338"/>
                <a:gd name="connsiteY4277" fmla="*/ 831851 h 1849438"/>
                <a:gd name="connsiteX4278" fmla="*/ 2247899 w 3462338"/>
                <a:gd name="connsiteY4278" fmla="*/ 831851 h 1849438"/>
                <a:gd name="connsiteX4279" fmla="*/ 2254249 w 3462338"/>
                <a:gd name="connsiteY4279" fmla="*/ 838995 h 1849438"/>
                <a:gd name="connsiteX4280" fmla="*/ 2247899 w 3462338"/>
                <a:gd name="connsiteY4280" fmla="*/ 846139 h 1849438"/>
                <a:gd name="connsiteX4281" fmla="*/ 2241549 w 3462338"/>
                <a:gd name="connsiteY4281" fmla="*/ 838995 h 1849438"/>
                <a:gd name="connsiteX4282" fmla="*/ 2247899 w 3462338"/>
                <a:gd name="connsiteY4282" fmla="*/ 831851 h 1849438"/>
                <a:gd name="connsiteX4283" fmla="*/ 2219325 w 3462338"/>
                <a:gd name="connsiteY4283" fmla="*/ 831851 h 1849438"/>
                <a:gd name="connsiteX4284" fmla="*/ 2227263 w 3462338"/>
                <a:gd name="connsiteY4284" fmla="*/ 838995 h 1849438"/>
                <a:gd name="connsiteX4285" fmla="*/ 2219325 w 3462338"/>
                <a:gd name="connsiteY4285" fmla="*/ 846139 h 1849438"/>
                <a:gd name="connsiteX4286" fmla="*/ 2211387 w 3462338"/>
                <a:gd name="connsiteY4286" fmla="*/ 838995 h 1849438"/>
                <a:gd name="connsiteX4287" fmla="*/ 2219325 w 3462338"/>
                <a:gd name="connsiteY4287" fmla="*/ 831851 h 1849438"/>
                <a:gd name="connsiteX4288" fmla="*/ 2190750 w 3462338"/>
                <a:gd name="connsiteY4288" fmla="*/ 831851 h 1849438"/>
                <a:gd name="connsiteX4289" fmla="*/ 2198688 w 3462338"/>
                <a:gd name="connsiteY4289" fmla="*/ 838995 h 1849438"/>
                <a:gd name="connsiteX4290" fmla="*/ 2190750 w 3462338"/>
                <a:gd name="connsiteY4290" fmla="*/ 846139 h 1849438"/>
                <a:gd name="connsiteX4291" fmla="*/ 2182812 w 3462338"/>
                <a:gd name="connsiteY4291" fmla="*/ 838995 h 1849438"/>
                <a:gd name="connsiteX4292" fmla="*/ 2190750 w 3462338"/>
                <a:gd name="connsiteY4292" fmla="*/ 831851 h 1849438"/>
                <a:gd name="connsiteX4293" fmla="*/ 2104231 w 3462338"/>
                <a:gd name="connsiteY4293" fmla="*/ 831851 h 1849438"/>
                <a:gd name="connsiteX4294" fmla="*/ 2111375 w 3462338"/>
                <a:gd name="connsiteY4294" fmla="*/ 838995 h 1849438"/>
                <a:gd name="connsiteX4295" fmla="*/ 2104231 w 3462338"/>
                <a:gd name="connsiteY4295" fmla="*/ 846139 h 1849438"/>
                <a:gd name="connsiteX4296" fmla="*/ 2097087 w 3462338"/>
                <a:gd name="connsiteY4296" fmla="*/ 838995 h 1849438"/>
                <a:gd name="connsiteX4297" fmla="*/ 2104231 w 3462338"/>
                <a:gd name="connsiteY4297" fmla="*/ 831851 h 1849438"/>
                <a:gd name="connsiteX4298" fmla="*/ 2075656 w 3462338"/>
                <a:gd name="connsiteY4298" fmla="*/ 831851 h 1849438"/>
                <a:gd name="connsiteX4299" fmla="*/ 2082800 w 3462338"/>
                <a:gd name="connsiteY4299" fmla="*/ 838995 h 1849438"/>
                <a:gd name="connsiteX4300" fmla="*/ 2075656 w 3462338"/>
                <a:gd name="connsiteY4300" fmla="*/ 846139 h 1849438"/>
                <a:gd name="connsiteX4301" fmla="*/ 2068512 w 3462338"/>
                <a:gd name="connsiteY4301" fmla="*/ 838995 h 1849438"/>
                <a:gd name="connsiteX4302" fmla="*/ 2075656 w 3462338"/>
                <a:gd name="connsiteY4302" fmla="*/ 831851 h 1849438"/>
                <a:gd name="connsiteX4303" fmla="*/ 2047081 w 3462338"/>
                <a:gd name="connsiteY4303" fmla="*/ 831851 h 1849438"/>
                <a:gd name="connsiteX4304" fmla="*/ 2054225 w 3462338"/>
                <a:gd name="connsiteY4304" fmla="*/ 838995 h 1849438"/>
                <a:gd name="connsiteX4305" fmla="*/ 2047081 w 3462338"/>
                <a:gd name="connsiteY4305" fmla="*/ 846139 h 1849438"/>
                <a:gd name="connsiteX4306" fmla="*/ 2039937 w 3462338"/>
                <a:gd name="connsiteY4306" fmla="*/ 838995 h 1849438"/>
                <a:gd name="connsiteX4307" fmla="*/ 2047081 w 3462338"/>
                <a:gd name="connsiteY4307" fmla="*/ 831851 h 1849438"/>
                <a:gd name="connsiteX4308" fmla="*/ 2017712 w 3462338"/>
                <a:gd name="connsiteY4308" fmla="*/ 831851 h 1849438"/>
                <a:gd name="connsiteX4309" fmla="*/ 2025650 w 3462338"/>
                <a:gd name="connsiteY4309" fmla="*/ 838995 h 1849438"/>
                <a:gd name="connsiteX4310" fmla="*/ 2017712 w 3462338"/>
                <a:gd name="connsiteY4310" fmla="*/ 846139 h 1849438"/>
                <a:gd name="connsiteX4311" fmla="*/ 2009774 w 3462338"/>
                <a:gd name="connsiteY4311" fmla="*/ 838995 h 1849438"/>
                <a:gd name="connsiteX4312" fmla="*/ 2017712 w 3462338"/>
                <a:gd name="connsiteY4312" fmla="*/ 831851 h 1849438"/>
                <a:gd name="connsiteX4313" fmla="*/ 1931987 w 3462338"/>
                <a:gd name="connsiteY4313" fmla="*/ 831851 h 1849438"/>
                <a:gd name="connsiteX4314" fmla="*/ 1938337 w 3462338"/>
                <a:gd name="connsiteY4314" fmla="*/ 838995 h 1849438"/>
                <a:gd name="connsiteX4315" fmla="*/ 1931987 w 3462338"/>
                <a:gd name="connsiteY4315" fmla="*/ 846139 h 1849438"/>
                <a:gd name="connsiteX4316" fmla="*/ 1925637 w 3462338"/>
                <a:gd name="connsiteY4316" fmla="*/ 838995 h 1849438"/>
                <a:gd name="connsiteX4317" fmla="*/ 1931987 w 3462338"/>
                <a:gd name="connsiteY4317" fmla="*/ 831851 h 1849438"/>
                <a:gd name="connsiteX4318" fmla="*/ 1903412 w 3462338"/>
                <a:gd name="connsiteY4318" fmla="*/ 831851 h 1849438"/>
                <a:gd name="connsiteX4319" fmla="*/ 1911350 w 3462338"/>
                <a:gd name="connsiteY4319" fmla="*/ 838995 h 1849438"/>
                <a:gd name="connsiteX4320" fmla="*/ 1903412 w 3462338"/>
                <a:gd name="connsiteY4320" fmla="*/ 846139 h 1849438"/>
                <a:gd name="connsiteX4321" fmla="*/ 1895474 w 3462338"/>
                <a:gd name="connsiteY4321" fmla="*/ 838995 h 1849438"/>
                <a:gd name="connsiteX4322" fmla="*/ 1903412 w 3462338"/>
                <a:gd name="connsiteY4322" fmla="*/ 831851 h 1849438"/>
                <a:gd name="connsiteX4323" fmla="*/ 1874837 w 3462338"/>
                <a:gd name="connsiteY4323" fmla="*/ 831851 h 1849438"/>
                <a:gd name="connsiteX4324" fmla="*/ 1882775 w 3462338"/>
                <a:gd name="connsiteY4324" fmla="*/ 838995 h 1849438"/>
                <a:gd name="connsiteX4325" fmla="*/ 1874837 w 3462338"/>
                <a:gd name="connsiteY4325" fmla="*/ 846139 h 1849438"/>
                <a:gd name="connsiteX4326" fmla="*/ 1866899 w 3462338"/>
                <a:gd name="connsiteY4326" fmla="*/ 838995 h 1849438"/>
                <a:gd name="connsiteX4327" fmla="*/ 1874837 w 3462338"/>
                <a:gd name="connsiteY4327" fmla="*/ 831851 h 1849438"/>
                <a:gd name="connsiteX4328" fmla="*/ 1846262 w 3462338"/>
                <a:gd name="connsiteY4328" fmla="*/ 831851 h 1849438"/>
                <a:gd name="connsiteX4329" fmla="*/ 1852612 w 3462338"/>
                <a:gd name="connsiteY4329" fmla="*/ 838995 h 1849438"/>
                <a:gd name="connsiteX4330" fmla="*/ 1846262 w 3462338"/>
                <a:gd name="connsiteY4330" fmla="*/ 846139 h 1849438"/>
                <a:gd name="connsiteX4331" fmla="*/ 1839912 w 3462338"/>
                <a:gd name="connsiteY4331" fmla="*/ 838995 h 1849438"/>
                <a:gd name="connsiteX4332" fmla="*/ 1846262 w 3462338"/>
                <a:gd name="connsiteY4332" fmla="*/ 831851 h 1849438"/>
                <a:gd name="connsiteX4333" fmla="*/ 1816893 w 3462338"/>
                <a:gd name="connsiteY4333" fmla="*/ 831851 h 1849438"/>
                <a:gd name="connsiteX4334" fmla="*/ 1824037 w 3462338"/>
                <a:gd name="connsiteY4334" fmla="*/ 838995 h 1849438"/>
                <a:gd name="connsiteX4335" fmla="*/ 1816893 w 3462338"/>
                <a:gd name="connsiteY4335" fmla="*/ 846139 h 1849438"/>
                <a:gd name="connsiteX4336" fmla="*/ 1809749 w 3462338"/>
                <a:gd name="connsiteY4336" fmla="*/ 838995 h 1849438"/>
                <a:gd name="connsiteX4337" fmla="*/ 1816893 w 3462338"/>
                <a:gd name="connsiteY4337" fmla="*/ 831851 h 1849438"/>
                <a:gd name="connsiteX4338" fmla="*/ 1788318 w 3462338"/>
                <a:gd name="connsiteY4338" fmla="*/ 831851 h 1849438"/>
                <a:gd name="connsiteX4339" fmla="*/ 1795462 w 3462338"/>
                <a:gd name="connsiteY4339" fmla="*/ 838995 h 1849438"/>
                <a:gd name="connsiteX4340" fmla="*/ 1788318 w 3462338"/>
                <a:gd name="connsiteY4340" fmla="*/ 846139 h 1849438"/>
                <a:gd name="connsiteX4341" fmla="*/ 1781174 w 3462338"/>
                <a:gd name="connsiteY4341" fmla="*/ 838995 h 1849438"/>
                <a:gd name="connsiteX4342" fmla="*/ 1788318 w 3462338"/>
                <a:gd name="connsiteY4342" fmla="*/ 831851 h 1849438"/>
                <a:gd name="connsiteX4343" fmla="*/ 1759743 w 3462338"/>
                <a:gd name="connsiteY4343" fmla="*/ 831851 h 1849438"/>
                <a:gd name="connsiteX4344" fmla="*/ 1766887 w 3462338"/>
                <a:gd name="connsiteY4344" fmla="*/ 838995 h 1849438"/>
                <a:gd name="connsiteX4345" fmla="*/ 1759743 w 3462338"/>
                <a:gd name="connsiteY4345" fmla="*/ 846139 h 1849438"/>
                <a:gd name="connsiteX4346" fmla="*/ 1752599 w 3462338"/>
                <a:gd name="connsiteY4346" fmla="*/ 838995 h 1849438"/>
                <a:gd name="connsiteX4347" fmla="*/ 1759743 w 3462338"/>
                <a:gd name="connsiteY4347" fmla="*/ 831851 h 1849438"/>
                <a:gd name="connsiteX4348" fmla="*/ 1731168 w 3462338"/>
                <a:gd name="connsiteY4348" fmla="*/ 831851 h 1849438"/>
                <a:gd name="connsiteX4349" fmla="*/ 1738312 w 3462338"/>
                <a:gd name="connsiteY4349" fmla="*/ 838995 h 1849438"/>
                <a:gd name="connsiteX4350" fmla="*/ 1731168 w 3462338"/>
                <a:gd name="connsiteY4350" fmla="*/ 846139 h 1849438"/>
                <a:gd name="connsiteX4351" fmla="*/ 1724024 w 3462338"/>
                <a:gd name="connsiteY4351" fmla="*/ 838995 h 1849438"/>
                <a:gd name="connsiteX4352" fmla="*/ 1731168 w 3462338"/>
                <a:gd name="connsiteY4352" fmla="*/ 831851 h 1849438"/>
                <a:gd name="connsiteX4353" fmla="*/ 1701800 w 3462338"/>
                <a:gd name="connsiteY4353" fmla="*/ 831851 h 1849438"/>
                <a:gd name="connsiteX4354" fmla="*/ 1709738 w 3462338"/>
                <a:gd name="connsiteY4354" fmla="*/ 838995 h 1849438"/>
                <a:gd name="connsiteX4355" fmla="*/ 1701800 w 3462338"/>
                <a:gd name="connsiteY4355" fmla="*/ 846139 h 1849438"/>
                <a:gd name="connsiteX4356" fmla="*/ 1693862 w 3462338"/>
                <a:gd name="connsiteY4356" fmla="*/ 838995 h 1849438"/>
                <a:gd name="connsiteX4357" fmla="*/ 1701800 w 3462338"/>
                <a:gd name="connsiteY4357" fmla="*/ 831851 h 1849438"/>
                <a:gd name="connsiteX4358" fmla="*/ 1674018 w 3462338"/>
                <a:gd name="connsiteY4358" fmla="*/ 831851 h 1849438"/>
                <a:gd name="connsiteX4359" fmla="*/ 1681162 w 3462338"/>
                <a:gd name="connsiteY4359" fmla="*/ 838995 h 1849438"/>
                <a:gd name="connsiteX4360" fmla="*/ 1674018 w 3462338"/>
                <a:gd name="connsiteY4360" fmla="*/ 846139 h 1849438"/>
                <a:gd name="connsiteX4361" fmla="*/ 1666874 w 3462338"/>
                <a:gd name="connsiteY4361" fmla="*/ 838995 h 1849438"/>
                <a:gd name="connsiteX4362" fmla="*/ 1674018 w 3462338"/>
                <a:gd name="connsiteY4362" fmla="*/ 831851 h 1849438"/>
                <a:gd name="connsiteX4363" fmla="*/ 1644649 w 3462338"/>
                <a:gd name="connsiteY4363" fmla="*/ 831851 h 1849438"/>
                <a:gd name="connsiteX4364" fmla="*/ 1650999 w 3462338"/>
                <a:gd name="connsiteY4364" fmla="*/ 838995 h 1849438"/>
                <a:gd name="connsiteX4365" fmla="*/ 1644649 w 3462338"/>
                <a:gd name="connsiteY4365" fmla="*/ 846139 h 1849438"/>
                <a:gd name="connsiteX4366" fmla="*/ 1638299 w 3462338"/>
                <a:gd name="connsiteY4366" fmla="*/ 838995 h 1849438"/>
                <a:gd name="connsiteX4367" fmla="*/ 1644649 w 3462338"/>
                <a:gd name="connsiteY4367" fmla="*/ 831851 h 1849438"/>
                <a:gd name="connsiteX4368" fmla="*/ 1615281 w 3462338"/>
                <a:gd name="connsiteY4368" fmla="*/ 831851 h 1849438"/>
                <a:gd name="connsiteX4369" fmla="*/ 1622425 w 3462338"/>
                <a:gd name="connsiteY4369" fmla="*/ 838995 h 1849438"/>
                <a:gd name="connsiteX4370" fmla="*/ 1615281 w 3462338"/>
                <a:gd name="connsiteY4370" fmla="*/ 846139 h 1849438"/>
                <a:gd name="connsiteX4371" fmla="*/ 1608137 w 3462338"/>
                <a:gd name="connsiteY4371" fmla="*/ 838995 h 1849438"/>
                <a:gd name="connsiteX4372" fmla="*/ 1615281 w 3462338"/>
                <a:gd name="connsiteY4372" fmla="*/ 831851 h 1849438"/>
                <a:gd name="connsiteX4373" fmla="*/ 1587500 w 3462338"/>
                <a:gd name="connsiteY4373" fmla="*/ 831851 h 1849438"/>
                <a:gd name="connsiteX4374" fmla="*/ 1595438 w 3462338"/>
                <a:gd name="connsiteY4374" fmla="*/ 838995 h 1849438"/>
                <a:gd name="connsiteX4375" fmla="*/ 1587500 w 3462338"/>
                <a:gd name="connsiteY4375" fmla="*/ 846139 h 1849438"/>
                <a:gd name="connsiteX4376" fmla="*/ 1579562 w 3462338"/>
                <a:gd name="connsiteY4376" fmla="*/ 838995 h 1849438"/>
                <a:gd name="connsiteX4377" fmla="*/ 1587500 w 3462338"/>
                <a:gd name="connsiteY4377" fmla="*/ 831851 h 1849438"/>
                <a:gd name="connsiteX4378" fmla="*/ 1558925 w 3462338"/>
                <a:gd name="connsiteY4378" fmla="*/ 831851 h 1849438"/>
                <a:gd name="connsiteX4379" fmla="*/ 1566863 w 3462338"/>
                <a:gd name="connsiteY4379" fmla="*/ 838995 h 1849438"/>
                <a:gd name="connsiteX4380" fmla="*/ 1558925 w 3462338"/>
                <a:gd name="connsiteY4380" fmla="*/ 846139 h 1849438"/>
                <a:gd name="connsiteX4381" fmla="*/ 1550987 w 3462338"/>
                <a:gd name="connsiteY4381" fmla="*/ 838995 h 1849438"/>
                <a:gd name="connsiteX4382" fmla="*/ 1558925 w 3462338"/>
                <a:gd name="connsiteY4382" fmla="*/ 831851 h 1849438"/>
                <a:gd name="connsiteX4383" fmla="*/ 1530349 w 3462338"/>
                <a:gd name="connsiteY4383" fmla="*/ 831851 h 1849438"/>
                <a:gd name="connsiteX4384" fmla="*/ 1536699 w 3462338"/>
                <a:gd name="connsiteY4384" fmla="*/ 838995 h 1849438"/>
                <a:gd name="connsiteX4385" fmla="*/ 1530349 w 3462338"/>
                <a:gd name="connsiteY4385" fmla="*/ 846139 h 1849438"/>
                <a:gd name="connsiteX4386" fmla="*/ 1523999 w 3462338"/>
                <a:gd name="connsiteY4386" fmla="*/ 838995 h 1849438"/>
                <a:gd name="connsiteX4387" fmla="*/ 1530349 w 3462338"/>
                <a:gd name="connsiteY4387" fmla="*/ 831851 h 1849438"/>
                <a:gd name="connsiteX4388" fmla="*/ 869157 w 3462338"/>
                <a:gd name="connsiteY4388" fmla="*/ 831850 h 1849438"/>
                <a:gd name="connsiteX4389" fmla="*/ 876301 w 3462338"/>
                <a:gd name="connsiteY4389" fmla="*/ 838994 h 1849438"/>
                <a:gd name="connsiteX4390" fmla="*/ 869157 w 3462338"/>
                <a:gd name="connsiteY4390" fmla="*/ 846138 h 1849438"/>
                <a:gd name="connsiteX4391" fmla="*/ 862013 w 3462338"/>
                <a:gd name="connsiteY4391" fmla="*/ 838994 h 1849438"/>
                <a:gd name="connsiteX4392" fmla="*/ 869157 w 3462338"/>
                <a:gd name="connsiteY4392" fmla="*/ 831850 h 1849438"/>
                <a:gd name="connsiteX4393" fmla="*/ 840582 w 3462338"/>
                <a:gd name="connsiteY4393" fmla="*/ 831850 h 1849438"/>
                <a:gd name="connsiteX4394" fmla="*/ 847726 w 3462338"/>
                <a:gd name="connsiteY4394" fmla="*/ 838994 h 1849438"/>
                <a:gd name="connsiteX4395" fmla="*/ 840582 w 3462338"/>
                <a:gd name="connsiteY4395" fmla="*/ 846138 h 1849438"/>
                <a:gd name="connsiteX4396" fmla="*/ 833438 w 3462338"/>
                <a:gd name="connsiteY4396" fmla="*/ 838994 h 1849438"/>
                <a:gd name="connsiteX4397" fmla="*/ 840582 w 3462338"/>
                <a:gd name="connsiteY4397" fmla="*/ 831850 h 1849438"/>
                <a:gd name="connsiteX4398" fmla="*/ 696913 w 3462338"/>
                <a:gd name="connsiteY4398" fmla="*/ 831850 h 1849438"/>
                <a:gd name="connsiteX4399" fmla="*/ 703263 w 3462338"/>
                <a:gd name="connsiteY4399" fmla="*/ 838994 h 1849438"/>
                <a:gd name="connsiteX4400" fmla="*/ 696913 w 3462338"/>
                <a:gd name="connsiteY4400" fmla="*/ 846138 h 1849438"/>
                <a:gd name="connsiteX4401" fmla="*/ 690563 w 3462338"/>
                <a:gd name="connsiteY4401" fmla="*/ 838994 h 1849438"/>
                <a:gd name="connsiteX4402" fmla="*/ 696913 w 3462338"/>
                <a:gd name="connsiteY4402" fmla="*/ 831850 h 1849438"/>
                <a:gd name="connsiteX4403" fmla="*/ 667544 w 3462338"/>
                <a:gd name="connsiteY4403" fmla="*/ 831850 h 1849438"/>
                <a:gd name="connsiteX4404" fmla="*/ 674688 w 3462338"/>
                <a:gd name="connsiteY4404" fmla="*/ 838994 h 1849438"/>
                <a:gd name="connsiteX4405" fmla="*/ 667544 w 3462338"/>
                <a:gd name="connsiteY4405" fmla="*/ 846138 h 1849438"/>
                <a:gd name="connsiteX4406" fmla="*/ 660400 w 3462338"/>
                <a:gd name="connsiteY4406" fmla="*/ 838994 h 1849438"/>
                <a:gd name="connsiteX4407" fmla="*/ 667544 w 3462338"/>
                <a:gd name="connsiteY4407" fmla="*/ 831850 h 1849438"/>
                <a:gd name="connsiteX4408" fmla="*/ 639763 w 3462338"/>
                <a:gd name="connsiteY4408" fmla="*/ 831850 h 1849438"/>
                <a:gd name="connsiteX4409" fmla="*/ 647701 w 3462338"/>
                <a:gd name="connsiteY4409" fmla="*/ 838994 h 1849438"/>
                <a:gd name="connsiteX4410" fmla="*/ 639763 w 3462338"/>
                <a:gd name="connsiteY4410" fmla="*/ 846138 h 1849438"/>
                <a:gd name="connsiteX4411" fmla="*/ 631825 w 3462338"/>
                <a:gd name="connsiteY4411" fmla="*/ 838994 h 1849438"/>
                <a:gd name="connsiteX4412" fmla="*/ 639763 w 3462338"/>
                <a:gd name="connsiteY4412" fmla="*/ 831850 h 1849438"/>
                <a:gd name="connsiteX4413" fmla="*/ 610394 w 3462338"/>
                <a:gd name="connsiteY4413" fmla="*/ 831850 h 1849438"/>
                <a:gd name="connsiteX4414" fmla="*/ 617538 w 3462338"/>
                <a:gd name="connsiteY4414" fmla="*/ 838994 h 1849438"/>
                <a:gd name="connsiteX4415" fmla="*/ 610394 w 3462338"/>
                <a:gd name="connsiteY4415" fmla="*/ 846138 h 1849438"/>
                <a:gd name="connsiteX4416" fmla="*/ 603250 w 3462338"/>
                <a:gd name="connsiteY4416" fmla="*/ 838994 h 1849438"/>
                <a:gd name="connsiteX4417" fmla="*/ 610394 w 3462338"/>
                <a:gd name="connsiteY4417" fmla="*/ 831850 h 1849438"/>
                <a:gd name="connsiteX4418" fmla="*/ 553244 w 3462338"/>
                <a:gd name="connsiteY4418" fmla="*/ 831850 h 1849438"/>
                <a:gd name="connsiteX4419" fmla="*/ 560388 w 3462338"/>
                <a:gd name="connsiteY4419" fmla="*/ 838994 h 1849438"/>
                <a:gd name="connsiteX4420" fmla="*/ 553244 w 3462338"/>
                <a:gd name="connsiteY4420" fmla="*/ 846138 h 1849438"/>
                <a:gd name="connsiteX4421" fmla="*/ 546100 w 3462338"/>
                <a:gd name="connsiteY4421" fmla="*/ 838994 h 1849438"/>
                <a:gd name="connsiteX4422" fmla="*/ 553244 w 3462338"/>
                <a:gd name="connsiteY4422" fmla="*/ 831850 h 1849438"/>
                <a:gd name="connsiteX4423" fmla="*/ 2793206 w 3462338"/>
                <a:gd name="connsiteY4423" fmla="*/ 803276 h 1849438"/>
                <a:gd name="connsiteX4424" fmla="*/ 2800350 w 3462338"/>
                <a:gd name="connsiteY4424" fmla="*/ 810420 h 1849438"/>
                <a:gd name="connsiteX4425" fmla="*/ 2793206 w 3462338"/>
                <a:gd name="connsiteY4425" fmla="*/ 817564 h 1849438"/>
                <a:gd name="connsiteX4426" fmla="*/ 2786062 w 3462338"/>
                <a:gd name="connsiteY4426" fmla="*/ 810420 h 1849438"/>
                <a:gd name="connsiteX4427" fmla="*/ 2793206 w 3462338"/>
                <a:gd name="connsiteY4427" fmla="*/ 803276 h 1849438"/>
                <a:gd name="connsiteX4428" fmla="*/ 2764631 w 3462338"/>
                <a:gd name="connsiteY4428" fmla="*/ 803276 h 1849438"/>
                <a:gd name="connsiteX4429" fmla="*/ 2771775 w 3462338"/>
                <a:gd name="connsiteY4429" fmla="*/ 810420 h 1849438"/>
                <a:gd name="connsiteX4430" fmla="*/ 2764631 w 3462338"/>
                <a:gd name="connsiteY4430" fmla="*/ 817564 h 1849438"/>
                <a:gd name="connsiteX4431" fmla="*/ 2757487 w 3462338"/>
                <a:gd name="connsiteY4431" fmla="*/ 810420 h 1849438"/>
                <a:gd name="connsiteX4432" fmla="*/ 2764631 w 3462338"/>
                <a:gd name="connsiteY4432" fmla="*/ 803276 h 1849438"/>
                <a:gd name="connsiteX4433" fmla="*/ 2736056 w 3462338"/>
                <a:gd name="connsiteY4433" fmla="*/ 803276 h 1849438"/>
                <a:gd name="connsiteX4434" fmla="*/ 2743200 w 3462338"/>
                <a:gd name="connsiteY4434" fmla="*/ 810420 h 1849438"/>
                <a:gd name="connsiteX4435" fmla="*/ 2736056 w 3462338"/>
                <a:gd name="connsiteY4435" fmla="*/ 817564 h 1849438"/>
                <a:gd name="connsiteX4436" fmla="*/ 2728912 w 3462338"/>
                <a:gd name="connsiteY4436" fmla="*/ 810420 h 1849438"/>
                <a:gd name="connsiteX4437" fmla="*/ 2736056 w 3462338"/>
                <a:gd name="connsiteY4437" fmla="*/ 803276 h 1849438"/>
                <a:gd name="connsiteX4438" fmla="*/ 2707481 w 3462338"/>
                <a:gd name="connsiteY4438" fmla="*/ 803276 h 1849438"/>
                <a:gd name="connsiteX4439" fmla="*/ 2714625 w 3462338"/>
                <a:gd name="connsiteY4439" fmla="*/ 810420 h 1849438"/>
                <a:gd name="connsiteX4440" fmla="*/ 2707481 w 3462338"/>
                <a:gd name="connsiteY4440" fmla="*/ 817564 h 1849438"/>
                <a:gd name="connsiteX4441" fmla="*/ 2700337 w 3462338"/>
                <a:gd name="connsiteY4441" fmla="*/ 810420 h 1849438"/>
                <a:gd name="connsiteX4442" fmla="*/ 2707481 w 3462338"/>
                <a:gd name="connsiteY4442" fmla="*/ 803276 h 1849438"/>
                <a:gd name="connsiteX4443" fmla="*/ 2678906 w 3462338"/>
                <a:gd name="connsiteY4443" fmla="*/ 803276 h 1849438"/>
                <a:gd name="connsiteX4444" fmla="*/ 2686050 w 3462338"/>
                <a:gd name="connsiteY4444" fmla="*/ 810420 h 1849438"/>
                <a:gd name="connsiteX4445" fmla="*/ 2678906 w 3462338"/>
                <a:gd name="connsiteY4445" fmla="*/ 817564 h 1849438"/>
                <a:gd name="connsiteX4446" fmla="*/ 2671762 w 3462338"/>
                <a:gd name="connsiteY4446" fmla="*/ 810420 h 1849438"/>
                <a:gd name="connsiteX4447" fmla="*/ 2678906 w 3462338"/>
                <a:gd name="connsiteY4447" fmla="*/ 803276 h 1849438"/>
                <a:gd name="connsiteX4448" fmla="*/ 2649537 w 3462338"/>
                <a:gd name="connsiteY4448" fmla="*/ 803276 h 1849438"/>
                <a:gd name="connsiteX4449" fmla="*/ 2657475 w 3462338"/>
                <a:gd name="connsiteY4449" fmla="*/ 810420 h 1849438"/>
                <a:gd name="connsiteX4450" fmla="*/ 2649537 w 3462338"/>
                <a:gd name="connsiteY4450" fmla="*/ 817564 h 1849438"/>
                <a:gd name="connsiteX4451" fmla="*/ 2641599 w 3462338"/>
                <a:gd name="connsiteY4451" fmla="*/ 810420 h 1849438"/>
                <a:gd name="connsiteX4452" fmla="*/ 2649537 w 3462338"/>
                <a:gd name="connsiteY4452" fmla="*/ 803276 h 1849438"/>
                <a:gd name="connsiteX4453" fmla="*/ 2621756 w 3462338"/>
                <a:gd name="connsiteY4453" fmla="*/ 803276 h 1849438"/>
                <a:gd name="connsiteX4454" fmla="*/ 2628900 w 3462338"/>
                <a:gd name="connsiteY4454" fmla="*/ 810420 h 1849438"/>
                <a:gd name="connsiteX4455" fmla="*/ 2621756 w 3462338"/>
                <a:gd name="connsiteY4455" fmla="*/ 817564 h 1849438"/>
                <a:gd name="connsiteX4456" fmla="*/ 2614612 w 3462338"/>
                <a:gd name="connsiteY4456" fmla="*/ 810420 h 1849438"/>
                <a:gd name="connsiteX4457" fmla="*/ 2621756 w 3462338"/>
                <a:gd name="connsiteY4457" fmla="*/ 803276 h 1849438"/>
                <a:gd name="connsiteX4458" fmla="*/ 2593181 w 3462338"/>
                <a:gd name="connsiteY4458" fmla="*/ 803276 h 1849438"/>
                <a:gd name="connsiteX4459" fmla="*/ 2600325 w 3462338"/>
                <a:gd name="connsiteY4459" fmla="*/ 810420 h 1849438"/>
                <a:gd name="connsiteX4460" fmla="*/ 2593181 w 3462338"/>
                <a:gd name="connsiteY4460" fmla="*/ 817564 h 1849438"/>
                <a:gd name="connsiteX4461" fmla="*/ 2586037 w 3462338"/>
                <a:gd name="connsiteY4461" fmla="*/ 810420 h 1849438"/>
                <a:gd name="connsiteX4462" fmla="*/ 2593181 w 3462338"/>
                <a:gd name="connsiteY4462" fmla="*/ 803276 h 1849438"/>
                <a:gd name="connsiteX4463" fmla="*/ 2563812 w 3462338"/>
                <a:gd name="connsiteY4463" fmla="*/ 803276 h 1849438"/>
                <a:gd name="connsiteX4464" fmla="*/ 2570162 w 3462338"/>
                <a:gd name="connsiteY4464" fmla="*/ 810420 h 1849438"/>
                <a:gd name="connsiteX4465" fmla="*/ 2563812 w 3462338"/>
                <a:gd name="connsiteY4465" fmla="*/ 817564 h 1849438"/>
                <a:gd name="connsiteX4466" fmla="*/ 2557462 w 3462338"/>
                <a:gd name="connsiteY4466" fmla="*/ 810420 h 1849438"/>
                <a:gd name="connsiteX4467" fmla="*/ 2563812 w 3462338"/>
                <a:gd name="connsiteY4467" fmla="*/ 803276 h 1849438"/>
                <a:gd name="connsiteX4468" fmla="*/ 2535237 w 3462338"/>
                <a:gd name="connsiteY4468" fmla="*/ 803276 h 1849438"/>
                <a:gd name="connsiteX4469" fmla="*/ 2543175 w 3462338"/>
                <a:gd name="connsiteY4469" fmla="*/ 810420 h 1849438"/>
                <a:gd name="connsiteX4470" fmla="*/ 2535237 w 3462338"/>
                <a:gd name="connsiteY4470" fmla="*/ 817564 h 1849438"/>
                <a:gd name="connsiteX4471" fmla="*/ 2527299 w 3462338"/>
                <a:gd name="connsiteY4471" fmla="*/ 810420 h 1849438"/>
                <a:gd name="connsiteX4472" fmla="*/ 2535237 w 3462338"/>
                <a:gd name="connsiteY4472" fmla="*/ 803276 h 1849438"/>
                <a:gd name="connsiteX4473" fmla="*/ 2506662 w 3462338"/>
                <a:gd name="connsiteY4473" fmla="*/ 803276 h 1849438"/>
                <a:gd name="connsiteX4474" fmla="*/ 2514600 w 3462338"/>
                <a:gd name="connsiteY4474" fmla="*/ 810420 h 1849438"/>
                <a:gd name="connsiteX4475" fmla="*/ 2506662 w 3462338"/>
                <a:gd name="connsiteY4475" fmla="*/ 817564 h 1849438"/>
                <a:gd name="connsiteX4476" fmla="*/ 2498724 w 3462338"/>
                <a:gd name="connsiteY4476" fmla="*/ 810420 h 1849438"/>
                <a:gd name="connsiteX4477" fmla="*/ 2506662 w 3462338"/>
                <a:gd name="connsiteY4477" fmla="*/ 803276 h 1849438"/>
                <a:gd name="connsiteX4478" fmla="*/ 2477293 w 3462338"/>
                <a:gd name="connsiteY4478" fmla="*/ 803276 h 1849438"/>
                <a:gd name="connsiteX4479" fmla="*/ 2484437 w 3462338"/>
                <a:gd name="connsiteY4479" fmla="*/ 810420 h 1849438"/>
                <a:gd name="connsiteX4480" fmla="*/ 2477293 w 3462338"/>
                <a:gd name="connsiteY4480" fmla="*/ 817564 h 1849438"/>
                <a:gd name="connsiteX4481" fmla="*/ 2470149 w 3462338"/>
                <a:gd name="connsiteY4481" fmla="*/ 810420 h 1849438"/>
                <a:gd name="connsiteX4482" fmla="*/ 2477293 w 3462338"/>
                <a:gd name="connsiteY4482" fmla="*/ 803276 h 1849438"/>
                <a:gd name="connsiteX4483" fmla="*/ 2448718 w 3462338"/>
                <a:gd name="connsiteY4483" fmla="*/ 803276 h 1849438"/>
                <a:gd name="connsiteX4484" fmla="*/ 2455862 w 3462338"/>
                <a:gd name="connsiteY4484" fmla="*/ 810420 h 1849438"/>
                <a:gd name="connsiteX4485" fmla="*/ 2448718 w 3462338"/>
                <a:gd name="connsiteY4485" fmla="*/ 817564 h 1849438"/>
                <a:gd name="connsiteX4486" fmla="*/ 2441574 w 3462338"/>
                <a:gd name="connsiteY4486" fmla="*/ 810420 h 1849438"/>
                <a:gd name="connsiteX4487" fmla="*/ 2448718 w 3462338"/>
                <a:gd name="connsiteY4487" fmla="*/ 803276 h 1849438"/>
                <a:gd name="connsiteX4488" fmla="*/ 2420143 w 3462338"/>
                <a:gd name="connsiteY4488" fmla="*/ 803276 h 1849438"/>
                <a:gd name="connsiteX4489" fmla="*/ 2427287 w 3462338"/>
                <a:gd name="connsiteY4489" fmla="*/ 810420 h 1849438"/>
                <a:gd name="connsiteX4490" fmla="*/ 2420143 w 3462338"/>
                <a:gd name="connsiteY4490" fmla="*/ 817564 h 1849438"/>
                <a:gd name="connsiteX4491" fmla="*/ 2412999 w 3462338"/>
                <a:gd name="connsiteY4491" fmla="*/ 810420 h 1849438"/>
                <a:gd name="connsiteX4492" fmla="*/ 2420143 w 3462338"/>
                <a:gd name="connsiteY4492" fmla="*/ 803276 h 1849438"/>
                <a:gd name="connsiteX4493" fmla="*/ 2391568 w 3462338"/>
                <a:gd name="connsiteY4493" fmla="*/ 803276 h 1849438"/>
                <a:gd name="connsiteX4494" fmla="*/ 2398712 w 3462338"/>
                <a:gd name="connsiteY4494" fmla="*/ 810420 h 1849438"/>
                <a:gd name="connsiteX4495" fmla="*/ 2391568 w 3462338"/>
                <a:gd name="connsiteY4495" fmla="*/ 817564 h 1849438"/>
                <a:gd name="connsiteX4496" fmla="*/ 2384424 w 3462338"/>
                <a:gd name="connsiteY4496" fmla="*/ 810420 h 1849438"/>
                <a:gd name="connsiteX4497" fmla="*/ 2391568 w 3462338"/>
                <a:gd name="connsiteY4497" fmla="*/ 803276 h 1849438"/>
                <a:gd name="connsiteX4498" fmla="*/ 2362993 w 3462338"/>
                <a:gd name="connsiteY4498" fmla="*/ 803276 h 1849438"/>
                <a:gd name="connsiteX4499" fmla="*/ 2370137 w 3462338"/>
                <a:gd name="connsiteY4499" fmla="*/ 810420 h 1849438"/>
                <a:gd name="connsiteX4500" fmla="*/ 2362993 w 3462338"/>
                <a:gd name="connsiteY4500" fmla="*/ 817564 h 1849438"/>
                <a:gd name="connsiteX4501" fmla="*/ 2355849 w 3462338"/>
                <a:gd name="connsiteY4501" fmla="*/ 810420 h 1849438"/>
                <a:gd name="connsiteX4502" fmla="*/ 2362993 w 3462338"/>
                <a:gd name="connsiteY4502" fmla="*/ 803276 h 1849438"/>
                <a:gd name="connsiteX4503" fmla="*/ 2333625 w 3462338"/>
                <a:gd name="connsiteY4503" fmla="*/ 803276 h 1849438"/>
                <a:gd name="connsiteX4504" fmla="*/ 2341563 w 3462338"/>
                <a:gd name="connsiteY4504" fmla="*/ 810420 h 1849438"/>
                <a:gd name="connsiteX4505" fmla="*/ 2333625 w 3462338"/>
                <a:gd name="connsiteY4505" fmla="*/ 817564 h 1849438"/>
                <a:gd name="connsiteX4506" fmla="*/ 2325687 w 3462338"/>
                <a:gd name="connsiteY4506" fmla="*/ 810420 h 1849438"/>
                <a:gd name="connsiteX4507" fmla="*/ 2333625 w 3462338"/>
                <a:gd name="connsiteY4507" fmla="*/ 803276 h 1849438"/>
                <a:gd name="connsiteX4508" fmla="*/ 2305843 w 3462338"/>
                <a:gd name="connsiteY4508" fmla="*/ 803276 h 1849438"/>
                <a:gd name="connsiteX4509" fmla="*/ 2312987 w 3462338"/>
                <a:gd name="connsiteY4509" fmla="*/ 810420 h 1849438"/>
                <a:gd name="connsiteX4510" fmla="*/ 2305843 w 3462338"/>
                <a:gd name="connsiteY4510" fmla="*/ 817564 h 1849438"/>
                <a:gd name="connsiteX4511" fmla="*/ 2298699 w 3462338"/>
                <a:gd name="connsiteY4511" fmla="*/ 810420 h 1849438"/>
                <a:gd name="connsiteX4512" fmla="*/ 2305843 w 3462338"/>
                <a:gd name="connsiteY4512" fmla="*/ 803276 h 1849438"/>
                <a:gd name="connsiteX4513" fmla="*/ 2276474 w 3462338"/>
                <a:gd name="connsiteY4513" fmla="*/ 803276 h 1849438"/>
                <a:gd name="connsiteX4514" fmla="*/ 2282824 w 3462338"/>
                <a:gd name="connsiteY4514" fmla="*/ 810420 h 1849438"/>
                <a:gd name="connsiteX4515" fmla="*/ 2276474 w 3462338"/>
                <a:gd name="connsiteY4515" fmla="*/ 817564 h 1849438"/>
                <a:gd name="connsiteX4516" fmla="*/ 2270124 w 3462338"/>
                <a:gd name="connsiteY4516" fmla="*/ 810420 h 1849438"/>
                <a:gd name="connsiteX4517" fmla="*/ 2276474 w 3462338"/>
                <a:gd name="connsiteY4517" fmla="*/ 803276 h 1849438"/>
                <a:gd name="connsiteX4518" fmla="*/ 2247899 w 3462338"/>
                <a:gd name="connsiteY4518" fmla="*/ 803276 h 1849438"/>
                <a:gd name="connsiteX4519" fmla="*/ 2254249 w 3462338"/>
                <a:gd name="connsiteY4519" fmla="*/ 810420 h 1849438"/>
                <a:gd name="connsiteX4520" fmla="*/ 2247899 w 3462338"/>
                <a:gd name="connsiteY4520" fmla="*/ 817564 h 1849438"/>
                <a:gd name="connsiteX4521" fmla="*/ 2241549 w 3462338"/>
                <a:gd name="connsiteY4521" fmla="*/ 810420 h 1849438"/>
                <a:gd name="connsiteX4522" fmla="*/ 2247899 w 3462338"/>
                <a:gd name="connsiteY4522" fmla="*/ 803276 h 1849438"/>
                <a:gd name="connsiteX4523" fmla="*/ 2219325 w 3462338"/>
                <a:gd name="connsiteY4523" fmla="*/ 803276 h 1849438"/>
                <a:gd name="connsiteX4524" fmla="*/ 2227263 w 3462338"/>
                <a:gd name="connsiteY4524" fmla="*/ 810420 h 1849438"/>
                <a:gd name="connsiteX4525" fmla="*/ 2219325 w 3462338"/>
                <a:gd name="connsiteY4525" fmla="*/ 817564 h 1849438"/>
                <a:gd name="connsiteX4526" fmla="*/ 2211387 w 3462338"/>
                <a:gd name="connsiteY4526" fmla="*/ 810420 h 1849438"/>
                <a:gd name="connsiteX4527" fmla="*/ 2219325 w 3462338"/>
                <a:gd name="connsiteY4527" fmla="*/ 803276 h 1849438"/>
                <a:gd name="connsiteX4528" fmla="*/ 2190750 w 3462338"/>
                <a:gd name="connsiteY4528" fmla="*/ 803276 h 1849438"/>
                <a:gd name="connsiteX4529" fmla="*/ 2198688 w 3462338"/>
                <a:gd name="connsiteY4529" fmla="*/ 810420 h 1849438"/>
                <a:gd name="connsiteX4530" fmla="*/ 2190750 w 3462338"/>
                <a:gd name="connsiteY4530" fmla="*/ 817564 h 1849438"/>
                <a:gd name="connsiteX4531" fmla="*/ 2182812 w 3462338"/>
                <a:gd name="connsiteY4531" fmla="*/ 810420 h 1849438"/>
                <a:gd name="connsiteX4532" fmla="*/ 2190750 w 3462338"/>
                <a:gd name="connsiteY4532" fmla="*/ 803276 h 1849438"/>
                <a:gd name="connsiteX4533" fmla="*/ 2162174 w 3462338"/>
                <a:gd name="connsiteY4533" fmla="*/ 803276 h 1849438"/>
                <a:gd name="connsiteX4534" fmla="*/ 2168524 w 3462338"/>
                <a:gd name="connsiteY4534" fmla="*/ 810420 h 1849438"/>
                <a:gd name="connsiteX4535" fmla="*/ 2162174 w 3462338"/>
                <a:gd name="connsiteY4535" fmla="*/ 817564 h 1849438"/>
                <a:gd name="connsiteX4536" fmla="*/ 2155824 w 3462338"/>
                <a:gd name="connsiteY4536" fmla="*/ 810420 h 1849438"/>
                <a:gd name="connsiteX4537" fmla="*/ 2162174 w 3462338"/>
                <a:gd name="connsiteY4537" fmla="*/ 803276 h 1849438"/>
                <a:gd name="connsiteX4538" fmla="*/ 2132806 w 3462338"/>
                <a:gd name="connsiteY4538" fmla="*/ 803276 h 1849438"/>
                <a:gd name="connsiteX4539" fmla="*/ 2139950 w 3462338"/>
                <a:gd name="connsiteY4539" fmla="*/ 810420 h 1849438"/>
                <a:gd name="connsiteX4540" fmla="*/ 2132806 w 3462338"/>
                <a:gd name="connsiteY4540" fmla="*/ 817564 h 1849438"/>
                <a:gd name="connsiteX4541" fmla="*/ 2125662 w 3462338"/>
                <a:gd name="connsiteY4541" fmla="*/ 810420 h 1849438"/>
                <a:gd name="connsiteX4542" fmla="*/ 2132806 w 3462338"/>
                <a:gd name="connsiteY4542" fmla="*/ 803276 h 1849438"/>
                <a:gd name="connsiteX4543" fmla="*/ 2075656 w 3462338"/>
                <a:gd name="connsiteY4543" fmla="*/ 803276 h 1849438"/>
                <a:gd name="connsiteX4544" fmla="*/ 2082800 w 3462338"/>
                <a:gd name="connsiteY4544" fmla="*/ 810420 h 1849438"/>
                <a:gd name="connsiteX4545" fmla="*/ 2075656 w 3462338"/>
                <a:gd name="connsiteY4545" fmla="*/ 817564 h 1849438"/>
                <a:gd name="connsiteX4546" fmla="*/ 2068512 w 3462338"/>
                <a:gd name="connsiteY4546" fmla="*/ 810420 h 1849438"/>
                <a:gd name="connsiteX4547" fmla="*/ 2075656 w 3462338"/>
                <a:gd name="connsiteY4547" fmla="*/ 803276 h 1849438"/>
                <a:gd name="connsiteX4548" fmla="*/ 2047081 w 3462338"/>
                <a:gd name="connsiteY4548" fmla="*/ 803276 h 1849438"/>
                <a:gd name="connsiteX4549" fmla="*/ 2054225 w 3462338"/>
                <a:gd name="connsiteY4549" fmla="*/ 810420 h 1849438"/>
                <a:gd name="connsiteX4550" fmla="*/ 2047081 w 3462338"/>
                <a:gd name="connsiteY4550" fmla="*/ 817564 h 1849438"/>
                <a:gd name="connsiteX4551" fmla="*/ 2039937 w 3462338"/>
                <a:gd name="connsiteY4551" fmla="*/ 810420 h 1849438"/>
                <a:gd name="connsiteX4552" fmla="*/ 2047081 w 3462338"/>
                <a:gd name="connsiteY4552" fmla="*/ 803276 h 1849438"/>
                <a:gd name="connsiteX4553" fmla="*/ 2017712 w 3462338"/>
                <a:gd name="connsiteY4553" fmla="*/ 803276 h 1849438"/>
                <a:gd name="connsiteX4554" fmla="*/ 2025650 w 3462338"/>
                <a:gd name="connsiteY4554" fmla="*/ 810420 h 1849438"/>
                <a:gd name="connsiteX4555" fmla="*/ 2017712 w 3462338"/>
                <a:gd name="connsiteY4555" fmla="*/ 817564 h 1849438"/>
                <a:gd name="connsiteX4556" fmla="*/ 2009774 w 3462338"/>
                <a:gd name="connsiteY4556" fmla="*/ 810420 h 1849438"/>
                <a:gd name="connsiteX4557" fmla="*/ 2017712 w 3462338"/>
                <a:gd name="connsiteY4557" fmla="*/ 803276 h 1849438"/>
                <a:gd name="connsiteX4558" fmla="*/ 1989931 w 3462338"/>
                <a:gd name="connsiteY4558" fmla="*/ 803276 h 1849438"/>
                <a:gd name="connsiteX4559" fmla="*/ 1997075 w 3462338"/>
                <a:gd name="connsiteY4559" fmla="*/ 810420 h 1849438"/>
                <a:gd name="connsiteX4560" fmla="*/ 1989931 w 3462338"/>
                <a:gd name="connsiteY4560" fmla="*/ 817564 h 1849438"/>
                <a:gd name="connsiteX4561" fmla="*/ 1982787 w 3462338"/>
                <a:gd name="connsiteY4561" fmla="*/ 810420 h 1849438"/>
                <a:gd name="connsiteX4562" fmla="*/ 1989931 w 3462338"/>
                <a:gd name="connsiteY4562" fmla="*/ 803276 h 1849438"/>
                <a:gd name="connsiteX4563" fmla="*/ 1960562 w 3462338"/>
                <a:gd name="connsiteY4563" fmla="*/ 803276 h 1849438"/>
                <a:gd name="connsiteX4564" fmla="*/ 1966912 w 3462338"/>
                <a:gd name="connsiteY4564" fmla="*/ 810420 h 1849438"/>
                <a:gd name="connsiteX4565" fmla="*/ 1960562 w 3462338"/>
                <a:gd name="connsiteY4565" fmla="*/ 817564 h 1849438"/>
                <a:gd name="connsiteX4566" fmla="*/ 1954212 w 3462338"/>
                <a:gd name="connsiteY4566" fmla="*/ 810420 h 1849438"/>
                <a:gd name="connsiteX4567" fmla="*/ 1960562 w 3462338"/>
                <a:gd name="connsiteY4567" fmla="*/ 803276 h 1849438"/>
                <a:gd name="connsiteX4568" fmla="*/ 1931987 w 3462338"/>
                <a:gd name="connsiteY4568" fmla="*/ 803276 h 1849438"/>
                <a:gd name="connsiteX4569" fmla="*/ 1938337 w 3462338"/>
                <a:gd name="connsiteY4569" fmla="*/ 810420 h 1849438"/>
                <a:gd name="connsiteX4570" fmla="*/ 1931987 w 3462338"/>
                <a:gd name="connsiteY4570" fmla="*/ 817564 h 1849438"/>
                <a:gd name="connsiteX4571" fmla="*/ 1925637 w 3462338"/>
                <a:gd name="connsiteY4571" fmla="*/ 810420 h 1849438"/>
                <a:gd name="connsiteX4572" fmla="*/ 1931987 w 3462338"/>
                <a:gd name="connsiteY4572" fmla="*/ 803276 h 1849438"/>
                <a:gd name="connsiteX4573" fmla="*/ 1903412 w 3462338"/>
                <a:gd name="connsiteY4573" fmla="*/ 803276 h 1849438"/>
                <a:gd name="connsiteX4574" fmla="*/ 1911350 w 3462338"/>
                <a:gd name="connsiteY4574" fmla="*/ 810420 h 1849438"/>
                <a:gd name="connsiteX4575" fmla="*/ 1903412 w 3462338"/>
                <a:gd name="connsiteY4575" fmla="*/ 817564 h 1849438"/>
                <a:gd name="connsiteX4576" fmla="*/ 1895474 w 3462338"/>
                <a:gd name="connsiteY4576" fmla="*/ 810420 h 1849438"/>
                <a:gd name="connsiteX4577" fmla="*/ 1903412 w 3462338"/>
                <a:gd name="connsiteY4577" fmla="*/ 803276 h 1849438"/>
                <a:gd name="connsiteX4578" fmla="*/ 1874837 w 3462338"/>
                <a:gd name="connsiteY4578" fmla="*/ 803276 h 1849438"/>
                <a:gd name="connsiteX4579" fmla="*/ 1882775 w 3462338"/>
                <a:gd name="connsiteY4579" fmla="*/ 810420 h 1849438"/>
                <a:gd name="connsiteX4580" fmla="*/ 1874837 w 3462338"/>
                <a:gd name="connsiteY4580" fmla="*/ 817564 h 1849438"/>
                <a:gd name="connsiteX4581" fmla="*/ 1866899 w 3462338"/>
                <a:gd name="connsiteY4581" fmla="*/ 810420 h 1849438"/>
                <a:gd name="connsiteX4582" fmla="*/ 1874837 w 3462338"/>
                <a:gd name="connsiteY4582" fmla="*/ 803276 h 1849438"/>
                <a:gd name="connsiteX4583" fmla="*/ 1846262 w 3462338"/>
                <a:gd name="connsiteY4583" fmla="*/ 803276 h 1849438"/>
                <a:gd name="connsiteX4584" fmla="*/ 1852612 w 3462338"/>
                <a:gd name="connsiteY4584" fmla="*/ 810420 h 1849438"/>
                <a:gd name="connsiteX4585" fmla="*/ 1846262 w 3462338"/>
                <a:gd name="connsiteY4585" fmla="*/ 817564 h 1849438"/>
                <a:gd name="connsiteX4586" fmla="*/ 1839912 w 3462338"/>
                <a:gd name="connsiteY4586" fmla="*/ 810420 h 1849438"/>
                <a:gd name="connsiteX4587" fmla="*/ 1846262 w 3462338"/>
                <a:gd name="connsiteY4587" fmla="*/ 803276 h 1849438"/>
                <a:gd name="connsiteX4588" fmla="*/ 1816893 w 3462338"/>
                <a:gd name="connsiteY4588" fmla="*/ 803276 h 1849438"/>
                <a:gd name="connsiteX4589" fmla="*/ 1824037 w 3462338"/>
                <a:gd name="connsiteY4589" fmla="*/ 810420 h 1849438"/>
                <a:gd name="connsiteX4590" fmla="*/ 1816893 w 3462338"/>
                <a:gd name="connsiteY4590" fmla="*/ 817564 h 1849438"/>
                <a:gd name="connsiteX4591" fmla="*/ 1809749 w 3462338"/>
                <a:gd name="connsiteY4591" fmla="*/ 810420 h 1849438"/>
                <a:gd name="connsiteX4592" fmla="*/ 1816893 w 3462338"/>
                <a:gd name="connsiteY4592" fmla="*/ 803276 h 1849438"/>
                <a:gd name="connsiteX4593" fmla="*/ 1788318 w 3462338"/>
                <a:gd name="connsiteY4593" fmla="*/ 803276 h 1849438"/>
                <a:gd name="connsiteX4594" fmla="*/ 1795462 w 3462338"/>
                <a:gd name="connsiteY4594" fmla="*/ 810420 h 1849438"/>
                <a:gd name="connsiteX4595" fmla="*/ 1788318 w 3462338"/>
                <a:gd name="connsiteY4595" fmla="*/ 817564 h 1849438"/>
                <a:gd name="connsiteX4596" fmla="*/ 1781174 w 3462338"/>
                <a:gd name="connsiteY4596" fmla="*/ 810420 h 1849438"/>
                <a:gd name="connsiteX4597" fmla="*/ 1788318 w 3462338"/>
                <a:gd name="connsiteY4597" fmla="*/ 803276 h 1849438"/>
                <a:gd name="connsiteX4598" fmla="*/ 1759743 w 3462338"/>
                <a:gd name="connsiteY4598" fmla="*/ 803276 h 1849438"/>
                <a:gd name="connsiteX4599" fmla="*/ 1766887 w 3462338"/>
                <a:gd name="connsiteY4599" fmla="*/ 810420 h 1849438"/>
                <a:gd name="connsiteX4600" fmla="*/ 1759743 w 3462338"/>
                <a:gd name="connsiteY4600" fmla="*/ 817564 h 1849438"/>
                <a:gd name="connsiteX4601" fmla="*/ 1752599 w 3462338"/>
                <a:gd name="connsiteY4601" fmla="*/ 810420 h 1849438"/>
                <a:gd name="connsiteX4602" fmla="*/ 1759743 w 3462338"/>
                <a:gd name="connsiteY4602" fmla="*/ 803276 h 1849438"/>
                <a:gd name="connsiteX4603" fmla="*/ 1731168 w 3462338"/>
                <a:gd name="connsiteY4603" fmla="*/ 803276 h 1849438"/>
                <a:gd name="connsiteX4604" fmla="*/ 1738312 w 3462338"/>
                <a:gd name="connsiteY4604" fmla="*/ 810420 h 1849438"/>
                <a:gd name="connsiteX4605" fmla="*/ 1731168 w 3462338"/>
                <a:gd name="connsiteY4605" fmla="*/ 817564 h 1849438"/>
                <a:gd name="connsiteX4606" fmla="*/ 1724024 w 3462338"/>
                <a:gd name="connsiteY4606" fmla="*/ 810420 h 1849438"/>
                <a:gd name="connsiteX4607" fmla="*/ 1731168 w 3462338"/>
                <a:gd name="connsiteY4607" fmla="*/ 803276 h 1849438"/>
                <a:gd name="connsiteX4608" fmla="*/ 1701800 w 3462338"/>
                <a:gd name="connsiteY4608" fmla="*/ 803276 h 1849438"/>
                <a:gd name="connsiteX4609" fmla="*/ 1709738 w 3462338"/>
                <a:gd name="connsiteY4609" fmla="*/ 810420 h 1849438"/>
                <a:gd name="connsiteX4610" fmla="*/ 1701800 w 3462338"/>
                <a:gd name="connsiteY4610" fmla="*/ 817564 h 1849438"/>
                <a:gd name="connsiteX4611" fmla="*/ 1693862 w 3462338"/>
                <a:gd name="connsiteY4611" fmla="*/ 810420 h 1849438"/>
                <a:gd name="connsiteX4612" fmla="*/ 1701800 w 3462338"/>
                <a:gd name="connsiteY4612" fmla="*/ 803276 h 1849438"/>
                <a:gd name="connsiteX4613" fmla="*/ 1674018 w 3462338"/>
                <a:gd name="connsiteY4613" fmla="*/ 803276 h 1849438"/>
                <a:gd name="connsiteX4614" fmla="*/ 1681162 w 3462338"/>
                <a:gd name="connsiteY4614" fmla="*/ 810420 h 1849438"/>
                <a:gd name="connsiteX4615" fmla="*/ 1674018 w 3462338"/>
                <a:gd name="connsiteY4615" fmla="*/ 817564 h 1849438"/>
                <a:gd name="connsiteX4616" fmla="*/ 1666874 w 3462338"/>
                <a:gd name="connsiteY4616" fmla="*/ 810420 h 1849438"/>
                <a:gd name="connsiteX4617" fmla="*/ 1674018 w 3462338"/>
                <a:gd name="connsiteY4617" fmla="*/ 803276 h 1849438"/>
                <a:gd name="connsiteX4618" fmla="*/ 1644649 w 3462338"/>
                <a:gd name="connsiteY4618" fmla="*/ 803276 h 1849438"/>
                <a:gd name="connsiteX4619" fmla="*/ 1650999 w 3462338"/>
                <a:gd name="connsiteY4619" fmla="*/ 810420 h 1849438"/>
                <a:gd name="connsiteX4620" fmla="*/ 1644649 w 3462338"/>
                <a:gd name="connsiteY4620" fmla="*/ 817564 h 1849438"/>
                <a:gd name="connsiteX4621" fmla="*/ 1638299 w 3462338"/>
                <a:gd name="connsiteY4621" fmla="*/ 810420 h 1849438"/>
                <a:gd name="connsiteX4622" fmla="*/ 1644649 w 3462338"/>
                <a:gd name="connsiteY4622" fmla="*/ 803276 h 1849438"/>
                <a:gd name="connsiteX4623" fmla="*/ 1615281 w 3462338"/>
                <a:gd name="connsiteY4623" fmla="*/ 803276 h 1849438"/>
                <a:gd name="connsiteX4624" fmla="*/ 1622425 w 3462338"/>
                <a:gd name="connsiteY4624" fmla="*/ 810420 h 1849438"/>
                <a:gd name="connsiteX4625" fmla="*/ 1615281 w 3462338"/>
                <a:gd name="connsiteY4625" fmla="*/ 817564 h 1849438"/>
                <a:gd name="connsiteX4626" fmla="*/ 1608137 w 3462338"/>
                <a:gd name="connsiteY4626" fmla="*/ 810420 h 1849438"/>
                <a:gd name="connsiteX4627" fmla="*/ 1615281 w 3462338"/>
                <a:gd name="connsiteY4627" fmla="*/ 803276 h 1849438"/>
                <a:gd name="connsiteX4628" fmla="*/ 1587500 w 3462338"/>
                <a:gd name="connsiteY4628" fmla="*/ 803276 h 1849438"/>
                <a:gd name="connsiteX4629" fmla="*/ 1595438 w 3462338"/>
                <a:gd name="connsiteY4629" fmla="*/ 810420 h 1849438"/>
                <a:gd name="connsiteX4630" fmla="*/ 1587500 w 3462338"/>
                <a:gd name="connsiteY4630" fmla="*/ 817564 h 1849438"/>
                <a:gd name="connsiteX4631" fmla="*/ 1579562 w 3462338"/>
                <a:gd name="connsiteY4631" fmla="*/ 810420 h 1849438"/>
                <a:gd name="connsiteX4632" fmla="*/ 1587500 w 3462338"/>
                <a:gd name="connsiteY4632" fmla="*/ 803276 h 1849438"/>
                <a:gd name="connsiteX4633" fmla="*/ 1558925 w 3462338"/>
                <a:gd name="connsiteY4633" fmla="*/ 803276 h 1849438"/>
                <a:gd name="connsiteX4634" fmla="*/ 1566863 w 3462338"/>
                <a:gd name="connsiteY4634" fmla="*/ 810420 h 1849438"/>
                <a:gd name="connsiteX4635" fmla="*/ 1558925 w 3462338"/>
                <a:gd name="connsiteY4635" fmla="*/ 817564 h 1849438"/>
                <a:gd name="connsiteX4636" fmla="*/ 1550987 w 3462338"/>
                <a:gd name="connsiteY4636" fmla="*/ 810420 h 1849438"/>
                <a:gd name="connsiteX4637" fmla="*/ 1558925 w 3462338"/>
                <a:gd name="connsiteY4637" fmla="*/ 803276 h 1849438"/>
                <a:gd name="connsiteX4638" fmla="*/ 840582 w 3462338"/>
                <a:gd name="connsiteY4638" fmla="*/ 803275 h 1849438"/>
                <a:gd name="connsiteX4639" fmla="*/ 847726 w 3462338"/>
                <a:gd name="connsiteY4639" fmla="*/ 810419 h 1849438"/>
                <a:gd name="connsiteX4640" fmla="*/ 840582 w 3462338"/>
                <a:gd name="connsiteY4640" fmla="*/ 817563 h 1849438"/>
                <a:gd name="connsiteX4641" fmla="*/ 833438 w 3462338"/>
                <a:gd name="connsiteY4641" fmla="*/ 810419 h 1849438"/>
                <a:gd name="connsiteX4642" fmla="*/ 840582 w 3462338"/>
                <a:gd name="connsiteY4642" fmla="*/ 803275 h 1849438"/>
                <a:gd name="connsiteX4643" fmla="*/ 812007 w 3462338"/>
                <a:gd name="connsiteY4643" fmla="*/ 803275 h 1849438"/>
                <a:gd name="connsiteX4644" fmla="*/ 819151 w 3462338"/>
                <a:gd name="connsiteY4644" fmla="*/ 810419 h 1849438"/>
                <a:gd name="connsiteX4645" fmla="*/ 812007 w 3462338"/>
                <a:gd name="connsiteY4645" fmla="*/ 817563 h 1849438"/>
                <a:gd name="connsiteX4646" fmla="*/ 804863 w 3462338"/>
                <a:gd name="connsiteY4646" fmla="*/ 810419 h 1849438"/>
                <a:gd name="connsiteX4647" fmla="*/ 812007 w 3462338"/>
                <a:gd name="connsiteY4647" fmla="*/ 803275 h 1849438"/>
                <a:gd name="connsiteX4648" fmla="*/ 783432 w 3462338"/>
                <a:gd name="connsiteY4648" fmla="*/ 803275 h 1849438"/>
                <a:gd name="connsiteX4649" fmla="*/ 790576 w 3462338"/>
                <a:gd name="connsiteY4649" fmla="*/ 810419 h 1849438"/>
                <a:gd name="connsiteX4650" fmla="*/ 783432 w 3462338"/>
                <a:gd name="connsiteY4650" fmla="*/ 817563 h 1849438"/>
                <a:gd name="connsiteX4651" fmla="*/ 776288 w 3462338"/>
                <a:gd name="connsiteY4651" fmla="*/ 810419 h 1849438"/>
                <a:gd name="connsiteX4652" fmla="*/ 783432 w 3462338"/>
                <a:gd name="connsiteY4652" fmla="*/ 803275 h 1849438"/>
                <a:gd name="connsiteX4653" fmla="*/ 754063 w 3462338"/>
                <a:gd name="connsiteY4653" fmla="*/ 803275 h 1849438"/>
                <a:gd name="connsiteX4654" fmla="*/ 762001 w 3462338"/>
                <a:gd name="connsiteY4654" fmla="*/ 810419 h 1849438"/>
                <a:gd name="connsiteX4655" fmla="*/ 754063 w 3462338"/>
                <a:gd name="connsiteY4655" fmla="*/ 817563 h 1849438"/>
                <a:gd name="connsiteX4656" fmla="*/ 746125 w 3462338"/>
                <a:gd name="connsiteY4656" fmla="*/ 810419 h 1849438"/>
                <a:gd name="connsiteX4657" fmla="*/ 754063 w 3462338"/>
                <a:gd name="connsiteY4657" fmla="*/ 803275 h 1849438"/>
                <a:gd name="connsiteX4658" fmla="*/ 726282 w 3462338"/>
                <a:gd name="connsiteY4658" fmla="*/ 803275 h 1849438"/>
                <a:gd name="connsiteX4659" fmla="*/ 733426 w 3462338"/>
                <a:gd name="connsiteY4659" fmla="*/ 810419 h 1849438"/>
                <a:gd name="connsiteX4660" fmla="*/ 726282 w 3462338"/>
                <a:gd name="connsiteY4660" fmla="*/ 817563 h 1849438"/>
                <a:gd name="connsiteX4661" fmla="*/ 719138 w 3462338"/>
                <a:gd name="connsiteY4661" fmla="*/ 810419 h 1849438"/>
                <a:gd name="connsiteX4662" fmla="*/ 726282 w 3462338"/>
                <a:gd name="connsiteY4662" fmla="*/ 803275 h 1849438"/>
                <a:gd name="connsiteX4663" fmla="*/ 696913 w 3462338"/>
                <a:gd name="connsiteY4663" fmla="*/ 803275 h 1849438"/>
                <a:gd name="connsiteX4664" fmla="*/ 703263 w 3462338"/>
                <a:gd name="connsiteY4664" fmla="*/ 810419 h 1849438"/>
                <a:gd name="connsiteX4665" fmla="*/ 696913 w 3462338"/>
                <a:gd name="connsiteY4665" fmla="*/ 817563 h 1849438"/>
                <a:gd name="connsiteX4666" fmla="*/ 690563 w 3462338"/>
                <a:gd name="connsiteY4666" fmla="*/ 810419 h 1849438"/>
                <a:gd name="connsiteX4667" fmla="*/ 696913 w 3462338"/>
                <a:gd name="connsiteY4667" fmla="*/ 803275 h 1849438"/>
                <a:gd name="connsiteX4668" fmla="*/ 667544 w 3462338"/>
                <a:gd name="connsiteY4668" fmla="*/ 803275 h 1849438"/>
                <a:gd name="connsiteX4669" fmla="*/ 674688 w 3462338"/>
                <a:gd name="connsiteY4669" fmla="*/ 810419 h 1849438"/>
                <a:gd name="connsiteX4670" fmla="*/ 667544 w 3462338"/>
                <a:gd name="connsiteY4670" fmla="*/ 817563 h 1849438"/>
                <a:gd name="connsiteX4671" fmla="*/ 660400 w 3462338"/>
                <a:gd name="connsiteY4671" fmla="*/ 810419 h 1849438"/>
                <a:gd name="connsiteX4672" fmla="*/ 667544 w 3462338"/>
                <a:gd name="connsiteY4672" fmla="*/ 803275 h 1849438"/>
                <a:gd name="connsiteX4673" fmla="*/ 639763 w 3462338"/>
                <a:gd name="connsiteY4673" fmla="*/ 803275 h 1849438"/>
                <a:gd name="connsiteX4674" fmla="*/ 647701 w 3462338"/>
                <a:gd name="connsiteY4674" fmla="*/ 810419 h 1849438"/>
                <a:gd name="connsiteX4675" fmla="*/ 639763 w 3462338"/>
                <a:gd name="connsiteY4675" fmla="*/ 817563 h 1849438"/>
                <a:gd name="connsiteX4676" fmla="*/ 631825 w 3462338"/>
                <a:gd name="connsiteY4676" fmla="*/ 810419 h 1849438"/>
                <a:gd name="connsiteX4677" fmla="*/ 639763 w 3462338"/>
                <a:gd name="connsiteY4677" fmla="*/ 803275 h 1849438"/>
                <a:gd name="connsiteX4678" fmla="*/ 610394 w 3462338"/>
                <a:gd name="connsiteY4678" fmla="*/ 803275 h 1849438"/>
                <a:gd name="connsiteX4679" fmla="*/ 617538 w 3462338"/>
                <a:gd name="connsiteY4679" fmla="*/ 810419 h 1849438"/>
                <a:gd name="connsiteX4680" fmla="*/ 610394 w 3462338"/>
                <a:gd name="connsiteY4680" fmla="*/ 817563 h 1849438"/>
                <a:gd name="connsiteX4681" fmla="*/ 603250 w 3462338"/>
                <a:gd name="connsiteY4681" fmla="*/ 810419 h 1849438"/>
                <a:gd name="connsiteX4682" fmla="*/ 610394 w 3462338"/>
                <a:gd name="connsiteY4682" fmla="*/ 803275 h 1849438"/>
                <a:gd name="connsiteX4683" fmla="*/ 582613 w 3462338"/>
                <a:gd name="connsiteY4683" fmla="*/ 803275 h 1849438"/>
                <a:gd name="connsiteX4684" fmla="*/ 588963 w 3462338"/>
                <a:gd name="connsiteY4684" fmla="*/ 810419 h 1849438"/>
                <a:gd name="connsiteX4685" fmla="*/ 582613 w 3462338"/>
                <a:gd name="connsiteY4685" fmla="*/ 817563 h 1849438"/>
                <a:gd name="connsiteX4686" fmla="*/ 576263 w 3462338"/>
                <a:gd name="connsiteY4686" fmla="*/ 810419 h 1849438"/>
                <a:gd name="connsiteX4687" fmla="*/ 582613 w 3462338"/>
                <a:gd name="connsiteY4687" fmla="*/ 803275 h 1849438"/>
                <a:gd name="connsiteX4688" fmla="*/ 524669 w 3462338"/>
                <a:gd name="connsiteY4688" fmla="*/ 803275 h 1849438"/>
                <a:gd name="connsiteX4689" fmla="*/ 531813 w 3462338"/>
                <a:gd name="connsiteY4689" fmla="*/ 810419 h 1849438"/>
                <a:gd name="connsiteX4690" fmla="*/ 524669 w 3462338"/>
                <a:gd name="connsiteY4690" fmla="*/ 817563 h 1849438"/>
                <a:gd name="connsiteX4691" fmla="*/ 517525 w 3462338"/>
                <a:gd name="connsiteY4691" fmla="*/ 810419 h 1849438"/>
                <a:gd name="connsiteX4692" fmla="*/ 524669 w 3462338"/>
                <a:gd name="connsiteY4692" fmla="*/ 803275 h 1849438"/>
                <a:gd name="connsiteX4693" fmla="*/ 2909093 w 3462338"/>
                <a:gd name="connsiteY4693" fmla="*/ 774701 h 1849438"/>
                <a:gd name="connsiteX4694" fmla="*/ 2916237 w 3462338"/>
                <a:gd name="connsiteY4694" fmla="*/ 781845 h 1849438"/>
                <a:gd name="connsiteX4695" fmla="*/ 2909093 w 3462338"/>
                <a:gd name="connsiteY4695" fmla="*/ 788989 h 1849438"/>
                <a:gd name="connsiteX4696" fmla="*/ 2901949 w 3462338"/>
                <a:gd name="connsiteY4696" fmla="*/ 781845 h 1849438"/>
                <a:gd name="connsiteX4697" fmla="*/ 2909093 w 3462338"/>
                <a:gd name="connsiteY4697" fmla="*/ 774701 h 1849438"/>
                <a:gd name="connsiteX4698" fmla="*/ 2879724 w 3462338"/>
                <a:gd name="connsiteY4698" fmla="*/ 774701 h 1849438"/>
                <a:gd name="connsiteX4699" fmla="*/ 2886074 w 3462338"/>
                <a:gd name="connsiteY4699" fmla="*/ 781845 h 1849438"/>
                <a:gd name="connsiteX4700" fmla="*/ 2879724 w 3462338"/>
                <a:gd name="connsiteY4700" fmla="*/ 788989 h 1849438"/>
                <a:gd name="connsiteX4701" fmla="*/ 2873374 w 3462338"/>
                <a:gd name="connsiteY4701" fmla="*/ 781845 h 1849438"/>
                <a:gd name="connsiteX4702" fmla="*/ 2879724 w 3462338"/>
                <a:gd name="connsiteY4702" fmla="*/ 774701 h 1849438"/>
                <a:gd name="connsiteX4703" fmla="*/ 2851150 w 3462338"/>
                <a:gd name="connsiteY4703" fmla="*/ 774701 h 1849438"/>
                <a:gd name="connsiteX4704" fmla="*/ 2859088 w 3462338"/>
                <a:gd name="connsiteY4704" fmla="*/ 781845 h 1849438"/>
                <a:gd name="connsiteX4705" fmla="*/ 2851150 w 3462338"/>
                <a:gd name="connsiteY4705" fmla="*/ 788989 h 1849438"/>
                <a:gd name="connsiteX4706" fmla="*/ 2843212 w 3462338"/>
                <a:gd name="connsiteY4706" fmla="*/ 781845 h 1849438"/>
                <a:gd name="connsiteX4707" fmla="*/ 2851150 w 3462338"/>
                <a:gd name="connsiteY4707" fmla="*/ 774701 h 1849438"/>
                <a:gd name="connsiteX4708" fmla="*/ 2793206 w 3462338"/>
                <a:gd name="connsiteY4708" fmla="*/ 774701 h 1849438"/>
                <a:gd name="connsiteX4709" fmla="*/ 2800350 w 3462338"/>
                <a:gd name="connsiteY4709" fmla="*/ 781845 h 1849438"/>
                <a:gd name="connsiteX4710" fmla="*/ 2793206 w 3462338"/>
                <a:gd name="connsiteY4710" fmla="*/ 788989 h 1849438"/>
                <a:gd name="connsiteX4711" fmla="*/ 2786062 w 3462338"/>
                <a:gd name="connsiteY4711" fmla="*/ 781845 h 1849438"/>
                <a:gd name="connsiteX4712" fmla="*/ 2793206 w 3462338"/>
                <a:gd name="connsiteY4712" fmla="*/ 774701 h 1849438"/>
                <a:gd name="connsiteX4713" fmla="*/ 2764631 w 3462338"/>
                <a:gd name="connsiteY4713" fmla="*/ 774701 h 1849438"/>
                <a:gd name="connsiteX4714" fmla="*/ 2771775 w 3462338"/>
                <a:gd name="connsiteY4714" fmla="*/ 781845 h 1849438"/>
                <a:gd name="connsiteX4715" fmla="*/ 2764631 w 3462338"/>
                <a:gd name="connsiteY4715" fmla="*/ 788989 h 1849438"/>
                <a:gd name="connsiteX4716" fmla="*/ 2757487 w 3462338"/>
                <a:gd name="connsiteY4716" fmla="*/ 781845 h 1849438"/>
                <a:gd name="connsiteX4717" fmla="*/ 2764631 w 3462338"/>
                <a:gd name="connsiteY4717" fmla="*/ 774701 h 1849438"/>
                <a:gd name="connsiteX4718" fmla="*/ 2736056 w 3462338"/>
                <a:gd name="connsiteY4718" fmla="*/ 774701 h 1849438"/>
                <a:gd name="connsiteX4719" fmla="*/ 2743200 w 3462338"/>
                <a:gd name="connsiteY4719" fmla="*/ 781845 h 1849438"/>
                <a:gd name="connsiteX4720" fmla="*/ 2736056 w 3462338"/>
                <a:gd name="connsiteY4720" fmla="*/ 788989 h 1849438"/>
                <a:gd name="connsiteX4721" fmla="*/ 2728912 w 3462338"/>
                <a:gd name="connsiteY4721" fmla="*/ 781845 h 1849438"/>
                <a:gd name="connsiteX4722" fmla="*/ 2736056 w 3462338"/>
                <a:gd name="connsiteY4722" fmla="*/ 774701 h 1849438"/>
                <a:gd name="connsiteX4723" fmla="*/ 2707481 w 3462338"/>
                <a:gd name="connsiteY4723" fmla="*/ 774701 h 1849438"/>
                <a:gd name="connsiteX4724" fmla="*/ 2714625 w 3462338"/>
                <a:gd name="connsiteY4724" fmla="*/ 781845 h 1849438"/>
                <a:gd name="connsiteX4725" fmla="*/ 2707481 w 3462338"/>
                <a:gd name="connsiteY4725" fmla="*/ 788989 h 1849438"/>
                <a:gd name="connsiteX4726" fmla="*/ 2700337 w 3462338"/>
                <a:gd name="connsiteY4726" fmla="*/ 781845 h 1849438"/>
                <a:gd name="connsiteX4727" fmla="*/ 2707481 w 3462338"/>
                <a:gd name="connsiteY4727" fmla="*/ 774701 h 1849438"/>
                <a:gd name="connsiteX4728" fmla="*/ 2678906 w 3462338"/>
                <a:gd name="connsiteY4728" fmla="*/ 774701 h 1849438"/>
                <a:gd name="connsiteX4729" fmla="*/ 2686050 w 3462338"/>
                <a:gd name="connsiteY4729" fmla="*/ 781845 h 1849438"/>
                <a:gd name="connsiteX4730" fmla="*/ 2678906 w 3462338"/>
                <a:gd name="connsiteY4730" fmla="*/ 788989 h 1849438"/>
                <a:gd name="connsiteX4731" fmla="*/ 2671762 w 3462338"/>
                <a:gd name="connsiteY4731" fmla="*/ 781845 h 1849438"/>
                <a:gd name="connsiteX4732" fmla="*/ 2678906 w 3462338"/>
                <a:gd name="connsiteY4732" fmla="*/ 774701 h 1849438"/>
                <a:gd name="connsiteX4733" fmla="*/ 2649537 w 3462338"/>
                <a:gd name="connsiteY4733" fmla="*/ 774701 h 1849438"/>
                <a:gd name="connsiteX4734" fmla="*/ 2657475 w 3462338"/>
                <a:gd name="connsiteY4734" fmla="*/ 781845 h 1849438"/>
                <a:gd name="connsiteX4735" fmla="*/ 2649537 w 3462338"/>
                <a:gd name="connsiteY4735" fmla="*/ 788989 h 1849438"/>
                <a:gd name="connsiteX4736" fmla="*/ 2641599 w 3462338"/>
                <a:gd name="connsiteY4736" fmla="*/ 781845 h 1849438"/>
                <a:gd name="connsiteX4737" fmla="*/ 2649537 w 3462338"/>
                <a:gd name="connsiteY4737" fmla="*/ 774701 h 1849438"/>
                <a:gd name="connsiteX4738" fmla="*/ 2621756 w 3462338"/>
                <a:gd name="connsiteY4738" fmla="*/ 774701 h 1849438"/>
                <a:gd name="connsiteX4739" fmla="*/ 2628900 w 3462338"/>
                <a:gd name="connsiteY4739" fmla="*/ 781845 h 1849438"/>
                <a:gd name="connsiteX4740" fmla="*/ 2621756 w 3462338"/>
                <a:gd name="connsiteY4740" fmla="*/ 788989 h 1849438"/>
                <a:gd name="connsiteX4741" fmla="*/ 2614612 w 3462338"/>
                <a:gd name="connsiteY4741" fmla="*/ 781845 h 1849438"/>
                <a:gd name="connsiteX4742" fmla="*/ 2621756 w 3462338"/>
                <a:gd name="connsiteY4742" fmla="*/ 774701 h 1849438"/>
                <a:gd name="connsiteX4743" fmla="*/ 2593181 w 3462338"/>
                <a:gd name="connsiteY4743" fmla="*/ 774701 h 1849438"/>
                <a:gd name="connsiteX4744" fmla="*/ 2600325 w 3462338"/>
                <a:gd name="connsiteY4744" fmla="*/ 781845 h 1849438"/>
                <a:gd name="connsiteX4745" fmla="*/ 2593181 w 3462338"/>
                <a:gd name="connsiteY4745" fmla="*/ 788989 h 1849438"/>
                <a:gd name="connsiteX4746" fmla="*/ 2586037 w 3462338"/>
                <a:gd name="connsiteY4746" fmla="*/ 781845 h 1849438"/>
                <a:gd name="connsiteX4747" fmla="*/ 2593181 w 3462338"/>
                <a:gd name="connsiteY4747" fmla="*/ 774701 h 1849438"/>
                <a:gd name="connsiteX4748" fmla="*/ 2563812 w 3462338"/>
                <a:gd name="connsiteY4748" fmla="*/ 774701 h 1849438"/>
                <a:gd name="connsiteX4749" fmla="*/ 2570162 w 3462338"/>
                <a:gd name="connsiteY4749" fmla="*/ 781845 h 1849438"/>
                <a:gd name="connsiteX4750" fmla="*/ 2563812 w 3462338"/>
                <a:gd name="connsiteY4750" fmla="*/ 788989 h 1849438"/>
                <a:gd name="connsiteX4751" fmla="*/ 2557462 w 3462338"/>
                <a:gd name="connsiteY4751" fmla="*/ 781845 h 1849438"/>
                <a:gd name="connsiteX4752" fmla="*/ 2563812 w 3462338"/>
                <a:gd name="connsiteY4752" fmla="*/ 774701 h 1849438"/>
                <a:gd name="connsiteX4753" fmla="*/ 2535237 w 3462338"/>
                <a:gd name="connsiteY4753" fmla="*/ 774701 h 1849438"/>
                <a:gd name="connsiteX4754" fmla="*/ 2543175 w 3462338"/>
                <a:gd name="connsiteY4754" fmla="*/ 781845 h 1849438"/>
                <a:gd name="connsiteX4755" fmla="*/ 2535237 w 3462338"/>
                <a:gd name="connsiteY4755" fmla="*/ 788989 h 1849438"/>
                <a:gd name="connsiteX4756" fmla="*/ 2527299 w 3462338"/>
                <a:gd name="connsiteY4756" fmla="*/ 781845 h 1849438"/>
                <a:gd name="connsiteX4757" fmla="*/ 2535237 w 3462338"/>
                <a:gd name="connsiteY4757" fmla="*/ 774701 h 1849438"/>
                <a:gd name="connsiteX4758" fmla="*/ 2506662 w 3462338"/>
                <a:gd name="connsiteY4758" fmla="*/ 774701 h 1849438"/>
                <a:gd name="connsiteX4759" fmla="*/ 2514600 w 3462338"/>
                <a:gd name="connsiteY4759" fmla="*/ 781845 h 1849438"/>
                <a:gd name="connsiteX4760" fmla="*/ 2506662 w 3462338"/>
                <a:gd name="connsiteY4760" fmla="*/ 788989 h 1849438"/>
                <a:gd name="connsiteX4761" fmla="*/ 2498724 w 3462338"/>
                <a:gd name="connsiteY4761" fmla="*/ 781845 h 1849438"/>
                <a:gd name="connsiteX4762" fmla="*/ 2506662 w 3462338"/>
                <a:gd name="connsiteY4762" fmla="*/ 774701 h 1849438"/>
                <a:gd name="connsiteX4763" fmla="*/ 2477293 w 3462338"/>
                <a:gd name="connsiteY4763" fmla="*/ 774701 h 1849438"/>
                <a:gd name="connsiteX4764" fmla="*/ 2484437 w 3462338"/>
                <a:gd name="connsiteY4764" fmla="*/ 781845 h 1849438"/>
                <a:gd name="connsiteX4765" fmla="*/ 2477293 w 3462338"/>
                <a:gd name="connsiteY4765" fmla="*/ 788989 h 1849438"/>
                <a:gd name="connsiteX4766" fmla="*/ 2470149 w 3462338"/>
                <a:gd name="connsiteY4766" fmla="*/ 781845 h 1849438"/>
                <a:gd name="connsiteX4767" fmla="*/ 2477293 w 3462338"/>
                <a:gd name="connsiteY4767" fmla="*/ 774701 h 1849438"/>
                <a:gd name="connsiteX4768" fmla="*/ 2448718 w 3462338"/>
                <a:gd name="connsiteY4768" fmla="*/ 774701 h 1849438"/>
                <a:gd name="connsiteX4769" fmla="*/ 2455862 w 3462338"/>
                <a:gd name="connsiteY4769" fmla="*/ 781845 h 1849438"/>
                <a:gd name="connsiteX4770" fmla="*/ 2448718 w 3462338"/>
                <a:gd name="connsiteY4770" fmla="*/ 788989 h 1849438"/>
                <a:gd name="connsiteX4771" fmla="*/ 2441574 w 3462338"/>
                <a:gd name="connsiteY4771" fmla="*/ 781845 h 1849438"/>
                <a:gd name="connsiteX4772" fmla="*/ 2448718 w 3462338"/>
                <a:gd name="connsiteY4772" fmla="*/ 774701 h 1849438"/>
                <a:gd name="connsiteX4773" fmla="*/ 2420143 w 3462338"/>
                <a:gd name="connsiteY4773" fmla="*/ 774701 h 1849438"/>
                <a:gd name="connsiteX4774" fmla="*/ 2427287 w 3462338"/>
                <a:gd name="connsiteY4774" fmla="*/ 781845 h 1849438"/>
                <a:gd name="connsiteX4775" fmla="*/ 2420143 w 3462338"/>
                <a:gd name="connsiteY4775" fmla="*/ 788989 h 1849438"/>
                <a:gd name="connsiteX4776" fmla="*/ 2412999 w 3462338"/>
                <a:gd name="connsiteY4776" fmla="*/ 781845 h 1849438"/>
                <a:gd name="connsiteX4777" fmla="*/ 2420143 w 3462338"/>
                <a:gd name="connsiteY4777" fmla="*/ 774701 h 1849438"/>
                <a:gd name="connsiteX4778" fmla="*/ 2391568 w 3462338"/>
                <a:gd name="connsiteY4778" fmla="*/ 774701 h 1849438"/>
                <a:gd name="connsiteX4779" fmla="*/ 2398712 w 3462338"/>
                <a:gd name="connsiteY4779" fmla="*/ 781845 h 1849438"/>
                <a:gd name="connsiteX4780" fmla="*/ 2391568 w 3462338"/>
                <a:gd name="connsiteY4780" fmla="*/ 788989 h 1849438"/>
                <a:gd name="connsiteX4781" fmla="*/ 2384424 w 3462338"/>
                <a:gd name="connsiteY4781" fmla="*/ 781845 h 1849438"/>
                <a:gd name="connsiteX4782" fmla="*/ 2391568 w 3462338"/>
                <a:gd name="connsiteY4782" fmla="*/ 774701 h 1849438"/>
                <a:gd name="connsiteX4783" fmla="*/ 2362993 w 3462338"/>
                <a:gd name="connsiteY4783" fmla="*/ 774701 h 1849438"/>
                <a:gd name="connsiteX4784" fmla="*/ 2370137 w 3462338"/>
                <a:gd name="connsiteY4784" fmla="*/ 781845 h 1849438"/>
                <a:gd name="connsiteX4785" fmla="*/ 2362993 w 3462338"/>
                <a:gd name="connsiteY4785" fmla="*/ 788989 h 1849438"/>
                <a:gd name="connsiteX4786" fmla="*/ 2355849 w 3462338"/>
                <a:gd name="connsiteY4786" fmla="*/ 781845 h 1849438"/>
                <a:gd name="connsiteX4787" fmla="*/ 2362993 w 3462338"/>
                <a:gd name="connsiteY4787" fmla="*/ 774701 h 1849438"/>
                <a:gd name="connsiteX4788" fmla="*/ 2333625 w 3462338"/>
                <a:gd name="connsiteY4788" fmla="*/ 774701 h 1849438"/>
                <a:gd name="connsiteX4789" fmla="*/ 2341563 w 3462338"/>
                <a:gd name="connsiteY4789" fmla="*/ 781845 h 1849438"/>
                <a:gd name="connsiteX4790" fmla="*/ 2333625 w 3462338"/>
                <a:gd name="connsiteY4790" fmla="*/ 788989 h 1849438"/>
                <a:gd name="connsiteX4791" fmla="*/ 2325687 w 3462338"/>
                <a:gd name="connsiteY4791" fmla="*/ 781845 h 1849438"/>
                <a:gd name="connsiteX4792" fmla="*/ 2333625 w 3462338"/>
                <a:gd name="connsiteY4792" fmla="*/ 774701 h 1849438"/>
                <a:gd name="connsiteX4793" fmla="*/ 2305843 w 3462338"/>
                <a:gd name="connsiteY4793" fmla="*/ 774701 h 1849438"/>
                <a:gd name="connsiteX4794" fmla="*/ 2312987 w 3462338"/>
                <a:gd name="connsiteY4794" fmla="*/ 781845 h 1849438"/>
                <a:gd name="connsiteX4795" fmla="*/ 2305843 w 3462338"/>
                <a:gd name="connsiteY4795" fmla="*/ 788989 h 1849438"/>
                <a:gd name="connsiteX4796" fmla="*/ 2298699 w 3462338"/>
                <a:gd name="connsiteY4796" fmla="*/ 781845 h 1849438"/>
                <a:gd name="connsiteX4797" fmla="*/ 2305843 w 3462338"/>
                <a:gd name="connsiteY4797" fmla="*/ 774701 h 1849438"/>
                <a:gd name="connsiteX4798" fmla="*/ 2276474 w 3462338"/>
                <a:gd name="connsiteY4798" fmla="*/ 774701 h 1849438"/>
                <a:gd name="connsiteX4799" fmla="*/ 2282824 w 3462338"/>
                <a:gd name="connsiteY4799" fmla="*/ 781845 h 1849438"/>
                <a:gd name="connsiteX4800" fmla="*/ 2276474 w 3462338"/>
                <a:gd name="connsiteY4800" fmla="*/ 788989 h 1849438"/>
                <a:gd name="connsiteX4801" fmla="*/ 2270124 w 3462338"/>
                <a:gd name="connsiteY4801" fmla="*/ 781845 h 1849438"/>
                <a:gd name="connsiteX4802" fmla="*/ 2276474 w 3462338"/>
                <a:gd name="connsiteY4802" fmla="*/ 774701 h 1849438"/>
                <a:gd name="connsiteX4803" fmla="*/ 2247899 w 3462338"/>
                <a:gd name="connsiteY4803" fmla="*/ 774701 h 1849438"/>
                <a:gd name="connsiteX4804" fmla="*/ 2254249 w 3462338"/>
                <a:gd name="connsiteY4804" fmla="*/ 781845 h 1849438"/>
                <a:gd name="connsiteX4805" fmla="*/ 2247899 w 3462338"/>
                <a:gd name="connsiteY4805" fmla="*/ 788989 h 1849438"/>
                <a:gd name="connsiteX4806" fmla="*/ 2241549 w 3462338"/>
                <a:gd name="connsiteY4806" fmla="*/ 781845 h 1849438"/>
                <a:gd name="connsiteX4807" fmla="*/ 2247899 w 3462338"/>
                <a:gd name="connsiteY4807" fmla="*/ 774701 h 1849438"/>
                <a:gd name="connsiteX4808" fmla="*/ 2219325 w 3462338"/>
                <a:gd name="connsiteY4808" fmla="*/ 774701 h 1849438"/>
                <a:gd name="connsiteX4809" fmla="*/ 2227263 w 3462338"/>
                <a:gd name="connsiteY4809" fmla="*/ 781845 h 1849438"/>
                <a:gd name="connsiteX4810" fmla="*/ 2219325 w 3462338"/>
                <a:gd name="connsiteY4810" fmla="*/ 788989 h 1849438"/>
                <a:gd name="connsiteX4811" fmla="*/ 2211387 w 3462338"/>
                <a:gd name="connsiteY4811" fmla="*/ 781845 h 1849438"/>
                <a:gd name="connsiteX4812" fmla="*/ 2219325 w 3462338"/>
                <a:gd name="connsiteY4812" fmla="*/ 774701 h 1849438"/>
                <a:gd name="connsiteX4813" fmla="*/ 2190750 w 3462338"/>
                <a:gd name="connsiteY4813" fmla="*/ 774701 h 1849438"/>
                <a:gd name="connsiteX4814" fmla="*/ 2198688 w 3462338"/>
                <a:gd name="connsiteY4814" fmla="*/ 781845 h 1849438"/>
                <a:gd name="connsiteX4815" fmla="*/ 2190750 w 3462338"/>
                <a:gd name="connsiteY4815" fmla="*/ 788989 h 1849438"/>
                <a:gd name="connsiteX4816" fmla="*/ 2182812 w 3462338"/>
                <a:gd name="connsiteY4816" fmla="*/ 781845 h 1849438"/>
                <a:gd name="connsiteX4817" fmla="*/ 2190750 w 3462338"/>
                <a:gd name="connsiteY4817" fmla="*/ 774701 h 1849438"/>
                <a:gd name="connsiteX4818" fmla="*/ 2162174 w 3462338"/>
                <a:gd name="connsiteY4818" fmla="*/ 774701 h 1849438"/>
                <a:gd name="connsiteX4819" fmla="*/ 2168524 w 3462338"/>
                <a:gd name="connsiteY4819" fmla="*/ 781845 h 1849438"/>
                <a:gd name="connsiteX4820" fmla="*/ 2162174 w 3462338"/>
                <a:gd name="connsiteY4820" fmla="*/ 788989 h 1849438"/>
                <a:gd name="connsiteX4821" fmla="*/ 2155824 w 3462338"/>
                <a:gd name="connsiteY4821" fmla="*/ 781845 h 1849438"/>
                <a:gd name="connsiteX4822" fmla="*/ 2162174 w 3462338"/>
                <a:gd name="connsiteY4822" fmla="*/ 774701 h 1849438"/>
                <a:gd name="connsiteX4823" fmla="*/ 2132806 w 3462338"/>
                <a:gd name="connsiteY4823" fmla="*/ 774701 h 1849438"/>
                <a:gd name="connsiteX4824" fmla="*/ 2139950 w 3462338"/>
                <a:gd name="connsiteY4824" fmla="*/ 781845 h 1849438"/>
                <a:gd name="connsiteX4825" fmla="*/ 2132806 w 3462338"/>
                <a:gd name="connsiteY4825" fmla="*/ 788989 h 1849438"/>
                <a:gd name="connsiteX4826" fmla="*/ 2125662 w 3462338"/>
                <a:gd name="connsiteY4826" fmla="*/ 781845 h 1849438"/>
                <a:gd name="connsiteX4827" fmla="*/ 2132806 w 3462338"/>
                <a:gd name="connsiteY4827" fmla="*/ 774701 h 1849438"/>
                <a:gd name="connsiteX4828" fmla="*/ 2104231 w 3462338"/>
                <a:gd name="connsiteY4828" fmla="*/ 774701 h 1849438"/>
                <a:gd name="connsiteX4829" fmla="*/ 2111375 w 3462338"/>
                <a:gd name="connsiteY4829" fmla="*/ 781845 h 1849438"/>
                <a:gd name="connsiteX4830" fmla="*/ 2104231 w 3462338"/>
                <a:gd name="connsiteY4830" fmla="*/ 788989 h 1849438"/>
                <a:gd name="connsiteX4831" fmla="*/ 2097087 w 3462338"/>
                <a:gd name="connsiteY4831" fmla="*/ 781845 h 1849438"/>
                <a:gd name="connsiteX4832" fmla="*/ 2104231 w 3462338"/>
                <a:gd name="connsiteY4832" fmla="*/ 774701 h 1849438"/>
                <a:gd name="connsiteX4833" fmla="*/ 2075656 w 3462338"/>
                <a:gd name="connsiteY4833" fmla="*/ 774701 h 1849438"/>
                <a:gd name="connsiteX4834" fmla="*/ 2082800 w 3462338"/>
                <a:gd name="connsiteY4834" fmla="*/ 781845 h 1849438"/>
                <a:gd name="connsiteX4835" fmla="*/ 2075656 w 3462338"/>
                <a:gd name="connsiteY4835" fmla="*/ 788989 h 1849438"/>
                <a:gd name="connsiteX4836" fmla="*/ 2068512 w 3462338"/>
                <a:gd name="connsiteY4836" fmla="*/ 781845 h 1849438"/>
                <a:gd name="connsiteX4837" fmla="*/ 2075656 w 3462338"/>
                <a:gd name="connsiteY4837" fmla="*/ 774701 h 1849438"/>
                <a:gd name="connsiteX4838" fmla="*/ 2047081 w 3462338"/>
                <a:gd name="connsiteY4838" fmla="*/ 774701 h 1849438"/>
                <a:gd name="connsiteX4839" fmla="*/ 2054225 w 3462338"/>
                <a:gd name="connsiteY4839" fmla="*/ 781845 h 1849438"/>
                <a:gd name="connsiteX4840" fmla="*/ 2047081 w 3462338"/>
                <a:gd name="connsiteY4840" fmla="*/ 788989 h 1849438"/>
                <a:gd name="connsiteX4841" fmla="*/ 2039937 w 3462338"/>
                <a:gd name="connsiteY4841" fmla="*/ 781845 h 1849438"/>
                <a:gd name="connsiteX4842" fmla="*/ 2047081 w 3462338"/>
                <a:gd name="connsiteY4842" fmla="*/ 774701 h 1849438"/>
                <a:gd name="connsiteX4843" fmla="*/ 2017712 w 3462338"/>
                <a:gd name="connsiteY4843" fmla="*/ 774701 h 1849438"/>
                <a:gd name="connsiteX4844" fmla="*/ 2025650 w 3462338"/>
                <a:gd name="connsiteY4844" fmla="*/ 781845 h 1849438"/>
                <a:gd name="connsiteX4845" fmla="*/ 2017712 w 3462338"/>
                <a:gd name="connsiteY4845" fmla="*/ 788989 h 1849438"/>
                <a:gd name="connsiteX4846" fmla="*/ 2009774 w 3462338"/>
                <a:gd name="connsiteY4846" fmla="*/ 781845 h 1849438"/>
                <a:gd name="connsiteX4847" fmla="*/ 2017712 w 3462338"/>
                <a:gd name="connsiteY4847" fmla="*/ 774701 h 1849438"/>
                <a:gd name="connsiteX4848" fmla="*/ 1989931 w 3462338"/>
                <a:gd name="connsiteY4848" fmla="*/ 774701 h 1849438"/>
                <a:gd name="connsiteX4849" fmla="*/ 1997075 w 3462338"/>
                <a:gd name="connsiteY4849" fmla="*/ 781845 h 1849438"/>
                <a:gd name="connsiteX4850" fmla="*/ 1989931 w 3462338"/>
                <a:gd name="connsiteY4850" fmla="*/ 788989 h 1849438"/>
                <a:gd name="connsiteX4851" fmla="*/ 1982787 w 3462338"/>
                <a:gd name="connsiteY4851" fmla="*/ 781845 h 1849438"/>
                <a:gd name="connsiteX4852" fmla="*/ 1989931 w 3462338"/>
                <a:gd name="connsiteY4852" fmla="*/ 774701 h 1849438"/>
                <a:gd name="connsiteX4853" fmla="*/ 1846262 w 3462338"/>
                <a:gd name="connsiteY4853" fmla="*/ 774701 h 1849438"/>
                <a:gd name="connsiteX4854" fmla="*/ 1852612 w 3462338"/>
                <a:gd name="connsiteY4854" fmla="*/ 781845 h 1849438"/>
                <a:gd name="connsiteX4855" fmla="*/ 1846262 w 3462338"/>
                <a:gd name="connsiteY4855" fmla="*/ 788989 h 1849438"/>
                <a:gd name="connsiteX4856" fmla="*/ 1839912 w 3462338"/>
                <a:gd name="connsiteY4856" fmla="*/ 781845 h 1849438"/>
                <a:gd name="connsiteX4857" fmla="*/ 1846262 w 3462338"/>
                <a:gd name="connsiteY4857" fmla="*/ 774701 h 1849438"/>
                <a:gd name="connsiteX4858" fmla="*/ 1759743 w 3462338"/>
                <a:gd name="connsiteY4858" fmla="*/ 774701 h 1849438"/>
                <a:gd name="connsiteX4859" fmla="*/ 1766887 w 3462338"/>
                <a:gd name="connsiteY4859" fmla="*/ 781845 h 1849438"/>
                <a:gd name="connsiteX4860" fmla="*/ 1759743 w 3462338"/>
                <a:gd name="connsiteY4860" fmla="*/ 788989 h 1849438"/>
                <a:gd name="connsiteX4861" fmla="*/ 1752599 w 3462338"/>
                <a:gd name="connsiteY4861" fmla="*/ 781845 h 1849438"/>
                <a:gd name="connsiteX4862" fmla="*/ 1759743 w 3462338"/>
                <a:gd name="connsiteY4862" fmla="*/ 774701 h 1849438"/>
                <a:gd name="connsiteX4863" fmla="*/ 1731168 w 3462338"/>
                <a:gd name="connsiteY4863" fmla="*/ 774701 h 1849438"/>
                <a:gd name="connsiteX4864" fmla="*/ 1738312 w 3462338"/>
                <a:gd name="connsiteY4864" fmla="*/ 781845 h 1849438"/>
                <a:gd name="connsiteX4865" fmla="*/ 1731168 w 3462338"/>
                <a:gd name="connsiteY4865" fmla="*/ 788989 h 1849438"/>
                <a:gd name="connsiteX4866" fmla="*/ 1724024 w 3462338"/>
                <a:gd name="connsiteY4866" fmla="*/ 781845 h 1849438"/>
                <a:gd name="connsiteX4867" fmla="*/ 1731168 w 3462338"/>
                <a:gd name="connsiteY4867" fmla="*/ 774701 h 1849438"/>
                <a:gd name="connsiteX4868" fmla="*/ 1701800 w 3462338"/>
                <a:gd name="connsiteY4868" fmla="*/ 774701 h 1849438"/>
                <a:gd name="connsiteX4869" fmla="*/ 1709738 w 3462338"/>
                <a:gd name="connsiteY4869" fmla="*/ 781845 h 1849438"/>
                <a:gd name="connsiteX4870" fmla="*/ 1701800 w 3462338"/>
                <a:gd name="connsiteY4870" fmla="*/ 788989 h 1849438"/>
                <a:gd name="connsiteX4871" fmla="*/ 1693862 w 3462338"/>
                <a:gd name="connsiteY4871" fmla="*/ 781845 h 1849438"/>
                <a:gd name="connsiteX4872" fmla="*/ 1701800 w 3462338"/>
                <a:gd name="connsiteY4872" fmla="*/ 774701 h 1849438"/>
                <a:gd name="connsiteX4873" fmla="*/ 1674018 w 3462338"/>
                <a:gd name="connsiteY4873" fmla="*/ 774701 h 1849438"/>
                <a:gd name="connsiteX4874" fmla="*/ 1681162 w 3462338"/>
                <a:gd name="connsiteY4874" fmla="*/ 781845 h 1849438"/>
                <a:gd name="connsiteX4875" fmla="*/ 1674018 w 3462338"/>
                <a:gd name="connsiteY4875" fmla="*/ 788989 h 1849438"/>
                <a:gd name="connsiteX4876" fmla="*/ 1666874 w 3462338"/>
                <a:gd name="connsiteY4876" fmla="*/ 781845 h 1849438"/>
                <a:gd name="connsiteX4877" fmla="*/ 1674018 w 3462338"/>
                <a:gd name="connsiteY4877" fmla="*/ 774701 h 1849438"/>
                <a:gd name="connsiteX4878" fmla="*/ 1644649 w 3462338"/>
                <a:gd name="connsiteY4878" fmla="*/ 774701 h 1849438"/>
                <a:gd name="connsiteX4879" fmla="*/ 1650999 w 3462338"/>
                <a:gd name="connsiteY4879" fmla="*/ 781845 h 1849438"/>
                <a:gd name="connsiteX4880" fmla="*/ 1644649 w 3462338"/>
                <a:gd name="connsiteY4880" fmla="*/ 788989 h 1849438"/>
                <a:gd name="connsiteX4881" fmla="*/ 1638299 w 3462338"/>
                <a:gd name="connsiteY4881" fmla="*/ 781845 h 1849438"/>
                <a:gd name="connsiteX4882" fmla="*/ 1644649 w 3462338"/>
                <a:gd name="connsiteY4882" fmla="*/ 774701 h 1849438"/>
                <a:gd name="connsiteX4883" fmla="*/ 1615281 w 3462338"/>
                <a:gd name="connsiteY4883" fmla="*/ 774701 h 1849438"/>
                <a:gd name="connsiteX4884" fmla="*/ 1622425 w 3462338"/>
                <a:gd name="connsiteY4884" fmla="*/ 781845 h 1849438"/>
                <a:gd name="connsiteX4885" fmla="*/ 1615281 w 3462338"/>
                <a:gd name="connsiteY4885" fmla="*/ 788989 h 1849438"/>
                <a:gd name="connsiteX4886" fmla="*/ 1608137 w 3462338"/>
                <a:gd name="connsiteY4886" fmla="*/ 781845 h 1849438"/>
                <a:gd name="connsiteX4887" fmla="*/ 1615281 w 3462338"/>
                <a:gd name="connsiteY4887" fmla="*/ 774701 h 1849438"/>
                <a:gd name="connsiteX4888" fmla="*/ 1587500 w 3462338"/>
                <a:gd name="connsiteY4888" fmla="*/ 774701 h 1849438"/>
                <a:gd name="connsiteX4889" fmla="*/ 1595438 w 3462338"/>
                <a:gd name="connsiteY4889" fmla="*/ 781845 h 1849438"/>
                <a:gd name="connsiteX4890" fmla="*/ 1587500 w 3462338"/>
                <a:gd name="connsiteY4890" fmla="*/ 788989 h 1849438"/>
                <a:gd name="connsiteX4891" fmla="*/ 1579562 w 3462338"/>
                <a:gd name="connsiteY4891" fmla="*/ 781845 h 1849438"/>
                <a:gd name="connsiteX4892" fmla="*/ 1587500 w 3462338"/>
                <a:gd name="connsiteY4892" fmla="*/ 774701 h 1849438"/>
                <a:gd name="connsiteX4893" fmla="*/ 1558925 w 3462338"/>
                <a:gd name="connsiteY4893" fmla="*/ 774701 h 1849438"/>
                <a:gd name="connsiteX4894" fmla="*/ 1566863 w 3462338"/>
                <a:gd name="connsiteY4894" fmla="*/ 781845 h 1849438"/>
                <a:gd name="connsiteX4895" fmla="*/ 1558925 w 3462338"/>
                <a:gd name="connsiteY4895" fmla="*/ 788989 h 1849438"/>
                <a:gd name="connsiteX4896" fmla="*/ 1550987 w 3462338"/>
                <a:gd name="connsiteY4896" fmla="*/ 781845 h 1849438"/>
                <a:gd name="connsiteX4897" fmla="*/ 1558925 w 3462338"/>
                <a:gd name="connsiteY4897" fmla="*/ 774701 h 1849438"/>
                <a:gd name="connsiteX4898" fmla="*/ 869157 w 3462338"/>
                <a:gd name="connsiteY4898" fmla="*/ 774700 h 1849438"/>
                <a:gd name="connsiteX4899" fmla="*/ 876301 w 3462338"/>
                <a:gd name="connsiteY4899" fmla="*/ 781844 h 1849438"/>
                <a:gd name="connsiteX4900" fmla="*/ 869157 w 3462338"/>
                <a:gd name="connsiteY4900" fmla="*/ 788988 h 1849438"/>
                <a:gd name="connsiteX4901" fmla="*/ 862013 w 3462338"/>
                <a:gd name="connsiteY4901" fmla="*/ 781844 h 1849438"/>
                <a:gd name="connsiteX4902" fmla="*/ 869157 w 3462338"/>
                <a:gd name="connsiteY4902" fmla="*/ 774700 h 1849438"/>
                <a:gd name="connsiteX4903" fmla="*/ 840582 w 3462338"/>
                <a:gd name="connsiteY4903" fmla="*/ 774700 h 1849438"/>
                <a:gd name="connsiteX4904" fmla="*/ 847726 w 3462338"/>
                <a:gd name="connsiteY4904" fmla="*/ 781844 h 1849438"/>
                <a:gd name="connsiteX4905" fmla="*/ 840582 w 3462338"/>
                <a:gd name="connsiteY4905" fmla="*/ 788988 h 1849438"/>
                <a:gd name="connsiteX4906" fmla="*/ 833438 w 3462338"/>
                <a:gd name="connsiteY4906" fmla="*/ 781844 h 1849438"/>
                <a:gd name="connsiteX4907" fmla="*/ 840582 w 3462338"/>
                <a:gd name="connsiteY4907" fmla="*/ 774700 h 1849438"/>
                <a:gd name="connsiteX4908" fmla="*/ 812007 w 3462338"/>
                <a:gd name="connsiteY4908" fmla="*/ 774700 h 1849438"/>
                <a:gd name="connsiteX4909" fmla="*/ 819151 w 3462338"/>
                <a:gd name="connsiteY4909" fmla="*/ 781844 h 1849438"/>
                <a:gd name="connsiteX4910" fmla="*/ 812007 w 3462338"/>
                <a:gd name="connsiteY4910" fmla="*/ 788988 h 1849438"/>
                <a:gd name="connsiteX4911" fmla="*/ 804863 w 3462338"/>
                <a:gd name="connsiteY4911" fmla="*/ 781844 h 1849438"/>
                <a:gd name="connsiteX4912" fmla="*/ 812007 w 3462338"/>
                <a:gd name="connsiteY4912" fmla="*/ 774700 h 1849438"/>
                <a:gd name="connsiteX4913" fmla="*/ 783432 w 3462338"/>
                <a:gd name="connsiteY4913" fmla="*/ 774700 h 1849438"/>
                <a:gd name="connsiteX4914" fmla="*/ 790576 w 3462338"/>
                <a:gd name="connsiteY4914" fmla="*/ 781844 h 1849438"/>
                <a:gd name="connsiteX4915" fmla="*/ 783432 w 3462338"/>
                <a:gd name="connsiteY4915" fmla="*/ 788988 h 1849438"/>
                <a:gd name="connsiteX4916" fmla="*/ 776288 w 3462338"/>
                <a:gd name="connsiteY4916" fmla="*/ 781844 h 1849438"/>
                <a:gd name="connsiteX4917" fmla="*/ 783432 w 3462338"/>
                <a:gd name="connsiteY4917" fmla="*/ 774700 h 1849438"/>
                <a:gd name="connsiteX4918" fmla="*/ 754063 w 3462338"/>
                <a:gd name="connsiteY4918" fmla="*/ 774700 h 1849438"/>
                <a:gd name="connsiteX4919" fmla="*/ 762001 w 3462338"/>
                <a:gd name="connsiteY4919" fmla="*/ 781844 h 1849438"/>
                <a:gd name="connsiteX4920" fmla="*/ 754063 w 3462338"/>
                <a:gd name="connsiteY4920" fmla="*/ 788988 h 1849438"/>
                <a:gd name="connsiteX4921" fmla="*/ 746125 w 3462338"/>
                <a:gd name="connsiteY4921" fmla="*/ 781844 h 1849438"/>
                <a:gd name="connsiteX4922" fmla="*/ 754063 w 3462338"/>
                <a:gd name="connsiteY4922" fmla="*/ 774700 h 1849438"/>
                <a:gd name="connsiteX4923" fmla="*/ 726282 w 3462338"/>
                <a:gd name="connsiteY4923" fmla="*/ 774700 h 1849438"/>
                <a:gd name="connsiteX4924" fmla="*/ 733426 w 3462338"/>
                <a:gd name="connsiteY4924" fmla="*/ 781844 h 1849438"/>
                <a:gd name="connsiteX4925" fmla="*/ 726282 w 3462338"/>
                <a:gd name="connsiteY4925" fmla="*/ 788988 h 1849438"/>
                <a:gd name="connsiteX4926" fmla="*/ 719138 w 3462338"/>
                <a:gd name="connsiteY4926" fmla="*/ 781844 h 1849438"/>
                <a:gd name="connsiteX4927" fmla="*/ 726282 w 3462338"/>
                <a:gd name="connsiteY4927" fmla="*/ 774700 h 1849438"/>
                <a:gd name="connsiteX4928" fmla="*/ 696913 w 3462338"/>
                <a:gd name="connsiteY4928" fmla="*/ 774700 h 1849438"/>
                <a:gd name="connsiteX4929" fmla="*/ 703263 w 3462338"/>
                <a:gd name="connsiteY4929" fmla="*/ 781844 h 1849438"/>
                <a:gd name="connsiteX4930" fmla="*/ 696913 w 3462338"/>
                <a:gd name="connsiteY4930" fmla="*/ 788988 h 1849438"/>
                <a:gd name="connsiteX4931" fmla="*/ 690563 w 3462338"/>
                <a:gd name="connsiteY4931" fmla="*/ 781844 h 1849438"/>
                <a:gd name="connsiteX4932" fmla="*/ 696913 w 3462338"/>
                <a:gd name="connsiteY4932" fmla="*/ 774700 h 1849438"/>
                <a:gd name="connsiteX4933" fmla="*/ 667544 w 3462338"/>
                <a:gd name="connsiteY4933" fmla="*/ 774700 h 1849438"/>
                <a:gd name="connsiteX4934" fmla="*/ 674688 w 3462338"/>
                <a:gd name="connsiteY4934" fmla="*/ 781844 h 1849438"/>
                <a:gd name="connsiteX4935" fmla="*/ 667544 w 3462338"/>
                <a:gd name="connsiteY4935" fmla="*/ 788988 h 1849438"/>
                <a:gd name="connsiteX4936" fmla="*/ 660400 w 3462338"/>
                <a:gd name="connsiteY4936" fmla="*/ 781844 h 1849438"/>
                <a:gd name="connsiteX4937" fmla="*/ 667544 w 3462338"/>
                <a:gd name="connsiteY4937" fmla="*/ 774700 h 1849438"/>
                <a:gd name="connsiteX4938" fmla="*/ 639763 w 3462338"/>
                <a:gd name="connsiteY4938" fmla="*/ 774700 h 1849438"/>
                <a:gd name="connsiteX4939" fmla="*/ 647701 w 3462338"/>
                <a:gd name="connsiteY4939" fmla="*/ 781844 h 1849438"/>
                <a:gd name="connsiteX4940" fmla="*/ 639763 w 3462338"/>
                <a:gd name="connsiteY4940" fmla="*/ 788988 h 1849438"/>
                <a:gd name="connsiteX4941" fmla="*/ 631825 w 3462338"/>
                <a:gd name="connsiteY4941" fmla="*/ 781844 h 1849438"/>
                <a:gd name="connsiteX4942" fmla="*/ 639763 w 3462338"/>
                <a:gd name="connsiteY4942" fmla="*/ 774700 h 1849438"/>
                <a:gd name="connsiteX4943" fmla="*/ 610394 w 3462338"/>
                <a:gd name="connsiteY4943" fmla="*/ 774700 h 1849438"/>
                <a:gd name="connsiteX4944" fmla="*/ 617538 w 3462338"/>
                <a:gd name="connsiteY4944" fmla="*/ 781844 h 1849438"/>
                <a:gd name="connsiteX4945" fmla="*/ 610394 w 3462338"/>
                <a:gd name="connsiteY4945" fmla="*/ 788988 h 1849438"/>
                <a:gd name="connsiteX4946" fmla="*/ 603250 w 3462338"/>
                <a:gd name="connsiteY4946" fmla="*/ 781844 h 1849438"/>
                <a:gd name="connsiteX4947" fmla="*/ 610394 w 3462338"/>
                <a:gd name="connsiteY4947" fmla="*/ 774700 h 1849438"/>
                <a:gd name="connsiteX4948" fmla="*/ 582613 w 3462338"/>
                <a:gd name="connsiteY4948" fmla="*/ 774700 h 1849438"/>
                <a:gd name="connsiteX4949" fmla="*/ 588963 w 3462338"/>
                <a:gd name="connsiteY4949" fmla="*/ 781844 h 1849438"/>
                <a:gd name="connsiteX4950" fmla="*/ 582613 w 3462338"/>
                <a:gd name="connsiteY4950" fmla="*/ 788988 h 1849438"/>
                <a:gd name="connsiteX4951" fmla="*/ 576263 w 3462338"/>
                <a:gd name="connsiteY4951" fmla="*/ 781844 h 1849438"/>
                <a:gd name="connsiteX4952" fmla="*/ 582613 w 3462338"/>
                <a:gd name="connsiteY4952" fmla="*/ 774700 h 1849438"/>
                <a:gd name="connsiteX4953" fmla="*/ 553244 w 3462338"/>
                <a:gd name="connsiteY4953" fmla="*/ 774700 h 1849438"/>
                <a:gd name="connsiteX4954" fmla="*/ 560388 w 3462338"/>
                <a:gd name="connsiteY4954" fmla="*/ 781844 h 1849438"/>
                <a:gd name="connsiteX4955" fmla="*/ 553244 w 3462338"/>
                <a:gd name="connsiteY4955" fmla="*/ 788988 h 1849438"/>
                <a:gd name="connsiteX4956" fmla="*/ 546100 w 3462338"/>
                <a:gd name="connsiteY4956" fmla="*/ 781844 h 1849438"/>
                <a:gd name="connsiteX4957" fmla="*/ 553244 w 3462338"/>
                <a:gd name="connsiteY4957" fmla="*/ 774700 h 1849438"/>
                <a:gd name="connsiteX4958" fmla="*/ 524669 w 3462338"/>
                <a:gd name="connsiteY4958" fmla="*/ 774700 h 1849438"/>
                <a:gd name="connsiteX4959" fmla="*/ 531813 w 3462338"/>
                <a:gd name="connsiteY4959" fmla="*/ 781844 h 1849438"/>
                <a:gd name="connsiteX4960" fmla="*/ 524669 w 3462338"/>
                <a:gd name="connsiteY4960" fmla="*/ 788988 h 1849438"/>
                <a:gd name="connsiteX4961" fmla="*/ 517525 w 3462338"/>
                <a:gd name="connsiteY4961" fmla="*/ 781844 h 1849438"/>
                <a:gd name="connsiteX4962" fmla="*/ 524669 w 3462338"/>
                <a:gd name="connsiteY4962" fmla="*/ 774700 h 1849438"/>
                <a:gd name="connsiteX4963" fmla="*/ 2994818 w 3462338"/>
                <a:gd name="connsiteY4963" fmla="*/ 746126 h 1849438"/>
                <a:gd name="connsiteX4964" fmla="*/ 3001962 w 3462338"/>
                <a:gd name="connsiteY4964" fmla="*/ 753270 h 1849438"/>
                <a:gd name="connsiteX4965" fmla="*/ 2994818 w 3462338"/>
                <a:gd name="connsiteY4965" fmla="*/ 760414 h 1849438"/>
                <a:gd name="connsiteX4966" fmla="*/ 2987674 w 3462338"/>
                <a:gd name="connsiteY4966" fmla="*/ 753270 h 1849438"/>
                <a:gd name="connsiteX4967" fmla="*/ 2994818 w 3462338"/>
                <a:gd name="connsiteY4967" fmla="*/ 746126 h 1849438"/>
                <a:gd name="connsiteX4968" fmla="*/ 2965450 w 3462338"/>
                <a:gd name="connsiteY4968" fmla="*/ 746126 h 1849438"/>
                <a:gd name="connsiteX4969" fmla="*/ 2973388 w 3462338"/>
                <a:gd name="connsiteY4969" fmla="*/ 753270 h 1849438"/>
                <a:gd name="connsiteX4970" fmla="*/ 2965450 w 3462338"/>
                <a:gd name="connsiteY4970" fmla="*/ 760414 h 1849438"/>
                <a:gd name="connsiteX4971" fmla="*/ 2957512 w 3462338"/>
                <a:gd name="connsiteY4971" fmla="*/ 753270 h 1849438"/>
                <a:gd name="connsiteX4972" fmla="*/ 2965450 w 3462338"/>
                <a:gd name="connsiteY4972" fmla="*/ 746126 h 1849438"/>
                <a:gd name="connsiteX4973" fmla="*/ 2937668 w 3462338"/>
                <a:gd name="connsiteY4973" fmla="*/ 746126 h 1849438"/>
                <a:gd name="connsiteX4974" fmla="*/ 2944812 w 3462338"/>
                <a:gd name="connsiteY4974" fmla="*/ 753270 h 1849438"/>
                <a:gd name="connsiteX4975" fmla="*/ 2937668 w 3462338"/>
                <a:gd name="connsiteY4975" fmla="*/ 760414 h 1849438"/>
                <a:gd name="connsiteX4976" fmla="*/ 2930524 w 3462338"/>
                <a:gd name="connsiteY4976" fmla="*/ 753270 h 1849438"/>
                <a:gd name="connsiteX4977" fmla="*/ 2937668 w 3462338"/>
                <a:gd name="connsiteY4977" fmla="*/ 746126 h 1849438"/>
                <a:gd name="connsiteX4978" fmla="*/ 2909093 w 3462338"/>
                <a:gd name="connsiteY4978" fmla="*/ 746126 h 1849438"/>
                <a:gd name="connsiteX4979" fmla="*/ 2916237 w 3462338"/>
                <a:gd name="connsiteY4979" fmla="*/ 753270 h 1849438"/>
                <a:gd name="connsiteX4980" fmla="*/ 2909093 w 3462338"/>
                <a:gd name="connsiteY4980" fmla="*/ 760414 h 1849438"/>
                <a:gd name="connsiteX4981" fmla="*/ 2901949 w 3462338"/>
                <a:gd name="connsiteY4981" fmla="*/ 753270 h 1849438"/>
                <a:gd name="connsiteX4982" fmla="*/ 2909093 w 3462338"/>
                <a:gd name="connsiteY4982" fmla="*/ 746126 h 1849438"/>
                <a:gd name="connsiteX4983" fmla="*/ 2879724 w 3462338"/>
                <a:gd name="connsiteY4983" fmla="*/ 746126 h 1849438"/>
                <a:gd name="connsiteX4984" fmla="*/ 2886074 w 3462338"/>
                <a:gd name="connsiteY4984" fmla="*/ 753270 h 1849438"/>
                <a:gd name="connsiteX4985" fmla="*/ 2879724 w 3462338"/>
                <a:gd name="connsiteY4985" fmla="*/ 760414 h 1849438"/>
                <a:gd name="connsiteX4986" fmla="*/ 2873374 w 3462338"/>
                <a:gd name="connsiteY4986" fmla="*/ 753270 h 1849438"/>
                <a:gd name="connsiteX4987" fmla="*/ 2879724 w 3462338"/>
                <a:gd name="connsiteY4987" fmla="*/ 746126 h 1849438"/>
                <a:gd name="connsiteX4988" fmla="*/ 2764631 w 3462338"/>
                <a:gd name="connsiteY4988" fmla="*/ 746126 h 1849438"/>
                <a:gd name="connsiteX4989" fmla="*/ 2771775 w 3462338"/>
                <a:gd name="connsiteY4989" fmla="*/ 753270 h 1849438"/>
                <a:gd name="connsiteX4990" fmla="*/ 2764631 w 3462338"/>
                <a:gd name="connsiteY4990" fmla="*/ 760414 h 1849438"/>
                <a:gd name="connsiteX4991" fmla="*/ 2757487 w 3462338"/>
                <a:gd name="connsiteY4991" fmla="*/ 753270 h 1849438"/>
                <a:gd name="connsiteX4992" fmla="*/ 2764631 w 3462338"/>
                <a:gd name="connsiteY4992" fmla="*/ 746126 h 1849438"/>
                <a:gd name="connsiteX4993" fmla="*/ 2736056 w 3462338"/>
                <a:gd name="connsiteY4993" fmla="*/ 746126 h 1849438"/>
                <a:gd name="connsiteX4994" fmla="*/ 2743200 w 3462338"/>
                <a:gd name="connsiteY4994" fmla="*/ 753270 h 1849438"/>
                <a:gd name="connsiteX4995" fmla="*/ 2736056 w 3462338"/>
                <a:gd name="connsiteY4995" fmla="*/ 760414 h 1849438"/>
                <a:gd name="connsiteX4996" fmla="*/ 2728912 w 3462338"/>
                <a:gd name="connsiteY4996" fmla="*/ 753270 h 1849438"/>
                <a:gd name="connsiteX4997" fmla="*/ 2736056 w 3462338"/>
                <a:gd name="connsiteY4997" fmla="*/ 746126 h 1849438"/>
                <a:gd name="connsiteX4998" fmla="*/ 2707481 w 3462338"/>
                <a:gd name="connsiteY4998" fmla="*/ 746126 h 1849438"/>
                <a:gd name="connsiteX4999" fmla="*/ 2714625 w 3462338"/>
                <a:gd name="connsiteY4999" fmla="*/ 753270 h 1849438"/>
                <a:gd name="connsiteX5000" fmla="*/ 2707481 w 3462338"/>
                <a:gd name="connsiteY5000" fmla="*/ 760414 h 1849438"/>
                <a:gd name="connsiteX5001" fmla="*/ 2700337 w 3462338"/>
                <a:gd name="connsiteY5001" fmla="*/ 753270 h 1849438"/>
                <a:gd name="connsiteX5002" fmla="*/ 2707481 w 3462338"/>
                <a:gd name="connsiteY5002" fmla="*/ 746126 h 1849438"/>
                <a:gd name="connsiteX5003" fmla="*/ 2678906 w 3462338"/>
                <a:gd name="connsiteY5003" fmla="*/ 746126 h 1849438"/>
                <a:gd name="connsiteX5004" fmla="*/ 2686050 w 3462338"/>
                <a:gd name="connsiteY5004" fmla="*/ 753270 h 1849438"/>
                <a:gd name="connsiteX5005" fmla="*/ 2678906 w 3462338"/>
                <a:gd name="connsiteY5005" fmla="*/ 760414 h 1849438"/>
                <a:gd name="connsiteX5006" fmla="*/ 2671762 w 3462338"/>
                <a:gd name="connsiteY5006" fmla="*/ 753270 h 1849438"/>
                <a:gd name="connsiteX5007" fmla="*/ 2678906 w 3462338"/>
                <a:gd name="connsiteY5007" fmla="*/ 746126 h 1849438"/>
                <a:gd name="connsiteX5008" fmla="*/ 2649537 w 3462338"/>
                <a:gd name="connsiteY5008" fmla="*/ 746126 h 1849438"/>
                <a:gd name="connsiteX5009" fmla="*/ 2657475 w 3462338"/>
                <a:gd name="connsiteY5009" fmla="*/ 753270 h 1849438"/>
                <a:gd name="connsiteX5010" fmla="*/ 2649537 w 3462338"/>
                <a:gd name="connsiteY5010" fmla="*/ 760414 h 1849438"/>
                <a:gd name="connsiteX5011" fmla="*/ 2641599 w 3462338"/>
                <a:gd name="connsiteY5011" fmla="*/ 753270 h 1849438"/>
                <a:gd name="connsiteX5012" fmla="*/ 2649537 w 3462338"/>
                <a:gd name="connsiteY5012" fmla="*/ 746126 h 1849438"/>
                <a:gd name="connsiteX5013" fmla="*/ 2621756 w 3462338"/>
                <a:gd name="connsiteY5013" fmla="*/ 746126 h 1849438"/>
                <a:gd name="connsiteX5014" fmla="*/ 2628900 w 3462338"/>
                <a:gd name="connsiteY5014" fmla="*/ 753270 h 1849438"/>
                <a:gd name="connsiteX5015" fmla="*/ 2621756 w 3462338"/>
                <a:gd name="connsiteY5015" fmla="*/ 760414 h 1849438"/>
                <a:gd name="connsiteX5016" fmla="*/ 2614612 w 3462338"/>
                <a:gd name="connsiteY5016" fmla="*/ 753270 h 1849438"/>
                <a:gd name="connsiteX5017" fmla="*/ 2621756 w 3462338"/>
                <a:gd name="connsiteY5017" fmla="*/ 746126 h 1849438"/>
                <a:gd name="connsiteX5018" fmla="*/ 2593181 w 3462338"/>
                <a:gd name="connsiteY5018" fmla="*/ 746126 h 1849438"/>
                <a:gd name="connsiteX5019" fmla="*/ 2600325 w 3462338"/>
                <a:gd name="connsiteY5019" fmla="*/ 753270 h 1849438"/>
                <a:gd name="connsiteX5020" fmla="*/ 2593181 w 3462338"/>
                <a:gd name="connsiteY5020" fmla="*/ 760414 h 1849438"/>
                <a:gd name="connsiteX5021" fmla="*/ 2586037 w 3462338"/>
                <a:gd name="connsiteY5021" fmla="*/ 753270 h 1849438"/>
                <a:gd name="connsiteX5022" fmla="*/ 2593181 w 3462338"/>
                <a:gd name="connsiteY5022" fmla="*/ 746126 h 1849438"/>
                <a:gd name="connsiteX5023" fmla="*/ 2563812 w 3462338"/>
                <a:gd name="connsiteY5023" fmla="*/ 746126 h 1849438"/>
                <a:gd name="connsiteX5024" fmla="*/ 2570162 w 3462338"/>
                <a:gd name="connsiteY5024" fmla="*/ 753270 h 1849438"/>
                <a:gd name="connsiteX5025" fmla="*/ 2563812 w 3462338"/>
                <a:gd name="connsiteY5025" fmla="*/ 760414 h 1849438"/>
                <a:gd name="connsiteX5026" fmla="*/ 2557462 w 3462338"/>
                <a:gd name="connsiteY5026" fmla="*/ 753270 h 1849438"/>
                <a:gd name="connsiteX5027" fmla="*/ 2563812 w 3462338"/>
                <a:gd name="connsiteY5027" fmla="*/ 746126 h 1849438"/>
                <a:gd name="connsiteX5028" fmla="*/ 2535237 w 3462338"/>
                <a:gd name="connsiteY5028" fmla="*/ 746126 h 1849438"/>
                <a:gd name="connsiteX5029" fmla="*/ 2543175 w 3462338"/>
                <a:gd name="connsiteY5029" fmla="*/ 753270 h 1849438"/>
                <a:gd name="connsiteX5030" fmla="*/ 2535237 w 3462338"/>
                <a:gd name="connsiteY5030" fmla="*/ 760414 h 1849438"/>
                <a:gd name="connsiteX5031" fmla="*/ 2527299 w 3462338"/>
                <a:gd name="connsiteY5031" fmla="*/ 753270 h 1849438"/>
                <a:gd name="connsiteX5032" fmla="*/ 2535237 w 3462338"/>
                <a:gd name="connsiteY5032" fmla="*/ 746126 h 1849438"/>
                <a:gd name="connsiteX5033" fmla="*/ 2506662 w 3462338"/>
                <a:gd name="connsiteY5033" fmla="*/ 746126 h 1849438"/>
                <a:gd name="connsiteX5034" fmla="*/ 2514600 w 3462338"/>
                <a:gd name="connsiteY5034" fmla="*/ 753270 h 1849438"/>
                <a:gd name="connsiteX5035" fmla="*/ 2506662 w 3462338"/>
                <a:gd name="connsiteY5035" fmla="*/ 760414 h 1849438"/>
                <a:gd name="connsiteX5036" fmla="*/ 2498724 w 3462338"/>
                <a:gd name="connsiteY5036" fmla="*/ 753270 h 1849438"/>
                <a:gd name="connsiteX5037" fmla="*/ 2506662 w 3462338"/>
                <a:gd name="connsiteY5037" fmla="*/ 746126 h 1849438"/>
                <a:gd name="connsiteX5038" fmla="*/ 2477293 w 3462338"/>
                <a:gd name="connsiteY5038" fmla="*/ 746126 h 1849438"/>
                <a:gd name="connsiteX5039" fmla="*/ 2484437 w 3462338"/>
                <a:gd name="connsiteY5039" fmla="*/ 753270 h 1849438"/>
                <a:gd name="connsiteX5040" fmla="*/ 2477293 w 3462338"/>
                <a:gd name="connsiteY5040" fmla="*/ 760414 h 1849438"/>
                <a:gd name="connsiteX5041" fmla="*/ 2470149 w 3462338"/>
                <a:gd name="connsiteY5041" fmla="*/ 753270 h 1849438"/>
                <a:gd name="connsiteX5042" fmla="*/ 2477293 w 3462338"/>
                <a:gd name="connsiteY5042" fmla="*/ 746126 h 1849438"/>
                <a:gd name="connsiteX5043" fmla="*/ 2448718 w 3462338"/>
                <a:gd name="connsiteY5043" fmla="*/ 746126 h 1849438"/>
                <a:gd name="connsiteX5044" fmla="*/ 2455862 w 3462338"/>
                <a:gd name="connsiteY5044" fmla="*/ 753270 h 1849438"/>
                <a:gd name="connsiteX5045" fmla="*/ 2448718 w 3462338"/>
                <a:gd name="connsiteY5045" fmla="*/ 760414 h 1849438"/>
                <a:gd name="connsiteX5046" fmla="*/ 2441574 w 3462338"/>
                <a:gd name="connsiteY5046" fmla="*/ 753270 h 1849438"/>
                <a:gd name="connsiteX5047" fmla="*/ 2448718 w 3462338"/>
                <a:gd name="connsiteY5047" fmla="*/ 746126 h 1849438"/>
                <a:gd name="connsiteX5048" fmla="*/ 2420143 w 3462338"/>
                <a:gd name="connsiteY5048" fmla="*/ 746126 h 1849438"/>
                <a:gd name="connsiteX5049" fmla="*/ 2427287 w 3462338"/>
                <a:gd name="connsiteY5049" fmla="*/ 753270 h 1849438"/>
                <a:gd name="connsiteX5050" fmla="*/ 2420143 w 3462338"/>
                <a:gd name="connsiteY5050" fmla="*/ 760414 h 1849438"/>
                <a:gd name="connsiteX5051" fmla="*/ 2412999 w 3462338"/>
                <a:gd name="connsiteY5051" fmla="*/ 753270 h 1849438"/>
                <a:gd name="connsiteX5052" fmla="*/ 2420143 w 3462338"/>
                <a:gd name="connsiteY5052" fmla="*/ 746126 h 1849438"/>
                <a:gd name="connsiteX5053" fmla="*/ 2391568 w 3462338"/>
                <a:gd name="connsiteY5053" fmla="*/ 746126 h 1849438"/>
                <a:gd name="connsiteX5054" fmla="*/ 2398712 w 3462338"/>
                <a:gd name="connsiteY5054" fmla="*/ 753270 h 1849438"/>
                <a:gd name="connsiteX5055" fmla="*/ 2391568 w 3462338"/>
                <a:gd name="connsiteY5055" fmla="*/ 760414 h 1849438"/>
                <a:gd name="connsiteX5056" fmla="*/ 2384424 w 3462338"/>
                <a:gd name="connsiteY5056" fmla="*/ 753270 h 1849438"/>
                <a:gd name="connsiteX5057" fmla="*/ 2391568 w 3462338"/>
                <a:gd name="connsiteY5057" fmla="*/ 746126 h 1849438"/>
                <a:gd name="connsiteX5058" fmla="*/ 2362993 w 3462338"/>
                <a:gd name="connsiteY5058" fmla="*/ 746126 h 1849438"/>
                <a:gd name="connsiteX5059" fmla="*/ 2370137 w 3462338"/>
                <a:gd name="connsiteY5059" fmla="*/ 753270 h 1849438"/>
                <a:gd name="connsiteX5060" fmla="*/ 2362993 w 3462338"/>
                <a:gd name="connsiteY5060" fmla="*/ 760414 h 1849438"/>
                <a:gd name="connsiteX5061" fmla="*/ 2355849 w 3462338"/>
                <a:gd name="connsiteY5061" fmla="*/ 753270 h 1849438"/>
                <a:gd name="connsiteX5062" fmla="*/ 2362993 w 3462338"/>
                <a:gd name="connsiteY5062" fmla="*/ 746126 h 1849438"/>
                <a:gd name="connsiteX5063" fmla="*/ 2333625 w 3462338"/>
                <a:gd name="connsiteY5063" fmla="*/ 746126 h 1849438"/>
                <a:gd name="connsiteX5064" fmla="*/ 2341563 w 3462338"/>
                <a:gd name="connsiteY5064" fmla="*/ 753270 h 1849438"/>
                <a:gd name="connsiteX5065" fmla="*/ 2333625 w 3462338"/>
                <a:gd name="connsiteY5065" fmla="*/ 760414 h 1849438"/>
                <a:gd name="connsiteX5066" fmla="*/ 2325687 w 3462338"/>
                <a:gd name="connsiteY5066" fmla="*/ 753270 h 1849438"/>
                <a:gd name="connsiteX5067" fmla="*/ 2333625 w 3462338"/>
                <a:gd name="connsiteY5067" fmla="*/ 746126 h 1849438"/>
                <a:gd name="connsiteX5068" fmla="*/ 2305843 w 3462338"/>
                <a:gd name="connsiteY5068" fmla="*/ 746126 h 1849438"/>
                <a:gd name="connsiteX5069" fmla="*/ 2312987 w 3462338"/>
                <a:gd name="connsiteY5069" fmla="*/ 753270 h 1849438"/>
                <a:gd name="connsiteX5070" fmla="*/ 2305843 w 3462338"/>
                <a:gd name="connsiteY5070" fmla="*/ 760414 h 1849438"/>
                <a:gd name="connsiteX5071" fmla="*/ 2298699 w 3462338"/>
                <a:gd name="connsiteY5071" fmla="*/ 753270 h 1849438"/>
                <a:gd name="connsiteX5072" fmla="*/ 2305843 w 3462338"/>
                <a:gd name="connsiteY5072" fmla="*/ 746126 h 1849438"/>
                <a:gd name="connsiteX5073" fmla="*/ 2276474 w 3462338"/>
                <a:gd name="connsiteY5073" fmla="*/ 746126 h 1849438"/>
                <a:gd name="connsiteX5074" fmla="*/ 2282824 w 3462338"/>
                <a:gd name="connsiteY5074" fmla="*/ 753270 h 1849438"/>
                <a:gd name="connsiteX5075" fmla="*/ 2276474 w 3462338"/>
                <a:gd name="connsiteY5075" fmla="*/ 760414 h 1849438"/>
                <a:gd name="connsiteX5076" fmla="*/ 2270124 w 3462338"/>
                <a:gd name="connsiteY5076" fmla="*/ 753270 h 1849438"/>
                <a:gd name="connsiteX5077" fmla="*/ 2276474 w 3462338"/>
                <a:gd name="connsiteY5077" fmla="*/ 746126 h 1849438"/>
                <a:gd name="connsiteX5078" fmla="*/ 2247899 w 3462338"/>
                <a:gd name="connsiteY5078" fmla="*/ 746126 h 1849438"/>
                <a:gd name="connsiteX5079" fmla="*/ 2254249 w 3462338"/>
                <a:gd name="connsiteY5079" fmla="*/ 753270 h 1849438"/>
                <a:gd name="connsiteX5080" fmla="*/ 2247899 w 3462338"/>
                <a:gd name="connsiteY5080" fmla="*/ 760414 h 1849438"/>
                <a:gd name="connsiteX5081" fmla="*/ 2241549 w 3462338"/>
                <a:gd name="connsiteY5081" fmla="*/ 753270 h 1849438"/>
                <a:gd name="connsiteX5082" fmla="*/ 2247899 w 3462338"/>
                <a:gd name="connsiteY5082" fmla="*/ 746126 h 1849438"/>
                <a:gd name="connsiteX5083" fmla="*/ 2219325 w 3462338"/>
                <a:gd name="connsiteY5083" fmla="*/ 746126 h 1849438"/>
                <a:gd name="connsiteX5084" fmla="*/ 2227263 w 3462338"/>
                <a:gd name="connsiteY5084" fmla="*/ 753270 h 1849438"/>
                <a:gd name="connsiteX5085" fmla="*/ 2219325 w 3462338"/>
                <a:gd name="connsiteY5085" fmla="*/ 760414 h 1849438"/>
                <a:gd name="connsiteX5086" fmla="*/ 2211387 w 3462338"/>
                <a:gd name="connsiteY5086" fmla="*/ 753270 h 1849438"/>
                <a:gd name="connsiteX5087" fmla="*/ 2219325 w 3462338"/>
                <a:gd name="connsiteY5087" fmla="*/ 746126 h 1849438"/>
                <a:gd name="connsiteX5088" fmla="*/ 2190750 w 3462338"/>
                <a:gd name="connsiteY5088" fmla="*/ 746126 h 1849438"/>
                <a:gd name="connsiteX5089" fmla="*/ 2198688 w 3462338"/>
                <a:gd name="connsiteY5089" fmla="*/ 753270 h 1849438"/>
                <a:gd name="connsiteX5090" fmla="*/ 2190750 w 3462338"/>
                <a:gd name="connsiteY5090" fmla="*/ 760414 h 1849438"/>
                <a:gd name="connsiteX5091" fmla="*/ 2182812 w 3462338"/>
                <a:gd name="connsiteY5091" fmla="*/ 753270 h 1849438"/>
                <a:gd name="connsiteX5092" fmla="*/ 2190750 w 3462338"/>
                <a:gd name="connsiteY5092" fmla="*/ 746126 h 1849438"/>
                <a:gd name="connsiteX5093" fmla="*/ 2162174 w 3462338"/>
                <a:gd name="connsiteY5093" fmla="*/ 746126 h 1849438"/>
                <a:gd name="connsiteX5094" fmla="*/ 2168524 w 3462338"/>
                <a:gd name="connsiteY5094" fmla="*/ 753270 h 1849438"/>
                <a:gd name="connsiteX5095" fmla="*/ 2162174 w 3462338"/>
                <a:gd name="connsiteY5095" fmla="*/ 760414 h 1849438"/>
                <a:gd name="connsiteX5096" fmla="*/ 2155824 w 3462338"/>
                <a:gd name="connsiteY5096" fmla="*/ 753270 h 1849438"/>
                <a:gd name="connsiteX5097" fmla="*/ 2162174 w 3462338"/>
                <a:gd name="connsiteY5097" fmla="*/ 746126 h 1849438"/>
                <a:gd name="connsiteX5098" fmla="*/ 2132806 w 3462338"/>
                <a:gd name="connsiteY5098" fmla="*/ 746126 h 1849438"/>
                <a:gd name="connsiteX5099" fmla="*/ 2139950 w 3462338"/>
                <a:gd name="connsiteY5099" fmla="*/ 753270 h 1849438"/>
                <a:gd name="connsiteX5100" fmla="*/ 2132806 w 3462338"/>
                <a:gd name="connsiteY5100" fmla="*/ 760414 h 1849438"/>
                <a:gd name="connsiteX5101" fmla="*/ 2125662 w 3462338"/>
                <a:gd name="connsiteY5101" fmla="*/ 753270 h 1849438"/>
                <a:gd name="connsiteX5102" fmla="*/ 2132806 w 3462338"/>
                <a:gd name="connsiteY5102" fmla="*/ 746126 h 1849438"/>
                <a:gd name="connsiteX5103" fmla="*/ 2104231 w 3462338"/>
                <a:gd name="connsiteY5103" fmla="*/ 746126 h 1849438"/>
                <a:gd name="connsiteX5104" fmla="*/ 2111375 w 3462338"/>
                <a:gd name="connsiteY5104" fmla="*/ 753270 h 1849438"/>
                <a:gd name="connsiteX5105" fmla="*/ 2104231 w 3462338"/>
                <a:gd name="connsiteY5105" fmla="*/ 760414 h 1849438"/>
                <a:gd name="connsiteX5106" fmla="*/ 2097087 w 3462338"/>
                <a:gd name="connsiteY5106" fmla="*/ 753270 h 1849438"/>
                <a:gd name="connsiteX5107" fmla="*/ 2104231 w 3462338"/>
                <a:gd name="connsiteY5107" fmla="*/ 746126 h 1849438"/>
                <a:gd name="connsiteX5108" fmla="*/ 2075656 w 3462338"/>
                <a:gd name="connsiteY5108" fmla="*/ 746126 h 1849438"/>
                <a:gd name="connsiteX5109" fmla="*/ 2082800 w 3462338"/>
                <a:gd name="connsiteY5109" fmla="*/ 753270 h 1849438"/>
                <a:gd name="connsiteX5110" fmla="*/ 2075656 w 3462338"/>
                <a:gd name="connsiteY5110" fmla="*/ 760414 h 1849438"/>
                <a:gd name="connsiteX5111" fmla="*/ 2068512 w 3462338"/>
                <a:gd name="connsiteY5111" fmla="*/ 753270 h 1849438"/>
                <a:gd name="connsiteX5112" fmla="*/ 2075656 w 3462338"/>
                <a:gd name="connsiteY5112" fmla="*/ 746126 h 1849438"/>
                <a:gd name="connsiteX5113" fmla="*/ 2047081 w 3462338"/>
                <a:gd name="connsiteY5113" fmla="*/ 746126 h 1849438"/>
                <a:gd name="connsiteX5114" fmla="*/ 2054225 w 3462338"/>
                <a:gd name="connsiteY5114" fmla="*/ 753270 h 1849438"/>
                <a:gd name="connsiteX5115" fmla="*/ 2047081 w 3462338"/>
                <a:gd name="connsiteY5115" fmla="*/ 760414 h 1849438"/>
                <a:gd name="connsiteX5116" fmla="*/ 2039937 w 3462338"/>
                <a:gd name="connsiteY5116" fmla="*/ 753270 h 1849438"/>
                <a:gd name="connsiteX5117" fmla="*/ 2047081 w 3462338"/>
                <a:gd name="connsiteY5117" fmla="*/ 746126 h 1849438"/>
                <a:gd name="connsiteX5118" fmla="*/ 2017712 w 3462338"/>
                <a:gd name="connsiteY5118" fmla="*/ 746126 h 1849438"/>
                <a:gd name="connsiteX5119" fmla="*/ 2025650 w 3462338"/>
                <a:gd name="connsiteY5119" fmla="*/ 753270 h 1849438"/>
                <a:gd name="connsiteX5120" fmla="*/ 2017712 w 3462338"/>
                <a:gd name="connsiteY5120" fmla="*/ 760414 h 1849438"/>
                <a:gd name="connsiteX5121" fmla="*/ 2009774 w 3462338"/>
                <a:gd name="connsiteY5121" fmla="*/ 753270 h 1849438"/>
                <a:gd name="connsiteX5122" fmla="*/ 2017712 w 3462338"/>
                <a:gd name="connsiteY5122" fmla="*/ 746126 h 1849438"/>
                <a:gd name="connsiteX5123" fmla="*/ 1989931 w 3462338"/>
                <a:gd name="connsiteY5123" fmla="*/ 746126 h 1849438"/>
                <a:gd name="connsiteX5124" fmla="*/ 1997075 w 3462338"/>
                <a:gd name="connsiteY5124" fmla="*/ 753270 h 1849438"/>
                <a:gd name="connsiteX5125" fmla="*/ 1989931 w 3462338"/>
                <a:gd name="connsiteY5125" fmla="*/ 760414 h 1849438"/>
                <a:gd name="connsiteX5126" fmla="*/ 1982787 w 3462338"/>
                <a:gd name="connsiteY5126" fmla="*/ 753270 h 1849438"/>
                <a:gd name="connsiteX5127" fmla="*/ 1989931 w 3462338"/>
                <a:gd name="connsiteY5127" fmla="*/ 746126 h 1849438"/>
                <a:gd name="connsiteX5128" fmla="*/ 1731168 w 3462338"/>
                <a:gd name="connsiteY5128" fmla="*/ 746126 h 1849438"/>
                <a:gd name="connsiteX5129" fmla="*/ 1738312 w 3462338"/>
                <a:gd name="connsiteY5129" fmla="*/ 753270 h 1849438"/>
                <a:gd name="connsiteX5130" fmla="*/ 1731168 w 3462338"/>
                <a:gd name="connsiteY5130" fmla="*/ 760414 h 1849438"/>
                <a:gd name="connsiteX5131" fmla="*/ 1724024 w 3462338"/>
                <a:gd name="connsiteY5131" fmla="*/ 753270 h 1849438"/>
                <a:gd name="connsiteX5132" fmla="*/ 1731168 w 3462338"/>
                <a:gd name="connsiteY5132" fmla="*/ 746126 h 1849438"/>
                <a:gd name="connsiteX5133" fmla="*/ 1701800 w 3462338"/>
                <a:gd name="connsiteY5133" fmla="*/ 746126 h 1849438"/>
                <a:gd name="connsiteX5134" fmla="*/ 1709738 w 3462338"/>
                <a:gd name="connsiteY5134" fmla="*/ 753270 h 1849438"/>
                <a:gd name="connsiteX5135" fmla="*/ 1701800 w 3462338"/>
                <a:gd name="connsiteY5135" fmla="*/ 760414 h 1849438"/>
                <a:gd name="connsiteX5136" fmla="*/ 1693862 w 3462338"/>
                <a:gd name="connsiteY5136" fmla="*/ 753270 h 1849438"/>
                <a:gd name="connsiteX5137" fmla="*/ 1701800 w 3462338"/>
                <a:gd name="connsiteY5137" fmla="*/ 746126 h 1849438"/>
                <a:gd name="connsiteX5138" fmla="*/ 1674018 w 3462338"/>
                <a:gd name="connsiteY5138" fmla="*/ 746126 h 1849438"/>
                <a:gd name="connsiteX5139" fmla="*/ 1681162 w 3462338"/>
                <a:gd name="connsiteY5139" fmla="*/ 753270 h 1849438"/>
                <a:gd name="connsiteX5140" fmla="*/ 1674018 w 3462338"/>
                <a:gd name="connsiteY5140" fmla="*/ 760414 h 1849438"/>
                <a:gd name="connsiteX5141" fmla="*/ 1666874 w 3462338"/>
                <a:gd name="connsiteY5141" fmla="*/ 753270 h 1849438"/>
                <a:gd name="connsiteX5142" fmla="*/ 1674018 w 3462338"/>
                <a:gd name="connsiteY5142" fmla="*/ 746126 h 1849438"/>
                <a:gd name="connsiteX5143" fmla="*/ 1644649 w 3462338"/>
                <a:gd name="connsiteY5143" fmla="*/ 746126 h 1849438"/>
                <a:gd name="connsiteX5144" fmla="*/ 1650999 w 3462338"/>
                <a:gd name="connsiteY5144" fmla="*/ 753270 h 1849438"/>
                <a:gd name="connsiteX5145" fmla="*/ 1644649 w 3462338"/>
                <a:gd name="connsiteY5145" fmla="*/ 760414 h 1849438"/>
                <a:gd name="connsiteX5146" fmla="*/ 1638299 w 3462338"/>
                <a:gd name="connsiteY5146" fmla="*/ 753270 h 1849438"/>
                <a:gd name="connsiteX5147" fmla="*/ 1644649 w 3462338"/>
                <a:gd name="connsiteY5147" fmla="*/ 746126 h 1849438"/>
                <a:gd name="connsiteX5148" fmla="*/ 1615281 w 3462338"/>
                <a:gd name="connsiteY5148" fmla="*/ 746126 h 1849438"/>
                <a:gd name="connsiteX5149" fmla="*/ 1622425 w 3462338"/>
                <a:gd name="connsiteY5149" fmla="*/ 753270 h 1849438"/>
                <a:gd name="connsiteX5150" fmla="*/ 1615281 w 3462338"/>
                <a:gd name="connsiteY5150" fmla="*/ 760414 h 1849438"/>
                <a:gd name="connsiteX5151" fmla="*/ 1608137 w 3462338"/>
                <a:gd name="connsiteY5151" fmla="*/ 753270 h 1849438"/>
                <a:gd name="connsiteX5152" fmla="*/ 1615281 w 3462338"/>
                <a:gd name="connsiteY5152" fmla="*/ 746126 h 1849438"/>
                <a:gd name="connsiteX5153" fmla="*/ 1587500 w 3462338"/>
                <a:gd name="connsiteY5153" fmla="*/ 746126 h 1849438"/>
                <a:gd name="connsiteX5154" fmla="*/ 1595438 w 3462338"/>
                <a:gd name="connsiteY5154" fmla="*/ 753270 h 1849438"/>
                <a:gd name="connsiteX5155" fmla="*/ 1587500 w 3462338"/>
                <a:gd name="connsiteY5155" fmla="*/ 760414 h 1849438"/>
                <a:gd name="connsiteX5156" fmla="*/ 1579562 w 3462338"/>
                <a:gd name="connsiteY5156" fmla="*/ 753270 h 1849438"/>
                <a:gd name="connsiteX5157" fmla="*/ 1587500 w 3462338"/>
                <a:gd name="connsiteY5157" fmla="*/ 746126 h 1849438"/>
                <a:gd name="connsiteX5158" fmla="*/ 869157 w 3462338"/>
                <a:gd name="connsiteY5158" fmla="*/ 746125 h 1849438"/>
                <a:gd name="connsiteX5159" fmla="*/ 876301 w 3462338"/>
                <a:gd name="connsiteY5159" fmla="*/ 753269 h 1849438"/>
                <a:gd name="connsiteX5160" fmla="*/ 869157 w 3462338"/>
                <a:gd name="connsiteY5160" fmla="*/ 760413 h 1849438"/>
                <a:gd name="connsiteX5161" fmla="*/ 862013 w 3462338"/>
                <a:gd name="connsiteY5161" fmla="*/ 753269 h 1849438"/>
                <a:gd name="connsiteX5162" fmla="*/ 869157 w 3462338"/>
                <a:gd name="connsiteY5162" fmla="*/ 746125 h 1849438"/>
                <a:gd name="connsiteX5163" fmla="*/ 840582 w 3462338"/>
                <a:gd name="connsiteY5163" fmla="*/ 746125 h 1849438"/>
                <a:gd name="connsiteX5164" fmla="*/ 847726 w 3462338"/>
                <a:gd name="connsiteY5164" fmla="*/ 753269 h 1849438"/>
                <a:gd name="connsiteX5165" fmla="*/ 840582 w 3462338"/>
                <a:gd name="connsiteY5165" fmla="*/ 760413 h 1849438"/>
                <a:gd name="connsiteX5166" fmla="*/ 833438 w 3462338"/>
                <a:gd name="connsiteY5166" fmla="*/ 753269 h 1849438"/>
                <a:gd name="connsiteX5167" fmla="*/ 840582 w 3462338"/>
                <a:gd name="connsiteY5167" fmla="*/ 746125 h 1849438"/>
                <a:gd name="connsiteX5168" fmla="*/ 812007 w 3462338"/>
                <a:gd name="connsiteY5168" fmla="*/ 746125 h 1849438"/>
                <a:gd name="connsiteX5169" fmla="*/ 819151 w 3462338"/>
                <a:gd name="connsiteY5169" fmla="*/ 753269 h 1849438"/>
                <a:gd name="connsiteX5170" fmla="*/ 812007 w 3462338"/>
                <a:gd name="connsiteY5170" fmla="*/ 760413 h 1849438"/>
                <a:gd name="connsiteX5171" fmla="*/ 804863 w 3462338"/>
                <a:gd name="connsiteY5171" fmla="*/ 753269 h 1849438"/>
                <a:gd name="connsiteX5172" fmla="*/ 812007 w 3462338"/>
                <a:gd name="connsiteY5172" fmla="*/ 746125 h 1849438"/>
                <a:gd name="connsiteX5173" fmla="*/ 783432 w 3462338"/>
                <a:gd name="connsiteY5173" fmla="*/ 746125 h 1849438"/>
                <a:gd name="connsiteX5174" fmla="*/ 790576 w 3462338"/>
                <a:gd name="connsiteY5174" fmla="*/ 753269 h 1849438"/>
                <a:gd name="connsiteX5175" fmla="*/ 783432 w 3462338"/>
                <a:gd name="connsiteY5175" fmla="*/ 760413 h 1849438"/>
                <a:gd name="connsiteX5176" fmla="*/ 776288 w 3462338"/>
                <a:gd name="connsiteY5176" fmla="*/ 753269 h 1849438"/>
                <a:gd name="connsiteX5177" fmla="*/ 783432 w 3462338"/>
                <a:gd name="connsiteY5177" fmla="*/ 746125 h 1849438"/>
                <a:gd name="connsiteX5178" fmla="*/ 754063 w 3462338"/>
                <a:gd name="connsiteY5178" fmla="*/ 746125 h 1849438"/>
                <a:gd name="connsiteX5179" fmla="*/ 762001 w 3462338"/>
                <a:gd name="connsiteY5179" fmla="*/ 753269 h 1849438"/>
                <a:gd name="connsiteX5180" fmla="*/ 754063 w 3462338"/>
                <a:gd name="connsiteY5180" fmla="*/ 760413 h 1849438"/>
                <a:gd name="connsiteX5181" fmla="*/ 746125 w 3462338"/>
                <a:gd name="connsiteY5181" fmla="*/ 753269 h 1849438"/>
                <a:gd name="connsiteX5182" fmla="*/ 754063 w 3462338"/>
                <a:gd name="connsiteY5182" fmla="*/ 746125 h 1849438"/>
                <a:gd name="connsiteX5183" fmla="*/ 726282 w 3462338"/>
                <a:gd name="connsiteY5183" fmla="*/ 746125 h 1849438"/>
                <a:gd name="connsiteX5184" fmla="*/ 733426 w 3462338"/>
                <a:gd name="connsiteY5184" fmla="*/ 753269 h 1849438"/>
                <a:gd name="connsiteX5185" fmla="*/ 726282 w 3462338"/>
                <a:gd name="connsiteY5185" fmla="*/ 760413 h 1849438"/>
                <a:gd name="connsiteX5186" fmla="*/ 719138 w 3462338"/>
                <a:gd name="connsiteY5186" fmla="*/ 753269 h 1849438"/>
                <a:gd name="connsiteX5187" fmla="*/ 726282 w 3462338"/>
                <a:gd name="connsiteY5187" fmla="*/ 746125 h 1849438"/>
                <a:gd name="connsiteX5188" fmla="*/ 696913 w 3462338"/>
                <a:gd name="connsiteY5188" fmla="*/ 746125 h 1849438"/>
                <a:gd name="connsiteX5189" fmla="*/ 703263 w 3462338"/>
                <a:gd name="connsiteY5189" fmla="*/ 753269 h 1849438"/>
                <a:gd name="connsiteX5190" fmla="*/ 696913 w 3462338"/>
                <a:gd name="connsiteY5190" fmla="*/ 760413 h 1849438"/>
                <a:gd name="connsiteX5191" fmla="*/ 690563 w 3462338"/>
                <a:gd name="connsiteY5191" fmla="*/ 753269 h 1849438"/>
                <a:gd name="connsiteX5192" fmla="*/ 696913 w 3462338"/>
                <a:gd name="connsiteY5192" fmla="*/ 746125 h 1849438"/>
                <a:gd name="connsiteX5193" fmla="*/ 667544 w 3462338"/>
                <a:gd name="connsiteY5193" fmla="*/ 746125 h 1849438"/>
                <a:gd name="connsiteX5194" fmla="*/ 674688 w 3462338"/>
                <a:gd name="connsiteY5194" fmla="*/ 753269 h 1849438"/>
                <a:gd name="connsiteX5195" fmla="*/ 667544 w 3462338"/>
                <a:gd name="connsiteY5195" fmla="*/ 760413 h 1849438"/>
                <a:gd name="connsiteX5196" fmla="*/ 660400 w 3462338"/>
                <a:gd name="connsiteY5196" fmla="*/ 753269 h 1849438"/>
                <a:gd name="connsiteX5197" fmla="*/ 667544 w 3462338"/>
                <a:gd name="connsiteY5197" fmla="*/ 746125 h 1849438"/>
                <a:gd name="connsiteX5198" fmla="*/ 639763 w 3462338"/>
                <a:gd name="connsiteY5198" fmla="*/ 746125 h 1849438"/>
                <a:gd name="connsiteX5199" fmla="*/ 647701 w 3462338"/>
                <a:gd name="connsiteY5199" fmla="*/ 753269 h 1849438"/>
                <a:gd name="connsiteX5200" fmla="*/ 639763 w 3462338"/>
                <a:gd name="connsiteY5200" fmla="*/ 760413 h 1849438"/>
                <a:gd name="connsiteX5201" fmla="*/ 631825 w 3462338"/>
                <a:gd name="connsiteY5201" fmla="*/ 753269 h 1849438"/>
                <a:gd name="connsiteX5202" fmla="*/ 639763 w 3462338"/>
                <a:gd name="connsiteY5202" fmla="*/ 746125 h 1849438"/>
                <a:gd name="connsiteX5203" fmla="*/ 610394 w 3462338"/>
                <a:gd name="connsiteY5203" fmla="*/ 746125 h 1849438"/>
                <a:gd name="connsiteX5204" fmla="*/ 617538 w 3462338"/>
                <a:gd name="connsiteY5204" fmla="*/ 753269 h 1849438"/>
                <a:gd name="connsiteX5205" fmla="*/ 610394 w 3462338"/>
                <a:gd name="connsiteY5205" fmla="*/ 760413 h 1849438"/>
                <a:gd name="connsiteX5206" fmla="*/ 603250 w 3462338"/>
                <a:gd name="connsiteY5206" fmla="*/ 753269 h 1849438"/>
                <a:gd name="connsiteX5207" fmla="*/ 610394 w 3462338"/>
                <a:gd name="connsiteY5207" fmla="*/ 746125 h 1849438"/>
                <a:gd name="connsiteX5208" fmla="*/ 582613 w 3462338"/>
                <a:gd name="connsiteY5208" fmla="*/ 746125 h 1849438"/>
                <a:gd name="connsiteX5209" fmla="*/ 588963 w 3462338"/>
                <a:gd name="connsiteY5209" fmla="*/ 753269 h 1849438"/>
                <a:gd name="connsiteX5210" fmla="*/ 582613 w 3462338"/>
                <a:gd name="connsiteY5210" fmla="*/ 760413 h 1849438"/>
                <a:gd name="connsiteX5211" fmla="*/ 576263 w 3462338"/>
                <a:gd name="connsiteY5211" fmla="*/ 753269 h 1849438"/>
                <a:gd name="connsiteX5212" fmla="*/ 582613 w 3462338"/>
                <a:gd name="connsiteY5212" fmla="*/ 746125 h 1849438"/>
                <a:gd name="connsiteX5213" fmla="*/ 553244 w 3462338"/>
                <a:gd name="connsiteY5213" fmla="*/ 746125 h 1849438"/>
                <a:gd name="connsiteX5214" fmla="*/ 560388 w 3462338"/>
                <a:gd name="connsiteY5214" fmla="*/ 753269 h 1849438"/>
                <a:gd name="connsiteX5215" fmla="*/ 553244 w 3462338"/>
                <a:gd name="connsiteY5215" fmla="*/ 760413 h 1849438"/>
                <a:gd name="connsiteX5216" fmla="*/ 546100 w 3462338"/>
                <a:gd name="connsiteY5216" fmla="*/ 753269 h 1849438"/>
                <a:gd name="connsiteX5217" fmla="*/ 553244 w 3462338"/>
                <a:gd name="connsiteY5217" fmla="*/ 746125 h 1849438"/>
                <a:gd name="connsiteX5218" fmla="*/ 524669 w 3462338"/>
                <a:gd name="connsiteY5218" fmla="*/ 746125 h 1849438"/>
                <a:gd name="connsiteX5219" fmla="*/ 531813 w 3462338"/>
                <a:gd name="connsiteY5219" fmla="*/ 753269 h 1849438"/>
                <a:gd name="connsiteX5220" fmla="*/ 524669 w 3462338"/>
                <a:gd name="connsiteY5220" fmla="*/ 760413 h 1849438"/>
                <a:gd name="connsiteX5221" fmla="*/ 517525 w 3462338"/>
                <a:gd name="connsiteY5221" fmla="*/ 753269 h 1849438"/>
                <a:gd name="connsiteX5222" fmla="*/ 524669 w 3462338"/>
                <a:gd name="connsiteY5222" fmla="*/ 746125 h 1849438"/>
                <a:gd name="connsiteX5223" fmla="*/ 496094 w 3462338"/>
                <a:gd name="connsiteY5223" fmla="*/ 746125 h 1849438"/>
                <a:gd name="connsiteX5224" fmla="*/ 503238 w 3462338"/>
                <a:gd name="connsiteY5224" fmla="*/ 753269 h 1849438"/>
                <a:gd name="connsiteX5225" fmla="*/ 496094 w 3462338"/>
                <a:gd name="connsiteY5225" fmla="*/ 760413 h 1849438"/>
                <a:gd name="connsiteX5226" fmla="*/ 488950 w 3462338"/>
                <a:gd name="connsiteY5226" fmla="*/ 753269 h 1849438"/>
                <a:gd name="connsiteX5227" fmla="*/ 496094 w 3462338"/>
                <a:gd name="connsiteY5227" fmla="*/ 746125 h 1849438"/>
                <a:gd name="connsiteX5228" fmla="*/ 467519 w 3462338"/>
                <a:gd name="connsiteY5228" fmla="*/ 746125 h 1849438"/>
                <a:gd name="connsiteX5229" fmla="*/ 474663 w 3462338"/>
                <a:gd name="connsiteY5229" fmla="*/ 753269 h 1849438"/>
                <a:gd name="connsiteX5230" fmla="*/ 467519 w 3462338"/>
                <a:gd name="connsiteY5230" fmla="*/ 760413 h 1849438"/>
                <a:gd name="connsiteX5231" fmla="*/ 460375 w 3462338"/>
                <a:gd name="connsiteY5231" fmla="*/ 753269 h 1849438"/>
                <a:gd name="connsiteX5232" fmla="*/ 467519 w 3462338"/>
                <a:gd name="connsiteY5232" fmla="*/ 746125 h 1849438"/>
                <a:gd name="connsiteX5233" fmla="*/ 2994818 w 3462338"/>
                <a:gd name="connsiteY5233" fmla="*/ 717551 h 1849438"/>
                <a:gd name="connsiteX5234" fmla="*/ 3001962 w 3462338"/>
                <a:gd name="connsiteY5234" fmla="*/ 724695 h 1849438"/>
                <a:gd name="connsiteX5235" fmla="*/ 2994818 w 3462338"/>
                <a:gd name="connsiteY5235" fmla="*/ 731839 h 1849438"/>
                <a:gd name="connsiteX5236" fmla="*/ 2987674 w 3462338"/>
                <a:gd name="connsiteY5236" fmla="*/ 724695 h 1849438"/>
                <a:gd name="connsiteX5237" fmla="*/ 2994818 w 3462338"/>
                <a:gd name="connsiteY5237" fmla="*/ 717551 h 1849438"/>
                <a:gd name="connsiteX5238" fmla="*/ 2965450 w 3462338"/>
                <a:gd name="connsiteY5238" fmla="*/ 717551 h 1849438"/>
                <a:gd name="connsiteX5239" fmla="*/ 2973388 w 3462338"/>
                <a:gd name="connsiteY5239" fmla="*/ 724695 h 1849438"/>
                <a:gd name="connsiteX5240" fmla="*/ 2965450 w 3462338"/>
                <a:gd name="connsiteY5240" fmla="*/ 731839 h 1849438"/>
                <a:gd name="connsiteX5241" fmla="*/ 2957512 w 3462338"/>
                <a:gd name="connsiteY5241" fmla="*/ 724695 h 1849438"/>
                <a:gd name="connsiteX5242" fmla="*/ 2965450 w 3462338"/>
                <a:gd name="connsiteY5242" fmla="*/ 717551 h 1849438"/>
                <a:gd name="connsiteX5243" fmla="*/ 2851150 w 3462338"/>
                <a:gd name="connsiteY5243" fmla="*/ 717551 h 1849438"/>
                <a:gd name="connsiteX5244" fmla="*/ 2859088 w 3462338"/>
                <a:gd name="connsiteY5244" fmla="*/ 724695 h 1849438"/>
                <a:gd name="connsiteX5245" fmla="*/ 2851150 w 3462338"/>
                <a:gd name="connsiteY5245" fmla="*/ 731839 h 1849438"/>
                <a:gd name="connsiteX5246" fmla="*/ 2843212 w 3462338"/>
                <a:gd name="connsiteY5246" fmla="*/ 724695 h 1849438"/>
                <a:gd name="connsiteX5247" fmla="*/ 2851150 w 3462338"/>
                <a:gd name="connsiteY5247" fmla="*/ 717551 h 1849438"/>
                <a:gd name="connsiteX5248" fmla="*/ 2793206 w 3462338"/>
                <a:gd name="connsiteY5248" fmla="*/ 717551 h 1849438"/>
                <a:gd name="connsiteX5249" fmla="*/ 2800350 w 3462338"/>
                <a:gd name="connsiteY5249" fmla="*/ 724695 h 1849438"/>
                <a:gd name="connsiteX5250" fmla="*/ 2793206 w 3462338"/>
                <a:gd name="connsiteY5250" fmla="*/ 731839 h 1849438"/>
                <a:gd name="connsiteX5251" fmla="*/ 2786062 w 3462338"/>
                <a:gd name="connsiteY5251" fmla="*/ 724695 h 1849438"/>
                <a:gd name="connsiteX5252" fmla="*/ 2793206 w 3462338"/>
                <a:gd name="connsiteY5252" fmla="*/ 717551 h 1849438"/>
                <a:gd name="connsiteX5253" fmla="*/ 2764631 w 3462338"/>
                <a:gd name="connsiteY5253" fmla="*/ 717551 h 1849438"/>
                <a:gd name="connsiteX5254" fmla="*/ 2771775 w 3462338"/>
                <a:gd name="connsiteY5254" fmla="*/ 724695 h 1849438"/>
                <a:gd name="connsiteX5255" fmla="*/ 2764631 w 3462338"/>
                <a:gd name="connsiteY5255" fmla="*/ 731839 h 1849438"/>
                <a:gd name="connsiteX5256" fmla="*/ 2757487 w 3462338"/>
                <a:gd name="connsiteY5256" fmla="*/ 724695 h 1849438"/>
                <a:gd name="connsiteX5257" fmla="*/ 2764631 w 3462338"/>
                <a:gd name="connsiteY5257" fmla="*/ 717551 h 1849438"/>
                <a:gd name="connsiteX5258" fmla="*/ 2736056 w 3462338"/>
                <a:gd name="connsiteY5258" fmla="*/ 717551 h 1849438"/>
                <a:gd name="connsiteX5259" fmla="*/ 2743200 w 3462338"/>
                <a:gd name="connsiteY5259" fmla="*/ 724695 h 1849438"/>
                <a:gd name="connsiteX5260" fmla="*/ 2736056 w 3462338"/>
                <a:gd name="connsiteY5260" fmla="*/ 731839 h 1849438"/>
                <a:gd name="connsiteX5261" fmla="*/ 2728912 w 3462338"/>
                <a:gd name="connsiteY5261" fmla="*/ 724695 h 1849438"/>
                <a:gd name="connsiteX5262" fmla="*/ 2736056 w 3462338"/>
                <a:gd name="connsiteY5262" fmla="*/ 717551 h 1849438"/>
                <a:gd name="connsiteX5263" fmla="*/ 2707481 w 3462338"/>
                <a:gd name="connsiteY5263" fmla="*/ 717551 h 1849438"/>
                <a:gd name="connsiteX5264" fmla="*/ 2714625 w 3462338"/>
                <a:gd name="connsiteY5264" fmla="*/ 724695 h 1849438"/>
                <a:gd name="connsiteX5265" fmla="*/ 2707481 w 3462338"/>
                <a:gd name="connsiteY5265" fmla="*/ 731839 h 1849438"/>
                <a:gd name="connsiteX5266" fmla="*/ 2700337 w 3462338"/>
                <a:gd name="connsiteY5266" fmla="*/ 724695 h 1849438"/>
                <a:gd name="connsiteX5267" fmla="*/ 2707481 w 3462338"/>
                <a:gd name="connsiteY5267" fmla="*/ 717551 h 1849438"/>
                <a:gd name="connsiteX5268" fmla="*/ 2678906 w 3462338"/>
                <a:gd name="connsiteY5268" fmla="*/ 717551 h 1849438"/>
                <a:gd name="connsiteX5269" fmla="*/ 2686050 w 3462338"/>
                <a:gd name="connsiteY5269" fmla="*/ 724695 h 1849438"/>
                <a:gd name="connsiteX5270" fmla="*/ 2678906 w 3462338"/>
                <a:gd name="connsiteY5270" fmla="*/ 731839 h 1849438"/>
                <a:gd name="connsiteX5271" fmla="*/ 2671762 w 3462338"/>
                <a:gd name="connsiteY5271" fmla="*/ 724695 h 1849438"/>
                <a:gd name="connsiteX5272" fmla="*/ 2678906 w 3462338"/>
                <a:gd name="connsiteY5272" fmla="*/ 717551 h 1849438"/>
                <a:gd name="connsiteX5273" fmla="*/ 2649537 w 3462338"/>
                <a:gd name="connsiteY5273" fmla="*/ 717551 h 1849438"/>
                <a:gd name="connsiteX5274" fmla="*/ 2657475 w 3462338"/>
                <a:gd name="connsiteY5274" fmla="*/ 724695 h 1849438"/>
                <a:gd name="connsiteX5275" fmla="*/ 2649537 w 3462338"/>
                <a:gd name="connsiteY5275" fmla="*/ 731839 h 1849438"/>
                <a:gd name="connsiteX5276" fmla="*/ 2641599 w 3462338"/>
                <a:gd name="connsiteY5276" fmla="*/ 724695 h 1849438"/>
                <a:gd name="connsiteX5277" fmla="*/ 2649537 w 3462338"/>
                <a:gd name="connsiteY5277" fmla="*/ 717551 h 1849438"/>
                <a:gd name="connsiteX5278" fmla="*/ 2621756 w 3462338"/>
                <a:gd name="connsiteY5278" fmla="*/ 717551 h 1849438"/>
                <a:gd name="connsiteX5279" fmla="*/ 2628900 w 3462338"/>
                <a:gd name="connsiteY5279" fmla="*/ 724695 h 1849438"/>
                <a:gd name="connsiteX5280" fmla="*/ 2621756 w 3462338"/>
                <a:gd name="connsiteY5280" fmla="*/ 731839 h 1849438"/>
                <a:gd name="connsiteX5281" fmla="*/ 2614612 w 3462338"/>
                <a:gd name="connsiteY5281" fmla="*/ 724695 h 1849438"/>
                <a:gd name="connsiteX5282" fmla="*/ 2621756 w 3462338"/>
                <a:gd name="connsiteY5282" fmla="*/ 717551 h 1849438"/>
                <a:gd name="connsiteX5283" fmla="*/ 2593181 w 3462338"/>
                <a:gd name="connsiteY5283" fmla="*/ 717551 h 1849438"/>
                <a:gd name="connsiteX5284" fmla="*/ 2600325 w 3462338"/>
                <a:gd name="connsiteY5284" fmla="*/ 724695 h 1849438"/>
                <a:gd name="connsiteX5285" fmla="*/ 2593181 w 3462338"/>
                <a:gd name="connsiteY5285" fmla="*/ 731839 h 1849438"/>
                <a:gd name="connsiteX5286" fmla="*/ 2586037 w 3462338"/>
                <a:gd name="connsiteY5286" fmla="*/ 724695 h 1849438"/>
                <a:gd name="connsiteX5287" fmla="*/ 2593181 w 3462338"/>
                <a:gd name="connsiteY5287" fmla="*/ 717551 h 1849438"/>
                <a:gd name="connsiteX5288" fmla="*/ 2563812 w 3462338"/>
                <a:gd name="connsiteY5288" fmla="*/ 717551 h 1849438"/>
                <a:gd name="connsiteX5289" fmla="*/ 2570162 w 3462338"/>
                <a:gd name="connsiteY5289" fmla="*/ 724695 h 1849438"/>
                <a:gd name="connsiteX5290" fmla="*/ 2563812 w 3462338"/>
                <a:gd name="connsiteY5290" fmla="*/ 731839 h 1849438"/>
                <a:gd name="connsiteX5291" fmla="*/ 2557462 w 3462338"/>
                <a:gd name="connsiteY5291" fmla="*/ 724695 h 1849438"/>
                <a:gd name="connsiteX5292" fmla="*/ 2563812 w 3462338"/>
                <a:gd name="connsiteY5292" fmla="*/ 717551 h 1849438"/>
                <a:gd name="connsiteX5293" fmla="*/ 2535237 w 3462338"/>
                <a:gd name="connsiteY5293" fmla="*/ 717551 h 1849438"/>
                <a:gd name="connsiteX5294" fmla="*/ 2543175 w 3462338"/>
                <a:gd name="connsiteY5294" fmla="*/ 724695 h 1849438"/>
                <a:gd name="connsiteX5295" fmla="*/ 2535237 w 3462338"/>
                <a:gd name="connsiteY5295" fmla="*/ 731839 h 1849438"/>
                <a:gd name="connsiteX5296" fmla="*/ 2527299 w 3462338"/>
                <a:gd name="connsiteY5296" fmla="*/ 724695 h 1849438"/>
                <a:gd name="connsiteX5297" fmla="*/ 2535237 w 3462338"/>
                <a:gd name="connsiteY5297" fmla="*/ 717551 h 1849438"/>
                <a:gd name="connsiteX5298" fmla="*/ 2506662 w 3462338"/>
                <a:gd name="connsiteY5298" fmla="*/ 717551 h 1849438"/>
                <a:gd name="connsiteX5299" fmla="*/ 2514600 w 3462338"/>
                <a:gd name="connsiteY5299" fmla="*/ 724695 h 1849438"/>
                <a:gd name="connsiteX5300" fmla="*/ 2506662 w 3462338"/>
                <a:gd name="connsiteY5300" fmla="*/ 731839 h 1849438"/>
                <a:gd name="connsiteX5301" fmla="*/ 2498724 w 3462338"/>
                <a:gd name="connsiteY5301" fmla="*/ 724695 h 1849438"/>
                <a:gd name="connsiteX5302" fmla="*/ 2506662 w 3462338"/>
                <a:gd name="connsiteY5302" fmla="*/ 717551 h 1849438"/>
                <a:gd name="connsiteX5303" fmla="*/ 2477293 w 3462338"/>
                <a:gd name="connsiteY5303" fmla="*/ 717551 h 1849438"/>
                <a:gd name="connsiteX5304" fmla="*/ 2484437 w 3462338"/>
                <a:gd name="connsiteY5304" fmla="*/ 724695 h 1849438"/>
                <a:gd name="connsiteX5305" fmla="*/ 2477293 w 3462338"/>
                <a:gd name="connsiteY5305" fmla="*/ 731839 h 1849438"/>
                <a:gd name="connsiteX5306" fmla="*/ 2470149 w 3462338"/>
                <a:gd name="connsiteY5306" fmla="*/ 724695 h 1849438"/>
                <a:gd name="connsiteX5307" fmla="*/ 2477293 w 3462338"/>
                <a:gd name="connsiteY5307" fmla="*/ 717551 h 1849438"/>
                <a:gd name="connsiteX5308" fmla="*/ 2448718 w 3462338"/>
                <a:gd name="connsiteY5308" fmla="*/ 717551 h 1849438"/>
                <a:gd name="connsiteX5309" fmla="*/ 2455862 w 3462338"/>
                <a:gd name="connsiteY5309" fmla="*/ 724695 h 1849438"/>
                <a:gd name="connsiteX5310" fmla="*/ 2448718 w 3462338"/>
                <a:gd name="connsiteY5310" fmla="*/ 731839 h 1849438"/>
                <a:gd name="connsiteX5311" fmla="*/ 2441574 w 3462338"/>
                <a:gd name="connsiteY5311" fmla="*/ 724695 h 1849438"/>
                <a:gd name="connsiteX5312" fmla="*/ 2448718 w 3462338"/>
                <a:gd name="connsiteY5312" fmla="*/ 717551 h 1849438"/>
                <a:gd name="connsiteX5313" fmla="*/ 2420143 w 3462338"/>
                <a:gd name="connsiteY5313" fmla="*/ 717551 h 1849438"/>
                <a:gd name="connsiteX5314" fmla="*/ 2427287 w 3462338"/>
                <a:gd name="connsiteY5314" fmla="*/ 724695 h 1849438"/>
                <a:gd name="connsiteX5315" fmla="*/ 2420143 w 3462338"/>
                <a:gd name="connsiteY5315" fmla="*/ 731839 h 1849438"/>
                <a:gd name="connsiteX5316" fmla="*/ 2412999 w 3462338"/>
                <a:gd name="connsiteY5316" fmla="*/ 724695 h 1849438"/>
                <a:gd name="connsiteX5317" fmla="*/ 2420143 w 3462338"/>
                <a:gd name="connsiteY5317" fmla="*/ 717551 h 1849438"/>
                <a:gd name="connsiteX5318" fmla="*/ 2391568 w 3462338"/>
                <a:gd name="connsiteY5318" fmla="*/ 717551 h 1849438"/>
                <a:gd name="connsiteX5319" fmla="*/ 2398712 w 3462338"/>
                <a:gd name="connsiteY5319" fmla="*/ 724695 h 1849438"/>
                <a:gd name="connsiteX5320" fmla="*/ 2391568 w 3462338"/>
                <a:gd name="connsiteY5320" fmla="*/ 731839 h 1849438"/>
                <a:gd name="connsiteX5321" fmla="*/ 2384424 w 3462338"/>
                <a:gd name="connsiteY5321" fmla="*/ 724695 h 1849438"/>
                <a:gd name="connsiteX5322" fmla="*/ 2391568 w 3462338"/>
                <a:gd name="connsiteY5322" fmla="*/ 717551 h 1849438"/>
                <a:gd name="connsiteX5323" fmla="*/ 2362993 w 3462338"/>
                <a:gd name="connsiteY5323" fmla="*/ 717551 h 1849438"/>
                <a:gd name="connsiteX5324" fmla="*/ 2370137 w 3462338"/>
                <a:gd name="connsiteY5324" fmla="*/ 724695 h 1849438"/>
                <a:gd name="connsiteX5325" fmla="*/ 2362993 w 3462338"/>
                <a:gd name="connsiteY5325" fmla="*/ 731839 h 1849438"/>
                <a:gd name="connsiteX5326" fmla="*/ 2355849 w 3462338"/>
                <a:gd name="connsiteY5326" fmla="*/ 724695 h 1849438"/>
                <a:gd name="connsiteX5327" fmla="*/ 2362993 w 3462338"/>
                <a:gd name="connsiteY5327" fmla="*/ 717551 h 1849438"/>
                <a:gd name="connsiteX5328" fmla="*/ 2333625 w 3462338"/>
                <a:gd name="connsiteY5328" fmla="*/ 717551 h 1849438"/>
                <a:gd name="connsiteX5329" fmla="*/ 2341563 w 3462338"/>
                <a:gd name="connsiteY5329" fmla="*/ 724695 h 1849438"/>
                <a:gd name="connsiteX5330" fmla="*/ 2333625 w 3462338"/>
                <a:gd name="connsiteY5330" fmla="*/ 731839 h 1849438"/>
                <a:gd name="connsiteX5331" fmla="*/ 2325687 w 3462338"/>
                <a:gd name="connsiteY5331" fmla="*/ 724695 h 1849438"/>
                <a:gd name="connsiteX5332" fmla="*/ 2333625 w 3462338"/>
                <a:gd name="connsiteY5332" fmla="*/ 717551 h 1849438"/>
                <a:gd name="connsiteX5333" fmla="*/ 2305843 w 3462338"/>
                <a:gd name="connsiteY5333" fmla="*/ 717551 h 1849438"/>
                <a:gd name="connsiteX5334" fmla="*/ 2312987 w 3462338"/>
                <a:gd name="connsiteY5334" fmla="*/ 724695 h 1849438"/>
                <a:gd name="connsiteX5335" fmla="*/ 2305843 w 3462338"/>
                <a:gd name="connsiteY5335" fmla="*/ 731839 h 1849438"/>
                <a:gd name="connsiteX5336" fmla="*/ 2298699 w 3462338"/>
                <a:gd name="connsiteY5336" fmla="*/ 724695 h 1849438"/>
                <a:gd name="connsiteX5337" fmla="*/ 2305843 w 3462338"/>
                <a:gd name="connsiteY5337" fmla="*/ 717551 h 1849438"/>
                <a:gd name="connsiteX5338" fmla="*/ 2276474 w 3462338"/>
                <a:gd name="connsiteY5338" fmla="*/ 717551 h 1849438"/>
                <a:gd name="connsiteX5339" fmla="*/ 2282824 w 3462338"/>
                <a:gd name="connsiteY5339" fmla="*/ 724695 h 1849438"/>
                <a:gd name="connsiteX5340" fmla="*/ 2276474 w 3462338"/>
                <a:gd name="connsiteY5340" fmla="*/ 731839 h 1849438"/>
                <a:gd name="connsiteX5341" fmla="*/ 2270124 w 3462338"/>
                <a:gd name="connsiteY5341" fmla="*/ 724695 h 1849438"/>
                <a:gd name="connsiteX5342" fmla="*/ 2276474 w 3462338"/>
                <a:gd name="connsiteY5342" fmla="*/ 717551 h 1849438"/>
                <a:gd name="connsiteX5343" fmla="*/ 2247899 w 3462338"/>
                <a:gd name="connsiteY5343" fmla="*/ 717551 h 1849438"/>
                <a:gd name="connsiteX5344" fmla="*/ 2254249 w 3462338"/>
                <a:gd name="connsiteY5344" fmla="*/ 724695 h 1849438"/>
                <a:gd name="connsiteX5345" fmla="*/ 2247899 w 3462338"/>
                <a:gd name="connsiteY5345" fmla="*/ 731839 h 1849438"/>
                <a:gd name="connsiteX5346" fmla="*/ 2241549 w 3462338"/>
                <a:gd name="connsiteY5346" fmla="*/ 724695 h 1849438"/>
                <a:gd name="connsiteX5347" fmla="*/ 2247899 w 3462338"/>
                <a:gd name="connsiteY5347" fmla="*/ 717551 h 1849438"/>
                <a:gd name="connsiteX5348" fmla="*/ 2219325 w 3462338"/>
                <a:gd name="connsiteY5348" fmla="*/ 717551 h 1849438"/>
                <a:gd name="connsiteX5349" fmla="*/ 2227263 w 3462338"/>
                <a:gd name="connsiteY5349" fmla="*/ 724695 h 1849438"/>
                <a:gd name="connsiteX5350" fmla="*/ 2219325 w 3462338"/>
                <a:gd name="connsiteY5350" fmla="*/ 731839 h 1849438"/>
                <a:gd name="connsiteX5351" fmla="*/ 2211387 w 3462338"/>
                <a:gd name="connsiteY5351" fmla="*/ 724695 h 1849438"/>
                <a:gd name="connsiteX5352" fmla="*/ 2219325 w 3462338"/>
                <a:gd name="connsiteY5352" fmla="*/ 717551 h 1849438"/>
                <a:gd name="connsiteX5353" fmla="*/ 2190750 w 3462338"/>
                <a:gd name="connsiteY5353" fmla="*/ 717551 h 1849438"/>
                <a:gd name="connsiteX5354" fmla="*/ 2198688 w 3462338"/>
                <a:gd name="connsiteY5354" fmla="*/ 724695 h 1849438"/>
                <a:gd name="connsiteX5355" fmla="*/ 2190750 w 3462338"/>
                <a:gd name="connsiteY5355" fmla="*/ 731839 h 1849438"/>
                <a:gd name="connsiteX5356" fmla="*/ 2182812 w 3462338"/>
                <a:gd name="connsiteY5356" fmla="*/ 724695 h 1849438"/>
                <a:gd name="connsiteX5357" fmla="*/ 2190750 w 3462338"/>
                <a:gd name="connsiteY5357" fmla="*/ 717551 h 1849438"/>
                <a:gd name="connsiteX5358" fmla="*/ 2162174 w 3462338"/>
                <a:gd name="connsiteY5358" fmla="*/ 717551 h 1849438"/>
                <a:gd name="connsiteX5359" fmla="*/ 2168524 w 3462338"/>
                <a:gd name="connsiteY5359" fmla="*/ 724695 h 1849438"/>
                <a:gd name="connsiteX5360" fmla="*/ 2162174 w 3462338"/>
                <a:gd name="connsiteY5360" fmla="*/ 731839 h 1849438"/>
                <a:gd name="connsiteX5361" fmla="*/ 2155824 w 3462338"/>
                <a:gd name="connsiteY5361" fmla="*/ 724695 h 1849438"/>
                <a:gd name="connsiteX5362" fmla="*/ 2162174 w 3462338"/>
                <a:gd name="connsiteY5362" fmla="*/ 717551 h 1849438"/>
                <a:gd name="connsiteX5363" fmla="*/ 2132806 w 3462338"/>
                <a:gd name="connsiteY5363" fmla="*/ 717551 h 1849438"/>
                <a:gd name="connsiteX5364" fmla="*/ 2139950 w 3462338"/>
                <a:gd name="connsiteY5364" fmla="*/ 724695 h 1849438"/>
                <a:gd name="connsiteX5365" fmla="*/ 2132806 w 3462338"/>
                <a:gd name="connsiteY5365" fmla="*/ 731839 h 1849438"/>
                <a:gd name="connsiteX5366" fmla="*/ 2125662 w 3462338"/>
                <a:gd name="connsiteY5366" fmla="*/ 724695 h 1849438"/>
                <a:gd name="connsiteX5367" fmla="*/ 2132806 w 3462338"/>
                <a:gd name="connsiteY5367" fmla="*/ 717551 h 1849438"/>
                <a:gd name="connsiteX5368" fmla="*/ 2104231 w 3462338"/>
                <a:gd name="connsiteY5368" fmla="*/ 717551 h 1849438"/>
                <a:gd name="connsiteX5369" fmla="*/ 2111375 w 3462338"/>
                <a:gd name="connsiteY5369" fmla="*/ 724695 h 1849438"/>
                <a:gd name="connsiteX5370" fmla="*/ 2104231 w 3462338"/>
                <a:gd name="connsiteY5370" fmla="*/ 731839 h 1849438"/>
                <a:gd name="connsiteX5371" fmla="*/ 2097087 w 3462338"/>
                <a:gd name="connsiteY5371" fmla="*/ 724695 h 1849438"/>
                <a:gd name="connsiteX5372" fmla="*/ 2104231 w 3462338"/>
                <a:gd name="connsiteY5372" fmla="*/ 717551 h 1849438"/>
                <a:gd name="connsiteX5373" fmla="*/ 2075656 w 3462338"/>
                <a:gd name="connsiteY5373" fmla="*/ 717551 h 1849438"/>
                <a:gd name="connsiteX5374" fmla="*/ 2082800 w 3462338"/>
                <a:gd name="connsiteY5374" fmla="*/ 724695 h 1849438"/>
                <a:gd name="connsiteX5375" fmla="*/ 2075656 w 3462338"/>
                <a:gd name="connsiteY5375" fmla="*/ 731839 h 1849438"/>
                <a:gd name="connsiteX5376" fmla="*/ 2068512 w 3462338"/>
                <a:gd name="connsiteY5376" fmla="*/ 724695 h 1849438"/>
                <a:gd name="connsiteX5377" fmla="*/ 2075656 w 3462338"/>
                <a:gd name="connsiteY5377" fmla="*/ 717551 h 1849438"/>
                <a:gd name="connsiteX5378" fmla="*/ 2047081 w 3462338"/>
                <a:gd name="connsiteY5378" fmla="*/ 717551 h 1849438"/>
                <a:gd name="connsiteX5379" fmla="*/ 2054225 w 3462338"/>
                <a:gd name="connsiteY5379" fmla="*/ 724695 h 1849438"/>
                <a:gd name="connsiteX5380" fmla="*/ 2047081 w 3462338"/>
                <a:gd name="connsiteY5380" fmla="*/ 731839 h 1849438"/>
                <a:gd name="connsiteX5381" fmla="*/ 2039937 w 3462338"/>
                <a:gd name="connsiteY5381" fmla="*/ 724695 h 1849438"/>
                <a:gd name="connsiteX5382" fmla="*/ 2047081 w 3462338"/>
                <a:gd name="connsiteY5382" fmla="*/ 717551 h 1849438"/>
                <a:gd name="connsiteX5383" fmla="*/ 2017712 w 3462338"/>
                <a:gd name="connsiteY5383" fmla="*/ 717551 h 1849438"/>
                <a:gd name="connsiteX5384" fmla="*/ 2025650 w 3462338"/>
                <a:gd name="connsiteY5384" fmla="*/ 724695 h 1849438"/>
                <a:gd name="connsiteX5385" fmla="*/ 2017712 w 3462338"/>
                <a:gd name="connsiteY5385" fmla="*/ 731839 h 1849438"/>
                <a:gd name="connsiteX5386" fmla="*/ 2009774 w 3462338"/>
                <a:gd name="connsiteY5386" fmla="*/ 724695 h 1849438"/>
                <a:gd name="connsiteX5387" fmla="*/ 2017712 w 3462338"/>
                <a:gd name="connsiteY5387" fmla="*/ 717551 h 1849438"/>
                <a:gd name="connsiteX5388" fmla="*/ 1989931 w 3462338"/>
                <a:gd name="connsiteY5388" fmla="*/ 717551 h 1849438"/>
                <a:gd name="connsiteX5389" fmla="*/ 1997075 w 3462338"/>
                <a:gd name="connsiteY5389" fmla="*/ 724695 h 1849438"/>
                <a:gd name="connsiteX5390" fmla="*/ 1989931 w 3462338"/>
                <a:gd name="connsiteY5390" fmla="*/ 731839 h 1849438"/>
                <a:gd name="connsiteX5391" fmla="*/ 1982787 w 3462338"/>
                <a:gd name="connsiteY5391" fmla="*/ 724695 h 1849438"/>
                <a:gd name="connsiteX5392" fmla="*/ 1989931 w 3462338"/>
                <a:gd name="connsiteY5392" fmla="*/ 717551 h 1849438"/>
                <a:gd name="connsiteX5393" fmla="*/ 1960562 w 3462338"/>
                <a:gd name="connsiteY5393" fmla="*/ 717551 h 1849438"/>
                <a:gd name="connsiteX5394" fmla="*/ 1966912 w 3462338"/>
                <a:gd name="connsiteY5394" fmla="*/ 724695 h 1849438"/>
                <a:gd name="connsiteX5395" fmla="*/ 1960562 w 3462338"/>
                <a:gd name="connsiteY5395" fmla="*/ 731839 h 1849438"/>
                <a:gd name="connsiteX5396" fmla="*/ 1954212 w 3462338"/>
                <a:gd name="connsiteY5396" fmla="*/ 724695 h 1849438"/>
                <a:gd name="connsiteX5397" fmla="*/ 1960562 w 3462338"/>
                <a:gd name="connsiteY5397" fmla="*/ 717551 h 1849438"/>
                <a:gd name="connsiteX5398" fmla="*/ 1931987 w 3462338"/>
                <a:gd name="connsiteY5398" fmla="*/ 717551 h 1849438"/>
                <a:gd name="connsiteX5399" fmla="*/ 1938337 w 3462338"/>
                <a:gd name="connsiteY5399" fmla="*/ 724695 h 1849438"/>
                <a:gd name="connsiteX5400" fmla="*/ 1931987 w 3462338"/>
                <a:gd name="connsiteY5400" fmla="*/ 731839 h 1849438"/>
                <a:gd name="connsiteX5401" fmla="*/ 1925637 w 3462338"/>
                <a:gd name="connsiteY5401" fmla="*/ 724695 h 1849438"/>
                <a:gd name="connsiteX5402" fmla="*/ 1931987 w 3462338"/>
                <a:gd name="connsiteY5402" fmla="*/ 717551 h 1849438"/>
                <a:gd name="connsiteX5403" fmla="*/ 1903412 w 3462338"/>
                <a:gd name="connsiteY5403" fmla="*/ 717551 h 1849438"/>
                <a:gd name="connsiteX5404" fmla="*/ 1911350 w 3462338"/>
                <a:gd name="connsiteY5404" fmla="*/ 724695 h 1849438"/>
                <a:gd name="connsiteX5405" fmla="*/ 1903412 w 3462338"/>
                <a:gd name="connsiteY5405" fmla="*/ 731839 h 1849438"/>
                <a:gd name="connsiteX5406" fmla="*/ 1895474 w 3462338"/>
                <a:gd name="connsiteY5406" fmla="*/ 724695 h 1849438"/>
                <a:gd name="connsiteX5407" fmla="*/ 1903412 w 3462338"/>
                <a:gd name="connsiteY5407" fmla="*/ 717551 h 1849438"/>
                <a:gd name="connsiteX5408" fmla="*/ 1731168 w 3462338"/>
                <a:gd name="connsiteY5408" fmla="*/ 717551 h 1849438"/>
                <a:gd name="connsiteX5409" fmla="*/ 1738312 w 3462338"/>
                <a:gd name="connsiteY5409" fmla="*/ 724695 h 1849438"/>
                <a:gd name="connsiteX5410" fmla="*/ 1731168 w 3462338"/>
                <a:gd name="connsiteY5410" fmla="*/ 731839 h 1849438"/>
                <a:gd name="connsiteX5411" fmla="*/ 1724024 w 3462338"/>
                <a:gd name="connsiteY5411" fmla="*/ 724695 h 1849438"/>
                <a:gd name="connsiteX5412" fmla="*/ 1731168 w 3462338"/>
                <a:gd name="connsiteY5412" fmla="*/ 717551 h 1849438"/>
                <a:gd name="connsiteX5413" fmla="*/ 1701800 w 3462338"/>
                <a:gd name="connsiteY5413" fmla="*/ 717551 h 1849438"/>
                <a:gd name="connsiteX5414" fmla="*/ 1709738 w 3462338"/>
                <a:gd name="connsiteY5414" fmla="*/ 724695 h 1849438"/>
                <a:gd name="connsiteX5415" fmla="*/ 1701800 w 3462338"/>
                <a:gd name="connsiteY5415" fmla="*/ 731839 h 1849438"/>
                <a:gd name="connsiteX5416" fmla="*/ 1693862 w 3462338"/>
                <a:gd name="connsiteY5416" fmla="*/ 724695 h 1849438"/>
                <a:gd name="connsiteX5417" fmla="*/ 1701800 w 3462338"/>
                <a:gd name="connsiteY5417" fmla="*/ 717551 h 1849438"/>
                <a:gd name="connsiteX5418" fmla="*/ 1674018 w 3462338"/>
                <a:gd name="connsiteY5418" fmla="*/ 717551 h 1849438"/>
                <a:gd name="connsiteX5419" fmla="*/ 1681162 w 3462338"/>
                <a:gd name="connsiteY5419" fmla="*/ 724695 h 1849438"/>
                <a:gd name="connsiteX5420" fmla="*/ 1674018 w 3462338"/>
                <a:gd name="connsiteY5420" fmla="*/ 731839 h 1849438"/>
                <a:gd name="connsiteX5421" fmla="*/ 1666874 w 3462338"/>
                <a:gd name="connsiteY5421" fmla="*/ 724695 h 1849438"/>
                <a:gd name="connsiteX5422" fmla="*/ 1674018 w 3462338"/>
                <a:gd name="connsiteY5422" fmla="*/ 717551 h 1849438"/>
                <a:gd name="connsiteX5423" fmla="*/ 1587500 w 3462338"/>
                <a:gd name="connsiteY5423" fmla="*/ 717551 h 1849438"/>
                <a:gd name="connsiteX5424" fmla="*/ 1595438 w 3462338"/>
                <a:gd name="connsiteY5424" fmla="*/ 724695 h 1849438"/>
                <a:gd name="connsiteX5425" fmla="*/ 1587500 w 3462338"/>
                <a:gd name="connsiteY5425" fmla="*/ 731839 h 1849438"/>
                <a:gd name="connsiteX5426" fmla="*/ 1579562 w 3462338"/>
                <a:gd name="connsiteY5426" fmla="*/ 724695 h 1849438"/>
                <a:gd name="connsiteX5427" fmla="*/ 1587500 w 3462338"/>
                <a:gd name="connsiteY5427" fmla="*/ 717551 h 1849438"/>
                <a:gd name="connsiteX5428" fmla="*/ 898525 w 3462338"/>
                <a:gd name="connsiteY5428" fmla="*/ 717550 h 1849438"/>
                <a:gd name="connsiteX5429" fmla="*/ 904875 w 3462338"/>
                <a:gd name="connsiteY5429" fmla="*/ 724694 h 1849438"/>
                <a:gd name="connsiteX5430" fmla="*/ 898525 w 3462338"/>
                <a:gd name="connsiteY5430" fmla="*/ 731838 h 1849438"/>
                <a:gd name="connsiteX5431" fmla="*/ 892175 w 3462338"/>
                <a:gd name="connsiteY5431" fmla="*/ 724694 h 1849438"/>
                <a:gd name="connsiteX5432" fmla="*/ 898525 w 3462338"/>
                <a:gd name="connsiteY5432" fmla="*/ 717550 h 1849438"/>
                <a:gd name="connsiteX5433" fmla="*/ 869157 w 3462338"/>
                <a:gd name="connsiteY5433" fmla="*/ 717550 h 1849438"/>
                <a:gd name="connsiteX5434" fmla="*/ 876301 w 3462338"/>
                <a:gd name="connsiteY5434" fmla="*/ 724694 h 1849438"/>
                <a:gd name="connsiteX5435" fmla="*/ 869157 w 3462338"/>
                <a:gd name="connsiteY5435" fmla="*/ 731838 h 1849438"/>
                <a:gd name="connsiteX5436" fmla="*/ 862013 w 3462338"/>
                <a:gd name="connsiteY5436" fmla="*/ 724694 h 1849438"/>
                <a:gd name="connsiteX5437" fmla="*/ 869157 w 3462338"/>
                <a:gd name="connsiteY5437" fmla="*/ 717550 h 1849438"/>
                <a:gd name="connsiteX5438" fmla="*/ 840582 w 3462338"/>
                <a:gd name="connsiteY5438" fmla="*/ 717550 h 1849438"/>
                <a:gd name="connsiteX5439" fmla="*/ 847726 w 3462338"/>
                <a:gd name="connsiteY5439" fmla="*/ 724694 h 1849438"/>
                <a:gd name="connsiteX5440" fmla="*/ 840582 w 3462338"/>
                <a:gd name="connsiteY5440" fmla="*/ 731838 h 1849438"/>
                <a:gd name="connsiteX5441" fmla="*/ 833438 w 3462338"/>
                <a:gd name="connsiteY5441" fmla="*/ 724694 h 1849438"/>
                <a:gd name="connsiteX5442" fmla="*/ 840582 w 3462338"/>
                <a:gd name="connsiteY5442" fmla="*/ 717550 h 1849438"/>
                <a:gd name="connsiteX5443" fmla="*/ 812007 w 3462338"/>
                <a:gd name="connsiteY5443" fmla="*/ 717550 h 1849438"/>
                <a:gd name="connsiteX5444" fmla="*/ 819151 w 3462338"/>
                <a:gd name="connsiteY5444" fmla="*/ 724694 h 1849438"/>
                <a:gd name="connsiteX5445" fmla="*/ 812007 w 3462338"/>
                <a:gd name="connsiteY5445" fmla="*/ 731838 h 1849438"/>
                <a:gd name="connsiteX5446" fmla="*/ 804863 w 3462338"/>
                <a:gd name="connsiteY5446" fmla="*/ 724694 h 1849438"/>
                <a:gd name="connsiteX5447" fmla="*/ 812007 w 3462338"/>
                <a:gd name="connsiteY5447" fmla="*/ 717550 h 1849438"/>
                <a:gd name="connsiteX5448" fmla="*/ 783432 w 3462338"/>
                <a:gd name="connsiteY5448" fmla="*/ 717550 h 1849438"/>
                <a:gd name="connsiteX5449" fmla="*/ 790576 w 3462338"/>
                <a:gd name="connsiteY5449" fmla="*/ 724694 h 1849438"/>
                <a:gd name="connsiteX5450" fmla="*/ 783432 w 3462338"/>
                <a:gd name="connsiteY5450" fmla="*/ 731838 h 1849438"/>
                <a:gd name="connsiteX5451" fmla="*/ 776288 w 3462338"/>
                <a:gd name="connsiteY5451" fmla="*/ 724694 h 1849438"/>
                <a:gd name="connsiteX5452" fmla="*/ 783432 w 3462338"/>
                <a:gd name="connsiteY5452" fmla="*/ 717550 h 1849438"/>
                <a:gd name="connsiteX5453" fmla="*/ 754063 w 3462338"/>
                <a:gd name="connsiteY5453" fmla="*/ 717550 h 1849438"/>
                <a:gd name="connsiteX5454" fmla="*/ 762001 w 3462338"/>
                <a:gd name="connsiteY5454" fmla="*/ 724694 h 1849438"/>
                <a:gd name="connsiteX5455" fmla="*/ 754063 w 3462338"/>
                <a:gd name="connsiteY5455" fmla="*/ 731838 h 1849438"/>
                <a:gd name="connsiteX5456" fmla="*/ 746125 w 3462338"/>
                <a:gd name="connsiteY5456" fmla="*/ 724694 h 1849438"/>
                <a:gd name="connsiteX5457" fmla="*/ 754063 w 3462338"/>
                <a:gd name="connsiteY5457" fmla="*/ 717550 h 1849438"/>
                <a:gd name="connsiteX5458" fmla="*/ 726282 w 3462338"/>
                <a:gd name="connsiteY5458" fmla="*/ 717550 h 1849438"/>
                <a:gd name="connsiteX5459" fmla="*/ 733426 w 3462338"/>
                <a:gd name="connsiteY5459" fmla="*/ 724694 h 1849438"/>
                <a:gd name="connsiteX5460" fmla="*/ 726282 w 3462338"/>
                <a:gd name="connsiteY5460" fmla="*/ 731838 h 1849438"/>
                <a:gd name="connsiteX5461" fmla="*/ 719138 w 3462338"/>
                <a:gd name="connsiteY5461" fmla="*/ 724694 h 1849438"/>
                <a:gd name="connsiteX5462" fmla="*/ 726282 w 3462338"/>
                <a:gd name="connsiteY5462" fmla="*/ 717550 h 1849438"/>
                <a:gd name="connsiteX5463" fmla="*/ 696913 w 3462338"/>
                <a:gd name="connsiteY5463" fmla="*/ 717550 h 1849438"/>
                <a:gd name="connsiteX5464" fmla="*/ 703263 w 3462338"/>
                <a:gd name="connsiteY5464" fmla="*/ 724694 h 1849438"/>
                <a:gd name="connsiteX5465" fmla="*/ 696913 w 3462338"/>
                <a:gd name="connsiteY5465" fmla="*/ 731838 h 1849438"/>
                <a:gd name="connsiteX5466" fmla="*/ 690563 w 3462338"/>
                <a:gd name="connsiteY5466" fmla="*/ 724694 h 1849438"/>
                <a:gd name="connsiteX5467" fmla="*/ 696913 w 3462338"/>
                <a:gd name="connsiteY5467" fmla="*/ 717550 h 1849438"/>
                <a:gd name="connsiteX5468" fmla="*/ 667544 w 3462338"/>
                <a:gd name="connsiteY5468" fmla="*/ 717550 h 1849438"/>
                <a:gd name="connsiteX5469" fmla="*/ 674688 w 3462338"/>
                <a:gd name="connsiteY5469" fmla="*/ 724694 h 1849438"/>
                <a:gd name="connsiteX5470" fmla="*/ 667544 w 3462338"/>
                <a:gd name="connsiteY5470" fmla="*/ 731838 h 1849438"/>
                <a:gd name="connsiteX5471" fmla="*/ 660400 w 3462338"/>
                <a:gd name="connsiteY5471" fmla="*/ 724694 h 1849438"/>
                <a:gd name="connsiteX5472" fmla="*/ 667544 w 3462338"/>
                <a:gd name="connsiteY5472" fmla="*/ 717550 h 1849438"/>
                <a:gd name="connsiteX5473" fmla="*/ 639763 w 3462338"/>
                <a:gd name="connsiteY5473" fmla="*/ 717550 h 1849438"/>
                <a:gd name="connsiteX5474" fmla="*/ 647701 w 3462338"/>
                <a:gd name="connsiteY5474" fmla="*/ 724694 h 1849438"/>
                <a:gd name="connsiteX5475" fmla="*/ 639763 w 3462338"/>
                <a:gd name="connsiteY5475" fmla="*/ 731838 h 1849438"/>
                <a:gd name="connsiteX5476" fmla="*/ 631825 w 3462338"/>
                <a:gd name="connsiteY5476" fmla="*/ 724694 h 1849438"/>
                <a:gd name="connsiteX5477" fmla="*/ 639763 w 3462338"/>
                <a:gd name="connsiteY5477" fmla="*/ 717550 h 1849438"/>
                <a:gd name="connsiteX5478" fmla="*/ 610394 w 3462338"/>
                <a:gd name="connsiteY5478" fmla="*/ 717550 h 1849438"/>
                <a:gd name="connsiteX5479" fmla="*/ 617538 w 3462338"/>
                <a:gd name="connsiteY5479" fmla="*/ 724694 h 1849438"/>
                <a:gd name="connsiteX5480" fmla="*/ 610394 w 3462338"/>
                <a:gd name="connsiteY5480" fmla="*/ 731838 h 1849438"/>
                <a:gd name="connsiteX5481" fmla="*/ 603250 w 3462338"/>
                <a:gd name="connsiteY5481" fmla="*/ 724694 h 1849438"/>
                <a:gd name="connsiteX5482" fmla="*/ 610394 w 3462338"/>
                <a:gd name="connsiteY5482" fmla="*/ 717550 h 1849438"/>
                <a:gd name="connsiteX5483" fmla="*/ 582613 w 3462338"/>
                <a:gd name="connsiteY5483" fmla="*/ 717550 h 1849438"/>
                <a:gd name="connsiteX5484" fmla="*/ 588963 w 3462338"/>
                <a:gd name="connsiteY5484" fmla="*/ 724694 h 1849438"/>
                <a:gd name="connsiteX5485" fmla="*/ 582613 w 3462338"/>
                <a:gd name="connsiteY5485" fmla="*/ 731838 h 1849438"/>
                <a:gd name="connsiteX5486" fmla="*/ 576263 w 3462338"/>
                <a:gd name="connsiteY5486" fmla="*/ 724694 h 1849438"/>
                <a:gd name="connsiteX5487" fmla="*/ 582613 w 3462338"/>
                <a:gd name="connsiteY5487" fmla="*/ 717550 h 1849438"/>
                <a:gd name="connsiteX5488" fmla="*/ 553244 w 3462338"/>
                <a:gd name="connsiteY5488" fmla="*/ 717550 h 1849438"/>
                <a:gd name="connsiteX5489" fmla="*/ 560388 w 3462338"/>
                <a:gd name="connsiteY5489" fmla="*/ 724694 h 1849438"/>
                <a:gd name="connsiteX5490" fmla="*/ 553244 w 3462338"/>
                <a:gd name="connsiteY5490" fmla="*/ 731838 h 1849438"/>
                <a:gd name="connsiteX5491" fmla="*/ 546100 w 3462338"/>
                <a:gd name="connsiteY5491" fmla="*/ 724694 h 1849438"/>
                <a:gd name="connsiteX5492" fmla="*/ 553244 w 3462338"/>
                <a:gd name="connsiteY5492" fmla="*/ 717550 h 1849438"/>
                <a:gd name="connsiteX5493" fmla="*/ 524669 w 3462338"/>
                <a:gd name="connsiteY5493" fmla="*/ 717550 h 1849438"/>
                <a:gd name="connsiteX5494" fmla="*/ 531813 w 3462338"/>
                <a:gd name="connsiteY5494" fmla="*/ 724694 h 1849438"/>
                <a:gd name="connsiteX5495" fmla="*/ 524669 w 3462338"/>
                <a:gd name="connsiteY5495" fmla="*/ 731838 h 1849438"/>
                <a:gd name="connsiteX5496" fmla="*/ 517525 w 3462338"/>
                <a:gd name="connsiteY5496" fmla="*/ 724694 h 1849438"/>
                <a:gd name="connsiteX5497" fmla="*/ 524669 w 3462338"/>
                <a:gd name="connsiteY5497" fmla="*/ 717550 h 1849438"/>
                <a:gd name="connsiteX5498" fmla="*/ 496094 w 3462338"/>
                <a:gd name="connsiteY5498" fmla="*/ 717550 h 1849438"/>
                <a:gd name="connsiteX5499" fmla="*/ 503238 w 3462338"/>
                <a:gd name="connsiteY5499" fmla="*/ 724694 h 1849438"/>
                <a:gd name="connsiteX5500" fmla="*/ 496094 w 3462338"/>
                <a:gd name="connsiteY5500" fmla="*/ 731838 h 1849438"/>
                <a:gd name="connsiteX5501" fmla="*/ 488950 w 3462338"/>
                <a:gd name="connsiteY5501" fmla="*/ 724694 h 1849438"/>
                <a:gd name="connsiteX5502" fmla="*/ 496094 w 3462338"/>
                <a:gd name="connsiteY5502" fmla="*/ 717550 h 1849438"/>
                <a:gd name="connsiteX5503" fmla="*/ 467519 w 3462338"/>
                <a:gd name="connsiteY5503" fmla="*/ 717550 h 1849438"/>
                <a:gd name="connsiteX5504" fmla="*/ 474663 w 3462338"/>
                <a:gd name="connsiteY5504" fmla="*/ 724694 h 1849438"/>
                <a:gd name="connsiteX5505" fmla="*/ 467519 w 3462338"/>
                <a:gd name="connsiteY5505" fmla="*/ 731838 h 1849438"/>
                <a:gd name="connsiteX5506" fmla="*/ 460375 w 3462338"/>
                <a:gd name="connsiteY5506" fmla="*/ 724694 h 1849438"/>
                <a:gd name="connsiteX5507" fmla="*/ 467519 w 3462338"/>
                <a:gd name="connsiteY5507" fmla="*/ 717550 h 1849438"/>
                <a:gd name="connsiteX5508" fmla="*/ 2047081 w 3462338"/>
                <a:gd name="connsiteY5508" fmla="*/ 687389 h 1849438"/>
                <a:gd name="connsiteX5509" fmla="*/ 2054225 w 3462338"/>
                <a:gd name="connsiteY5509" fmla="*/ 695327 h 1849438"/>
                <a:gd name="connsiteX5510" fmla="*/ 2047081 w 3462338"/>
                <a:gd name="connsiteY5510" fmla="*/ 703265 h 1849438"/>
                <a:gd name="connsiteX5511" fmla="*/ 2039937 w 3462338"/>
                <a:gd name="connsiteY5511" fmla="*/ 695327 h 1849438"/>
                <a:gd name="connsiteX5512" fmla="*/ 2047081 w 3462338"/>
                <a:gd name="connsiteY5512" fmla="*/ 687389 h 1849438"/>
                <a:gd name="connsiteX5513" fmla="*/ 2017712 w 3462338"/>
                <a:gd name="connsiteY5513" fmla="*/ 687389 h 1849438"/>
                <a:gd name="connsiteX5514" fmla="*/ 2025650 w 3462338"/>
                <a:gd name="connsiteY5514" fmla="*/ 695327 h 1849438"/>
                <a:gd name="connsiteX5515" fmla="*/ 2017712 w 3462338"/>
                <a:gd name="connsiteY5515" fmla="*/ 703265 h 1849438"/>
                <a:gd name="connsiteX5516" fmla="*/ 2009774 w 3462338"/>
                <a:gd name="connsiteY5516" fmla="*/ 695327 h 1849438"/>
                <a:gd name="connsiteX5517" fmla="*/ 2017712 w 3462338"/>
                <a:gd name="connsiteY5517" fmla="*/ 687389 h 1849438"/>
                <a:gd name="connsiteX5518" fmla="*/ 1989931 w 3462338"/>
                <a:gd name="connsiteY5518" fmla="*/ 687389 h 1849438"/>
                <a:gd name="connsiteX5519" fmla="*/ 1997075 w 3462338"/>
                <a:gd name="connsiteY5519" fmla="*/ 695327 h 1849438"/>
                <a:gd name="connsiteX5520" fmla="*/ 1989931 w 3462338"/>
                <a:gd name="connsiteY5520" fmla="*/ 703265 h 1849438"/>
                <a:gd name="connsiteX5521" fmla="*/ 1982787 w 3462338"/>
                <a:gd name="connsiteY5521" fmla="*/ 695327 h 1849438"/>
                <a:gd name="connsiteX5522" fmla="*/ 1989931 w 3462338"/>
                <a:gd name="connsiteY5522" fmla="*/ 687389 h 1849438"/>
                <a:gd name="connsiteX5523" fmla="*/ 1960562 w 3462338"/>
                <a:gd name="connsiteY5523" fmla="*/ 687389 h 1849438"/>
                <a:gd name="connsiteX5524" fmla="*/ 1966912 w 3462338"/>
                <a:gd name="connsiteY5524" fmla="*/ 695327 h 1849438"/>
                <a:gd name="connsiteX5525" fmla="*/ 1960562 w 3462338"/>
                <a:gd name="connsiteY5525" fmla="*/ 703265 h 1849438"/>
                <a:gd name="connsiteX5526" fmla="*/ 1954212 w 3462338"/>
                <a:gd name="connsiteY5526" fmla="*/ 695327 h 1849438"/>
                <a:gd name="connsiteX5527" fmla="*/ 1960562 w 3462338"/>
                <a:gd name="connsiteY5527" fmla="*/ 687389 h 1849438"/>
                <a:gd name="connsiteX5528" fmla="*/ 1931987 w 3462338"/>
                <a:gd name="connsiteY5528" fmla="*/ 687389 h 1849438"/>
                <a:gd name="connsiteX5529" fmla="*/ 1938337 w 3462338"/>
                <a:gd name="connsiteY5529" fmla="*/ 695327 h 1849438"/>
                <a:gd name="connsiteX5530" fmla="*/ 1931987 w 3462338"/>
                <a:gd name="connsiteY5530" fmla="*/ 703265 h 1849438"/>
                <a:gd name="connsiteX5531" fmla="*/ 1925637 w 3462338"/>
                <a:gd name="connsiteY5531" fmla="*/ 695327 h 1849438"/>
                <a:gd name="connsiteX5532" fmla="*/ 1931987 w 3462338"/>
                <a:gd name="connsiteY5532" fmla="*/ 687389 h 1849438"/>
                <a:gd name="connsiteX5533" fmla="*/ 1903412 w 3462338"/>
                <a:gd name="connsiteY5533" fmla="*/ 687389 h 1849438"/>
                <a:gd name="connsiteX5534" fmla="*/ 1911350 w 3462338"/>
                <a:gd name="connsiteY5534" fmla="*/ 695327 h 1849438"/>
                <a:gd name="connsiteX5535" fmla="*/ 1903412 w 3462338"/>
                <a:gd name="connsiteY5535" fmla="*/ 703265 h 1849438"/>
                <a:gd name="connsiteX5536" fmla="*/ 1895474 w 3462338"/>
                <a:gd name="connsiteY5536" fmla="*/ 695327 h 1849438"/>
                <a:gd name="connsiteX5537" fmla="*/ 1903412 w 3462338"/>
                <a:gd name="connsiteY5537" fmla="*/ 687389 h 1849438"/>
                <a:gd name="connsiteX5538" fmla="*/ 1846262 w 3462338"/>
                <a:gd name="connsiteY5538" fmla="*/ 687389 h 1849438"/>
                <a:gd name="connsiteX5539" fmla="*/ 1852612 w 3462338"/>
                <a:gd name="connsiteY5539" fmla="*/ 695327 h 1849438"/>
                <a:gd name="connsiteX5540" fmla="*/ 1846262 w 3462338"/>
                <a:gd name="connsiteY5540" fmla="*/ 703265 h 1849438"/>
                <a:gd name="connsiteX5541" fmla="*/ 1839912 w 3462338"/>
                <a:gd name="connsiteY5541" fmla="*/ 695327 h 1849438"/>
                <a:gd name="connsiteX5542" fmla="*/ 1846262 w 3462338"/>
                <a:gd name="connsiteY5542" fmla="*/ 687389 h 1849438"/>
                <a:gd name="connsiteX5543" fmla="*/ 1615281 w 3462338"/>
                <a:gd name="connsiteY5543" fmla="*/ 687389 h 1849438"/>
                <a:gd name="connsiteX5544" fmla="*/ 1622425 w 3462338"/>
                <a:gd name="connsiteY5544" fmla="*/ 695327 h 1849438"/>
                <a:gd name="connsiteX5545" fmla="*/ 1615281 w 3462338"/>
                <a:gd name="connsiteY5545" fmla="*/ 703265 h 1849438"/>
                <a:gd name="connsiteX5546" fmla="*/ 1608137 w 3462338"/>
                <a:gd name="connsiteY5546" fmla="*/ 695327 h 1849438"/>
                <a:gd name="connsiteX5547" fmla="*/ 1615281 w 3462338"/>
                <a:gd name="connsiteY5547" fmla="*/ 687389 h 1849438"/>
                <a:gd name="connsiteX5548" fmla="*/ 1587500 w 3462338"/>
                <a:gd name="connsiteY5548" fmla="*/ 687389 h 1849438"/>
                <a:gd name="connsiteX5549" fmla="*/ 1595438 w 3462338"/>
                <a:gd name="connsiteY5549" fmla="*/ 695327 h 1849438"/>
                <a:gd name="connsiteX5550" fmla="*/ 1587500 w 3462338"/>
                <a:gd name="connsiteY5550" fmla="*/ 703265 h 1849438"/>
                <a:gd name="connsiteX5551" fmla="*/ 1579562 w 3462338"/>
                <a:gd name="connsiteY5551" fmla="*/ 695327 h 1849438"/>
                <a:gd name="connsiteX5552" fmla="*/ 1587500 w 3462338"/>
                <a:gd name="connsiteY5552" fmla="*/ 687389 h 1849438"/>
                <a:gd name="connsiteX5553" fmla="*/ 1558925 w 3462338"/>
                <a:gd name="connsiteY5553" fmla="*/ 687389 h 1849438"/>
                <a:gd name="connsiteX5554" fmla="*/ 1566863 w 3462338"/>
                <a:gd name="connsiteY5554" fmla="*/ 695327 h 1849438"/>
                <a:gd name="connsiteX5555" fmla="*/ 1558925 w 3462338"/>
                <a:gd name="connsiteY5555" fmla="*/ 703265 h 1849438"/>
                <a:gd name="connsiteX5556" fmla="*/ 1550987 w 3462338"/>
                <a:gd name="connsiteY5556" fmla="*/ 695327 h 1849438"/>
                <a:gd name="connsiteX5557" fmla="*/ 1558925 w 3462338"/>
                <a:gd name="connsiteY5557" fmla="*/ 687389 h 1849438"/>
                <a:gd name="connsiteX5558" fmla="*/ 2994818 w 3462338"/>
                <a:gd name="connsiteY5558" fmla="*/ 687388 h 1849438"/>
                <a:gd name="connsiteX5559" fmla="*/ 3001962 w 3462338"/>
                <a:gd name="connsiteY5559" fmla="*/ 695326 h 1849438"/>
                <a:gd name="connsiteX5560" fmla="*/ 2994818 w 3462338"/>
                <a:gd name="connsiteY5560" fmla="*/ 703264 h 1849438"/>
                <a:gd name="connsiteX5561" fmla="*/ 2987674 w 3462338"/>
                <a:gd name="connsiteY5561" fmla="*/ 695326 h 1849438"/>
                <a:gd name="connsiteX5562" fmla="*/ 2994818 w 3462338"/>
                <a:gd name="connsiteY5562" fmla="*/ 687388 h 1849438"/>
                <a:gd name="connsiteX5563" fmla="*/ 2965450 w 3462338"/>
                <a:gd name="connsiteY5563" fmla="*/ 687388 h 1849438"/>
                <a:gd name="connsiteX5564" fmla="*/ 2973388 w 3462338"/>
                <a:gd name="connsiteY5564" fmla="*/ 695326 h 1849438"/>
                <a:gd name="connsiteX5565" fmla="*/ 2965450 w 3462338"/>
                <a:gd name="connsiteY5565" fmla="*/ 703264 h 1849438"/>
                <a:gd name="connsiteX5566" fmla="*/ 2957512 w 3462338"/>
                <a:gd name="connsiteY5566" fmla="*/ 695326 h 1849438"/>
                <a:gd name="connsiteX5567" fmla="*/ 2965450 w 3462338"/>
                <a:gd name="connsiteY5567" fmla="*/ 687388 h 1849438"/>
                <a:gd name="connsiteX5568" fmla="*/ 2851150 w 3462338"/>
                <a:gd name="connsiteY5568" fmla="*/ 687388 h 1849438"/>
                <a:gd name="connsiteX5569" fmla="*/ 2859088 w 3462338"/>
                <a:gd name="connsiteY5569" fmla="*/ 695326 h 1849438"/>
                <a:gd name="connsiteX5570" fmla="*/ 2851150 w 3462338"/>
                <a:gd name="connsiteY5570" fmla="*/ 703264 h 1849438"/>
                <a:gd name="connsiteX5571" fmla="*/ 2843212 w 3462338"/>
                <a:gd name="connsiteY5571" fmla="*/ 695326 h 1849438"/>
                <a:gd name="connsiteX5572" fmla="*/ 2851150 w 3462338"/>
                <a:gd name="connsiteY5572" fmla="*/ 687388 h 1849438"/>
                <a:gd name="connsiteX5573" fmla="*/ 2764631 w 3462338"/>
                <a:gd name="connsiteY5573" fmla="*/ 687388 h 1849438"/>
                <a:gd name="connsiteX5574" fmla="*/ 2771775 w 3462338"/>
                <a:gd name="connsiteY5574" fmla="*/ 695326 h 1849438"/>
                <a:gd name="connsiteX5575" fmla="*/ 2764631 w 3462338"/>
                <a:gd name="connsiteY5575" fmla="*/ 703264 h 1849438"/>
                <a:gd name="connsiteX5576" fmla="*/ 2757487 w 3462338"/>
                <a:gd name="connsiteY5576" fmla="*/ 695326 h 1849438"/>
                <a:gd name="connsiteX5577" fmla="*/ 2764631 w 3462338"/>
                <a:gd name="connsiteY5577" fmla="*/ 687388 h 1849438"/>
                <a:gd name="connsiteX5578" fmla="*/ 2736056 w 3462338"/>
                <a:gd name="connsiteY5578" fmla="*/ 687388 h 1849438"/>
                <a:gd name="connsiteX5579" fmla="*/ 2743200 w 3462338"/>
                <a:gd name="connsiteY5579" fmla="*/ 695326 h 1849438"/>
                <a:gd name="connsiteX5580" fmla="*/ 2736056 w 3462338"/>
                <a:gd name="connsiteY5580" fmla="*/ 703264 h 1849438"/>
                <a:gd name="connsiteX5581" fmla="*/ 2728912 w 3462338"/>
                <a:gd name="connsiteY5581" fmla="*/ 695326 h 1849438"/>
                <a:gd name="connsiteX5582" fmla="*/ 2736056 w 3462338"/>
                <a:gd name="connsiteY5582" fmla="*/ 687388 h 1849438"/>
                <a:gd name="connsiteX5583" fmla="*/ 2707481 w 3462338"/>
                <a:gd name="connsiteY5583" fmla="*/ 687388 h 1849438"/>
                <a:gd name="connsiteX5584" fmla="*/ 2714625 w 3462338"/>
                <a:gd name="connsiteY5584" fmla="*/ 695326 h 1849438"/>
                <a:gd name="connsiteX5585" fmla="*/ 2707481 w 3462338"/>
                <a:gd name="connsiteY5585" fmla="*/ 703264 h 1849438"/>
                <a:gd name="connsiteX5586" fmla="*/ 2700337 w 3462338"/>
                <a:gd name="connsiteY5586" fmla="*/ 695326 h 1849438"/>
                <a:gd name="connsiteX5587" fmla="*/ 2707481 w 3462338"/>
                <a:gd name="connsiteY5587" fmla="*/ 687388 h 1849438"/>
                <a:gd name="connsiteX5588" fmla="*/ 2678906 w 3462338"/>
                <a:gd name="connsiteY5588" fmla="*/ 687388 h 1849438"/>
                <a:gd name="connsiteX5589" fmla="*/ 2686050 w 3462338"/>
                <a:gd name="connsiteY5589" fmla="*/ 695326 h 1849438"/>
                <a:gd name="connsiteX5590" fmla="*/ 2678906 w 3462338"/>
                <a:gd name="connsiteY5590" fmla="*/ 703264 h 1849438"/>
                <a:gd name="connsiteX5591" fmla="*/ 2671762 w 3462338"/>
                <a:gd name="connsiteY5591" fmla="*/ 695326 h 1849438"/>
                <a:gd name="connsiteX5592" fmla="*/ 2678906 w 3462338"/>
                <a:gd name="connsiteY5592" fmla="*/ 687388 h 1849438"/>
                <a:gd name="connsiteX5593" fmla="*/ 2649537 w 3462338"/>
                <a:gd name="connsiteY5593" fmla="*/ 687388 h 1849438"/>
                <a:gd name="connsiteX5594" fmla="*/ 2657475 w 3462338"/>
                <a:gd name="connsiteY5594" fmla="*/ 695326 h 1849438"/>
                <a:gd name="connsiteX5595" fmla="*/ 2649537 w 3462338"/>
                <a:gd name="connsiteY5595" fmla="*/ 703264 h 1849438"/>
                <a:gd name="connsiteX5596" fmla="*/ 2641599 w 3462338"/>
                <a:gd name="connsiteY5596" fmla="*/ 695326 h 1849438"/>
                <a:gd name="connsiteX5597" fmla="*/ 2649537 w 3462338"/>
                <a:gd name="connsiteY5597" fmla="*/ 687388 h 1849438"/>
                <a:gd name="connsiteX5598" fmla="*/ 2621756 w 3462338"/>
                <a:gd name="connsiteY5598" fmla="*/ 687388 h 1849438"/>
                <a:gd name="connsiteX5599" fmla="*/ 2628900 w 3462338"/>
                <a:gd name="connsiteY5599" fmla="*/ 695326 h 1849438"/>
                <a:gd name="connsiteX5600" fmla="*/ 2621756 w 3462338"/>
                <a:gd name="connsiteY5600" fmla="*/ 703264 h 1849438"/>
                <a:gd name="connsiteX5601" fmla="*/ 2614612 w 3462338"/>
                <a:gd name="connsiteY5601" fmla="*/ 695326 h 1849438"/>
                <a:gd name="connsiteX5602" fmla="*/ 2621756 w 3462338"/>
                <a:gd name="connsiteY5602" fmla="*/ 687388 h 1849438"/>
                <a:gd name="connsiteX5603" fmla="*/ 2593181 w 3462338"/>
                <a:gd name="connsiteY5603" fmla="*/ 687388 h 1849438"/>
                <a:gd name="connsiteX5604" fmla="*/ 2600325 w 3462338"/>
                <a:gd name="connsiteY5604" fmla="*/ 695326 h 1849438"/>
                <a:gd name="connsiteX5605" fmla="*/ 2593181 w 3462338"/>
                <a:gd name="connsiteY5605" fmla="*/ 703264 h 1849438"/>
                <a:gd name="connsiteX5606" fmla="*/ 2586037 w 3462338"/>
                <a:gd name="connsiteY5606" fmla="*/ 695326 h 1849438"/>
                <a:gd name="connsiteX5607" fmla="*/ 2593181 w 3462338"/>
                <a:gd name="connsiteY5607" fmla="*/ 687388 h 1849438"/>
                <a:gd name="connsiteX5608" fmla="*/ 2563812 w 3462338"/>
                <a:gd name="connsiteY5608" fmla="*/ 687388 h 1849438"/>
                <a:gd name="connsiteX5609" fmla="*/ 2570162 w 3462338"/>
                <a:gd name="connsiteY5609" fmla="*/ 695326 h 1849438"/>
                <a:gd name="connsiteX5610" fmla="*/ 2563812 w 3462338"/>
                <a:gd name="connsiteY5610" fmla="*/ 703264 h 1849438"/>
                <a:gd name="connsiteX5611" fmla="*/ 2557462 w 3462338"/>
                <a:gd name="connsiteY5611" fmla="*/ 695326 h 1849438"/>
                <a:gd name="connsiteX5612" fmla="*/ 2563812 w 3462338"/>
                <a:gd name="connsiteY5612" fmla="*/ 687388 h 1849438"/>
                <a:gd name="connsiteX5613" fmla="*/ 2535237 w 3462338"/>
                <a:gd name="connsiteY5613" fmla="*/ 687388 h 1849438"/>
                <a:gd name="connsiteX5614" fmla="*/ 2543175 w 3462338"/>
                <a:gd name="connsiteY5614" fmla="*/ 695326 h 1849438"/>
                <a:gd name="connsiteX5615" fmla="*/ 2535237 w 3462338"/>
                <a:gd name="connsiteY5615" fmla="*/ 703264 h 1849438"/>
                <a:gd name="connsiteX5616" fmla="*/ 2527299 w 3462338"/>
                <a:gd name="connsiteY5616" fmla="*/ 695326 h 1849438"/>
                <a:gd name="connsiteX5617" fmla="*/ 2535237 w 3462338"/>
                <a:gd name="connsiteY5617" fmla="*/ 687388 h 1849438"/>
                <a:gd name="connsiteX5618" fmla="*/ 2506662 w 3462338"/>
                <a:gd name="connsiteY5618" fmla="*/ 687388 h 1849438"/>
                <a:gd name="connsiteX5619" fmla="*/ 2514600 w 3462338"/>
                <a:gd name="connsiteY5619" fmla="*/ 695326 h 1849438"/>
                <a:gd name="connsiteX5620" fmla="*/ 2506662 w 3462338"/>
                <a:gd name="connsiteY5620" fmla="*/ 703264 h 1849438"/>
                <a:gd name="connsiteX5621" fmla="*/ 2498724 w 3462338"/>
                <a:gd name="connsiteY5621" fmla="*/ 695326 h 1849438"/>
                <a:gd name="connsiteX5622" fmla="*/ 2506662 w 3462338"/>
                <a:gd name="connsiteY5622" fmla="*/ 687388 h 1849438"/>
                <a:gd name="connsiteX5623" fmla="*/ 2477293 w 3462338"/>
                <a:gd name="connsiteY5623" fmla="*/ 687388 h 1849438"/>
                <a:gd name="connsiteX5624" fmla="*/ 2484437 w 3462338"/>
                <a:gd name="connsiteY5624" fmla="*/ 695326 h 1849438"/>
                <a:gd name="connsiteX5625" fmla="*/ 2477293 w 3462338"/>
                <a:gd name="connsiteY5625" fmla="*/ 703264 h 1849438"/>
                <a:gd name="connsiteX5626" fmla="*/ 2470149 w 3462338"/>
                <a:gd name="connsiteY5626" fmla="*/ 695326 h 1849438"/>
                <a:gd name="connsiteX5627" fmla="*/ 2477293 w 3462338"/>
                <a:gd name="connsiteY5627" fmla="*/ 687388 h 1849438"/>
                <a:gd name="connsiteX5628" fmla="*/ 2448718 w 3462338"/>
                <a:gd name="connsiteY5628" fmla="*/ 687388 h 1849438"/>
                <a:gd name="connsiteX5629" fmla="*/ 2455862 w 3462338"/>
                <a:gd name="connsiteY5629" fmla="*/ 695326 h 1849438"/>
                <a:gd name="connsiteX5630" fmla="*/ 2448718 w 3462338"/>
                <a:gd name="connsiteY5630" fmla="*/ 703264 h 1849438"/>
                <a:gd name="connsiteX5631" fmla="*/ 2441574 w 3462338"/>
                <a:gd name="connsiteY5631" fmla="*/ 695326 h 1849438"/>
                <a:gd name="connsiteX5632" fmla="*/ 2448718 w 3462338"/>
                <a:gd name="connsiteY5632" fmla="*/ 687388 h 1849438"/>
                <a:gd name="connsiteX5633" fmla="*/ 2420143 w 3462338"/>
                <a:gd name="connsiteY5633" fmla="*/ 687388 h 1849438"/>
                <a:gd name="connsiteX5634" fmla="*/ 2427287 w 3462338"/>
                <a:gd name="connsiteY5634" fmla="*/ 695326 h 1849438"/>
                <a:gd name="connsiteX5635" fmla="*/ 2420143 w 3462338"/>
                <a:gd name="connsiteY5635" fmla="*/ 703264 h 1849438"/>
                <a:gd name="connsiteX5636" fmla="*/ 2412999 w 3462338"/>
                <a:gd name="connsiteY5636" fmla="*/ 695326 h 1849438"/>
                <a:gd name="connsiteX5637" fmla="*/ 2420143 w 3462338"/>
                <a:gd name="connsiteY5637" fmla="*/ 687388 h 1849438"/>
                <a:gd name="connsiteX5638" fmla="*/ 2391568 w 3462338"/>
                <a:gd name="connsiteY5638" fmla="*/ 687388 h 1849438"/>
                <a:gd name="connsiteX5639" fmla="*/ 2398712 w 3462338"/>
                <a:gd name="connsiteY5639" fmla="*/ 695326 h 1849438"/>
                <a:gd name="connsiteX5640" fmla="*/ 2391568 w 3462338"/>
                <a:gd name="connsiteY5640" fmla="*/ 703264 h 1849438"/>
                <a:gd name="connsiteX5641" fmla="*/ 2384424 w 3462338"/>
                <a:gd name="connsiteY5641" fmla="*/ 695326 h 1849438"/>
                <a:gd name="connsiteX5642" fmla="*/ 2391568 w 3462338"/>
                <a:gd name="connsiteY5642" fmla="*/ 687388 h 1849438"/>
                <a:gd name="connsiteX5643" fmla="*/ 2362993 w 3462338"/>
                <a:gd name="connsiteY5643" fmla="*/ 687388 h 1849438"/>
                <a:gd name="connsiteX5644" fmla="*/ 2370137 w 3462338"/>
                <a:gd name="connsiteY5644" fmla="*/ 695326 h 1849438"/>
                <a:gd name="connsiteX5645" fmla="*/ 2362993 w 3462338"/>
                <a:gd name="connsiteY5645" fmla="*/ 703264 h 1849438"/>
                <a:gd name="connsiteX5646" fmla="*/ 2355849 w 3462338"/>
                <a:gd name="connsiteY5646" fmla="*/ 695326 h 1849438"/>
                <a:gd name="connsiteX5647" fmla="*/ 2362993 w 3462338"/>
                <a:gd name="connsiteY5647" fmla="*/ 687388 h 1849438"/>
                <a:gd name="connsiteX5648" fmla="*/ 2333625 w 3462338"/>
                <a:gd name="connsiteY5648" fmla="*/ 687388 h 1849438"/>
                <a:gd name="connsiteX5649" fmla="*/ 2341563 w 3462338"/>
                <a:gd name="connsiteY5649" fmla="*/ 695326 h 1849438"/>
                <a:gd name="connsiteX5650" fmla="*/ 2333625 w 3462338"/>
                <a:gd name="connsiteY5650" fmla="*/ 703264 h 1849438"/>
                <a:gd name="connsiteX5651" fmla="*/ 2325687 w 3462338"/>
                <a:gd name="connsiteY5651" fmla="*/ 695326 h 1849438"/>
                <a:gd name="connsiteX5652" fmla="*/ 2333625 w 3462338"/>
                <a:gd name="connsiteY5652" fmla="*/ 687388 h 1849438"/>
                <a:gd name="connsiteX5653" fmla="*/ 2305843 w 3462338"/>
                <a:gd name="connsiteY5653" fmla="*/ 687388 h 1849438"/>
                <a:gd name="connsiteX5654" fmla="*/ 2312987 w 3462338"/>
                <a:gd name="connsiteY5654" fmla="*/ 695326 h 1849438"/>
                <a:gd name="connsiteX5655" fmla="*/ 2305843 w 3462338"/>
                <a:gd name="connsiteY5655" fmla="*/ 703264 h 1849438"/>
                <a:gd name="connsiteX5656" fmla="*/ 2298699 w 3462338"/>
                <a:gd name="connsiteY5656" fmla="*/ 695326 h 1849438"/>
                <a:gd name="connsiteX5657" fmla="*/ 2305843 w 3462338"/>
                <a:gd name="connsiteY5657" fmla="*/ 687388 h 1849438"/>
                <a:gd name="connsiteX5658" fmla="*/ 2276474 w 3462338"/>
                <a:gd name="connsiteY5658" fmla="*/ 687388 h 1849438"/>
                <a:gd name="connsiteX5659" fmla="*/ 2282824 w 3462338"/>
                <a:gd name="connsiteY5659" fmla="*/ 695326 h 1849438"/>
                <a:gd name="connsiteX5660" fmla="*/ 2276474 w 3462338"/>
                <a:gd name="connsiteY5660" fmla="*/ 703264 h 1849438"/>
                <a:gd name="connsiteX5661" fmla="*/ 2270124 w 3462338"/>
                <a:gd name="connsiteY5661" fmla="*/ 695326 h 1849438"/>
                <a:gd name="connsiteX5662" fmla="*/ 2276474 w 3462338"/>
                <a:gd name="connsiteY5662" fmla="*/ 687388 h 1849438"/>
                <a:gd name="connsiteX5663" fmla="*/ 2247899 w 3462338"/>
                <a:gd name="connsiteY5663" fmla="*/ 687388 h 1849438"/>
                <a:gd name="connsiteX5664" fmla="*/ 2254249 w 3462338"/>
                <a:gd name="connsiteY5664" fmla="*/ 695326 h 1849438"/>
                <a:gd name="connsiteX5665" fmla="*/ 2247899 w 3462338"/>
                <a:gd name="connsiteY5665" fmla="*/ 703264 h 1849438"/>
                <a:gd name="connsiteX5666" fmla="*/ 2241549 w 3462338"/>
                <a:gd name="connsiteY5666" fmla="*/ 695326 h 1849438"/>
                <a:gd name="connsiteX5667" fmla="*/ 2247899 w 3462338"/>
                <a:gd name="connsiteY5667" fmla="*/ 687388 h 1849438"/>
                <a:gd name="connsiteX5668" fmla="*/ 2219325 w 3462338"/>
                <a:gd name="connsiteY5668" fmla="*/ 687388 h 1849438"/>
                <a:gd name="connsiteX5669" fmla="*/ 2227263 w 3462338"/>
                <a:gd name="connsiteY5669" fmla="*/ 695326 h 1849438"/>
                <a:gd name="connsiteX5670" fmla="*/ 2219325 w 3462338"/>
                <a:gd name="connsiteY5670" fmla="*/ 703264 h 1849438"/>
                <a:gd name="connsiteX5671" fmla="*/ 2211387 w 3462338"/>
                <a:gd name="connsiteY5671" fmla="*/ 695326 h 1849438"/>
                <a:gd name="connsiteX5672" fmla="*/ 2219325 w 3462338"/>
                <a:gd name="connsiteY5672" fmla="*/ 687388 h 1849438"/>
                <a:gd name="connsiteX5673" fmla="*/ 2190750 w 3462338"/>
                <a:gd name="connsiteY5673" fmla="*/ 687388 h 1849438"/>
                <a:gd name="connsiteX5674" fmla="*/ 2198688 w 3462338"/>
                <a:gd name="connsiteY5674" fmla="*/ 695326 h 1849438"/>
                <a:gd name="connsiteX5675" fmla="*/ 2190750 w 3462338"/>
                <a:gd name="connsiteY5675" fmla="*/ 703264 h 1849438"/>
                <a:gd name="connsiteX5676" fmla="*/ 2182812 w 3462338"/>
                <a:gd name="connsiteY5676" fmla="*/ 695326 h 1849438"/>
                <a:gd name="connsiteX5677" fmla="*/ 2190750 w 3462338"/>
                <a:gd name="connsiteY5677" fmla="*/ 687388 h 1849438"/>
                <a:gd name="connsiteX5678" fmla="*/ 2162174 w 3462338"/>
                <a:gd name="connsiteY5678" fmla="*/ 687388 h 1849438"/>
                <a:gd name="connsiteX5679" fmla="*/ 2168524 w 3462338"/>
                <a:gd name="connsiteY5679" fmla="*/ 695326 h 1849438"/>
                <a:gd name="connsiteX5680" fmla="*/ 2162174 w 3462338"/>
                <a:gd name="connsiteY5680" fmla="*/ 703264 h 1849438"/>
                <a:gd name="connsiteX5681" fmla="*/ 2155824 w 3462338"/>
                <a:gd name="connsiteY5681" fmla="*/ 695326 h 1849438"/>
                <a:gd name="connsiteX5682" fmla="*/ 2162174 w 3462338"/>
                <a:gd name="connsiteY5682" fmla="*/ 687388 h 1849438"/>
                <a:gd name="connsiteX5683" fmla="*/ 2132806 w 3462338"/>
                <a:gd name="connsiteY5683" fmla="*/ 687388 h 1849438"/>
                <a:gd name="connsiteX5684" fmla="*/ 2139950 w 3462338"/>
                <a:gd name="connsiteY5684" fmla="*/ 695326 h 1849438"/>
                <a:gd name="connsiteX5685" fmla="*/ 2132806 w 3462338"/>
                <a:gd name="connsiteY5685" fmla="*/ 703264 h 1849438"/>
                <a:gd name="connsiteX5686" fmla="*/ 2125662 w 3462338"/>
                <a:gd name="connsiteY5686" fmla="*/ 695326 h 1849438"/>
                <a:gd name="connsiteX5687" fmla="*/ 2132806 w 3462338"/>
                <a:gd name="connsiteY5687" fmla="*/ 687388 h 1849438"/>
                <a:gd name="connsiteX5688" fmla="*/ 2104231 w 3462338"/>
                <a:gd name="connsiteY5688" fmla="*/ 687388 h 1849438"/>
                <a:gd name="connsiteX5689" fmla="*/ 2111375 w 3462338"/>
                <a:gd name="connsiteY5689" fmla="*/ 695326 h 1849438"/>
                <a:gd name="connsiteX5690" fmla="*/ 2104231 w 3462338"/>
                <a:gd name="connsiteY5690" fmla="*/ 703264 h 1849438"/>
                <a:gd name="connsiteX5691" fmla="*/ 2097087 w 3462338"/>
                <a:gd name="connsiteY5691" fmla="*/ 695326 h 1849438"/>
                <a:gd name="connsiteX5692" fmla="*/ 2104231 w 3462338"/>
                <a:gd name="connsiteY5692" fmla="*/ 687388 h 1849438"/>
                <a:gd name="connsiteX5693" fmla="*/ 2075656 w 3462338"/>
                <a:gd name="connsiteY5693" fmla="*/ 687388 h 1849438"/>
                <a:gd name="connsiteX5694" fmla="*/ 2082800 w 3462338"/>
                <a:gd name="connsiteY5694" fmla="*/ 695326 h 1849438"/>
                <a:gd name="connsiteX5695" fmla="*/ 2075656 w 3462338"/>
                <a:gd name="connsiteY5695" fmla="*/ 703264 h 1849438"/>
                <a:gd name="connsiteX5696" fmla="*/ 2068512 w 3462338"/>
                <a:gd name="connsiteY5696" fmla="*/ 695326 h 1849438"/>
                <a:gd name="connsiteX5697" fmla="*/ 2075656 w 3462338"/>
                <a:gd name="connsiteY5697" fmla="*/ 687388 h 1849438"/>
                <a:gd name="connsiteX5698" fmla="*/ 898525 w 3462338"/>
                <a:gd name="connsiteY5698" fmla="*/ 687388 h 1849438"/>
                <a:gd name="connsiteX5699" fmla="*/ 904875 w 3462338"/>
                <a:gd name="connsiteY5699" fmla="*/ 695326 h 1849438"/>
                <a:gd name="connsiteX5700" fmla="*/ 898525 w 3462338"/>
                <a:gd name="connsiteY5700" fmla="*/ 703264 h 1849438"/>
                <a:gd name="connsiteX5701" fmla="*/ 892175 w 3462338"/>
                <a:gd name="connsiteY5701" fmla="*/ 695326 h 1849438"/>
                <a:gd name="connsiteX5702" fmla="*/ 898525 w 3462338"/>
                <a:gd name="connsiteY5702" fmla="*/ 687388 h 1849438"/>
                <a:gd name="connsiteX5703" fmla="*/ 869157 w 3462338"/>
                <a:gd name="connsiteY5703" fmla="*/ 687388 h 1849438"/>
                <a:gd name="connsiteX5704" fmla="*/ 876301 w 3462338"/>
                <a:gd name="connsiteY5704" fmla="*/ 695326 h 1849438"/>
                <a:gd name="connsiteX5705" fmla="*/ 869157 w 3462338"/>
                <a:gd name="connsiteY5705" fmla="*/ 703264 h 1849438"/>
                <a:gd name="connsiteX5706" fmla="*/ 862013 w 3462338"/>
                <a:gd name="connsiteY5706" fmla="*/ 695326 h 1849438"/>
                <a:gd name="connsiteX5707" fmla="*/ 869157 w 3462338"/>
                <a:gd name="connsiteY5707" fmla="*/ 687388 h 1849438"/>
                <a:gd name="connsiteX5708" fmla="*/ 840582 w 3462338"/>
                <a:gd name="connsiteY5708" fmla="*/ 687388 h 1849438"/>
                <a:gd name="connsiteX5709" fmla="*/ 847726 w 3462338"/>
                <a:gd name="connsiteY5709" fmla="*/ 695326 h 1849438"/>
                <a:gd name="connsiteX5710" fmla="*/ 840582 w 3462338"/>
                <a:gd name="connsiteY5710" fmla="*/ 703264 h 1849438"/>
                <a:gd name="connsiteX5711" fmla="*/ 833438 w 3462338"/>
                <a:gd name="connsiteY5711" fmla="*/ 695326 h 1849438"/>
                <a:gd name="connsiteX5712" fmla="*/ 840582 w 3462338"/>
                <a:gd name="connsiteY5712" fmla="*/ 687388 h 1849438"/>
                <a:gd name="connsiteX5713" fmla="*/ 812007 w 3462338"/>
                <a:gd name="connsiteY5713" fmla="*/ 687388 h 1849438"/>
                <a:gd name="connsiteX5714" fmla="*/ 819151 w 3462338"/>
                <a:gd name="connsiteY5714" fmla="*/ 695326 h 1849438"/>
                <a:gd name="connsiteX5715" fmla="*/ 812007 w 3462338"/>
                <a:gd name="connsiteY5715" fmla="*/ 703264 h 1849438"/>
                <a:gd name="connsiteX5716" fmla="*/ 804863 w 3462338"/>
                <a:gd name="connsiteY5716" fmla="*/ 695326 h 1849438"/>
                <a:gd name="connsiteX5717" fmla="*/ 812007 w 3462338"/>
                <a:gd name="connsiteY5717" fmla="*/ 687388 h 1849438"/>
                <a:gd name="connsiteX5718" fmla="*/ 783432 w 3462338"/>
                <a:gd name="connsiteY5718" fmla="*/ 687388 h 1849438"/>
                <a:gd name="connsiteX5719" fmla="*/ 790576 w 3462338"/>
                <a:gd name="connsiteY5719" fmla="*/ 695326 h 1849438"/>
                <a:gd name="connsiteX5720" fmla="*/ 783432 w 3462338"/>
                <a:gd name="connsiteY5720" fmla="*/ 703264 h 1849438"/>
                <a:gd name="connsiteX5721" fmla="*/ 776288 w 3462338"/>
                <a:gd name="connsiteY5721" fmla="*/ 695326 h 1849438"/>
                <a:gd name="connsiteX5722" fmla="*/ 783432 w 3462338"/>
                <a:gd name="connsiteY5722" fmla="*/ 687388 h 1849438"/>
                <a:gd name="connsiteX5723" fmla="*/ 754063 w 3462338"/>
                <a:gd name="connsiteY5723" fmla="*/ 687388 h 1849438"/>
                <a:gd name="connsiteX5724" fmla="*/ 762001 w 3462338"/>
                <a:gd name="connsiteY5724" fmla="*/ 695326 h 1849438"/>
                <a:gd name="connsiteX5725" fmla="*/ 754063 w 3462338"/>
                <a:gd name="connsiteY5725" fmla="*/ 703264 h 1849438"/>
                <a:gd name="connsiteX5726" fmla="*/ 746125 w 3462338"/>
                <a:gd name="connsiteY5726" fmla="*/ 695326 h 1849438"/>
                <a:gd name="connsiteX5727" fmla="*/ 754063 w 3462338"/>
                <a:gd name="connsiteY5727" fmla="*/ 687388 h 1849438"/>
                <a:gd name="connsiteX5728" fmla="*/ 726282 w 3462338"/>
                <a:gd name="connsiteY5728" fmla="*/ 687388 h 1849438"/>
                <a:gd name="connsiteX5729" fmla="*/ 733426 w 3462338"/>
                <a:gd name="connsiteY5729" fmla="*/ 695326 h 1849438"/>
                <a:gd name="connsiteX5730" fmla="*/ 726282 w 3462338"/>
                <a:gd name="connsiteY5730" fmla="*/ 703264 h 1849438"/>
                <a:gd name="connsiteX5731" fmla="*/ 719138 w 3462338"/>
                <a:gd name="connsiteY5731" fmla="*/ 695326 h 1849438"/>
                <a:gd name="connsiteX5732" fmla="*/ 726282 w 3462338"/>
                <a:gd name="connsiteY5732" fmla="*/ 687388 h 1849438"/>
                <a:gd name="connsiteX5733" fmla="*/ 696913 w 3462338"/>
                <a:gd name="connsiteY5733" fmla="*/ 687388 h 1849438"/>
                <a:gd name="connsiteX5734" fmla="*/ 703263 w 3462338"/>
                <a:gd name="connsiteY5734" fmla="*/ 695326 h 1849438"/>
                <a:gd name="connsiteX5735" fmla="*/ 696913 w 3462338"/>
                <a:gd name="connsiteY5735" fmla="*/ 703264 h 1849438"/>
                <a:gd name="connsiteX5736" fmla="*/ 690563 w 3462338"/>
                <a:gd name="connsiteY5736" fmla="*/ 695326 h 1849438"/>
                <a:gd name="connsiteX5737" fmla="*/ 696913 w 3462338"/>
                <a:gd name="connsiteY5737" fmla="*/ 687388 h 1849438"/>
                <a:gd name="connsiteX5738" fmla="*/ 667544 w 3462338"/>
                <a:gd name="connsiteY5738" fmla="*/ 687388 h 1849438"/>
                <a:gd name="connsiteX5739" fmla="*/ 674688 w 3462338"/>
                <a:gd name="connsiteY5739" fmla="*/ 695326 h 1849438"/>
                <a:gd name="connsiteX5740" fmla="*/ 667544 w 3462338"/>
                <a:gd name="connsiteY5740" fmla="*/ 703264 h 1849438"/>
                <a:gd name="connsiteX5741" fmla="*/ 660400 w 3462338"/>
                <a:gd name="connsiteY5741" fmla="*/ 695326 h 1849438"/>
                <a:gd name="connsiteX5742" fmla="*/ 667544 w 3462338"/>
                <a:gd name="connsiteY5742" fmla="*/ 687388 h 1849438"/>
                <a:gd name="connsiteX5743" fmla="*/ 639763 w 3462338"/>
                <a:gd name="connsiteY5743" fmla="*/ 687388 h 1849438"/>
                <a:gd name="connsiteX5744" fmla="*/ 647701 w 3462338"/>
                <a:gd name="connsiteY5744" fmla="*/ 695326 h 1849438"/>
                <a:gd name="connsiteX5745" fmla="*/ 639763 w 3462338"/>
                <a:gd name="connsiteY5745" fmla="*/ 703264 h 1849438"/>
                <a:gd name="connsiteX5746" fmla="*/ 631825 w 3462338"/>
                <a:gd name="connsiteY5746" fmla="*/ 695326 h 1849438"/>
                <a:gd name="connsiteX5747" fmla="*/ 639763 w 3462338"/>
                <a:gd name="connsiteY5747" fmla="*/ 687388 h 1849438"/>
                <a:gd name="connsiteX5748" fmla="*/ 610394 w 3462338"/>
                <a:gd name="connsiteY5748" fmla="*/ 687388 h 1849438"/>
                <a:gd name="connsiteX5749" fmla="*/ 617538 w 3462338"/>
                <a:gd name="connsiteY5749" fmla="*/ 695326 h 1849438"/>
                <a:gd name="connsiteX5750" fmla="*/ 610394 w 3462338"/>
                <a:gd name="connsiteY5750" fmla="*/ 703264 h 1849438"/>
                <a:gd name="connsiteX5751" fmla="*/ 603250 w 3462338"/>
                <a:gd name="connsiteY5751" fmla="*/ 695326 h 1849438"/>
                <a:gd name="connsiteX5752" fmla="*/ 610394 w 3462338"/>
                <a:gd name="connsiteY5752" fmla="*/ 687388 h 1849438"/>
                <a:gd name="connsiteX5753" fmla="*/ 582613 w 3462338"/>
                <a:gd name="connsiteY5753" fmla="*/ 687388 h 1849438"/>
                <a:gd name="connsiteX5754" fmla="*/ 588963 w 3462338"/>
                <a:gd name="connsiteY5754" fmla="*/ 695326 h 1849438"/>
                <a:gd name="connsiteX5755" fmla="*/ 582613 w 3462338"/>
                <a:gd name="connsiteY5755" fmla="*/ 703264 h 1849438"/>
                <a:gd name="connsiteX5756" fmla="*/ 576263 w 3462338"/>
                <a:gd name="connsiteY5756" fmla="*/ 695326 h 1849438"/>
                <a:gd name="connsiteX5757" fmla="*/ 582613 w 3462338"/>
                <a:gd name="connsiteY5757" fmla="*/ 687388 h 1849438"/>
                <a:gd name="connsiteX5758" fmla="*/ 553244 w 3462338"/>
                <a:gd name="connsiteY5758" fmla="*/ 687388 h 1849438"/>
                <a:gd name="connsiteX5759" fmla="*/ 560388 w 3462338"/>
                <a:gd name="connsiteY5759" fmla="*/ 695326 h 1849438"/>
                <a:gd name="connsiteX5760" fmla="*/ 553244 w 3462338"/>
                <a:gd name="connsiteY5760" fmla="*/ 703264 h 1849438"/>
                <a:gd name="connsiteX5761" fmla="*/ 546100 w 3462338"/>
                <a:gd name="connsiteY5761" fmla="*/ 695326 h 1849438"/>
                <a:gd name="connsiteX5762" fmla="*/ 553244 w 3462338"/>
                <a:gd name="connsiteY5762" fmla="*/ 687388 h 1849438"/>
                <a:gd name="connsiteX5763" fmla="*/ 524669 w 3462338"/>
                <a:gd name="connsiteY5763" fmla="*/ 687388 h 1849438"/>
                <a:gd name="connsiteX5764" fmla="*/ 531813 w 3462338"/>
                <a:gd name="connsiteY5764" fmla="*/ 695326 h 1849438"/>
                <a:gd name="connsiteX5765" fmla="*/ 524669 w 3462338"/>
                <a:gd name="connsiteY5765" fmla="*/ 703264 h 1849438"/>
                <a:gd name="connsiteX5766" fmla="*/ 517525 w 3462338"/>
                <a:gd name="connsiteY5766" fmla="*/ 695326 h 1849438"/>
                <a:gd name="connsiteX5767" fmla="*/ 524669 w 3462338"/>
                <a:gd name="connsiteY5767" fmla="*/ 687388 h 1849438"/>
                <a:gd name="connsiteX5768" fmla="*/ 496094 w 3462338"/>
                <a:gd name="connsiteY5768" fmla="*/ 687388 h 1849438"/>
                <a:gd name="connsiteX5769" fmla="*/ 503238 w 3462338"/>
                <a:gd name="connsiteY5769" fmla="*/ 695326 h 1849438"/>
                <a:gd name="connsiteX5770" fmla="*/ 496094 w 3462338"/>
                <a:gd name="connsiteY5770" fmla="*/ 703264 h 1849438"/>
                <a:gd name="connsiteX5771" fmla="*/ 488950 w 3462338"/>
                <a:gd name="connsiteY5771" fmla="*/ 695326 h 1849438"/>
                <a:gd name="connsiteX5772" fmla="*/ 496094 w 3462338"/>
                <a:gd name="connsiteY5772" fmla="*/ 687388 h 1849438"/>
                <a:gd name="connsiteX5773" fmla="*/ 467519 w 3462338"/>
                <a:gd name="connsiteY5773" fmla="*/ 687388 h 1849438"/>
                <a:gd name="connsiteX5774" fmla="*/ 474663 w 3462338"/>
                <a:gd name="connsiteY5774" fmla="*/ 695326 h 1849438"/>
                <a:gd name="connsiteX5775" fmla="*/ 467519 w 3462338"/>
                <a:gd name="connsiteY5775" fmla="*/ 703264 h 1849438"/>
                <a:gd name="connsiteX5776" fmla="*/ 460375 w 3462338"/>
                <a:gd name="connsiteY5776" fmla="*/ 695326 h 1849438"/>
                <a:gd name="connsiteX5777" fmla="*/ 467519 w 3462338"/>
                <a:gd name="connsiteY5777" fmla="*/ 687388 h 1849438"/>
                <a:gd name="connsiteX5778" fmla="*/ 2994818 w 3462338"/>
                <a:gd name="connsiteY5778" fmla="*/ 660401 h 1849438"/>
                <a:gd name="connsiteX5779" fmla="*/ 3001962 w 3462338"/>
                <a:gd name="connsiteY5779" fmla="*/ 667545 h 1849438"/>
                <a:gd name="connsiteX5780" fmla="*/ 2994818 w 3462338"/>
                <a:gd name="connsiteY5780" fmla="*/ 674689 h 1849438"/>
                <a:gd name="connsiteX5781" fmla="*/ 2987674 w 3462338"/>
                <a:gd name="connsiteY5781" fmla="*/ 667545 h 1849438"/>
                <a:gd name="connsiteX5782" fmla="*/ 2994818 w 3462338"/>
                <a:gd name="connsiteY5782" fmla="*/ 660401 h 1849438"/>
                <a:gd name="connsiteX5783" fmla="*/ 2851150 w 3462338"/>
                <a:gd name="connsiteY5783" fmla="*/ 660401 h 1849438"/>
                <a:gd name="connsiteX5784" fmla="*/ 2859088 w 3462338"/>
                <a:gd name="connsiteY5784" fmla="*/ 667545 h 1849438"/>
                <a:gd name="connsiteX5785" fmla="*/ 2851150 w 3462338"/>
                <a:gd name="connsiteY5785" fmla="*/ 674689 h 1849438"/>
                <a:gd name="connsiteX5786" fmla="*/ 2843212 w 3462338"/>
                <a:gd name="connsiteY5786" fmla="*/ 667545 h 1849438"/>
                <a:gd name="connsiteX5787" fmla="*/ 2851150 w 3462338"/>
                <a:gd name="connsiteY5787" fmla="*/ 660401 h 1849438"/>
                <a:gd name="connsiteX5788" fmla="*/ 2822575 w 3462338"/>
                <a:gd name="connsiteY5788" fmla="*/ 660401 h 1849438"/>
                <a:gd name="connsiteX5789" fmla="*/ 2830513 w 3462338"/>
                <a:gd name="connsiteY5789" fmla="*/ 667545 h 1849438"/>
                <a:gd name="connsiteX5790" fmla="*/ 2822575 w 3462338"/>
                <a:gd name="connsiteY5790" fmla="*/ 674689 h 1849438"/>
                <a:gd name="connsiteX5791" fmla="*/ 2814637 w 3462338"/>
                <a:gd name="connsiteY5791" fmla="*/ 667545 h 1849438"/>
                <a:gd name="connsiteX5792" fmla="*/ 2822575 w 3462338"/>
                <a:gd name="connsiteY5792" fmla="*/ 660401 h 1849438"/>
                <a:gd name="connsiteX5793" fmla="*/ 2793206 w 3462338"/>
                <a:gd name="connsiteY5793" fmla="*/ 660401 h 1849438"/>
                <a:gd name="connsiteX5794" fmla="*/ 2800350 w 3462338"/>
                <a:gd name="connsiteY5794" fmla="*/ 667545 h 1849438"/>
                <a:gd name="connsiteX5795" fmla="*/ 2793206 w 3462338"/>
                <a:gd name="connsiteY5795" fmla="*/ 674689 h 1849438"/>
                <a:gd name="connsiteX5796" fmla="*/ 2786062 w 3462338"/>
                <a:gd name="connsiteY5796" fmla="*/ 667545 h 1849438"/>
                <a:gd name="connsiteX5797" fmla="*/ 2793206 w 3462338"/>
                <a:gd name="connsiteY5797" fmla="*/ 660401 h 1849438"/>
                <a:gd name="connsiteX5798" fmla="*/ 2764631 w 3462338"/>
                <a:gd name="connsiteY5798" fmla="*/ 660401 h 1849438"/>
                <a:gd name="connsiteX5799" fmla="*/ 2771775 w 3462338"/>
                <a:gd name="connsiteY5799" fmla="*/ 667545 h 1849438"/>
                <a:gd name="connsiteX5800" fmla="*/ 2764631 w 3462338"/>
                <a:gd name="connsiteY5800" fmla="*/ 674689 h 1849438"/>
                <a:gd name="connsiteX5801" fmla="*/ 2757487 w 3462338"/>
                <a:gd name="connsiteY5801" fmla="*/ 667545 h 1849438"/>
                <a:gd name="connsiteX5802" fmla="*/ 2764631 w 3462338"/>
                <a:gd name="connsiteY5802" fmla="*/ 660401 h 1849438"/>
                <a:gd name="connsiteX5803" fmla="*/ 2736056 w 3462338"/>
                <a:gd name="connsiteY5803" fmla="*/ 660401 h 1849438"/>
                <a:gd name="connsiteX5804" fmla="*/ 2743200 w 3462338"/>
                <a:gd name="connsiteY5804" fmla="*/ 667545 h 1849438"/>
                <a:gd name="connsiteX5805" fmla="*/ 2736056 w 3462338"/>
                <a:gd name="connsiteY5805" fmla="*/ 674689 h 1849438"/>
                <a:gd name="connsiteX5806" fmla="*/ 2728912 w 3462338"/>
                <a:gd name="connsiteY5806" fmla="*/ 667545 h 1849438"/>
                <a:gd name="connsiteX5807" fmla="*/ 2736056 w 3462338"/>
                <a:gd name="connsiteY5807" fmla="*/ 660401 h 1849438"/>
                <a:gd name="connsiteX5808" fmla="*/ 2707481 w 3462338"/>
                <a:gd name="connsiteY5808" fmla="*/ 660401 h 1849438"/>
                <a:gd name="connsiteX5809" fmla="*/ 2714625 w 3462338"/>
                <a:gd name="connsiteY5809" fmla="*/ 667545 h 1849438"/>
                <a:gd name="connsiteX5810" fmla="*/ 2707481 w 3462338"/>
                <a:gd name="connsiteY5810" fmla="*/ 674689 h 1849438"/>
                <a:gd name="connsiteX5811" fmla="*/ 2700337 w 3462338"/>
                <a:gd name="connsiteY5811" fmla="*/ 667545 h 1849438"/>
                <a:gd name="connsiteX5812" fmla="*/ 2707481 w 3462338"/>
                <a:gd name="connsiteY5812" fmla="*/ 660401 h 1849438"/>
                <a:gd name="connsiteX5813" fmla="*/ 2678906 w 3462338"/>
                <a:gd name="connsiteY5813" fmla="*/ 660401 h 1849438"/>
                <a:gd name="connsiteX5814" fmla="*/ 2686050 w 3462338"/>
                <a:gd name="connsiteY5814" fmla="*/ 667545 h 1849438"/>
                <a:gd name="connsiteX5815" fmla="*/ 2678906 w 3462338"/>
                <a:gd name="connsiteY5815" fmla="*/ 674689 h 1849438"/>
                <a:gd name="connsiteX5816" fmla="*/ 2671762 w 3462338"/>
                <a:gd name="connsiteY5816" fmla="*/ 667545 h 1849438"/>
                <a:gd name="connsiteX5817" fmla="*/ 2678906 w 3462338"/>
                <a:gd name="connsiteY5817" fmla="*/ 660401 h 1849438"/>
                <a:gd name="connsiteX5818" fmla="*/ 2649537 w 3462338"/>
                <a:gd name="connsiteY5818" fmla="*/ 660401 h 1849438"/>
                <a:gd name="connsiteX5819" fmla="*/ 2657475 w 3462338"/>
                <a:gd name="connsiteY5819" fmla="*/ 667545 h 1849438"/>
                <a:gd name="connsiteX5820" fmla="*/ 2649537 w 3462338"/>
                <a:gd name="connsiteY5820" fmla="*/ 674689 h 1849438"/>
                <a:gd name="connsiteX5821" fmla="*/ 2641599 w 3462338"/>
                <a:gd name="connsiteY5821" fmla="*/ 667545 h 1849438"/>
                <a:gd name="connsiteX5822" fmla="*/ 2649537 w 3462338"/>
                <a:gd name="connsiteY5822" fmla="*/ 660401 h 1849438"/>
                <a:gd name="connsiteX5823" fmla="*/ 2621756 w 3462338"/>
                <a:gd name="connsiteY5823" fmla="*/ 660401 h 1849438"/>
                <a:gd name="connsiteX5824" fmla="*/ 2628900 w 3462338"/>
                <a:gd name="connsiteY5824" fmla="*/ 667545 h 1849438"/>
                <a:gd name="connsiteX5825" fmla="*/ 2621756 w 3462338"/>
                <a:gd name="connsiteY5825" fmla="*/ 674689 h 1849438"/>
                <a:gd name="connsiteX5826" fmla="*/ 2614612 w 3462338"/>
                <a:gd name="connsiteY5826" fmla="*/ 667545 h 1849438"/>
                <a:gd name="connsiteX5827" fmla="*/ 2621756 w 3462338"/>
                <a:gd name="connsiteY5827" fmla="*/ 660401 h 1849438"/>
                <a:gd name="connsiteX5828" fmla="*/ 2593181 w 3462338"/>
                <a:gd name="connsiteY5828" fmla="*/ 660401 h 1849438"/>
                <a:gd name="connsiteX5829" fmla="*/ 2600325 w 3462338"/>
                <a:gd name="connsiteY5829" fmla="*/ 667545 h 1849438"/>
                <a:gd name="connsiteX5830" fmla="*/ 2593181 w 3462338"/>
                <a:gd name="connsiteY5830" fmla="*/ 674689 h 1849438"/>
                <a:gd name="connsiteX5831" fmla="*/ 2586037 w 3462338"/>
                <a:gd name="connsiteY5831" fmla="*/ 667545 h 1849438"/>
                <a:gd name="connsiteX5832" fmla="*/ 2593181 w 3462338"/>
                <a:gd name="connsiteY5832" fmla="*/ 660401 h 1849438"/>
                <a:gd name="connsiteX5833" fmla="*/ 2563812 w 3462338"/>
                <a:gd name="connsiteY5833" fmla="*/ 660401 h 1849438"/>
                <a:gd name="connsiteX5834" fmla="*/ 2570162 w 3462338"/>
                <a:gd name="connsiteY5834" fmla="*/ 667545 h 1849438"/>
                <a:gd name="connsiteX5835" fmla="*/ 2563812 w 3462338"/>
                <a:gd name="connsiteY5835" fmla="*/ 674689 h 1849438"/>
                <a:gd name="connsiteX5836" fmla="*/ 2557462 w 3462338"/>
                <a:gd name="connsiteY5836" fmla="*/ 667545 h 1849438"/>
                <a:gd name="connsiteX5837" fmla="*/ 2563812 w 3462338"/>
                <a:gd name="connsiteY5837" fmla="*/ 660401 h 1849438"/>
                <a:gd name="connsiteX5838" fmla="*/ 2535237 w 3462338"/>
                <a:gd name="connsiteY5838" fmla="*/ 660401 h 1849438"/>
                <a:gd name="connsiteX5839" fmla="*/ 2543175 w 3462338"/>
                <a:gd name="connsiteY5839" fmla="*/ 667545 h 1849438"/>
                <a:gd name="connsiteX5840" fmla="*/ 2535237 w 3462338"/>
                <a:gd name="connsiteY5840" fmla="*/ 674689 h 1849438"/>
                <a:gd name="connsiteX5841" fmla="*/ 2527299 w 3462338"/>
                <a:gd name="connsiteY5841" fmla="*/ 667545 h 1849438"/>
                <a:gd name="connsiteX5842" fmla="*/ 2535237 w 3462338"/>
                <a:gd name="connsiteY5842" fmla="*/ 660401 h 1849438"/>
                <a:gd name="connsiteX5843" fmla="*/ 2506662 w 3462338"/>
                <a:gd name="connsiteY5843" fmla="*/ 660401 h 1849438"/>
                <a:gd name="connsiteX5844" fmla="*/ 2514600 w 3462338"/>
                <a:gd name="connsiteY5844" fmla="*/ 667545 h 1849438"/>
                <a:gd name="connsiteX5845" fmla="*/ 2506662 w 3462338"/>
                <a:gd name="connsiteY5845" fmla="*/ 674689 h 1849438"/>
                <a:gd name="connsiteX5846" fmla="*/ 2498724 w 3462338"/>
                <a:gd name="connsiteY5846" fmla="*/ 667545 h 1849438"/>
                <a:gd name="connsiteX5847" fmla="*/ 2506662 w 3462338"/>
                <a:gd name="connsiteY5847" fmla="*/ 660401 h 1849438"/>
                <a:gd name="connsiteX5848" fmla="*/ 2477293 w 3462338"/>
                <a:gd name="connsiteY5848" fmla="*/ 660401 h 1849438"/>
                <a:gd name="connsiteX5849" fmla="*/ 2484437 w 3462338"/>
                <a:gd name="connsiteY5849" fmla="*/ 667545 h 1849438"/>
                <a:gd name="connsiteX5850" fmla="*/ 2477293 w 3462338"/>
                <a:gd name="connsiteY5850" fmla="*/ 674689 h 1849438"/>
                <a:gd name="connsiteX5851" fmla="*/ 2470149 w 3462338"/>
                <a:gd name="connsiteY5851" fmla="*/ 667545 h 1849438"/>
                <a:gd name="connsiteX5852" fmla="*/ 2477293 w 3462338"/>
                <a:gd name="connsiteY5852" fmla="*/ 660401 h 1849438"/>
                <a:gd name="connsiteX5853" fmla="*/ 2448718 w 3462338"/>
                <a:gd name="connsiteY5853" fmla="*/ 660401 h 1849438"/>
                <a:gd name="connsiteX5854" fmla="*/ 2455862 w 3462338"/>
                <a:gd name="connsiteY5854" fmla="*/ 667545 h 1849438"/>
                <a:gd name="connsiteX5855" fmla="*/ 2448718 w 3462338"/>
                <a:gd name="connsiteY5855" fmla="*/ 674689 h 1849438"/>
                <a:gd name="connsiteX5856" fmla="*/ 2441574 w 3462338"/>
                <a:gd name="connsiteY5856" fmla="*/ 667545 h 1849438"/>
                <a:gd name="connsiteX5857" fmla="*/ 2448718 w 3462338"/>
                <a:gd name="connsiteY5857" fmla="*/ 660401 h 1849438"/>
                <a:gd name="connsiteX5858" fmla="*/ 2420143 w 3462338"/>
                <a:gd name="connsiteY5858" fmla="*/ 660401 h 1849438"/>
                <a:gd name="connsiteX5859" fmla="*/ 2427287 w 3462338"/>
                <a:gd name="connsiteY5859" fmla="*/ 667545 h 1849438"/>
                <a:gd name="connsiteX5860" fmla="*/ 2420143 w 3462338"/>
                <a:gd name="connsiteY5860" fmla="*/ 674689 h 1849438"/>
                <a:gd name="connsiteX5861" fmla="*/ 2412999 w 3462338"/>
                <a:gd name="connsiteY5861" fmla="*/ 667545 h 1849438"/>
                <a:gd name="connsiteX5862" fmla="*/ 2420143 w 3462338"/>
                <a:gd name="connsiteY5862" fmla="*/ 660401 h 1849438"/>
                <a:gd name="connsiteX5863" fmla="*/ 2391568 w 3462338"/>
                <a:gd name="connsiteY5863" fmla="*/ 660401 h 1849438"/>
                <a:gd name="connsiteX5864" fmla="*/ 2398712 w 3462338"/>
                <a:gd name="connsiteY5864" fmla="*/ 667545 h 1849438"/>
                <a:gd name="connsiteX5865" fmla="*/ 2391568 w 3462338"/>
                <a:gd name="connsiteY5865" fmla="*/ 674689 h 1849438"/>
                <a:gd name="connsiteX5866" fmla="*/ 2384424 w 3462338"/>
                <a:gd name="connsiteY5866" fmla="*/ 667545 h 1849438"/>
                <a:gd name="connsiteX5867" fmla="*/ 2391568 w 3462338"/>
                <a:gd name="connsiteY5867" fmla="*/ 660401 h 1849438"/>
                <a:gd name="connsiteX5868" fmla="*/ 2362993 w 3462338"/>
                <a:gd name="connsiteY5868" fmla="*/ 660401 h 1849438"/>
                <a:gd name="connsiteX5869" fmla="*/ 2370137 w 3462338"/>
                <a:gd name="connsiteY5869" fmla="*/ 667545 h 1849438"/>
                <a:gd name="connsiteX5870" fmla="*/ 2362993 w 3462338"/>
                <a:gd name="connsiteY5870" fmla="*/ 674689 h 1849438"/>
                <a:gd name="connsiteX5871" fmla="*/ 2355849 w 3462338"/>
                <a:gd name="connsiteY5871" fmla="*/ 667545 h 1849438"/>
                <a:gd name="connsiteX5872" fmla="*/ 2362993 w 3462338"/>
                <a:gd name="connsiteY5872" fmla="*/ 660401 h 1849438"/>
                <a:gd name="connsiteX5873" fmla="*/ 2333625 w 3462338"/>
                <a:gd name="connsiteY5873" fmla="*/ 660401 h 1849438"/>
                <a:gd name="connsiteX5874" fmla="*/ 2341563 w 3462338"/>
                <a:gd name="connsiteY5874" fmla="*/ 667545 h 1849438"/>
                <a:gd name="connsiteX5875" fmla="*/ 2333625 w 3462338"/>
                <a:gd name="connsiteY5875" fmla="*/ 674689 h 1849438"/>
                <a:gd name="connsiteX5876" fmla="*/ 2325687 w 3462338"/>
                <a:gd name="connsiteY5876" fmla="*/ 667545 h 1849438"/>
                <a:gd name="connsiteX5877" fmla="*/ 2333625 w 3462338"/>
                <a:gd name="connsiteY5877" fmla="*/ 660401 h 1849438"/>
                <a:gd name="connsiteX5878" fmla="*/ 2305843 w 3462338"/>
                <a:gd name="connsiteY5878" fmla="*/ 660401 h 1849438"/>
                <a:gd name="connsiteX5879" fmla="*/ 2312987 w 3462338"/>
                <a:gd name="connsiteY5879" fmla="*/ 667545 h 1849438"/>
                <a:gd name="connsiteX5880" fmla="*/ 2305843 w 3462338"/>
                <a:gd name="connsiteY5880" fmla="*/ 674689 h 1849438"/>
                <a:gd name="connsiteX5881" fmla="*/ 2298699 w 3462338"/>
                <a:gd name="connsiteY5881" fmla="*/ 667545 h 1849438"/>
                <a:gd name="connsiteX5882" fmla="*/ 2305843 w 3462338"/>
                <a:gd name="connsiteY5882" fmla="*/ 660401 h 1849438"/>
                <a:gd name="connsiteX5883" fmla="*/ 2276474 w 3462338"/>
                <a:gd name="connsiteY5883" fmla="*/ 660401 h 1849438"/>
                <a:gd name="connsiteX5884" fmla="*/ 2282824 w 3462338"/>
                <a:gd name="connsiteY5884" fmla="*/ 667545 h 1849438"/>
                <a:gd name="connsiteX5885" fmla="*/ 2276474 w 3462338"/>
                <a:gd name="connsiteY5885" fmla="*/ 674689 h 1849438"/>
                <a:gd name="connsiteX5886" fmla="*/ 2270124 w 3462338"/>
                <a:gd name="connsiteY5886" fmla="*/ 667545 h 1849438"/>
                <a:gd name="connsiteX5887" fmla="*/ 2276474 w 3462338"/>
                <a:gd name="connsiteY5887" fmla="*/ 660401 h 1849438"/>
                <a:gd name="connsiteX5888" fmla="*/ 2247899 w 3462338"/>
                <a:gd name="connsiteY5888" fmla="*/ 660401 h 1849438"/>
                <a:gd name="connsiteX5889" fmla="*/ 2254249 w 3462338"/>
                <a:gd name="connsiteY5889" fmla="*/ 667545 h 1849438"/>
                <a:gd name="connsiteX5890" fmla="*/ 2247899 w 3462338"/>
                <a:gd name="connsiteY5890" fmla="*/ 674689 h 1849438"/>
                <a:gd name="connsiteX5891" fmla="*/ 2241549 w 3462338"/>
                <a:gd name="connsiteY5891" fmla="*/ 667545 h 1849438"/>
                <a:gd name="connsiteX5892" fmla="*/ 2247899 w 3462338"/>
                <a:gd name="connsiteY5892" fmla="*/ 660401 h 1849438"/>
                <a:gd name="connsiteX5893" fmla="*/ 2219325 w 3462338"/>
                <a:gd name="connsiteY5893" fmla="*/ 660401 h 1849438"/>
                <a:gd name="connsiteX5894" fmla="*/ 2227263 w 3462338"/>
                <a:gd name="connsiteY5894" fmla="*/ 667545 h 1849438"/>
                <a:gd name="connsiteX5895" fmla="*/ 2219325 w 3462338"/>
                <a:gd name="connsiteY5895" fmla="*/ 674689 h 1849438"/>
                <a:gd name="connsiteX5896" fmla="*/ 2211387 w 3462338"/>
                <a:gd name="connsiteY5896" fmla="*/ 667545 h 1849438"/>
                <a:gd name="connsiteX5897" fmla="*/ 2219325 w 3462338"/>
                <a:gd name="connsiteY5897" fmla="*/ 660401 h 1849438"/>
                <a:gd name="connsiteX5898" fmla="*/ 2190750 w 3462338"/>
                <a:gd name="connsiteY5898" fmla="*/ 660401 h 1849438"/>
                <a:gd name="connsiteX5899" fmla="*/ 2198688 w 3462338"/>
                <a:gd name="connsiteY5899" fmla="*/ 667545 h 1849438"/>
                <a:gd name="connsiteX5900" fmla="*/ 2190750 w 3462338"/>
                <a:gd name="connsiteY5900" fmla="*/ 674689 h 1849438"/>
                <a:gd name="connsiteX5901" fmla="*/ 2182812 w 3462338"/>
                <a:gd name="connsiteY5901" fmla="*/ 667545 h 1849438"/>
                <a:gd name="connsiteX5902" fmla="*/ 2190750 w 3462338"/>
                <a:gd name="connsiteY5902" fmla="*/ 660401 h 1849438"/>
                <a:gd name="connsiteX5903" fmla="*/ 2162174 w 3462338"/>
                <a:gd name="connsiteY5903" fmla="*/ 660401 h 1849438"/>
                <a:gd name="connsiteX5904" fmla="*/ 2168524 w 3462338"/>
                <a:gd name="connsiteY5904" fmla="*/ 667545 h 1849438"/>
                <a:gd name="connsiteX5905" fmla="*/ 2162174 w 3462338"/>
                <a:gd name="connsiteY5905" fmla="*/ 674689 h 1849438"/>
                <a:gd name="connsiteX5906" fmla="*/ 2155824 w 3462338"/>
                <a:gd name="connsiteY5906" fmla="*/ 667545 h 1849438"/>
                <a:gd name="connsiteX5907" fmla="*/ 2162174 w 3462338"/>
                <a:gd name="connsiteY5907" fmla="*/ 660401 h 1849438"/>
                <a:gd name="connsiteX5908" fmla="*/ 2132806 w 3462338"/>
                <a:gd name="connsiteY5908" fmla="*/ 660401 h 1849438"/>
                <a:gd name="connsiteX5909" fmla="*/ 2139950 w 3462338"/>
                <a:gd name="connsiteY5909" fmla="*/ 667545 h 1849438"/>
                <a:gd name="connsiteX5910" fmla="*/ 2132806 w 3462338"/>
                <a:gd name="connsiteY5910" fmla="*/ 674689 h 1849438"/>
                <a:gd name="connsiteX5911" fmla="*/ 2125662 w 3462338"/>
                <a:gd name="connsiteY5911" fmla="*/ 667545 h 1849438"/>
                <a:gd name="connsiteX5912" fmla="*/ 2132806 w 3462338"/>
                <a:gd name="connsiteY5912" fmla="*/ 660401 h 1849438"/>
                <a:gd name="connsiteX5913" fmla="*/ 2104231 w 3462338"/>
                <a:gd name="connsiteY5913" fmla="*/ 660401 h 1849438"/>
                <a:gd name="connsiteX5914" fmla="*/ 2111375 w 3462338"/>
                <a:gd name="connsiteY5914" fmla="*/ 667545 h 1849438"/>
                <a:gd name="connsiteX5915" fmla="*/ 2104231 w 3462338"/>
                <a:gd name="connsiteY5915" fmla="*/ 674689 h 1849438"/>
                <a:gd name="connsiteX5916" fmla="*/ 2097087 w 3462338"/>
                <a:gd name="connsiteY5916" fmla="*/ 667545 h 1849438"/>
                <a:gd name="connsiteX5917" fmla="*/ 2104231 w 3462338"/>
                <a:gd name="connsiteY5917" fmla="*/ 660401 h 1849438"/>
                <a:gd name="connsiteX5918" fmla="*/ 2075656 w 3462338"/>
                <a:gd name="connsiteY5918" fmla="*/ 660401 h 1849438"/>
                <a:gd name="connsiteX5919" fmla="*/ 2082800 w 3462338"/>
                <a:gd name="connsiteY5919" fmla="*/ 667545 h 1849438"/>
                <a:gd name="connsiteX5920" fmla="*/ 2075656 w 3462338"/>
                <a:gd name="connsiteY5920" fmla="*/ 674689 h 1849438"/>
                <a:gd name="connsiteX5921" fmla="*/ 2068512 w 3462338"/>
                <a:gd name="connsiteY5921" fmla="*/ 667545 h 1849438"/>
                <a:gd name="connsiteX5922" fmla="*/ 2075656 w 3462338"/>
                <a:gd name="connsiteY5922" fmla="*/ 660401 h 1849438"/>
                <a:gd name="connsiteX5923" fmla="*/ 2047081 w 3462338"/>
                <a:gd name="connsiteY5923" fmla="*/ 660401 h 1849438"/>
                <a:gd name="connsiteX5924" fmla="*/ 2054225 w 3462338"/>
                <a:gd name="connsiteY5924" fmla="*/ 667545 h 1849438"/>
                <a:gd name="connsiteX5925" fmla="*/ 2047081 w 3462338"/>
                <a:gd name="connsiteY5925" fmla="*/ 674689 h 1849438"/>
                <a:gd name="connsiteX5926" fmla="*/ 2039937 w 3462338"/>
                <a:gd name="connsiteY5926" fmla="*/ 667545 h 1849438"/>
                <a:gd name="connsiteX5927" fmla="*/ 2047081 w 3462338"/>
                <a:gd name="connsiteY5927" fmla="*/ 660401 h 1849438"/>
                <a:gd name="connsiteX5928" fmla="*/ 2017712 w 3462338"/>
                <a:gd name="connsiteY5928" fmla="*/ 660401 h 1849438"/>
                <a:gd name="connsiteX5929" fmla="*/ 2025650 w 3462338"/>
                <a:gd name="connsiteY5929" fmla="*/ 667545 h 1849438"/>
                <a:gd name="connsiteX5930" fmla="*/ 2017712 w 3462338"/>
                <a:gd name="connsiteY5930" fmla="*/ 674689 h 1849438"/>
                <a:gd name="connsiteX5931" fmla="*/ 2009774 w 3462338"/>
                <a:gd name="connsiteY5931" fmla="*/ 667545 h 1849438"/>
                <a:gd name="connsiteX5932" fmla="*/ 2017712 w 3462338"/>
                <a:gd name="connsiteY5932" fmla="*/ 660401 h 1849438"/>
                <a:gd name="connsiteX5933" fmla="*/ 1989931 w 3462338"/>
                <a:gd name="connsiteY5933" fmla="*/ 660401 h 1849438"/>
                <a:gd name="connsiteX5934" fmla="*/ 1997075 w 3462338"/>
                <a:gd name="connsiteY5934" fmla="*/ 667545 h 1849438"/>
                <a:gd name="connsiteX5935" fmla="*/ 1989931 w 3462338"/>
                <a:gd name="connsiteY5935" fmla="*/ 674689 h 1849438"/>
                <a:gd name="connsiteX5936" fmla="*/ 1982787 w 3462338"/>
                <a:gd name="connsiteY5936" fmla="*/ 667545 h 1849438"/>
                <a:gd name="connsiteX5937" fmla="*/ 1989931 w 3462338"/>
                <a:gd name="connsiteY5937" fmla="*/ 660401 h 1849438"/>
                <a:gd name="connsiteX5938" fmla="*/ 1960562 w 3462338"/>
                <a:gd name="connsiteY5938" fmla="*/ 660401 h 1849438"/>
                <a:gd name="connsiteX5939" fmla="*/ 1966912 w 3462338"/>
                <a:gd name="connsiteY5939" fmla="*/ 667545 h 1849438"/>
                <a:gd name="connsiteX5940" fmla="*/ 1960562 w 3462338"/>
                <a:gd name="connsiteY5940" fmla="*/ 674689 h 1849438"/>
                <a:gd name="connsiteX5941" fmla="*/ 1954212 w 3462338"/>
                <a:gd name="connsiteY5941" fmla="*/ 667545 h 1849438"/>
                <a:gd name="connsiteX5942" fmla="*/ 1960562 w 3462338"/>
                <a:gd name="connsiteY5942" fmla="*/ 660401 h 1849438"/>
                <a:gd name="connsiteX5943" fmla="*/ 1931987 w 3462338"/>
                <a:gd name="connsiteY5943" fmla="*/ 660401 h 1849438"/>
                <a:gd name="connsiteX5944" fmla="*/ 1938337 w 3462338"/>
                <a:gd name="connsiteY5944" fmla="*/ 667545 h 1849438"/>
                <a:gd name="connsiteX5945" fmla="*/ 1931987 w 3462338"/>
                <a:gd name="connsiteY5945" fmla="*/ 674689 h 1849438"/>
                <a:gd name="connsiteX5946" fmla="*/ 1925637 w 3462338"/>
                <a:gd name="connsiteY5946" fmla="*/ 667545 h 1849438"/>
                <a:gd name="connsiteX5947" fmla="*/ 1931987 w 3462338"/>
                <a:gd name="connsiteY5947" fmla="*/ 660401 h 1849438"/>
                <a:gd name="connsiteX5948" fmla="*/ 1903412 w 3462338"/>
                <a:gd name="connsiteY5948" fmla="*/ 660401 h 1849438"/>
                <a:gd name="connsiteX5949" fmla="*/ 1911350 w 3462338"/>
                <a:gd name="connsiteY5949" fmla="*/ 667545 h 1849438"/>
                <a:gd name="connsiteX5950" fmla="*/ 1903412 w 3462338"/>
                <a:gd name="connsiteY5950" fmla="*/ 674689 h 1849438"/>
                <a:gd name="connsiteX5951" fmla="*/ 1895474 w 3462338"/>
                <a:gd name="connsiteY5951" fmla="*/ 667545 h 1849438"/>
                <a:gd name="connsiteX5952" fmla="*/ 1903412 w 3462338"/>
                <a:gd name="connsiteY5952" fmla="*/ 660401 h 1849438"/>
                <a:gd name="connsiteX5953" fmla="*/ 1874837 w 3462338"/>
                <a:gd name="connsiteY5953" fmla="*/ 660401 h 1849438"/>
                <a:gd name="connsiteX5954" fmla="*/ 1882775 w 3462338"/>
                <a:gd name="connsiteY5954" fmla="*/ 667545 h 1849438"/>
                <a:gd name="connsiteX5955" fmla="*/ 1874837 w 3462338"/>
                <a:gd name="connsiteY5955" fmla="*/ 674689 h 1849438"/>
                <a:gd name="connsiteX5956" fmla="*/ 1866899 w 3462338"/>
                <a:gd name="connsiteY5956" fmla="*/ 667545 h 1849438"/>
                <a:gd name="connsiteX5957" fmla="*/ 1874837 w 3462338"/>
                <a:gd name="connsiteY5957" fmla="*/ 660401 h 1849438"/>
                <a:gd name="connsiteX5958" fmla="*/ 1846262 w 3462338"/>
                <a:gd name="connsiteY5958" fmla="*/ 660401 h 1849438"/>
                <a:gd name="connsiteX5959" fmla="*/ 1852612 w 3462338"/>
                <a:gd name="connsiteY5959" fmla="*/ 667545 h 1849438"/>
                <a:gd name="connsiteX5960" fmla="*/ 1846262 w 3462338"/>
                <a:gd name="connsiteY5960" fmla="*/ 674689 h 1849438"/>
                <a:gd name="connsiteX5961" fmla="*/ 1839912 w 3462338"/>
                <a:gd name="connsiteY5961" fmla="*/ 667545 h 1849438"/>
                <a:gd name="connsiteX5962" fmla="*/ 1846262 w 3462338"/>
                <a:gd name="connsiteY5962" fmla="*/ 660401 h 1849438"/>
                <a:gd name="connsiteX5963" fmla="*/ 1788318 w 3462338"/>
                <a:gd name="connsiteY5963" fmla="*/ 660401 h 1849438"/>
                <a:gd name="connsiteX5964" fmla="*/ 1795462 w 3462338"/>
                <a:gd name="connsiteY5964" fmla="*/ 667545 h 1849438"/>
                <a:gd name="connsiteX5965" fmla="*/ 1788318 w 3462338"/>
                <a:gd name="connsiteY5965" fmla="*/ 674689 h 1849438"/>
                <a:gd name="connsiteX5966" fmla="*/ 1781174 w 3462338"/>
                <a:gd name="connsiteY5966" fmla="*/ 667545 h 1849438"/>
                <a:gd name="connsiteX5967" fmla="*/ 1788318 w 3462338"/>
                <a:gd name="connsiteY5967" fmla="*/ 660401 h 1849438"/>
                <a:gd name="connsiteX5968" fmla="*/ 1759743 w 3462338"/>
                <a:gd name="connsiteY5968" fmla="*/ 660401 h 1849438"/>
                <a:gd name="connsiteX5969" fmla="*/ 1766887 w 3462338"/>
                <a:gd name="connsiteY5969" fmla="*/ 667545 h 1849438"/>
                <a:gd name="connsiteX5970" fmla="*/ 1759743 w 3462338"/>
                <a:gd name="connsiteY5970" fmla="*/ 674689 h 1849438"/>
                <a:gd name="connsiteX5971" fmla="*/ 1752599 w 3462338"/>
                <a:gd name="connsiteY5971" fmla="*/ 667545 h 1849438"/>
                <a:gd name="connsiteX5972" fmla="*/ 1759743 w 3462338"/>
                <a:gd name="connsiteY5972" fmla="*/ 660401 h 1849438"/>
                <a:gd name="connsiteX5973" fmla="*/ 1644649 w 3462338"/>
                <a:gd name="connsiteY5973" fmla="*/ 660401 h 1849438"/>
                <a:gd name="connsiteX5974" fmla="*/ 1650999 w 3462338"/>
                <a:gd name="connsiteY5974" fmla="*/ 667545 h 1849438"/>
                <a:gd name="connsiteX5975" fmla="*/ 1644649 w 3462338"/>
                <a:gd name="connsiteY5975" fmla="*/ 674689 h 1849438"/>
                <a:gd name="connsiteX5976" fmla="*/ 1638299 w 3462338"/>
                <a:gd name="connsiteY5976" fmla="*/ 667545 h 1849438"/>
                <a:gd name="connsiteX5977" fmla="*/ 1644649 w 3462338"/>
                <a:gd name="connsiteY5977" fmla="*/ 660401 h 1849438"/>
                <a:gd name="connsiteX5978" fmla="*/ 1615281 w 3462338"/>
                <a:gd name="connsiteY5978" fmla="*/ 660401 h 1849438"/>
                <a:gd name="connsiteX5979" fmla="*/ 1622425 w 3462338"/>
                <a:gd name="connsiteY5979" fmla="*/ 667545 h 1849438"/>
                <a:gd name="connsiteX5980" fmla="*/ 1615281 w 3462338"/>
                <a:gd name="connsiteY5980" fmla="*/ 674689 h 1849438"/>
                <a:gd name="connsiteX5981" fmla="*/ 1608137 w 3462338"/>
                <a:gd name="connsiteY5981" fmla="*/ 667545 h 1849438"/>
                <a:gd name="connsiteX5982" fmla="*/ 1615281 w 3462338"/>
                <a:gd name="connsiteY5982" fmla="*/ 660401 h 1849438"/>
                <a:gd name="connsiteX5983" fmla="*/ 1587500 w 3462338"/>
                <a:gd name="connsiteY5983" fmla="*/ 660401 h 1849438"/>
                <a:gd name="connsiteX5984" fmla="*/ 1595438 w 3462338"/>
                <a:gd name="connsiteY5984" fmla="*/ 667545 h 1849438"/>
                <a:gd name="connsiteX5985" fmla="*/ 1587500 w 3462338"/>
                <a:gd name="connsiteY5985" fmla="*/ 674689 h 1849438"/>
                <a:gd name="connsiteX5986" fmla="*/ 1579562 w 3462338"/>
                <a:gd name="connsiteY5986" fmla="*/ 667545 h 1849438"/>
                <a:gd name="connsiteX5987" fmla="*/ 1587500 w 3462338"/>
                <a:gd name="connsiteY5987" fmla="*/ 660401 h 1849438"/>
                <a:gd name="connsiteX5988" fmla="*/ 1558925 w 3462338"/>
                <a:gd name="connsiteY5988" fmla="*/ 660401 h 1849438"/>
                <a:gd name="connsiteX5989" fmla="*/ 1566863 w 3462338"/>
                <a:gd name="connsiteY5989" fmla="*/ 667545 h 1849438"/>
                <a:gd name="connsiteX5990" fmla="*/ 1558925 w 3462338"/>
                <a:gd name="connsiteY5990" fmla="*/ 674689 h 1849438"/>
                <a:gd name="connsiteX5991" fmla="*/ 1550987 w 3462338"/>
                <a:gd name="connsiteY5991" fmla="*/ 667545 h 1849438"/>
                <a:gd name="connsiteX5992" fmla="*/ 1558925 w 3462338"/>
                <a:gd name="connsiteY5992" fmla="*/ 660401 h 1849438"/>
                <a:gd name="connsiteX5993" fmla="*/ 955676 w 3462338"/>
                <a:gd name="connsiteY5993" fmla="*/ 660400 h 1849438"/>
                <a:gd name="connsiteX5994" fmla="*/ 963614 w 3462338"/>
                <a:gd name="connsiteY5994" fmla="*/ 667544 h 1849438"/>
                <a:gd name="connsiteX5995" fmla="*/ 955676 w 3462338"/>
                <a:gd name="connsiteY5995" fmla="*/ 674688 h 1849438"/>
                <a:gd name="connsiteX5996" fmla="*/ 947738 w 3462338"/>
                <a:gd name="connsiteY5996" fmla="*/ 667544 h 1849438"/>
                <a:gd name="connsiteX5997" fmla="*/ 955676 w 3462338"/>
                <a:gd name="connsiteY5997" fmla="*/ 660400 h 1849438"/>
                <a:gd name="connsiteX5998" fmla="*/ 926307 w 3462338"/>
                <a:gd name="connsiteY5998" fmla="*/ 660400 h 1849438"/>
                <a:gd name="connsiteX5999" fmla="*/ 933451 w 3462338"/>
                <a:gd name="connsiteY5999" fmla="*/ 667544 h 1849438"/>
                <a:gd name="connsiteX6000" fmla="*/ 926307 w 3462338"/>
                <a:gd name="connsiteY6000" fmla="*/ 674688 h 1849438"/>
                <a:gd name="connsiteX6001" fmla="*/ 919163 w 3462338"/>
                <a:gd name="connsiteY6001" fmla="*/ 667544 h 1849438"/>
                <a:gd name="connsiteX6002" fmla="*/ 926307 w 3462338"/>
                <a:gd name="connsiteY6002" fmla="*/ 660400 h 1849438"/>
                <a:gd name="connsiteX6003" fmla="*/ 898525 w 3462338"/>
                <a:gd name="connsiteY6003" fmla="*/ 660400 h 1849438"/>
                <a:gd name="connsiteX6004" fmla="*/ 904875 w 3462338"/>
                <a:gd name="connsiteY6004" fmla="*/ 667544 h 1849438"/>
                <a:gd name="connsiteX6005" fmla="*/ 898525 w 3462338"/>
                <a:gd name="connsiteY6005" fmla="*/ 674688 h 1849438"/>
                <a:gd name="connsiteX6006" fmla="*/ 892175 w 3462338"/>
                <a:gd name="connsiteY6006" fmla="*/ 667544 h 1849438"/>
                <a:gd name="connsiteX6007" fmla="*/ 898525 w 3462338"/>
                <a:gd name="connsiteY6007" fmla="*/ 660400 h 1849438"/>
                <a:gd name="connsiteX6008" fmla="*/ 869157 w 3462338"/>
                <a:gd name="connsiteY6008" fmla="*/ 660400 h 1849438"/>
                <a:gd name="connsiteX6009" fmla="*/ 876301 w 3462338"/>
                <a:gd name="connsiteY6009" fmla="*/ 667544 h 1849438"/>
                <a:gd name="connsiteX6010" fmla="*/ 869157 w 3462338"/>
                <a:gd name="connsiteY6010" fmla="*/ 674688 h 1849438"/>
                <a:gd name="connsiteX6011" fmla="*/ 862013 w 3462338"/>
                <a:gd name="connsiteY6011" fmla="*/ 667544 h 1849438"/>
                <a:gd name="connsiteX6012" fmla="*/ 869157 w 3462338"/>
                <a:gd name="connsiteY6012" fmla="*/ 660400 h 1849438"/>
                <a:gd name="connsiteX6013" fmla="*/ 840582 w 3462338"/>
                <a:gd name="connsiteY6013" fmla="*/ 660400 h 1849438"/>
                <a:gd name="connsiteX6014" fmla="*/ 847726 w 3462338"/>
                <a:gd name="connsiteY6014" fmla="*/ 667544 h 1849438"/>
                <a:gd name="connsiteX6015" fmla="*/ 840582 w 3462338"/>
                <a:gd name="connsiteY6015" fmla="*/ 674688 h 1849438"/>
                <a:gd name="connsiteX6016" fmla="*/ 833438 w 3462338"/>
                <a:gd name="connsiteY6016" fmla="*/ 667544 h 1849438"/>
                <a:gd name="connsiteX6017" fmla="*/ 840582 w 3462338"/>
                <a:gd name="connsiteY6017" fmla="*/ 660400 h 1849438"/>
                <a:gd name="connsiteX6018" fmla="*/ 812007 w 3462338"/>
                <a:gd name="connsiteY6018" fmla="*/ 660400 h 1849438"/>
                <a:gd name="connsiteX6019" fmla="*/ 819151 w 3462338"/>
                <a:gd name="connsiteY6019" fmla="*/ 667544 h 1849438"/>
                <a:gd name="connsiteX6020" fmla="*/ 812007 w 3462338"/>
                <a:gd name="connsiteY6020" fmla="*/ 674688 h 1849438"/>
                <a:gd name="connsiteX6021" fmla="*/ 804863 w 3462338"/>
                <a:gd name="connsiteY6021" fmla="*/ 667544 h 1849438"/>
                <a:gd name="connsiteX6022" fmla="*/ 812007 w 3462338"/>
                <a:gd name="connsiteY6022" fmla="*/ 660400 h 1849438"/>
                <a:gd name="connsiteX6023" fmla="*/ 783432 w 3462338"/>
                <a:gd name="connsiteY6023" fmla="*/ 660400 h 1849438"/>
                <a:gd name="connsiteX6024" fmla="*/ 790576 w 3462338"/>
                <a:gd name="connsiteY6024" fmla="*/ 667544 h 1849438"/>
                <a:gd name="connsiteX6025" fmla="*/ 783432 w 3462338"/>
                <a:gd name="connsiteY6025" fmla="*/ 674688 h 1849438"/>
                <a:gd name="connsiteX6026" fmla="*/ 776288 w 3462338"/>
                <a:gd name="connsiteY6026" fmla="*/ 667544 h 1849438"/>
                <a:gd name="connsiteX6027" fmla="*/ 783432 w 3462338"/>
                <a:gd name="connsiteY6027" fmla="*/ 660400 h 1849438"/>
                <a:gd name="connsiteX6028" fmla="*/ 754063 w 3462338"/>
                <a:gd name="connsiteY6028" fmla="*/ 660400 h 1849438"/>
                <a:gd name="connsiteX6029" fmla="*/ 762001 w 3462338"/>
                <a:gd name="connsiteY6029" fmla="*/ 667544 h 1849438"/>
                <a:gd name="connsiteX6030" fmla="*/ 754063 w 3462338"/>
                <a:gd name="connsiteY6030" fmla="*/ 674688 h 1849438"/>
                <a:gd name="connsiteX6031" fmla="*/ 746125 w 3462338"/>
                <a:gd name="connsiteY6031" fmla="*/ 667544 h 1849438"/>
                <a:gd name="connsiteX6032" fmla="*/ 754063 w 3462338"/>
                <a:gd name="connsiteY6032" fmla="*/ 660400 h 1849438"/>
                <a:gd name="connsiteX6033" fmla="*/ 726282 w 3462338"/>
                <a:gd name="connsiteY6033" fmla="*/ 660400 h 1849438"/>
                <a:gd name="connsiteX6034" fmla="*/ 733426 w 3462338"/>
                <a:gd name="connsiteY6034" fmla="*/ 667544 h 1849438"/>
                <a:gd name="connsiteX6035" fmla="*/ 726282 w 3462338"/>
                <a:gd name="connsiteY6035" fmla="*/ 674688 h 1849438"/>
                <a:gd name="connsiteX6036" fmla="*/ 719138 w 3462338"/>
                <a:gd name="connsiteY6036" fmla="*/ 667544 h 1849438"/>
                <a:gd name="connsiteX6037" fmla="*/ 726282 w 3462338"/>
                <a:gd name="connsiteY6037" fmla="*/ 660400 h 1849438"/>
                <a:gd name="connsiteX6038" fmla="*/ 696913 w 3462338"/>
                <a:gd name="connsiteY6038" fmla="*/ 660400 h 1849438"/>
                <a:gd name="connsiteX6039" fmla="*/ 703263 w 3462338"/>
                <a:gd name="connsiteY6039" fmla="*/ 667544 h 1849438"/>
                <a:gd name="connsiteX6040" fmla="*/ 696913 w 3462338"/>
                <a:gd name="connsiteY6040" fmla="*/ 674688 h 1849438"/>
                <a:gd name="connsiteX6041" fmla="*/ 690563 w 3462338"/>
                <a:gd name="connsiteY6041" fmla="*/ 667544 h 1849438"/>
                <a:gd name="connsiteX6042" fmla="*/ 696913 w 3462338"/>
                <a:gd name="connsiteY6042" fmla="*/ 660400 h 1849438"/>
                <a:gd name="connsiteX6043" fmla="*/ 667544 w 3462338"/>
                <a:gd name="connsiteY6043" fmla="*/ 660400 h 1849438"/>
                <a:gd name="connsiteX6044" fmla="*/ 674688 w 3462338"/>
                <a:gd name="connsiteY6044" fmla="*/ 667544 h 1849438"/>
                <a:gd name="connsiteX6045" fmla="*/ 667544 w 3462338"/>
                <a:gd name="connsiteY6045" fmla="*/ 674688 h 1849438"/>
                <a:gd name="connsiteX6046" fmla="*/ 660400 w 3462338"/>
                <a:gd name="connsiteY6046" fmla="*/ 667544 h 1849438"/>
                <a:gd name="connsiteX6047" fmla="*/ 667544 w 3462338"/>
                <a:gd name="connsiteY6047" fmla="*/ 660400 h 1849438"/>
                <a:gd name="connsiteX6048" fmla="*/ 639763 w 3462338"/>
                <a:gd name="connsiteY6048" fmla="*/ 660400 h 1849438"/>
                <a:gd name="connsiteX6049" fmla="*/ 647701 w 3462338"/>
                <a:gd name="connsiteY6049" fmla="*/ 667544 h 1849438"/>
                <a:gd name="connsiteX6050" fmla="*/ 639763 w 3462338"/>
                <a:gd name="connsiteY6050" fmla="*/ 674688 h 1849438"/>
                <a:gd name="connsiteX6051" fmla="*/ 631825 w 3462338"/>
                <a:gd name="connsiteY6051" fmla="*/ 667544 h 1849438"/>
                <a:gd name="connsiteX6052" fmla="*/ 639763 w 3462338"/>
                <a:gd name="connsiteY6052" fmla="*/ 660400 h 1849438"/>
                <a:gd name="connsiteX6053" fmla="*/ 610394 w 3462338"/>
                <a:gd name="connsiteY6053" fmla="*/ 660400 h 1849438"/>
                <a:gd name="connsiteX6054" fmla="*/ 617538 w 3462338"/>
                <a:gd name="connsiteY6054" fmla="*/ 667544 h 1849438"/>
                <a:gd name="connsiteX6055" fmla="*/ 610394 w 3462338"/>
                <a:gd name="connsiteY6055" fmla="*/ 674688 h 1849438"/>
                <a:gd name="connsiteX6056" fmla="*/ 603250 w 3462338"/>
                <a:gd name="connsiteY6056" fmla="*/ 667544 h 1849438"/>
                <a:gd name="connsiteX6057" fmla="*/ 610394 w 3462338"/>
                <a:gd name="connsiteY6057" fmla="*/ 660400 h 1849438"/>
                <a:gd name="connsiteX6058" fmla="*/ 582613 w 3462338"/>
                <a:gd name="connsiteY6058" fmla="*/ 660400 h 1849438"/>
                <a:gd name="connsiteX6059" fmla="*/ 588963 w 3462338"/>
                <a:gd name="connsiteY6059" fmla="*/ 667544 h 1849438"/>
                <a:gd name="connsiteX6060" fmla="*/ 582613 w 3462338"/>
                <a:gd name="connsiteY6060" fmla="*/ 674688 h 1849438"/>
                <a:gd name="connsiteX6061" fmla="*/ 576263 w 3462338"/>
                <a:gd name="connsiteY6061" fmla="*/ 667544 h 1849438"/>
                <a:gd name="connsiteX6062" fmla="*/ 582613 w 3462338"/>
                <a:gd name="connsiteY6062" fmla="*/ 660400 h 1849438"/>
                <a:gd name="connsiteX6063" fmla="*/ 553244 w 3462338"/>
                <a:gd name="connsiteY6063" fmla="*/ 660400 h 1849438"/>
                <a:gd name="connsiteX6064" fmla="*/ 560388 w 3462338"/>
                <a:gd name="connsiteY6064" fmla="*/ 667544 h 1849438"/>
                <a:gd name="connsiteX6065" fmla="*/ 553244 w 3462338"/>
                <a:gd name="connsiteY6065" fmla="*/ 674688 h 1849438"/>
                <a:gd name="connsiteX6066" fmla="*/ 546100 w 3462338"/>
                <a:gd name="connsiteY6066" fmla="*/ 667544 h 1849438"/>
                <a:gd name="connsiteX6067" fmla="*/ 553244 w 3462338"/>
                <a:gd name="connsiteY6067" fmla="*/ 660400 h 1849438"/>
                <a:gd name="connsiteX6068" fmla="*/ 524669 w 3462338"/>
                <a:gd name="connsiteY6068" fmla="*/ 660400 h 1849438"/>
                <a:gd name="connsiteX6069" fmla="*/ 531813 w 3462338"/>
                <a:gd name="connsiteY6069" fmla="*/ 667544 h 1849438"/>
                <a:gd name="connsiteX6070" fmla="*/ 524669 w 3462338"/>
                <a:gd name="connsiteY6070" fmla="*/ 674688 h 1849438"/>
                <a:gd name="connsiteX6071" fmla="*/ 517525 w 3462338"/>
                <a:gd name="connsiteY6071" fmla="*/ 667544 h 1849438"/>
                <a:gd name="connsiteX6072" fmla="*/ 524669 w 3462338"/>
                <a:gd name="connsiteY6072" fmla="*/ 660400 h 1849438"/>
                <a:gd name="connsiteX6073" fmla="*/ 496094 w 3462338"/>
                <a:gd name="connsiteY6073" fmla="*/ 660400 h 1849438"/>
                <a:gd name="connsiteX6074" fmla="*/ 503238 w 3462338"/>
                <a:gd name="connsiteY6074" fmla="*/ 667544 h 1849438"/>
                <a:gd name="connsiteX6075" fmla="*/ 496094 w 3462338"/>
                <a:gd name="connsiteY6075" fmla="*/ 674688 h 1849438"/>
                <a:gd name="connsiteX6076" fmla="*/ 488950 w 3462338"/>
                <a:gd name="connsiteY6076" fmla="*/ 667544 h 1849438"/>
                <a:gd name="connsiteX6077" fmla="*/ 496094 w 3462338"/>
                <a:gd name="connsiteY6077" fmla="*/ 660400 h 1849438"/>
                <a:gd name="connsiteX6078" fmla="*/ 467519 w 3462338"/>
                <a:gd name="connsiteY6078" fmla="*/ 660400 h 1849438"/>
                <a:gd name="connsiteX6079" fmla="*/ 474663 w 3462338"/>
                <a:gd name="connsiteY6079" fmla="*/ 667544 h 1849438"/>
                <a:gd name="connsiteX6080" fmla="*/ 467519 w 3462338"/>
                <a:gd name="connsiteY6080" fmla="*/ 674688 h 1849438"/>
                <a:gd name="connsiteX6081" fmla="*/ 460375 w 3462338"/>
                <a:gd name="connsiteY6081" fmla="*/ 667544 h 1849438"/>
                <a:gd name="connsiteX6082" fmla="*/ 467519 w 3462338"/>
                <a:gd name="connsiteY6082" fmla="*/ 660400 h 1849438"/>
                <a:gd name="connsiteX6083" fmla="*/ 2994818 w 3462338"/>
                <a:gd name="connsiteY6083" fmla="*/ 631826 h 1849438"/>
                <a:gd name="connsiteX6084" fmla="*/ 3001962 w 3462338"/>
                <a:gd name="connsiteY6084" fmla="*/ 638176 h 1849438"/>
                <a:gd name="connsiteX6085" fmla="*/ 2994818 w 3462338"/>
                <a:gd name="connsiteY6085" fmla="*/ 644526 h 1849438"/>
                <a:gd name="connsiteX6086" fmla="*/ 2987674 w 3462338"/>
                <a:gd name="connsiteY6086" fmla="*/ 638176 h 1849438"/>
                <a:gd name="connsiteX6087" fmla="*/ 2994818 w 3462338"/>
                <a:gd name="connsiteY6087" fmla="*/ 631826 h 1849438"/>
                <a:gd name="connsiteX6088" fmla="*/ 2909093 w 3462338"/>
                <a:gd name="connsiteY6088" fmla="*/ 631826 h 1849438"/>
                <a:gd name="connsiteX6089" fmla="*/ 2916237 w 3462338"/>
                <a:gd name="connsiteY6089" fmla="*/ 638176 h 1849438"/>
                <a:gd name="connsiteX6090" fmla="*/ 2909093 w 3462338"/>
                <a:gd name="connsiteY6090" fmla="*/ 644526 h 1849438"/>
                <a:gd name="connsiteX6091" fmla="*/ 2901949 w 3462338"/>
                <a:gd name="connsiteY6091" fmla="*/ 638176 h 1849438"/>
                <a:gd name="connsiteX6092" fmla="*/ 2909093 w 3462338"/>
                <a:gd name="connsiteY6092" fmla="*/ 631826 h 1849438"/>
                <a:gd name="connsiteX6093" fmla="*/ 2879724 w 3462338"/>
                <a:gd name="connsiteY6093" fmla="*/ 631826 h 1849438"/>
                <a:gd name="connsiteX6094" fmla="*/ 2886074 w 3462338"/>
                <a:gd name="connsiteY6094" fmla="*/ 638176 h 1849438"/>
                <a:gd name="connsiteX6095" fmla="*/ 2879724 w 3462338"/>
                <a:gd name="connsiteY6095" fmla="*/ 644526 h 1849438"/>
                <a:gd name="connsiteX6096" fmla="*/ 2873374 w 3462338"/>
                <a:gd name="connsiteY6096" fmla="*/ 638176 h 1849438"/>
                <a:gd name="connsiteX6097" fmla="*/ 2879724 w 3462338"/>
                <a:gd name="connsiteY6097" fmla="*/ 631826 h 1849438"/>
                <a:gd name="connsiteX6098" fmla="*/ 2851150 w 3462338"/>
                <a:gd name="connsiteY6098" fmla="*/ 631826 h 1849438"/>
                <a:gd name="connsiteX6099" fmla="*/ 2859088 w 3462338"/>
                <a:gd name="connsiteY6099" fmla="*/ 638176 h 1849438"/>
                <a:gd name="connsiteX6100" fmla="*/ 2851150 w 3462338"/>
                <a:gd name="connsiteY6100" fmla="*/ 644526 h 1849438"/>
                <a:gd name="connsiteX6101" fmla="*/ 2843212 w 3462338"/>
                <a:gd name="connsiteY6101" fmla="*/ 638176 h 1849438"/>
                <a:gd name="connsiteX6102" fmla="*/ 2851150 w 3462338"/>
                <a:gd name="connsiteY6102" fmla="*/ 631826 h 1849438"/>
                <a:gd name="connsiteX6103" fmla="*/ 2822575 w 3462338"/>
                <a:gd name="connsiteY6103" fmla="*/ 631826 h 1849438"/>
                <a:gd name="connsiteX6104" fmla="*/ 2830513 w 3462338"/>
                <a:gd name="connsiteY6104" fmla="*/ 638176 h 1849438"/>
                <a:gd name="connsiteX6105" fmla="*/ 2822575 w 3462338"/>
                <a:gd name="connsiteY6105" fmla="*/ 644526 h 1849438"/>
                <a:gd name="connsiteX6106" fmla="*/ 2814637 w 3462338"/>
                <a:gd name="connsiteY6106" fmla="*/ 638176 h 1849438"/>
                <a:gd name="connsiteX6107" fmla="*/ 2822575 w 3462338"/>
                <a:gd name="connsiteY6107" fmla="*/ 631826 h 1849438"/>
                <a:gd name="connsiteX6108" fmla="*/ 2793206 w 3462338"/>
                <a:gd name="connsiteY6108" fmla="*/ 631826 h 1849438"/>
                <a:gd name="connsiteX6109" fmla="*/ 2800350 w 3462338"/>
                <a:gd name="connsiteY6109" fmla="*/ 638176 h 1849438"/>
                <a:gd name="connsiteX6110" fmla="*/ 2793206 w 3462338"/>
                <a:gd name="connsiteY6110" fmla="*/ 644526 h 1849438"/>
                <a:gd name="connsiteX6111" fmla="*/ 2786062 w 3462338"/>
                <a:gd name="connsiteY6111" fmla="*/ 638176 h 1849438"/>
                <a:gd name="connsiteX6112" fmla="*/ 2793206 w 3462338"/>
                <a:gd name="connsiteY6112" fmla="*/ 631826 h 1849438"/>
                <a:gd name="connsiteX6113" fmla="*/ 2764631 w 3462338"/>
                <a:gd name="connsiteY6113" fmla="*/ 631826 h 1849438"/>
                <a:gd name="connsiteX6114" fmla="*/ 2771775 w 3462338"/>
                <a:gd name="connsiteY6114" fmla="*/ 638176 h 1849438"/>
                <a:gd name="connsiteX6115" fmla="*/ 2764631 w 3462338"/>
                <a:gd name="connsiteY6115" fmla="*/ 644526 h 1849438"/>
                <a:gd name="connsiteX6116" fmla="*/ 2757487 w 3462338"/>
                <a:gd name="connsiteY6116" fmla="*/ 638176 h 1849438"/>
                <a:gd name="connsiteX6117" fmla="*/ 2764631 w 3462338"/>
                <a:gd name="connsiteY6117" fmla="*/ 631826 h 1849438"/>
                <a:gd name="connsiteX6118" fmla="*/ 2736056 w 3462338"/>
                <a:gd name="connsiteY6118" fmla="*/ 631826 h 1849438"/>
                <a:gd name="connsiteX6119" fmla="*/ 2743200 w 3462338"/>
                <a:gd name="connsiteY6119" fmla="*/ 638176 h 1849438"/>
                <a:gd name="connsiteX6120" fmla="*/ 2736056 w 3462338"/>
                <a:gd name="connsiteY6120" fmla="*/ 644526 h 1849438"/>
                <a:gd name="connsiteX6121" fmla="*/ 2728912 w 3462338"/>
                <a:gd name="connsiteY6121" fmla="*/ 638176 h 1849438"/>
                <a:gd name="connsiteX6122" fmla="*/ 2736056 w 3462338"/>
                <a:gd name="connsiteY6122" fmla="*/ 631826 h 1849438"/>
                <a:gd name="connsiteX6123" fmla="*/ 2707481 w 3462338"/>
                <a:gd name="connsiteY6123" fmla="*/ 631826 h 1849438"/>
                <a:gd name="connsiteX6124" fmla="*/ 2714625 w 3462338"/>
                <a:gd name="connsiteY6124" fmla="*/ 638176 h 1849438"/>
                <a:gd name="connsiteX6125" fmla="*/ 2707481 w 3462338"/>
                <a:gd name="connsiteY6125" fmla="*/ 644526 h 1849438"/>
                <a:gd name="connsiteX6126" fmla="*/ 2700337 w 3462338"/>
                <a:gd name="connsiteY6126" fmla="*/ 638176 h 1849438"/>
                <a:gd name="connsiteX6127" fmla="*/ 2707481 w 3462338"/>
                <a:gd name="connsiteY6127" fmla="*/ 631826 h 1849438"/>
                <a:gd name="connsiteX6128" fmla="*/ 2678906 w 3462338"/>
                <a:gd name="connsiteY6128" fmla="*/ 631826 h 1849438"/>
                <a:gd name="connsiteX6129" fmla="*/ 2686050 w 3462338"/>
                <a:gd name="connsiteY6129" fmla="*/ 638176 h 1849438"/>
                <a:gd name="connsiteX6130" fmla="*/ 2678906 w 3462338"/>
                <a:gd name="connsiteY6130" fmla="*/ 644526 h 1849438"/>
                <a:gd name="connsiteX6131" fmla="*/ 2671762 w 3462338"/>
                <a:gd name="connsiteY6131" fmla="*/ 638176 h 1849438"/>
                <a:gd name="connsiteX6132" fmla="*/ 2678906 w 3462338"/>
                <a:gd name="connsiteY6132" fmla="*/ 631826 h 1849438"/>
                <a:gd name="connsiteX6133" fmla="*/ 2649537 w 3462338"/>
                <a:gd name="connsiteY6133" fmla="*/ 631826 h 1849438"/>
                <a:gd name="connsiteX6134" fmla="*/ 2657475 w 3462338"/>
                <a:gd name="connsiteY6134" fmla="*/ 638176 h 1849438"/>
                <a:gd name="connsiteX6135" fmla="*/ 2649537 w 3462338"/>
                <a:gd name="connsiteY6135" fmla="*/ 644526 h 1849438"/>
                <a:gd name="connsiteX6136" fmla="*/ 2641599 w 3462338"/>
                <a:gd name="connsiteY6136" fmla="*/ 638176 h 1849438"/>
                <a:gd name="connsiteX6137" fmla="*/ 2649537 w 3462338"/>
                <a:gd name="connsiteY6137" fmla="*/ 631826 h 1849438"/>
                <a:gd name="connsiteX6138" fmla="*/ 2621756 w 3462338"/>
                <a:gd name="connsiteY6138" fmla="*/ 631826 h 1849438"/>
                <a:gd name="connsiteX6139" fmla="*/ 2628900 w 3462338"/>
                <a:gd name="connsiteY6139" fmla="*/ 638176 h 1849438"/>
                <a:gd name="connsiteX6140" fmla="*/ 2621756 w 3462338"/>
                <a:gd name="connsiteY6140" fmla="*/ 644526 h 1849438"/>
                <a:gd name="connsiteX6141" fmla="*/ 2614612 w 3462338"/>
                <a:gd name="connsiteY6141" fmla="*/ 638176 h 1849438"/>
                <a:gd name="connsiteX6142" fmla="*/ 2621756 w 3462338"/>
                <a:gd name="connsiteY6142" fmla="*/ 631826 h 1849438"/>
                <a:gd name="connsiteX6143" fmla="*/ 2593181 w 3462338"/>
                <a:gd name="connsiteY6143" fmla="*/ 631826 h 1849438"/>
                <a:gd name="connsiteX6144" fmla="*/ 2600325 w 3462338"/>
                <a:gd name="connsiteY6144" fmla="*/ 638176 h 1849438"/>
                <a:gd name="connsiteX6145" fmla="*/ 2593181 w 3462338"/>
                <a:gd name="connsiteY6145" fmla="*/ 644526 h 1849438"/>
                <a:gd name="connsiteX6146" fmla="*/ 2586037 w 3462338"/>
                <a:gd name="connsiteY6146" fmla="*/ 638176 h 1849438"/>
                <a:gd name="connsiteX6147" fmla="*/ 2593181 w 3462338"/>
                <a:gd name="connsiteY6147" fmla="*/ 631826 h 1849438"/>
                <a:gd name="connsiteX6148" fmla="*/ 2563812 w 3462338"/>
                <a:gd name="connsiteY6148" fmla="*/ 631826 h 1849438"/>
                <a:gd name="connsiteX6149" fmla="*/ 2570162 w 3462338"/>
                <a:gd name="connsiteY6149" fmla="*/ 638176 h 1849438"/>
                <a:gd name="connsiteX6150" fmla="*/ 2563812 w 3462338"/>
                <a:gd name="connsiteY6150" fmla="*/ 644526 h 1849438"/>
                <a:gd name="connsiteX6151" fmla="*/ 2557462 w 3462338"/>
                <a:gd name="connsiteY6151" fmla="*/ 638176 h 1849438"/>
                <a:gd name="connsiteX6152" fmla="*/ 2563812 w 3462338"/>
                <a:gd name="connsiteY6152" fmla="*/ 631826 h 1849438"/>
                <a:gd name="connsiteX6153" fmla="*/ 2535237 w 3462338"/>
                <a:gd name="connsiteY6153" fmla="*/ 631826 h 1849438"/>
                <a:gd name="connsiteX6154" fmla="*/ 2543175 w 3462338"/>
                <a:gd name="connsiteY6154" fmla="*/ 638176 h 1849438"/>
                <a:gd name="connsiteX6155" fmla="*/ 2535237 w 3462338"/>
                <a:gd name="connsiteY6155" fmla="*/ 644526 h 1849438"/>
                <a:gd name="connsiteX6156" fmla="*/ 2527299 w 3462338"/>
                <a:gd name="connsiteY6156" fmla="*/ 638176 h 1849438"/>
                <a:gd name="connsiteX6157" fmla="*/ 2535237 w 3462338"/>
                <a:gd name="connsiteY6157" fmla="*/ 631826 h 1849438"/>
                <a:gd name="connsiteX6158" fmla="*/ 2506662 w 3462338"/>
                <a:gd name="connsiteY6158" fmla="*/ 631826 h 1849438"/>
                <a:gd name="connsiteX6159" fmla="*/ 2514600 w 3462338"/>
                <a:gd name="connsiteY6159" fmla="*/ 638176 h 1849438"/>
                <a:gd name="connsiteX6160" fmla="*/ 2506662 w 3462338"/>
                <a:gd name="connsiteY6160" fmla="*/ 644526 h 1849438"/>
                <a:gd name="connsiteX6161" fmla="*/ 2498724 w 3462338"/>
                <a:gd name="connsiteY6161" fmla="*/ 638176 h 1849438"/>
                <a:gd name="connsiteX6162" fmla="*/ 2506662 w 3462338"/>
                <a:gd name="connsiteY6162" fmla="*/ 631826 h 1849438"/>
                <a:gd name="connsiteX6163" fmla="*/ 2477293 w 3462338"/>
                <a:gd name="connsiteY6163" fmla="*/ 631826 h 1849438"/>
                <a:gd name="connsiteX6164" fmla="*/ 2484437 w 3462338"/>
                <a:gd name="connsiteY6164" fmla="*/ 638176 h 1849438"/>
                <a:gd name="connsiteX6165" fmla="*/ 2477293 w 3462338"/>
                <a:gd name="connsiteY6165" fmla="*/ 644526 h 1849438"/>
                <a:gd name="connsiteX6166" fmla="*/ 2470149 w 3462338"/>
                <a:gd name="connsiteY6166" fmla="*/ 638176 h 1849438"/>
                <a:gd name="connsiteX6167" fmla="*/ 2477293 w 3462338"/>
                <a:gd name="connsiteY6167" fmla="*/ 631826 h 1849438"/>
                <a:gd name="connsiteX6168" fmla="*/ 2448718 w 3462338"/>
                <a:gd name="connsiteY6168" fmla="*/ 631826 h 1849438"/>
                <a:gd name="connsiteX6169" fmla="*/ 2455862 w 3462338"/>
                <a:gd name="connsiteY6169" fmla="*/ 638176 h 1849438"/>
                <a:gd name="connsiteX6170" fmla="*/ 2448718 w 3462338"/>
                <a:gd name="connsiteY6170" fmla="*/ 644526 h 1849438"/>
                <a:gd name="connsiteX6171" fmla="*/ 2441574 w 3462338"/>
                <a:gd name="connsiteY6171" fmla="*/ 638176 h 1849438"/>
                <a:gd name="connsiteX6172" fmla="*/ 2448718 w 3462338"/>
                <a:gd name="connsiteY6172" fmla="*/ 631826 h 1849438"/>
                <a:gd name="connsiteX6173" fmla="*/ 2420143 w 3462338"/>
                <a:gd name="connsiteY6173" fmla="*/ 631826 h 1849438"/>
                <a:gd name="connsiteX6174" fmla="*/ 2427287 w 3462338"/>
                <a:gd name="connsiteY6174" fmla="*/ 638176 h 1849438"/>
                <a:gd name="connsiteX6175" fmla="*/ 2420143 w 3462338"/>
                <a:gd name="connsiteY6175" fmla="*/ 644526 h 1849438"/>
                <a:gd name="connsiteX6176" fmla="*/ 2412999 w 3462338"/>
                <a:gd name="connsiteY6176" fmla="*/ 638176 h 1849438"/>
                <a:gd name="connsiteX6177" fmla="*/ 2420143 w 3462338"/>
                <a:gd name="connsiteY6177" fmla="*/ 631826 h 1849438"/>
                <a:gd name="connsiteX6178" fmla="*/ 2391568 w 3462338"/>
                <a:gd name="connsiteY6178" fmla="*/ 631826 h 1849438"/>
                <a:gd name="connsiteX6179" fmla="*/ 2398712 w 3462338"/>
                <a:gd name="connsiteY6179" fmla="*/ 638176 h 1849438"/>
                <a:gd name="connsiteX6180" fmla="*/ 2391568 w 3462338"/>
                <a:gd name="connsiteY6180" fmla="*/ 644526 h 1849438"/>
                <a:gd name="connsiteX6181" fmla="*/ 2384424 w 3462338"/>
                <a:gd name="connsiteY6181" fmla="*/ 638176 h 1849438"/>
                <a:gd name="connsiteX6182" fmla="*/ 2391568 w 3462338"/>
                <a:gd name="connsiteY6182" fmla="*/ 631826 h 1849438"/>
                <a:gd name="connsiteX6183" fmla="*/ 2362993 w 3462338"/>
                <a:gd name="connsiteY6183" fmla="*/ 631826 h 1849438"/>
                <a:gd name="connsiteX6184" fmla="*/ 2370137 w 3462338"/>
                <a:gd name="connsiteY6184" fmla="*/ 638176 h 1849438"/>
                <a:gd name="connsiteX6185" fmla="*/ 2362993 w 3462338"/>
                <a:gd name="connsiteY6185" fmla="*/ 644526 h 1849438"/>
                <a:gd name="connsiteX6186" fmla="*/ 2355849 w 3462338"/>
                <a:gd name="connsiteY6186" fmla="*/ 638176 h 1849438"/>
                <a:gd name="connsiteX6187" fmla="*/ 2362993 w 3462338"/>
                <a:gd name="connsiteY6187" fmla="*/ 631826 h 1849438"/>
                <a:gd name="connsiteX6188" fmla="*/ 2333625 w 3462338"/>
                <a:gd name="connsiteY6188" fmla="*/ 631826 h 1849438"/>
                <a:gd name="connsiteX6189" fmla="*/ 2341563 w 3462338"/>
                <a:gd name="connsiteY6189" fmla="*/ 638176 h 1849438"/>
                <a:gd name="connsiteX6190" fmla="*/ 2333625 w 3462338"/>
                <a:gd name="connsiteY6190" fmla="*/ 644526 h 1849438"/>
                <a:gd name="connsiteX6191" fmla="*/ 2325687 w 3462338"/>
                <a:gd name="connsiteY6191" fmla="*/ 638176 h 1849438"/>
                <a:gd name="connsiteX6192" fmla="*/ 2333625 w 3462338"/>
                <a:gd name="connsiteY6192" fmla="*/ 631826 h 1849438"/>
                <a:gd name="connsiteX6193" fmla="*/ 2305843 w 3462338"/>
                <a:gd name="connsiteY6193" fmla="*/ 631826 h 1849438"/>
                <a:gd name="connsiteX6194" fmla="*/ 2312987 w 3462338"/>
                <a:gd name="connsiteY6194" fmla="*/ 638176 h 1849438"/>
                <a:gd name="connsiteX6195" fmla="*/ 2305843 w 3462338"/>
                <a:gd name="connsiteY6195" fmla="*/ 644526 h 1849438"/>
                <a:gd name="connsiteX6196" fmla="*/ 2298699 w 3462338"/>
                <a:gd name="connsiteY6196" fmla="*/ 638176 h 1849438"/>
                <a:gd name="connsiteX6197" fmla="*/ 2305843 w 3462338"/>
                <a:gd name="connsiteY6197" fmla="*/ 631826 h 1849438"/>
                <a:gd name="connsiteX6198" fmla="*/ 2276474 w 3462338"/>
                <a:gd name="connsiteY6198" fmla="*/ 631826 h 1849438"/>
                <a:gd name="connsiteX6199" fmla="*/ 2282824 w 3462338"/>
                <a:gd name="connsiteY6199" fmla="*/ 638176 h 1849438"/>
                <a:gd name="connsiteX6200" fmla="*/ 2276474 w 3462338"/>
                <a:gd name="connsiteY6200" fmla="*/ 644526 h 1849438"/>
                <a:gd name="connsiteX6201" fmla="*/ 2270124 w 3462338"/>
                <a:gd name="connsiteY6201" fmla="*/ 638176 h 1849438"/>
                <a:gd name="connsiteX6202" fmla="*/ 2276474 w 3462338"/>
                <a:gd name="connsiteY6202" fmla="*/ 631826 h 1849438"/>
                <a:gd name="connsiteX6203" fmla="*/ 2247899 w 3462338"/>
                <a:gd name="connsiteY6203" fmla="*/ 631826 h 1849438"/>
                <a:gd name="connsiteX6204" fmla="*/ 2254249 w 3462338"/>
                <a:gd name="connsiteY6204" fmla="*/ 638176 h 1849438"/>
                <a:gd name="connsiteX6205" fmla="*/ 2247899 w 3462338"/>
                <a:gd name="connsiteY6205" fmla="*/ 644526 h 1849438"/>
                <a:gd name="connsiteX6206" fmla="*/ 2241549 w 3462338"/>
                <a:gd name="connsiteY6206" fmla="*/ 638176 h 1849438"/>
                <a:gd name="connsiteX6207" fmla="*/ 2247899 w 3462338"/>
                <a:gd name="connsiteY6207" fmla="*/ 631826 h 1849438"/>
                <a:gd name="connsiteX6208" fmla="*/ 2219325 w 3462338"/>
                <a:gd name="connsiteY6208" fmla="*/ 631826 h 1849438"/>
                <a:gd name="connsiteX6209" fmla="*/ 2227263 w 3462338"/>
                <a:gd name="connsiteY6209" fmla="*/ 638176 h 1849438"/>
                <a:gd name="connsiteX6210" fmla="*/ 2219325 w 3462338"/>
                <a:gd name="connsiteY6210" fmla="*/ 644526 h 1849438"/>
                <a:gd name="connsiteX6211" fmla="*/ 2211387 w 3462338"/>
                <a:gd name="connsiteY6211" fmla="*/ 638176 h 1849438"/>
                <a:gd name="connsiteX6212" fmla="*/ 2219325 w 3462338"/>
                <a:gd name="connsiteY6212" fmla="*/ 631826 h 1849438"/>
                <a:gd name="connsiteX6213" fmla="*/ 2190750 w 3462338"/>
                <a:gd name="connsiteY6213" fmla="*/ 631826 h 1849438"/>
                <a:gd name="connsiteX6214" fmla="*/ 2198688 w 3462338"/>
                <a:gd name="connsiteY6214" fmla="*/ 638176 h 1849438"/>
                <a:gd name="connsiteX6215" fmla="*/ 2190750 w 3462338"/>
                <a:gd name="connsiteY6215" fmla="*/ 644526 h 1849438"/>
                <a:gd name="connsiteX6216" fmla="*/ 2182812 w 3462338"/>
                <a:gd name="connsiteY6216" fmla="*/ 638176 h 1849438"/>
                <a:gd name="connsiteX6217" fmla="*/ 2190750 w 3462338"/>
                <a:gd name="connsiteY6217" fmla="*/ 631826 h 1849438"/>
                <a:gd name="connsiteX6218" fmla="*/ 2162174 w 3462338"/>
                <a:gd name="connsiteY6218" fmla="*/ 631826 h 1849438"/>
                <a:gd name="connsiteX6219" fmla="*/ 2168524 w 3462338"/>
                <a:gd name="connsiteY6219" fmla="*/ 638176 h 1849438"/>
                <a:gd name="connsiteX6220" fmla="*/ 2162174 w 3462338"/>
                <a:gd name="connsiteY6220" fmla="*/ 644526 h 1849438"/>
                <a:gd name="connsiteX6221" fmla="*/ 2155824 w 3462338"/>
                <a:gd name="connsiteY6221" fmla="*/ 638176 h 1849438"/>
                <a:gd name="connsiteX6222" fmla="*/ 2162174 w 3462338"/>
                <a:gd name="connsiteY6222" fmla="*/ 631826 h 1849438"/>
                <a:gd name="connsiteX6223" fmla="*/ 2132806 w 3462338"/>
                <a:gd name="connsiteY6223" fmla="*/ 631826 h 1849438"/>
                <a:gd name="connsiteX6224" fmla="*/ 2139950 w 3462338"/>
                <a:gd name="connsiteY6224" fmla="*/ 638176 h 1849438"/>
                <a:gd name="connsiteX6225" fmla="*/ 2132806 w 3462338"/>
                <a:gd name="connsiteY6225" fmla="*/ 644526 h 1849438"/>
                <a:gd name="connsiteX6226" fmla="*/ 2125662 w 3462338"/>
                <a:gd name="connsiteY6226" fmla="*/ 638176 h 1849438"/>
                <a:gd name="connsiteX6227" fmla="*/ 2132806 w 3462338"/>
                <a:gd name="connsiteY6227" fmla="*/ 631826 h 1849438"/>
                <a:gd name="connsiteX6228" fmla="*/ 2104231 w 3462338"/>
                <a:gd name="connsiteY6228" fmla="*/ 631826 h 1849438"/>
                <a:gd name="connsiteX6229" fmla="*/ 2111375 w 3462338"/>
                <a:gd name="connsiteY6229" fmla="*/ 638176 h 1849438"/>
                <a:gd name="connsiteX6230" fmla="*/ 2104231 w 3462338"/>
                <a:gd name="connsiteY6230" fmla="*/ 644526 h 1849438"/>
                <a:gd name="connsiteX6231" fmla="*/ 2097087 w 3462338"/>
                <a:gd name="connsiteY6231" fmla="*/ 638176 h 1849438"/>
                <a:gd name="connsiteX6232" fmla="*/ 2104231 w 3462338"/>
                <a:gd name="connsiteY6232" fmla="*/ 631826 h 1849438"/>
                <a:gd name="connsiteX6233" fmla="*/ 2075656 w 3462338"/>
                <a:gd name="connsiteY6233" fmla="*/ 631826 h 1849438"/>
                <a:gd name="connsiteX6234" fmla="*/ 2082800 w 3462338"/>
                <a:gd name="connsiteY6234" fmla="*/ 638176 h 1849438"/>
                <a:gd name="connsiteX6235" fmla="*/ 2075656 w 3462338"/>
                <a:gd name="connsiteY6235" fmla="*/ 644526 h 1849438"/>
                <a:gd name="connsiteX6236" fmla="*/ 2068512 w 3462338"/>
                <a:gd name="connsiteY6236" fmla="*/ 638176 h 1849438"/>
                <a:gd name="connsiteX6237" fmla="*/ 2075656 w 3462338"/>
                <a:gd name="connsiteY6237" fmla="*/ 631826 h 1849438"/>
                <a:gd name="connsiteX6238" fmla="*/ 2047081 w 3462338"/>
                <a:gd name="connsiteY6238" fmla="*/ 631826 h 1849438"/>
                <a:gd name="connsiteX6239" fmla="*/ 2054225 w 3462338"/>
                <a:gd name="connsiteY6239" fmla="*/ 638176 h 1849438"/>
                <a:gd name="connsiteX6240" fmla="*/ 2047081 w 3462338"/>
                <a:gd name="connsiteY6240" fmla="*/ 644526 h 1849438"/>
                <a:gd name="connsiteX6241" fmla="*/ 2039937 w 3462338"/>
                <a:gd name="connsiteY6241" fmla="*/ 638176 h 1849438"/>
                <a:gd name="connsiteX6242" fmla="*/ 2047081 w 3462338"/>
                <a:gd name="connsiteY6242" fmla="*/ 631826 h 1849438"/>
                <a:gd name="connsiteX6243" fmla="*/ 2017712 w 3462338"/>
                <a:gd name="connsiteY6243" fmla="*/ 631826 h 1849438"/>
                <a:gd name="connsiteX6244" fmla="*/ 2025650 w 3462338"/>
                <a:gd name="connsiteY6244" fmla="*/ 638176 h 1849438"/>
                <a:gd name="connsiteX6245" fmla="*/ 2017712 w 3462338"/>
                <a:gd name="connsiteY6245" fmla="*/ 644526 h 1849438"/>
                <a:gd name="connsiteX6246" fmla="*/ 2009774 w 3462338"/>
                <a:gd name="connsiteY6246" fmla="*/ 638176 h 1849438"/>
                <a:gd name="connsiteX6247" fmla="*/ 2017712 w 3462338"/>
                <a:gd name="connsiteY6247" fmla="*/ 631826 h 1849438"/>
                <a:gd name="connsiteX6248" fmla="*/ 1989931 w 3462338"/>
                <a:gd name="connsiteY6248" fmla="*/ 631826 h 1849438"/>
                <a:gd name="connsiteX6249" fmla="*/ 1997075 w 3462338"/>
                <a:gd name="connsiteY6249" fmla="*/ 638176 h 1849438"/>
                <a:gd name="connsiteX6250" fmla="*/ 1989931 w 3462338"/>
                <a:gd name="connsiteY6250" fmla="*/ 644526 h 1849438"/>
                <a:gd name="connsiteX6251" fmla="*/ 1982787 w 3462338"/>
                <a:gd name="connsiteY6251" fmla="*/ 638176 h 1849438"/>
                <a:gd name="connsiteX6252" fmla="*/ 1989931 w 3462338"/>
                <a:gd name="connsiteY6252" fmla="*/ 631826 h 1849438"/>
                <a:gd name="connsiteX6253" fmla="*/ 1960562 w 3462338"/>
                <a:gd name="connsiteY6253" fmla="*/ 631826 h 1849438"/>
                <a:gd name="connsiteX6254" fmla="*/ 1966912 w 3462338"/>
                <a:gd name="connsiteY6254" fmla="*/ 638176 h 1849438"/>
                <a:gd name="connsiteX6255" fmla="*/ 1960562 w 3462338"/>
                <a:gd name="connsiteY6255" fmla="*/ 644526 h 1849438"/>
                <a:gd name="connsiteX6256" fmla="*/ 1954212 w 3462338"/>
                <a:gd name="connsiteY6256" fmla="*/ 638176 h 1849438"/>
                <a:gd name="connsiteX6257" fmla="*/ 1960562 w 3462338"/>
                <a:gd name="connsiteY6257" fmla="*/ 631826 h 1849438"/>
                <a:gd name="connsiteX6258" fmla="*/ 1931987 w 3462338"/>
                <a:gd name="connsiteY6258" fmla="*/ 631826 h 1849438"/>
                <a:gd name="connsiteX6259" fmla="*/ 1938337 w 3462338"/>
                <a:gd name="connsiteY6259" fmla="*/ 638176 h 1849438"/>
                <a:gd name="connsiteX6260" fmla="*/ 1931987 w 3462338"/>
                <a:gd name="connsiteY6260" fmla="*/ 644526 h 1849438"/>
                <a:gd name="connsiteX6261" fmla="*/ 1925637 w 3462338"/>
                <a:gd name="connsiteY6261" fmla="*/ 638176 h 1849438"/>
                <a:gd name="connsiteX6262" fmla="*/ 1931987 w 3462338"/>
                <a:gd name="connsiteY6262" fmla="*/ 631826 h 1849438"/>
                <a:gd name="connsiteX6263" fmla="*/ 1903412 w 3462338"/>
                <a:gd name="connsiteY6263" fmla="*/ 631826 h 1849438"/>
                <a:gd name="connsiteX6264" fmla="*/ 1911350 w 3462338"/>
                <a:gd name="connsiteY6264" fmla="*/ 638176 h 1849438"/>
                <a:gd name="connsiteX6265" fmla="*/ 1903412 w 3462338"/>
                <a:gd name="connsiteY6265" fmla="*/ 644526 h 1849438"/>
                <a:gd name="connsiteX6266" fmla="*/ 1895474 w 3462338"/>
                <a:gd name="connsiteY6266" fmla="*/ 638176 h 1849438"/>
                <a:gd name="connsiteX6267" fmla="*/ 1903412 w 3462338"/>
                <a:gd name="connsiteY6267" fmla="*/ 631826 h 1849438"/>
                <a:gd name="connsiteX6268" fmla="*/ 1874837 w 3462338"/>
                <a:gd name="connsiteY6268" fmla="*/ 631826 h 1849438"/>
                <a:gd name="connsiteX6269" fmla="*/ 1882775 w 3462338"/>
                <a:gd name="connsiteY6269" fmla="*/ 638176 h 1849438"/>
                <a:gd name="connsiteX6270" fmla="*/ 1874837 w 3462338"/>
                <a:gd name="connsiteY6270" fmla="*/ 644526 h 1849438"/>
                <a:gd name="connsiteX6271" fmla="*/ 1866899 w 3462338"/>
                <a:gd name="connsiteY6271" fmla="*/ 638176 h 1849438"/>
                <a:gd name="connsiteX6272" fmla="*/ 1874837 w 3462338"/>
                <a:gd name="connsiteY6272" fmla="*/ 631826 h 1849438"/>
                <a:gd name="connsiteX6273" fmla="*/ 1846262 w 3462338"/>
                <a:gd name="connsiteY6273" fmla="*/ 631826 h 1849438"/>
                <a:gd name="connsiteX6274" fmla="*/ 1852612 w 3462338"/>
                <a:gd name="connsiteY6274" fmla="*/ 638176 h 1849438"/>
                <a:gd name="connsiteX6275" fmla="*/ 1846262 w 3462338"/>
                <a:gd name="connsiteY6275" fmla="*/ 644526 h 1849438"/>
                <a:gd name="connsiteX6276" fmla="*/ 1839912 w 3462338"/>
                <a:gd name="connsiteY6276" fmla="*/ 638176 h 1849438"/>
                <a:gd name="connsiteX6277" fmla="*/ 1846262 w 3462338"/>
                <a:gd name="connsiteY6277" fmla="*/ 631826 h 1849438"/>
                <a:gd name="connsiteX6278" fmla="*/ 1816893 w 3462338"/>
                <a:gd name="connsiteY6278" fmla="*/ 631826 h 1849438"/>
                <a:gd name="connsiteX6279" fmla="*/ 1824037 w 3462338"/>
                <a:gd name="connsiteY6279" fmla="*/ 638176 h 1849438"/>
                <a:gd name="connsiteX6280" fmla="*/ 1816893 w 3462338"/>
                <a:gd name="connsiteY6280" fmla="*/ 644526 h 1849438"/>
                <a:gd name="connsiteX6281" fmla="*/ 1809749 w 3462338"/>
                <a:gd name="connsiteY6281" fmla="*/ 638176 h 1849438"/>
                <a:gd name="connsiteX6282" fmla="*/ 1816893 w 3462338"/>
                <a:gd name="connsiteY6282" fmla="*/ 631826 h 1849438"/>
                <a:gd name="connsiteX6283" fmla="*/ 1759743 w 3462338"/>
                <a:gd name="connsiteY6283" fmla="*/ 631826 h 1849438"/>
                <a:gd name="connsiteX6284" fmla="*/ 1766887 w 3462338"/>
                <a:gd name="connsiteY6284" fmla="*/ 638176 h 1849438"/>
                <a:gd name="connsiteX6285" fmla="*/ 1759743 w 3462338"/>
                <a:gd name="connsiteY6285" fmla="*/ 644526 h 1849438"/>
                <a:gd name="connsiteX6286" fmla="*/ 1752599 w 3462338"/>
                <a:gd name="connsiteY6286" fmla="*/ 638176 h 1849438"/>
                <a:gd name="connsiteX6287" fmla="*/ 1759743 w 3462338"/>
                <a:gd name="connsiteY6287" fmla="*/ 631826 h 1849438"/>
                <a:gd name="connsiteX6288" fmla="*/ 1701800 w 3462338"/>
                <a:gd name="connsiteY6288" fmla="*/ 631826 h 1849438"/>
                <a:gd name="connsiteX6289" fmla="*/ 1709738 w 3462338"/>
                <a:gd name="connsiteY6289" fmla="*/ 638176 h 1849438"/>
                <a:gd name="connsiteX6290" fmla="*/ 1701800 w 3462338"/>
                <a:gd name="connsiteY6290" fmla="*/ 644526 h 1849438"/>
                <a:gd name="connsiteX6291" fmla="*/ 1693862 w 3462338"/>
                <a:gd name="connsiteY6291" fmla="*/ 638176 h 1849438"/>
                <a:gd name="connsiteX6292" fmla="*/ 1701800 w 3462338"/>
                <a:gd name="connsiteY6292" fmla="*/ 631826 h 1849438"/>
                <a:gd name="connsiteX6293" fmla="*/ 1674018 w 3462338"/>
                <a:gd name="connsiteY6293" fmla="*/ 631826 h 1849438"/>
                <a:gd name="connsiteX6294" fmla="*/ 1681162 w 3462338"/>
                <a:gd name="connsiteY6294" fmla="*/ 638176 h 1849438"/>
                <a:gd name="connsiteX6295" fmla="*/ 1674018 w 3462338"/>
                <a:gd name="connsiteY6295" fmla="*/ 644526 h 1849438"/>
                <a:gd name="connsiteX6296" fmla="*/ 1666874 w 3462338"/>
                <a:gd name="connsiteY6296" fmla="*/ 638176 h 1849438"/>
                <a:gd name="connsiteX6297" fmla="*/ 1674018 w 3462338"/>
                <a:gd name="connsiteY6297" fmla="*/ 631826 h 1849438"/>
                <a:gd name="connsiteX6298" fmla="*/ 1644649 w 3462338"/>
                <a:gd name="connsiteY6298" fmla="*/ 631826 h 1849438"/>
                <a:gd name="connsiteX6299" fmla="*/ 1650999 w 3462338"/>
                <a:gd name="connsiteY6299" fmla="*/ 638176 h 1849438"/>
                <a:gd name="connsiteX6300" fmla="*/ 1644649 w 3462338"/>
                <a:gd name="connsiteY6300" fmla="*/ 644526 h 1849438"/>
                <a:gd name="connsiteX6301" fmla="*/ 1638299 w 3462338"/>
                <a:gd name="connsiteY6301" fmla="*/ 638176 h 1849438"/>
                <a:gd name="connsiteX6302" fmla="*/ 1644649 w 3462338"/>
                <a:gd name="connsiteY6302" fmla="*/ 631826 h 1849438"/>
                <a:gd name="connsiteX6303" fmla="*/ 1615281 w 3462338"/>
                <a:gd name="connsiteY6303" fmla="*/ 631826 h 1849438"/>
                <a:gd name="connsiteX6304" fmla="*/ 1622425 w 3462338"/>
                <a:gd name="connsiteY6304" fmla="*/ 638176 h 1849438"/>
                <a:gd name="connsiteX6305" fmla="*/ 1615281 w 3462338"/>
                <a:gd name="connsiteY6305" fmla="*/ 644526 h 1849438"/>
                <a:gd name="connsiteX6306" fmla="*/ 1608137 w 3462338"/>
                <a:gd name="connsiteY6306" fmla="*/ 638176 h 1849438"/>
                <a:gd name="connsiteX6307" fmla="*/ 1615281 w 3462338"/>
                <a:gd name="connsiteY6307" fmla="*/ 631826 h 1849438"/>
                <a:gd name="connsiteX6308" fmla="*/ 1587500 w 3462338"/>
                <a:gd name="connsiteY6308" fmla="*/ 631826 h 1849438"/>
                <a:gd name="connsiteX6309" fmla="*/ 1595438 w 3462338"/>
                <a:gd name="connsiteY6309" fmla="*/ 638176 h 1849438"/>
                <a:gd name="connsiteX6310" fmla="*/ 1587500 w 3462338"/>
                <a:gd name="connsiteY6310" fmla="*/ 644526 h 1849438"/>
                <a:gd name="connsiteX6311" fmla="*/ 1579562 w 3462338"/>
                <a:gd name="connsiteY6311" fmla="*/ 638176 h 1849438"/>
                <a:gd name="connsiteX6312" fmla="*/ 1587500 w 3462338"/>
                <a:gd name="connsiteY6312" fmla="*/ 631826 h 1849438"/>
                <a:gd name="connsiteX6313" fmla="*/ 1558925 w 3462338"/>
                <a:gd name="connsiteY6313" fmla="*/ 631826 h 1849438"/>
                <a:gd name="connsiteX6314" fmla="*/ 1566863 w 3462338"/>
                <a:gd name="connsiteY6314" fmla="*/ 638176 h 1849438"/>
                <a:gd name="connsiteX6315" fmla="*/ 1558925 w 3462338"/>
                <a:gd name="connsiteY6315" fmla="*/ 644526 h 1849438"/>
                <a:gd name="connsiteX6316" fmla="*/ 1550987 w 3462338"/>
                <a:gd name="connsiteY6316" fmla="*/ 638176 h 1849438"/>
                <a:gd name="connsiteX6317" fmla="*/ 1558925 w 3462338"/>
                <a:gd name="connsiteY6317" fmla="*/ 631826 h 1849438"/>
                <a:gd name="connsiteX6318" fmla="*/ 1012825 w 3462338"/>
                <a:gd name="connsiteY6318" fmla="*/ 631826 h 1849438"/>
                <a:gd name="connsiteX6319" fmla="*/ 1019175 w 3462338"/>
                <a:gd name="connsiteY6319" fmla="*/ 638176 h 1849438"/>
                <a:gd name="connsiteX6320" fmla="*/ 1012825 w 3462338"/>
                <a:gd name="connsiteY6320" fmla="*/ 644526 h 1849438"/>
                <a:gd name="connsiteX6321" fmla="*/ 1006475 w 3462338"/>
                <a:gd name="connsiteY6321" fmla="*/ 638176 h 1849438"/>
                <a:gd name="connsiteX6322" fmla="*/ 1012825 w 3462338"/>
                <a:gd name="connsiteY6322" fmla="*/ 631826 h 1849438"/>
                <a:gd name="connsiteX6323" fmla="*/ 955676 w 3462338"/>
                <a:gd name="connsiteY6323" fmla="*/ 631825 h 1849438"/>
                <a:gd name="connsiteX6324" fmla="*/ 963614 w 3462338"/>
                <a:gd name="connsiteY6324" fmla="*/ 638175 h 1849438"/>
                <a:gd name="connsiteX6325" fmla="*/ 955676 w 3462338"/>
                <a:gd name="connsiteY6325" fmla="*/ 644525 h 1849438"/>
                <a:gd name="connsiteX6326" fmla="*/ 947738 w 3462338"/>
                <a:gd name="connsiteY6326" fmla="*/ 638175 h 1849438"/>
                <a:gd name="connsiteX6327" fmla="*/ 955676 w 3462338"/>
                <a:gd name="connsiteY6327" fmla="*/ 631825 h 1849438"/>
                <a:gd name="connsiteX6328" fmla="*/ 926307 w 3462338"/>
                <a:gd name="connsiteY6328" fmla="*/ 631825 h 1849438"/>
                <a:gd name="connsiteX6329" fmla="*/ 933451 w 3462338"/>
                <a:gd name="connsiteY6329" fmla="*/ 638175 h 1849438"/>
                <a:gd name="connsiteX6330" fmla="*/ 926307 w 3462338"/>
                <a:gd name="connsiteY6330" fmla="*/ 644525 h 1849438"/>
                <a:gd name="connsiteX6331" fmla="*/ 919163 w 3462338"/>
                <a:gd name="connsiteY6331" fmla="*/ 638175 h 1849438"/>
                <a:gd name="connsiteX6332" fmla="*/ 926307 w 3462338"/>
                <a:gd name="connsiteY6332" fmla="*/ 631825 h 1849438"/>
                <a:gd name="connsiteX6333" fmla="*/ 898525 w 3462338"/>
                <a:gd name="connsiteY6333" fmla="*/ 631825 h 1849438"/>
                <a:gd name="connsiteX6334" fmla="*/ 904875 w 3462338"/>
                <a:gd name="connsiteY6334" fmla="*/ 638175 h 1849438"/>
                <a:gd name="connsiteX6335" fmla="*/ 898525 w 3462338"/>
                <a:gd name="connsiteY6335" fmla="*/ 644525 h 1849438"/>
                <a:gd name="connsiteX6336" fmla="*/ 892175 w 3462338"/>
                <a:gd name="connsiteY6336" fmla="*/ 638175 h 1849438"/>
                <a:gd name="connsiteX6337" fmla="*/ 898525 w 3462338"/>
                <a:gd name="connsiteY6337" fmla="*/ 631825 h 1849438"/>
                <a:gd name="connsiteX6338" fmla="*/ 869157 w 3462338"/>
                <a:gd name="connsiteY6338" fmla="*/ 631825 h 1849438"/>
                <a:gd name="connsiteX6339" fmla="*/ 876301 w 3462338"/>
                <a:gd name="connsiteY6339" fmla="*/ 638175 h 1849438"/>
                <a:gd name="connsiteX6340" fmla="*/ 869157 w 3462338"/>
                <a:gd name="connsiteY6340" fmla="*/ 644525 h 1849438"/>
                <a:gd name="connsiteX6341" fmla="*/ 862013 w 3462338"/>
                <a:gd name="connsiteY6341" fmla="*/ 638175 h 1849438"/>
                <a:gd name="connsiteX6342" fmla="*/ 869157 w 3462338"/>
                <a:gd name="connsiteY6342" fmla="*/ 631825 h 1849438"/>
                <a:gd name="connsiteX6343" fmla="*/ 840582 w 3462338"/>
                <a:gd name="connsiteY6343" fmla="*/ 631825 h 1849438"/>
                <a:gd name="connsiteX6344" fmla="*/ 847726 w 3462338"/>
                <a:gd name="connsiteY6344" fmla="*/ 638175 h 1849438"/>
                <a:gd name="connsiteX6345" fmla="*/ 840582 w 3462338"/>
                <a:gd name="connsiteY6345" fmla="*/ 644525 h 1849438"/>
                <a:gd name="connsiteX6346" fmla="*/ 833438 w 3462338"/>
                <a:gd name="connsiteY6346" fmla="*/ 638175 h 1849438"/>
                <a:gd name="connsiteX6347" fmla="*/ 840582 w 3462338"/>
                <a:gd name="connsiteY6347" fmla="*/ 631825 h 1849438"/>
                <a:gd name="connsiteX6348" fmla="*/ 812007 w 3462338"/>
                <a:gd name="connsiteY6348" fmla="*/ 631825 h 1849438"/>
                <a:gd name="connsiteX6349" fmla="*/ 819151 w 3462338"/>
                <a:gd name="connsiteY6349" fmla="*/ 638175 h 1849438"/>
                <a:gd name="connsiteX6350" fmla="*/ 812007 w 3462338"/>
                <a:gd name="connsiteY6350" fmla="*/ 644525 h 1849438"/>
                <a:gd name="connsiteX6351" fmla="*/ 804863 w 3462338"/>
                <a:gd name="connsiteY6351" fmla="*/ 638175 h 1849438"/>
                <a:gd name="connsiteX6352" fmla="*/ 812007 w 3462338"/>
                <a:gd name="connsiteY6352" fmla="*/ 631825 h 1849438"/>
                <a:gd name="connsiteX6353" fmla="*/ 783432 w 3462338"/>
                <a:gd name="connsiteY6353" fmla="*/ 631825 h 1849438"/>
                <a:gd name="connsiteX6354" fmla="*/ 790576 w 3462338"/>
                <a:gd name="connsiteY6354" fmla="*/ 638175 h 1849438"/>
                <a:gd name="connsiteX6355" fmla="*/ 783432 w 3462338"/>
                <a:gd name="connsiteY6355" fmla="*/ 644525 h 1849438"/>
                <a:gd name="connsiteX6356" fmla="*/ 776288 w 3462338"/>
                <a:gd name="connsiteY6356" fmla="*/ 638175 h 1849438"/>
                <a:gd name="connsiteX6357" fmla="*/ 783432 w 3462338"/>
                <a:gd name="connsiteY6357" fmla="*/ 631825 h 1849438"/>
                <a:gd name="connsiteX6358" fmla="*/ 754063 w 3462338"/>
                <a:gd name="connsiteY6358" fmla="*/ 631825 h 1849438"/>
                <a:gd name="connsiteX6359" fmla="*/ 762001 w 3462338"/>
                <a:gd name="connsiteY6359" fmla="*/ 638175 h 1849438"/>
                <a:gd name="connsiteX6360" fmla="*/ 754063 w 3462338"/>
                <a:gd name="connsiteY6360" fmla="*/ 644525 h 1849438"/>
                <a:gd name="connsiteX6361" fmla="*/ 746125 w 3462338"/>
                <a:gd name="connsiteY6361" fmla="*/ 638175 h 1849438"/>
                <a:gd name="connsiteX6362" fmla="*/ 754063 w 3462338"/>
                <a:gd name="connsiteY6362" fmla="*/ 631825 h 1849438"/>
                <a:gd name="connsiteX6363" fmla="*/ 726282 w 3462338"/>
                <a:gd name="connsiteY6363" fmla="*/ 631825 h 1849438"/>
                <a:gd name="connsiteX6364" fmla="*/ 733426 w 3462338"/>
                <a:gd name="connsiteY6364" fmla="*/ 638175 h 1849438"/>
                <a:gd name="connsiteX6365" fmla="*/ 726282 w 3462338"/>
                <a:gd name="connsiteY6365" fmla="*/ 644525 h 1849438"/>
                <a:gd name="connsiteX6366" fmla="*/ 719138 w 3462338"/>
                <a:gd name="connsiteY6366" fmla="*/ 638175 h 1849438"/>
                <a:gd name="connsiteX6367" fmla="*/ 726282 w 3462338"/>
                <a:gd name="connsiteY6367" fmla="*/ 631825 h 1849438"/>
                <a:gd name="connsiteX6368" fmla="*/ 696913 w 3462338"/>
                <a:gd name="connsiteY6368" fmla="*/ 631825 h 1849438"/>
                <a:gd name="connsiteX6369" fmla="*/ 703263 w 3462338"/>
                <a:gd name="connsiteY6369" fmla="*/ 638175 h 1849438"/>
                <a:gd name="connsiteX6370" fmla="*/ 696913 w 3462338"/>
                <a:gd name="connsiteY6370" fmla="*/ 644525 h 1849438"/>
                <a:gd name="connsiteX6371" fmla="*/ 690563 w 3462338"/>
                <a:gd name="connsiteY6371" fmla="*/ 638175 h 1849438"/>
                <a:gd name="connsiteX6372" fmla="*/ 696913 w 3462338"/>
                <a:gd name="connsiteY6372" fmla="*/ 631825 h 1849438"/>
                <a:gd name="connsiteX6373" fmla="*/ 667544 w 3462338"/>
                <a:gd name="connsiteY6373" fmla="*/ 631825 h 1849438"/>
                <a:gd name="connsiteX6374" fmla="*/ 674688 w 3462338"/>
                <a:gd name="connsiteY6374" fmla="*/ 638175 h 1849438"/>
                <a:gd name="connsiteX6375" fmla="*/ 667544 w 3462338"/>
                <a:gd name="connsiteY6375" fmla="*/ 644525 h 1849438"/>
                <a:gd name="connsiteX6376" fmla="*/ 660400 w 3462338"/>
                <a:gd name="connsiteY6376" fmla="*/ 638175 h 1849438"/>
                <a:gd name="connsiteX6377" fmla="*/ 667544 w 3462338"/>
                <a:gd name="connsiteY6377" fmla="*/ 631825 h 1849438"/>
                <a:gd name="connsiteX6378" fmla="*/ 639763 w 3462338"/>
                <a:gd name="connsiteY6378" fmla="*/ 631825 h 1849438"/>
                <a:gd name="connsiteX6379" fmla="*/ 647701 w 3462338"/>
                <a:gd name="connsiteY6379" fmla="*/ 638175 h 1849438"/>
                <a:gd name="connsiteX6380" fmla="*/ 639763 w 3462338"/>
                <a:gd name="connsiteY6380" fmla="*/ 644525 h 1849438"/>
                <a:gd name="connsiteX6381" fmla="*/ 631825 w 3462338"/>
                <a:gd name="connsiteY6381" fmla="*/ 638175 h 1849438"/>
                <a:gd name="connsiteX6382" fmla="*/ 639763 w 3462338"/>
                <a:gd name="connsiteY6382" fmla="*/ 631825 h 1849438"/>
                <a:gd name="connsiteX6383" fmla="*/ 610394 w 3462338"/>
                <a:gd name="connsiteY6383" fmla="*/ 631825 h 1849438"/>
                <a:gd name="connsiteX6384" fmla="*/ 617538 w 3462338"/>
                <a:gd name="connsiteY6384" fmla="*/ 638175 h 1849438"/>
                <a:gd name="connsiteX6385" fmla="*/ 610394 w 3462338"/>
                <a:gd name="connsiteY6385" fmla="*/ 644525 h 1849438"/>
                <a:gd name="connsiteX6386" fmla="*/ 603250 w 3462338"/>
                <a:gd name="connsiteY6386" fmla="*/ 638175 h 1849438"/>
                <a:gd name="connsiteX6387" fmla="*/ 610394 w 3462338"/>
                <a:gd name="connsiteY6387" fmla="*/ 631825 h 1849438"/>
                <a:gd name="connsiteX6388" fmla="*/ 582613 w 3462338"/>
                <a:gd name="connsiteY6388" fmla="*/ 631825 h 1849438"/>
                <a:gd name="connsiteX6389" fmla="*/ 588963 w 3462338"/>
                <a:gd name="connsiteY6389" fmla="*/ 638175 h 1849438"/>
                <a:gd name="connsiteX6390" fmla="*/ 582613 w 3462338"/>
                <a:gd name="connsiteY6390" fmla="*/ 644525 h 1849438"/>
                <a:gd name="connsiteX6391" fmla="*/ 576263 w 3462338"/>
                <a:gd name="connsiteY6391" fmla="*/ 638175 h 1849438"/>
                <a:gd name="connsiteX6392" fmla="*/ 582613 w 3462338"/>
                <a:gd name="connsiteY6392" fmla="*/ 631825 h 1849438"/>
                <a:gd name="connsiteX6393" fmla="*/ 553244 w 3462338"/>
                <a:gd name="connsiteY6393" fmla="*/ 631825 h 1849438"/>
                <a:gd name="connsiteX6394" fmla="*/ 560388 w 3462338"/>
                <a:gd name="connsiteY6394" fmla="*/ 638175 h 1849438"/>
                <a:gd name="connsiteX6395" fmla="*/ 553244 w 3462338"/>
                <a:gd name="connsiteY6395" fmla="*/ 644525 h 1849438"/>
                <a:gd name="connsiteX6396" fmla="*/ 546100 w 3462338"/>
                <a:gd name="connsiteY6396" fmla="*/ 638175 h 1849438"/>
                <a:gd name="connsiteX6397" fmla="*/ 553244 w 3462338"/>
                <a:gd name="connsiteY6397" fmla="*/ 631825 h 1849438"/>
                <a:gd name="connsiteX6398" fmla="*/ 524669 w 3462338"/>
                <a:gd name="connsiteY6398" fmla="*/ 631825 h 1849438"/>
                <a:gd name="connsiteX6399" fmla="*/ 531813 w 3462338"/>
                <a:gd name="connsiteY6399" fmla="*/ 638175 h 1849438"/>
                <a:gd name="connsiteX6400" fmla="*/ 524669 w 3462338"/>
                <a:gd name="connsiteY6400" fmla="*/ 644525 h 1849438"/>
                <a:gd name="connsiteX6401" fmla="*/ 517525 w 3462338"/>
                <a:gd name="connsiteY6401" fmla="*/ 638175 h 1849438"/>
                <a:gd name="connsiteX6402" fmla="*/ 524669 w 3462338"/>
                <a:gd name="connsiteY6402" fmla="*/ 631825 h 1849438"/>
                <a:gd name="connsiteX6403" fmla="*/ 496094 w 3462338"/>
                <a:gd name="connsiteY6403" fmla="*/ 631825 h 1849438"/>
                <a:gd name="connsiteX6404" fmla="*/ 503238 w 3462338"/>
                <a:gd name="connsiteY6404" fmla="*/ 638175 h 1849438"/>
                <a:gd name="connsiteX6405" fmla="*/ 496094 w 3462338"/>
                <a:gd name="connsiteY6405" fmla="*/ 644525 h 1849438"/>
                <a:gd name="connsiteX6406" fmla="*/ 488950 w 3462338"/>
                <a:gd name="connsiteY6406" fmla="*/ 638175 h 1849438"/>
                <a:gd name="connsiteX6407" fmla="*/ 496094 w 3462338"/>
                <a:gd name="connsiteY6407" fmla="*/ 631825 h 1849438"/>
                <a:gd name="connsiteX6408" fmla="*/ 467519 w 3462338"/>
                <a:gd name="connsiteY6408" fmla="*/ 631825 h 1849438"/>
                <a:gd name="connsiteX6409" fmla="*/ 474663 w 3462338"/>
                <a:gd name="connsiteY6409" fmla="*/ 638175 h 1849438"/>
                <a:gd name="connsiteX6410" fmla="*/ 467519 w 3462338"/>
                <a:gd name="connsiteY6410" fmla="*/ 644525 h 1849438"/>
                <a:gd name="connsiteX6411" fmla="*/ 460375 w 3462338"/>
                <a:gd name="connsiteY6411" fmla="*/ 638175 h 1849438"/>
                <a:gd name="connsiteX6412" fmla="*/ 467519 w 3462338"/>
                <a:gd name="connsiteY6412" fmla="*/ 631825 h 1849438"/>
                <a:gd name="connsiteX6413" fmla="*/ 2937668 w 3462338"/>
                <a:gd name="connsiteY6413" fmla="*/ 603251 h 1849438"/>
                <a:gd name="connsiteX6414" fmla="*/ 2944812 w 3462338"/>
                <a:gd name="connsiteY6414" fmla="*/ 609601 h 1849438"/>
                <a:gd name="connsiteX6415" fmla="*/ 2937668 w 3462338"/>
                <a:gd name="connsiteY6415" fmla="*/ 615951 h 1849438"/>
                <a:gd name="connsiteX6416" fmla="*/ 2930524 w 3462338"/>
                <a:gd name="connsiteY6416" fmla="*/ 609601 h 1849438"/>
                <a:gd name="connsiteX6417" fmla="*/ 2937668 w 3462338"/>
                <a:gd name="connsiteY6417" fmla="*/ 603251 h 1849438"/>
                <a:gd name="connsiteX6418" fmla="*/ 2909093 w 3462338"/>
                <a:gd name="connsiteY6418" fmla="*/ 603251 h 1849438"/>
                <a:gd name="connsiteX6419" fmla="*/ 2916237 w 3462338"/>
                <a:gd name="connsiteY6419" fmla="*/ 609601 h 1849438"/>
                <a:gd name="connsiteX6420" fmla="*/ 2909093 w 3462338"/>
                <a:gd name="connsiteY6420" fmla="*/ 615951 h 1849438"/>
                <a:gd name="connsiteX6421" fmla="*/ 2901949 w 3462338"/>
                <a:gd name="connsiteY6421" fmla="*/ 609601 h 1849438"/>
                <a:gd name="connsiteX6422" fmla="*/ 2909093 w 3462338"/>
                <a:gd name="connsiteY6422" fmla="*/ 603251 h 1849438"/>
                <a:gd name="connsiteX6423" fmla="*/ 2879724 w 3462338"/>
                <a:gd name="connsiteY6423" fmla="*/ 603251 h 1849438"/>
                <a:gd name="connsiteX6424" fmla="*/ 2886074 w 3462338"/>
                <a:gd name="connsiteY6424" fmla="*/ 609601 h 1849438"/>
                <a:gd name="connsiteX6425" fmla="*/ 2879724 w 3462338"/>
                <a:gd name="connsiteY6425" fmla="*/ 615951 h 1849438"/>
                <a:gd name="connsiteX6426" fmla="*/ 2873374 w 3462338"/>
                <a:gd name="connsiteY6426" fmla="*/ 609601 h 1849438"/>
                <a:gd name="connsiteX6427" fmla="*/ 2879724 w 3462338"/>
                <a:gd name="connsiteY6427" fmla="*/ 603251 h 1849438"/>
                <a:gd name="connsiteX6428" fmla="*/ 2851150 w 3462338"/>
                <a:gd name="connsiteY6428" fmla="*/ 603251 h 1849438"/>
                <a:gd name="connsiteX6429" fmla="*/ 2859088 w 3462338"/>
                <a:gd name="connsiteY6429" fmla="*/ 609601 h 1849438"/>
                <a:gd name="connsiteX6430" fmla="*/ 2851150 w 3462338"/>
                <a:gd name="connsiteY6430" fmla="*/ 615951 h 1849438"/>
                <a:gd name="connsiteX6431" fmla="*/ 2843212 w 3462338"/>
                <a:gd name="connsiteY6431" fmla="*/ 609601 h 1849438"/>
                <a:gd name="connsiteX6432" fmla="*/ 2851150 w 3462338"/>
                <a:gd name="connsiteY6432" fmla="*/ 603251 h 1849438"/>
                <a:gd name="connsiteX6433" fmla="*/ 2822575 w 3462338"/>
                <a:gd name="connsiteY6433" fmla="*/ 603251 h 1849438"/>
                <a:gd name="connsiteX6434" fmla="*/ 2830513 w 3462338"/>
                <a:gd name="connsiteY6434" fmla="*/ 609601 h 1849438"/>
                <a:gd name="connsiteX6435" fmla="*/ 2822575 w 3462338"/>
                <a:gd name="connsiteY6435" fmla="*/ 615951 h 1849438"/>
                <a:gd name="connsiteX6436" fmla="*/ 2814637 w 3462338"/>
                <a:gd name="connsiteY6436" fmla="*/ 609601 h 1849438"/>
                <a:gd name="connsiteX6437" fmla="*/ 2822575 w 3462338"/>
                <a:gd name="connsiteY6437" fmla="*/ 603251 h 1849438"/>
                <a:gd name="connsiteX6438" fmla="*/ 2793206 w 3462338"/>
                <a:gd name="connsiteY6438" fmla="*/ 603251 h 1849438"/>
                <a:gd name="connsiteX6439" fmla="*/ 2800350 w 3462338"/>
                <a:gd name="connsiteY6439" fmla="*/ 609601 h 1849438"/>
                <a:gd name="connsiteX6440" fmla="*/ 2793206 w 3462338"/>
                <a:gd name="connsiteY6440" fmla="*/ 615951 h 1849438"/>
                <a:gd name="connsiteX6441" fmla="*/ 2786062 w 3462338"/>
                <a:gd name="connsiteY6441" fmla="*/ 609601 h 1849438"/>
                <a:gd name="connsiteX6442" fmla="*/ 2793206 w 3462338"/>
                <a:gd name="connsiteY6442" fmla="*/ 603251 h 1849438"/>
                <a:gd name="connsiteX6443" fmla="*/ 2764631 w 3462338"/>
                <a:gd name="connsiteY6443" fmla="*/ 603251 h 1849438"/>
                <a:gd name="connsiteX6444" fmla="*/ 2771775 w 3462338"/>
                <a:gd name="connsiteY6444" fmla="*/ 609601 h 1849438"/>
                <a:gd name="connsiteX6445" fmla="*/ 2764631 w 3462338"/>
                <a:gd name="connsiteY6445" fmla="*/ 615951 h 1849438"/>
                <a:gd name="connsiteX6446" fmla="*/ 2757487 w 3462338"/>
                <a:gd name="connsiteY6446" fmla="*/ 609601 h 1849438"/>
                <a:gd name="connsiteX6447" fmla="*/ 2764631 w 3462338"/>
                <a:gd name="connsiteY6447" fmla="*/ 603251 h 1849438"/>
                <a:gd name="connsiteX6448" fmla="*/ 2736056 w 3462338"/>
                <a:gd name="connsiteY6448" fmla="*/ 603251 h 1849438"/>
                <a:gd name="connsiteX6449" fmla="*/ 2743200 w 3462338"/>
                <a:gd name="connsiteY6449" fmla="*/ 609601 h 1849438"/>
                <a:gd name="connsiteX6450" fmla="*/ 2736056 w 3462338"/>
                <a:gd name="connsiteY6450" fmla="*/ 615951 h 1849438"/>
                <a:gd name="connsiteX6451" fmla="*/ 2728912 w 3462338"/>
                <a:gd name="connsiteY6451" fmla="*/ 609601 h 1849438"/>
                <a:gd name="connsiteX6452" fmla="*/ 2736056 w 3462338"/>
                <a:gd name="connsiteY6452" fmla="*/ 603251 h 1849438"/>
                <a:gd name="connsiteX6453" fmla="*/ 2707481 w 3462338"/>
                <a:gd name="connsiteY6453" fmla="*/ 603251 h 1849438"/>
                <a:gd name="connsiteX6454" fmla="*/ 2714625 w 3462338"/>
                <a:gd name="connsiteY6454" fmla="*/ 609601 h 1849438"/>
                <a:gd name="connsiteX6455" fmla="*/ 2707481 w 3462338"/>
                <a:gd name="connsiteY6455" fmla="*/ 615951 h 1849438"/>
                <a:gd name="connsiteX6456" fmla="*/ 2700337 w 3462338"/>
                <a:gd name="connsiteY6456" fmla="*/ 609601 h 1849438"/>
                <a:gd name="connsiteX6457" fmla="*/ 2707481 w 3462338"/>
                <a:gd name="connsiteY6457" fmla="*/ 603251 h 1849438"/>
                <a:gd name="connsiteX6458" fmla="*/ 2678906 w 3462338"/>
                <a:gd name="connsiteY6458" fmla="*/ 603251 h 1849438"/>
                <a:gd name="connsiteX6459" fmla="*/ 2686050 w 3462338"/>
                <a:gd name="connsiteY6459" fmla="*/ 609601 h 1849438"/>
                <a:gd name="connsiteX6460" fmla="*/ 2678906 w 3462338"/>
                <a:gd name="connsiteY6460" fmla="*/ 615951 h 1849438"/>
                <a:gd name="connsiteX6461" fmla="*/ 2671762 w 3462338"/>
                <a:gd name="connsiteY6461" fmla="*/ 609601 h 1849438"/>
                <a:gd name="connsiteX6462" fmla="*/ 2678906 w 3462338"/>
                <a:gd name="connsiteY6462" fmla="*/ 603251 h 1849438"/>
                <a:gd name="connsiteX6463" fmla="*/ 2649537 w 3462338"/>
                <a:gd name="connsiteY6463" fmla="*/ 603251 h 1849438"/>
                <a:gd name="connsiteX6464" fmla="*/ 2657475 w 3462338"/>
                <a:gd name="connsiteY6464" fmla="*/ 609601 h 1849438"/>
                <a:gd name="connsiteX6465" fmla="*/ 2649537 w 3462338"/>
                <a:gd name="connsiteY6465" fmla="*/ 615951 h 1849438"/>
                <a:gd name="connsiteX6466" fmla="*/ 2641599 w 3462338"/>
                <a:gd name="connsiteY6466" fmla="*/ 609601 h 1849438"/>
                <a:gd name="connsiteX6467" fmla="*/ 2649537 w 3462338"/>
                <a:gd name="connsiteY6467" fmla="*/ 603251 h 1849438"/>
                <a:gd name="connsiteX6468" fmla="*/ 2621756 w 3462338"/>
                <a:gd name="connsiteY6468" fmla="*/ 603251 h 1849438"/>
                <a:gd name="connsiteX6469" fmla="*/ 2628900 w 3462338"/>
                <a:gd name="connsiteY6469" fmla="*/ 609601 h 1849438"/>
                <a:gd name="connsiteX6470" fmla="*/ 2621756 w 3462338"/>
                <a:gd name="connsiteY6470" fmla="*/ 615951 h 1849438"/>
                <a:gd name="connsiteX6471" fmla="*/ 2614612 w 3462338"/>
                <a:gd name="connsiteY6471" fmla="*/ 609601 h 1849438"/>
                <a:gd name="connsiteX6472" fmla="*/ 2621756 w 3462338"/>
                <a:gd name="connsiteY6472" fmla="*/ 603251 h 1849438"/>
                <a:gd name="connsiteX6473" fmla="*/ 2593181 w 3462338"/>
                <a:gd name="connsiteY6473" fmla="*/ 603251 h 1849438"/>
                <a:gd name="connsiteX6474" fmla="*/ 2600325 w 3462338"/>
                <a:gd name="connsiteY6474" fmla="*/ 609601 h 1849438"/>
                <a:gd name="connsiteX6475" fmla="*/ 2593181 w 3462338"/>
                <a:gd name="connsiteY6475" fmla="*/ 615951 h 1849438"/>
                <a:gd name="connsiteX6476" fmla="*/ 2586037 w 3462338"/>
                <a:gd name="connsiteY6476" fmla="*/ 609601 h 1849438"/>
                <a:gd name="connsiteX6477" fmla="*/ 2593181 w 3462338"/>
                <a:gd name="connsiteY6477" fmla="*/ 603251 h 1849438"/>
                <a:gd name="connsiteX6478" fmla="*/ 2563812 w 3462338"/>
                <a:gd name="connsiteY6478" fmla="*/ 603251 h 1849438"/>
                <a:gd name="connsiteX6479" fmla="*/ 2570162 w 3462338"/>
                <a:gd name="connsiteY6479" fmla="*/ 609601 h 1849438"/>
                <a:gd name="connsiteX6480" fmla="*/ 2563812 w 3462338"/>
                <a:gd name="connsiteY6480" fmla="*/ 615951 h 1849438"/>
                <a:gd name="connsiteX6481" fmla="*/ 2557462 w 3462338"/>
                <a:gd name="connsiteY6481" fmla="*/ 609601 h 1849438"/>
                <a:gd name="connsiteX6482" fmla="*/ 2563812 w 3462338"/>
                <a:gd name="connsiteY6482" fmla="*/ 603251 h 1849438"/>
                <a:gd name="connsiteX6483" fmla="*/ 2535237 w 3462338"/>
                <a:gd name="connsiteY6483" fmla="*/ 603251 h 1849438"/>
                <a:gd name="connsiteX6484" fmla="*/ 2543175 w 3462338"/>
                <a:gd name="connsiteY6484" fmla="*/ 609601 h 1849438"/>
                <a:gd name="connsiteX6485" fmla="*/ 2535237 w 3462338"/>
                <a:gd name="connsiteY6485" fmla="*/ 615951 h 1849438"/>
                <a:gd name="connsiteX6486" fmla="*/ 2527299 w 3462338"/>
                <a:gd name="connsiteY6486" fmla="*/ 609601 h 1849438"/>
                <a:gd name="connsiteX6487" fmla="*/ 2535237 w 3462338"/>
                <a:gd name="connsiteY6487" fmla="*/ 603251 h 1849438"/>
                <a:gd name="connsiteX6488" fmla="*/ 2506662 w 3462338"/>
                <a:gd name="connsiteY6488" fmla="*/ 603251 h 1849438"/>
                <a:gd name="connsiteX6489" fmla="*/ 2514600 w 3462338"/>
                <a:gd name="connsiteY6489" fmla="*/ 609601 h 1849438"/>
                <a:gd name="connsiteX6490" fmla="*/ 2506662 w 3462338"/>
                <a:gd name="connsiteY6490" fmla="*/ 615951 h 1849438"/>
                <a:gd name="connsiteX6491" fmla="*/ 2498724 w 3462338"/>
                <a:gd name="connsiteY6491" fmla="*/ 609601 h 1849438"/>
                <a:gd name="connsiteX6492" fmla="*/ 2506662 w 3462338"/>
                <a:gd name="connsiteY6492" fmla="*/ 603251 h 1849438"/>
                <a:gd name="connsiteX6493" fmla="*/ 2477293 w 3462338"/>
                <a:gd name="connsiteY6493" fmla="*/ 603251 h 1849438"/>
                <a:gd name="connsiteX6494" fmla="*/ 2484437 w 3462338"/>
                <a:gd name="connsiteY6494" fmla="*/ 609601 h 1849438"/>
                <a:gd name="connsiteX6495" fmla="*/ 2477293 w 3462338"/>
                <a:gd name="connsiteY6495" fmla="*/ 615951 h 1849438"/>
                <a:gd name="connsiteX6496" fmla="*/ 2470149 w 3462338"/>
                <a:gd name="connsiteY6496" fmla="*/ 609601 h 1849438"/>
                <a:gd name="connsiteX6497" fmla="*/ 2477293 w 3462338"/>
                <a:gd name="connsiteY6497" fmla="*/ 603251 h 1849438"/>
                <a:gd name="connsiteX6498" fmla="*/ 2448718 w 3462338"/>
                <a:gd name="connsiteY6498" fmla="*/ 603251 h 1849438"/>
                <a:gd name="connsiteX6499" fmla="*/ 2455862 w 3462338"/>
                <a:gd name="connsiteY6499" fmla="*/ 609601 h 1849438"/>
                <a:gd name="connsiteX6500" fmla="*/ 2448718 w 3462338"/>
                <a:gd name="connsiteY6500" fmla="*/ 615951 h 1849438"/>
                <a:gd name="connsiteX6501" fmla="*/ 2441574 w 3462338"/>
                <a:gd name="connsiteY6501" fmla="*/ 609601 h 1849438"/>
                <a:gd name="connsiteX6502" fmla="*/ 2448718 w 3462338"/>
                <a:gd name="connsiteY6502" fmla="*/ 603251 h 1849438"/>
                <a:gd name="connsiteX6503" fmla="*/ 2420143 w 3462338"/>
                <a:gd name="connsiteY6503" fmla="*/ 603251 h 1849438"/>
                <a:gd name="connsiteX6504" fmla="*/ 2427287 w 3462338"/>
                <a:gd name="connsiteY6504" fmla="*/ 609601 h 1849438"/>
                <a:gd name="connsiteX6505" fmla="*/ 2420143 w 3462338"/>
                <a:gd name="connsiteY6505" fmla="*/ 615951 h 1849438"/>
                <a:gd name="connsiteX6506" fmla="*/ 2412999 w 3462338"/>
                <a:gd name="connsiteY6506" fmla="*/ 609601 h 1849438"/>
                <a:gd name="connsiteX6507" fmla="*/ 2420143 w 3462338"/>
                <a:gd name="connsiteY6507" fmla="*/ 603251 h 1849438"/>
                <a:gd name="connsiteX6508" fmla="*/ 2391568 w 3462338"/>
                <a:gd name="connsiteY6508" fmla="*/ 603251 h 1849438"/>
                <a:gd name="connsiteX6509" fmla="*/ 2398712 w 3462338"/>
                <a:gd name="connsiteY6509" fmla="*/ 609601 h 1849438"/>
                <a:gd name="connsiteX6510" fmla="*/ 2391568 w 3462338"/>
                <a:gd name="connsiteY6510" fmla="*/ 615951 h 1849438"/>
                <a:gd name="connsiteX6511" fmla="*/ 2384424 w 3462338"/>
                <a:gd name="connsiteY6511" fmla="*/ 609601 h 1849438"/>
                <a:gd name="connsiteX6512" fmla="*/ 2391568 w 3462338"/>
                <a:gd name="connsiteY6512" fmla="*/ 603251 h 1849438"/>
                <a:gd name="connsiteX6513" fmla="*/ 2362993 w 3462338"/>
                <a:gd name="connsiteY6513" fmla="*/ 603251 h 1849438"/>
                <a:gd name="connsiteX6514" fmla="*/ 2370137 w 3462338"/>
                <a:gd name="connsiteY6514" fmla="*/ 609601 h 1849438"/>
                <a:gd name="connsiteX6515" fmla="*/ 2362993 w 3462338"/>
                <a:gd name="connsiteY6515" fmla="*/ 615951 h 1849438"/>
                <a:gd name="connsiteX6516" fmla="*/ 2355849 w 3462338"/>
                <a:gd name="connsiteY6516" fmla="*/ 609601 h 1849438"/>
                <a:gd name="connsiteX6517" fmla="*/ 2362993 w 3462338"/>
                <a:gd name="connsiteY6517" fmla="*/ 603251 h 1849438"/>
                <a:gd name="connsiteX6518" fmla="*/ 2333625 w 3462338"/>
                <a:gd name="connsiteY6518" fmla="*/ 603251 h 1849438"/>
                <a:gd name="connsiteX6519" fmla="*/ 2341563 w 3462338"/>
                <a:gd name="connsiteY6519" fmla="*/ 609601 h 1849438"/>
                <a:gd name="connsiteX6520" fmla="*/ 2333625 w 3462338"/>
                <a:gd name="connsiteY6520" fmla="*/ 615951 h 1849438"/>
                <a:gd name="connsiteX6521" fmla="*/ 2325687 w 3462338"/>
                <a:gd name="connsiteY6521" fmla="*/ 609601 h 1849438"/>
                <a:gd name="connsiteX6522" fmla="*/ 2333625 w 3462338"/>
                <a:gd name="connsiteY6522" fmla="*/ 603251 h 1849438"/>
                <a:gd name="connsiteX6523" fmla="*/ 2305843 w 3462338"/>
                <a:gd name="connsiteY6523" fmla="*/ 603251 h 1849438"/>
                <a:gd name="connsiteX6524" fmla="*/ 2312987 w 3462338"/>
                <a:gd name="connsiteY6524" fmla="*/ 609601 h 1849438"/>
                <a:gd name="connsiteX6525" fmla="*/ 2305843 w 3462338"/>
                <a:gd name="connsiteY6525" fmla="*/ 615951 h 1849438"/>
                <a:gd name="connsiteX6526" fmla="*/ 2298699 w 3462338"/>
                <a:gd name="connsiteY6526" fmla="*/ 609601 h 1849438"/>
                <a:gd name="connsiteX6527" fmla="*/ 2305843 w 3462338"/>
                <a:gd name="connsiteY6527" fmla="*/ 603251 h 1849438"/>
                <a:gd name="connsiteX6528" fmla="*/ 2276474 w 3462338"/>
                <a:gd name="connsiteY6528" fmla="*/ 603251 h 1849438"/>
                <a:gd name="connsiteX6529" fmla="*/ 2282824 w 3462338"/>
                <a:gd name="connsiteY6529" fmla="*/ 609601 h 1849438"/>
                <a:gd name="connsiteX6530" fmla="*/ 2276474 w 3462338"/>
                <a:gd name="connsiteY6530" fmla="*/ 615951 h 1849438"/>
                <a:gd name="connsiteX6531" fmla="*/ 2270124 w 3462338"/>
                <a:gd name="connsiteY6531" fmla="*/ 609601 h 1849438"/>
                <a:gd name="connsiteX6532" fmla="*/ 2276474 w 3462338"/>
                <a:gd name="connsiteY6532" fmla="*/ 603251 h 1849438"/>
                <a:gd name="connsiteX6533" fmla="*/ 2247899 w 3462338"/>
                <a:gd name="connsiteY6533" fmla="*/ 603251 h 1849438"/>
                <a:gd name="connsiteX6534" fmla="*/ 2254249 w 3462338"/>
                <a:gd name="connsiteY6534" fmla="*/ 609601 h 1849438"/>
                <a:gd name="connsiteX6535" fmla="*/ 2247899 w 3462338"/>
                <a:gd name="connsiteY6535" fmla="*/ 615951 h 1849438"/>
                <a:gd name="connsiteX6536" fmla="*/ 2241549 w 3462338"/>
                <a:gd name="connsiteY6536" fmla="*/ 609601 h 1849438"/>
                <a:gd name="connsiteX6537" fmla="*/ 2247899 w 3462338"/>
                <a:gd name="connsiteY6537" fmla="*/ 603251 h 1849438"/>
                <a:gd name="connsiteX6538" fmla="*/ 2219325 w 3462338"/>
                <a:gd name="connsiteY6538" fmla="*/ 603251 h 1849438"/>
                <a:gd name="connsiteX6539" fmla="*/ 2227263 w 3462338"/>
                <a:gd name="connsiteY6539" fmla="*/ 609601 h 1849438"/>
                <a:gd name="connsiteX6540" fmla="*/ 2219325 w 3462338"/>
                <a:gd name="connsiteY6540" fmla="*/ 615951 h 1849438"/>
                <a:gd name="connsiteX6541" fmla="*/ 2211387 w 3462338"/>
                <a:gd name="connsiteY6541" fmla="*/ 609601 h 1849438"/>
                <a:gd name="connsiteX6542" fmla="*/ 2219325 w 3462338"/>
                <a:gd name="connsiteY6542" fmla="*/ 603251 h 1849438"/>
                <a:gd name="connsiteX6543" fmla="*/ 2190750 w 3462338"/>
                <a:gd name="connsiteY6543" fmla="*/ 603251 h 1849438"/>
                <a:gd name="connsiteX6544" fmla="*/ 2198688 w 3462338"/>
                <a:gd name="connsiteY6544" fmla="*/ 609601 h 1849438"/>
                <a:gd name="connsiteX6545" fmla="*/ 2190750 w 3462338"/>
                <a:gd name="connsiteY6545" fmla="*/ 615951 h 1849438"/>
                <a:gd name="connsiteX6546" fmla="*/ 2182812 w 3462338"/>
                <a:gd name="connsiteY6546" fmla="*/ 609601 h 1849438"/>
                <a:gd name="connsiteX6547" fmla="*/ 2190750 w 3462338"/>
                <a:gd name="connsiteY6547" fmla="*/ 603251 h 1849438"/>
                <a:gd name="connsiteX6548" fmla="*/ 2162174 w 3462338"/>
                <a:gd name="connsiteY6548" fmla="*/ 603251 h 1849438"/>
                <a:gd name="connsiteX6549" fmla="*/ 2168524 w 3462338"/>
                <a:gd name="connsiteY6549" fmla="*/ 609601 h 1849438"/>
                <a:gd name="connsiteX6550" fmla="*/ 2162174 w 3462338"/>
                <a:gd name="connsiteY6550" fmla="*/ 615951 h 1849438"/>
                <a:gd name="connsiteX6551" fmla="*/ 2155824 w 3462338"/>
                <a:gd name="connsiteY6551" fmla="*/ 609601 h 1849438"/>
                <a:gd name="connsiteX6552" fmla="*/ 2162174 w 3462338"/>
                <a:gd name="connsiteY6552" fmla="*/ 603251 h 1849438"/>
                <a:gd name="connsiteX6553" fmla="*/ 2132806 w 3462338"/>
                <a:gd name="connsiteY6553" fmla="*/ 603251 h 1849438"/>
                <a:gd name="connsiteX6554" fmla="*/ 2139950 w 3462338"/>
                <a:gd name="connsiteY6554" fmla="*/ 609601 h 1849438"/>
                <a:gd name="connsiteX6555" fmla="*/ 2132806 w 3462338"/>
                <a:gd name="connsiteY6555" fmla="*/ 615951 h 1849438"/>
                <a:gd name="connsiteX6556" fmla="*/ 2125662 w 3462338"/>
                <a:gd name="connsiteY6556" fmla="*/ 609601 h 1849438"/>
                <a:gd name="connsiteX6557" fmla="*/ 2132806 w 3462338"/>
                <a:gd name="connsiteY6557" fmla="*/ 603251 h 1849438"/>
                <a:gd name="connsiteX6558" fmla="*/ 2104231 w 3462338"/>
                <a:gd name="connsiteY6558" fmla="*/ 603251 h 1849438"/>
                <a:gd name="connsiteX6559" fmla="*/ 2111375 w 3462338"/>
                <a:gd name="connsiteY6559" fmla="*/ 609601 h 1849438"/>
                <a:gd name="connsiteX6560" fmla="*/ 2104231 w 3462338"/>
                <a:gd name="connsiteY6560" fmla="*/ 615951 h 1849438"/>
                <a:gd name="connsiteX6561" fmla="*/ 2097087 w 3462338"/>
                <a:gd name="connsiteY6561" fmla="*/ 609601 h 1849438"/>
                <a:gd name="connsiteX6562" fmla="*/ 2104231 w 3462338"/>
                <a:gd name="connsiteY6562" fmla="*/ 603251 h 1849438"/>
                <a:gd name="connsiteX6563" fmla="*/ 2075656 w 3462338"/>
                <a:gd name="connsiteY6563" fmla="*/ 603251 h 1849438"/>
                <a:gd name="connsiteX6564" fmla="*/ 2082800 w 3462338"/>
                <a:gd name="connsiteY6564" fmla="*/ 609601 h 1849438"/>
                <a:gd name="connsiteX6565" fmla="*/ 2075656 w 3462338"/>
                <a:gd name="connsiteY6565" fmla="*/ 615951 h 1849438"/>
                <a:gd name="connsiteX6566" fmla="*/ 2068512 w 3462338"/>
                <a:gd name="connsiteY6566" fmla="*/ 609601 h 1849438"/>
                <a:gd name="connsiteX6567" fmla="*/ 2075656 w 3462338"/>
                <a:gd name="connsiteY6567" fmla="*/ 603251 h 1849438"/>
                <a:gd name="connsiteX6568" fmla="*/ 2047081 w 3462338"/>
                <a:gd name="connsiteY6568" fmla="*/ 603251 h 1849438"/>
                <a:gd name="connsiteX6569" fmla="*/ 2054225 w 3462338"/>
                <a:gd name="connsiteY6569" fmla="*/ 609601 h 1849438"/>
                <a:gd name="connsiteX6570" fmla="*/ 2047081 w 3462338"/>
                <a:gd name="connsiteY6570" fmla="*/ 615951 h 1849438"/>
                <a:gd name="connsiteX6571" fmla="*/ 2039937 w 3462338"/>
                <a:gd name="connsiteY6571" fmla="*/ 609601 h 1849438"/>
                <a:gd name="connsiteX6572" fmla="*/ 2047081 w 3462338"/>
                <a:gd name="connsiteY6572" fmla="*/ 603251 h 1849438"/>
                <a:gd name="connsiteX6573" fmla="*/ 2017712 w 3462338"/>
                <a:gd name="connsiteY6573" fmla="*/ 603251 h 1849438"/>
                <a:gd name="connsiteX6574" fmla="*/ 2025650 w 3462338"/>
                <a:gd name="connsiteY6574" fmla="*/ 609601 h 1849438"/>
                <a:gd name="connsiteX6575" fmla="*/ 2017712 w 3462338"/>
                <a:gd name="connsiteY6575" fmla="*/ 615951 h 1849438"/>
                <a:gd name="connsiteX6576" fmla="*/ 2009774 w 3462338"/>
                <a:gd name="connsiteY6576" fmla="*/ 609601 h 1849438"/>
                <a:gd name="connsiteX6577" fmla="*/ 2017712 w 3462338"/>
                <a:gd name="connsiteY6577" fmla="*/ 603251 h 1849438"/>
                <a:gd name="connsiteX6578" fmla="*/ 1989931 w 3462338"/>
                <a:gd name="connsiteY6578" fmla="*/ 603251 h 1849438"/>
                <a:gd name="connsiteX6579" fmla="*/ 1997075 w 3462338"/>
                <a:gd name="connsiteY6579" fmla="*/ 609601 h 1849438"/>
                <a:gd name="connsiteX6580" fmla="*/ 1989931 w 3462338"/>
                <a:gd name="connsiteY6580" fmla="*/ 615951 h 1849438"/>
                <a:gd name="connsiteX6581" fmla="*/ 1982787 w 3462338"/>
                <a:gd name="connsiteY6581" fmla="*/ 609601 h 1849438"/>
                <a:gd name="connsiteX6582" fmla="*/ 1989931 w 3462338"/>
                <a:gd name="connsiteY6582" fmla="*/ 603251 h 1849438"/>
                <a:gd name="connsiteX6583" fmla="*/ 1960562 w 3462338"/>
                <a:gd name="connsiteY6583" fmla="*/ 603251 h 1849438"/>
                <a:gd name="connsiteX6584" fmla="*/ 1966912 w 3462338"/>
                <a:gd name="connsiteY6584" fmla="*/ 609601 h 1849438"/>
                <a:gd name="connsiteX6585" fmla="*/ 1960562 w 3462338"/>
                <a:gd name="connsiteY6585" fmla="*/ 615951 h 1849438"/>
                <a:gd name="connsiteX6586" fmla="*/ 1954212 w 3462338"/>
                <a:gd name="connsiteY6586" fmla="*/ 609601 h 1849438"/>
                <a:gd name="connsiteX6587" fmla="*/ 1960562 w 3462338"/>
                <a:gd name="connsiteY6587" fmla="*/ 603251 h 1849438"/>
                <a:gd name="connsiteX6588" fmla="*/ 1931987 w 3462338"/>
                <a:gd name="connsiteY6588" fmla="*/ 603251 h 1849438"/>
                <a:gd name="connsiteX6589" fmla="*/ 1938337 w 3462338"/>
                <a:gd name="connsiteY6589" fmla="*/ 609601 h 1849438"/>
                <a:gd name="connsiteX6590" fmla="*/ 1931987 w 3462338"/>
                <a:gd name="connsiteY6590" fmla="*/ 615951 h 1849438"/>
                <a:gd name="connsiteX6591" fmla="*/ 1925637 w 3462338"/>
                <a:gd name="connsiteY6591" fmla="*/ 609601 h 1849438"/>
                <a:gd name="connsiteX6592" fmla="*/ 1931987 w 3462338"/>
                <a:gd name="connsiteY6592" fmla="*/ 603251 h 1849438"/>
                <a:gd name="connsiteX6593" fmla="*/ 1903412 w 3462338"/>
                <a:gd name="connsiteY6593" fmla="*/ 603251 h 1849438"/>
                <a:gd name="connsiteX6594" fmla="*/ 1911350 w 3462338"/>
                <a:gd name="connsiteY6594" fmla="*/ 609601 h 1849438"/>
                <a:gd name="connsiteX6595" fmla="*/ 1903412 w 3462338"/>
                <a:gd name="connsiteY6595" fmla="*/ 615951 h 1849438"/>
                <a:gd name="connsiteX6596" fmla="*/ 1895474 w 3462338"/>
                <a:gd name="connsiteY6596" fmla="*/ 609601 h 1849438"/>
                <a:gd name="connsiteX6597" fmla="*/ 1903412 w 3462338"/>
                <a:gd name="connsiteY6597" fmla="*/ 603251 h 1849438"/>
                <a:gd name="connsiteX6598" fmla="*/ 1874837 w 3462338"/>
                <a:gd name="connsiteY6598" fmla="*/ 603251 h 1849438"/>
                <a:gd name="connsiteX6599" fmla="*/ 1882775 w 3462338"/>
                <a:gd name="connsiteY6599" fmla="*/ 609601 h 1849438"/>
                <a:gd name="connsiteX6600" fmla="*/ 1874837 w 3462338"/>
                <a:gd name="connsiteY6600" fmla="*/ 615951 h 1849438"/>
                <a:gd name="connsiteX6601" fmla="*/ 1866899 w 3462338"/>
                <a:gd name="connsiteY6601" fmla="*/ 609601 h 1849438"/>
                <a:gd name="connsiteX6602" fmla="*/ 1874837 w 3462338"/>
                <a:gd name="connsiteY6602" fmla="*/ 603251 h 1849438"/>
                <a:gd name="connsiteX6603" fmla="*/ 1846262 w 3462338"/>
                <a:gd name="connsiteY6603" fmla="*/ 603251 h 1849438"/>
                <a:gd name="connsiteX6604" fmla="*/ 1852612 w 3462338"/>
                <a:gd name="connsiteY6604" fmla="*/ 609601 h 1849438"/>
                <a:gd name="connsiteX6605" fmla="*/ 1846262 w 3462338"/>
                <a:gd name="connsiteY6605" fmla="*/ 615951 h 1849438"/>
                <a:gd name="connsiteX6606" fmla="*/ 1839912 w 3462338"/>
                <a:gd name="connsiteY6606" fmla="*/ 609601 h 1849438"/>
                <a:gd name="connsiteX6607" fmla="*/ 1846262 w 3462338"/>
                <a:gd name="connsiteY6607" fmla="*/ 603251 h 1849438"/>
                <a:gd name="connsiteX6608" fmla="*/ 1816893 w 3462338"/>
                <a:gd name="connsiteY6608" fmla="*/ 603251 h 1849438"/>
                <a:gd name="connsiteX6609" fmla="*/ 1824037 w 3462338"/>
                <a:gd name="connsiteY6609" fmla="*/ 609601 h 1849438"/>
                <a:gd name="connsiteX6610" fmla="*/ 1816893 w 3462338"/>
                <a:gd name="connsiteY6610" fmla="*/ 615951 h 1849438"/>
                <a:gd name="connsiteX6611" fmla="*/ 1809749 w 3462338"/>
                <a:gd name="connsiteY6611" fmla="*/ 609601 h 1849438"/>
                <a:gd name="connsiteX6612" fmla="*/ 1816893 w 3462338"/>
                <a:gd name="connsiteY6612" fmla="*/ 603251 h 1849438"/>
                <a:gd name="connsiteX6613" fmla="*/ 1788318 w 3462338"/>
                <a:gd name="connsiteY6613" fmla="*/ 603251 h 1849438"/>
                <a:gd name="connsiteX6614" fmla="*/ 1795462 w 3462338"/>
                <a:gd name="connsiteY6614" fmla="*/ 609601 h 1849438"/>
                <a:gd name="connsiteX6615" fmla="*/ 1788318 w 3462338"/>
                <a:gd name="connsiteY6615" fmla="*/ 615951 h 1849438"/>
                <a:gd name="connsiteX6616" fmla="*/ 1781174 w 3462338"/>
                <a:gd name="connsiteY6616" fmla="*/ 609601 h 1849438"/>
                <a:gd name="connsiteX6617" fmla="*/ 1788318 w 3462338"/>
                <a:gd name="connsiteY6617" fmla="*/ 603251 h 1849438"/>
                <a:gd name="connsiteX6618" fmla="*/ 1759743 w 3462338"/>
                <a:gd name="connsiteY6618" fmla="*/ 603251 h 1849438"/>
                <a:gd name="connsiteX6619" fmla="*/ 1766887 w 3462338"/>
                <a:gd name="connsiteY6619" fmla="*/ 609601 h 1849438"/>
                <a:gd name="connsiteX6620" fmla="*/ 1759743 w 3462338"/>
                <a:gd name="connsiteY6620" fmla="*/ 615951 h 1849438"/>
                <a:gd name="connsiteX6621" fmla="*/ 1752599 w 3462338"/>
                <a:gd name="connsiteY6621" fmla="*/ 609601 h 1849438"/>
                <a:gd name="connsiteX6622" fmla="*/ 1759743 w 3462338"/>
                <a:gd name="connsiteY6622" fmla="*/ 603251 h 1849438"/>
                <a:gd name="connsiteX6623" fmla="*/ 1731168 w 3462338"/>
                <a:gd name="connsiteY6623" fmla="*/ 603251 h 1849438"/>
                <a:gd name="connsiteX6624" fmla="*/ 1738312 w 3462338"/>
                <a:gd name="connsiteY6624" fmla="*/ 609601 h 1849438"/>
                <a:gd name="connsiteX6625" fmla="*/ 1731168 w 3462338"/>
                <a:gd name="connsiteY6625" fmla="*/ 615951 h 1849438"/>
                <a:gd name="connsiteX6626" fmla="*/ 1724024 w 3462338"/>
                <a:gd name="connsiteY6626" fmla="*/ 609601 h 1849438"/>
                <a:gd name="connsiteX6627" fmla="*/ 1731168 w 3462338"/>
                <a:gd name="connsiteY6627" fmla="*/ 603251 h 1849438"/>
                <a:gd name="connsiteX6628" fmla="*/ 1701800 w 3462338"/>
                <a:gd name="connsiteY6628" fmla="*/ 603251 h 1849438"/>
                <a:gd name="connsiteX6629" fmla="*/ 1709738 w 3462338"/>
                <a:gd name="connsiteY6629" fmla="*/ 609601 h 1849438"/>
                <a:gd name="connsiteX6630" fmla="*/ 1701800 w 3462338"/>
                <a:gd name="connsiteY6630" fmla="*/ 615951 h 1849438"/>
                <a:gd name="connsiteX6631" fmla="*/ 1693862 w 3462338"/>
                <a:gd name="connsiteY6631" fmla="*/ 609601 h 1849438"/>
                <a:gd name="connsiteX6632" fmla="*/ 1701800 w 3462338"/>
                <a:gd name="connsiteY6632" fmla="*/ 603251 h 1849438"/>
                <a:gd name="connsiteX6633" fmla="*/ 1674018 w 3462338"/>
                <a:gd name="connsiteY6633" fmla="*/ 603251 h 1849438"/>
                <a:gd name="connsiteX6634" fmla="*/ 1681162 w 3462338"/>
                <a:gd name="connsiteY6634" fmla="*/ 609601 h 1849438"/>
                <a:gd name="connsiteX6635" fmla="*/ 1674018 w 3462338"/>
                <a:gd name="connsiteY6635" fmla="*/ 615951 h 1849438"/>
                <a:gd name="connsiteX6636" fmla="*/ 1666874 w 3462338"/>
                <a:gd name="connsiteY6636" fmla="*/ 609601 h 1849438"/>
                <a:gd name="connsiteX6637" fmla="*/ 1674018 w 3462338"/>
                <a:gd name="connsiteY6637" fmla="*/ 603251 h 1849438"/>
                <a:gd name="connsiteX6638" fmla="*/ 1644649 w 3462338"/>
                <a:gd name="connsiteY6638" fmla="*/ 603251 h 1849438"/>
                <a:gd name="connsiteX6639" fmla="*/ 1650999 w 3462338"/>
                <a:gd name="connsiteY6639" fmla="*/ 609601 h 1849438"/>
                <a:gd name="connsiteX6640" fmla="*/ 1644649 w 3462338"/>
                <a:gd name="connsiteY6640" fmla="*/ 615951 h 1849438"/>
                <a:gd name="connsiteX6641" fmla="*/ 1638299 w 3462338"/>
                <a:gd name="connsiteY6641" fmla="*/ 609601 h 1849438"/>
                <a:gd name="connsiteX6642" fmla="*/ 1644649 w 3462338"/>
                <a:gd name="connsiteY6642" fmla="*/ 603251 h 1849438"/>
                <a:gd name="connsiteX6643" fmla="*/ 1012825 w 3462338"/>
                <a:gd name="connsiteY6643" fmla="*/ 603251 h 1849438"/>
                <a:gd name="connsiteX6644" fmla="*/ 1019175 w 3462338"/>
                <a:gd name="connsiteY6644" fmla="*/ 609601 h 1849438"/>
                <a:gd name="connsiteX6645" fmla="*/ 1012825 w 3462338"/>
                <a:gd name="connsiteY6645" fmla="*/ 615951 h 1849438"/>
                <a:gd name="connsiteX6646" fmla="*/ 1006475 w 3462338"/>
                <a:gd name="connsiteY6646" fmla="*/ 609601 h 1849438"/>
                <a:gd name="connsiteX6647" fmla="*/ 1012825 w 3462338"/>
                <a:gd name="connsiteY6647" fmla="*/ 603251 h 1849438"/>
                <a:gd name="connsiteX6648" fmla="*/ 1042194 w 3462338"/>
                <a:gd name="connsiteY6648" fmla="*/ 603250 h 1849438"/>
                <a:gd name="connsiteX6649" fmla="*/ 1049338 w 3462338"/>
                <a:gd name="connsiteY6649" fmla="*/ 609600 h 1849438"/>
                <a:gd name="connsiteX6650" fmla="*/ 1042194 w 3462338"/>
                <a:gd name="connsiteY6650" fmla="*/ 615950 h 1849438"/>
                <a:gd name="connsiteX6651" fmla="*/ 1035050 w 3462338"/>
                <a:gd name="connsiteY6651" fmla="*/ 609600 h 1849438"/>
                <a:gd name="connsiteX6652" fmla="*/ 1042194 w 3462338"/>
                <a:gd name="connsiteY6652" fmla="*/ 603250 h 1849438"/>
                <a:gd name="connsiteX6653" fmla="*/ 983457 w 3462338"/>
                <a:gd name="connsiteY6653" fmla="*/ 603250 h 1849438"/>
                <a:gd name="connsiteX6654" fmla="*/ 990601 w 3462338"/>
                <a:gd name="connsiteY6654" fmla="*/ 609600 h 1849438"/>
                <a:gd name="connsiteX6655" fmla="*/ 983457 w 3462338"/>
                <a:gd name="connsiteY6655" fmla="*/ 615950 h 1849438"/>
                <a:gd name="connsiteX6656" fmla="*/ 976313 w 3462338"/>
                <a:gd name="connsiteY6656" fmla="*/ 609600 h 1849438"/>
                <a:gd name="connsiteX6657" fmla="*/ 983457 w 3462338"/>
                <a:gd name="connsiteY6657" fmla="*/ 603250 h 1849438"/>
                <a:gd name="connsiteX6658" fmla="*/ 955676 w 3462338"/>
                <a:gd name="connsiteY6658" fmla="*/ 603250 h 1849438"/>
                <a:gd name="connsiteX6659" fmla="*/ 963614 w 3462338"/>
                <a:gd name="connsiteY6659" fmla="*/ 609600 h 1849438"/>
                <a:gd name="connsiteX6660" fmla="*/ 955676 w 3462338"/>
                <a:gd name="connsiteY6660" fmla="*/ 615950 h 1849438"/>
                <a:gd name="connsiteX6661" fmla="*/ 947738 w 3462338"/>
                <a:gd name="connsiteY6661" fmla="*/ 609600 h 1849438"/>
                <a:gd name="connsiteX6662" fmla="*/ 955676 w 3462338"/>
                <a:gd name="connsiteY6662" fmla="*/ 603250 h 1849438"/>
                <a:gd name="connsiteX6663" fmla="*/ 926307 w 3462338"/>
                <a:gd name="connsiteY6663" fmla="*/ 603250 h 1849438"/>
                <a:gd name="connsiteX6664" fmla="*/ 933451 w 3462338"/>
                <a:gd name="connsiteY6664" fmla="*/ 609600 h 1849438"/>
                <a:gd name="connsiteX6665" fmla="*/ 926307 w 3462338"/>
                <a:gd name="connsiteY6665" fmla="*/ 615950 h 1849438"/>
                <a:gd name="connsiteX6666" fmla="*/ 919163 w 3462338"/>
                <a:gd name="connsiteY6666" fmla="*/ 609600 h 1849438"/>
                <a:gd name="connsiteX6667" fmla="*/ 926307 w 3462338"/>
                <a:gd name="connsiteY6667" fmla="*/ 603250 h 1849438"/>
                <a:gd name="connsiteX6668" fmla="*/ 898525 w 3462338"/>
                <a:gd name="connsiteY6668" fmla="*/ 603250 h 1849438"/>
                <a:gd name="connsiteX6669" fmla="*/ 904875 w 3462338"/>
                <a:gd name="connsiteY6669" fmla="*/ 609600 h 1849438"/>
                <a:gd name="connsiteX6670" fmla="*/ 898525 w 3462338"/>
                <a:gd name="connsiteY6670" fmla="*/ 615950 h 1849438"/>
                <a:gd name="connsiteX6671" fmla="*/ 892175 w 3462338"/>
                <a:gd name="connsiteY6671" fmla="*/ 609600 h 1849438"/>
                <a:gd name="connsiteX6672" fmla="*/ 898525 w 3462338"/>
                <a:gd name="connsiteY6672" fmla="*/ 603250 h 1849438"/>
                <a:gd name="connsiteX6673" fmla="*/ 869157 w 3462338"/>
                <a:gd name="connsiteY6673" fmla="*/ 603250 h 1849438"/>
                <a:gd name="connsiteX6674" fmla="*/ 876301 w 3462338"/>
                <a:gd name="connsiteY6674" fmla="*/ 609600 h 1849438"/>
                <a:gd name="connsiteX6675" fmla="*/ 869157 w 3462338"/>
                <a:gd name="connsiteY6675" fmla="*/ 615950 h 1849438"/>
                <a:gd name="connsiteX6676" fmla="*/ 862013 w 3462338"/>
                <a:gd name="connsiteY6676" fmla="*/ 609600 h 1849438"/>
                <a:gd name="connsiteX6677" fmla="*/ 869157 w 3462338"/>
                <a:gd name="connsiteY6677" fmla="*/ 603250 h 1849438"/>
                <a:gd name="connsiteX6678" fmla="*/ 840582 w 3462338"/>
                <a:gd name="connsiteY6678" fmla="*/ 603250 h 1849438"/>
                <a:gd name="connsiteX6679" fmla="*/ 847726 w 3462338"/>
                <a:gd name="connsiteY6679" fmla="*/ 609600 h 1849438"/>
                <a:gd name="connsiteX6680" fmla="*/ 840582 w 3462338"/>
                <a:gd name="connsiteY6680" fmla="*/ 615950 h 1849438"/>
                <a:gd name="connsiteX6681" fmla="*/ 833438 w 3462338"/>
                <a:gd name="connsiteY6681" fmla="*/ 609600 h 1849438"/>
                <a:gd name="connsiteX6682" fmla="*/ 840582 w 3462338"/>
                <a:gd name="connsiteY6682" fmla="*/ 603250 h 1849438"/>
                <a:gd name="connsiteX6683" fmla="*/ 812007 w 3462338"/>
                <a:gd name="connsiteY6683" fmla="*/ 603250 h 1849438"/>
                <a:gd name="connsiteX6684" fmla="*/ 819151 w 3462338"/>
                <a:gd name="connsiteY6684" fmla="*/ 609600 h 1849438"/>
                <a:gd name="connsiteX6685" fmla="*/ 812007 w 3462338"/>
                <a:gd name="connsiteY6685" fmla="*/ 615950 h 1849438"/>
                <a:gd name="connsiteX6686" fmla="*/ 804863 w 3462338"/>
                <a:gd name="connsiteY6686" fmla="*/ 609600 h 1849438"/>
                <a:gd name="connsiteX6687" fmla="*/ 812007 w 3462338"/>
                <a:gd name="connsiteY6687" fmla="*/ 603250 h 1849438"/>
                <a:gd name="connsiteX6688" fmla="*/ 783432 w 3462338"/>
                <a:gd name="connsiteY6688" fmla="*/ 603250 h 1849438"/>
                <a:gd name="connsiteX6689" fmla="*/ 790576 w 3462338"/>
                <a:gd name="connsiteY6689" fmla="*/ 609600 h 1849438"/>
                <a:gd name="connsiteX6690" fmla="*/ 783432 w 3462338"/>
                <a:gd name="connsiteY6690" fmla="*/ 615950 h 1849438"/>
                <a:gd name="connsiteX6691" fmla="*/ 776288 w 3462338"/>
                <a:gd name="connsiteY6691" fmla="*/ 609600 h 1849438"/>
                <a:gd name="connsiteX6692" fmla="*/ 783432 w 3462338"/>
                <a:gd name="connsiteY6692" fmla="*/ 603250 h 1849438"/>
                <a:gd name="connsiteX6693" fmla="*/ 754063 w 3462338"/>
                <a:gd name="connsiteY6693" fmla="*/ 603250 h 1849438"/>
                <a:gd name="connsiteX6694" fmla="*/ 762001 w 3462338"/>
                <a:gd name="connsiteY6694" fmla="*/ 609600 h 1849438"/>
                <a:gd name="connsiteX6695" fmla="*/ 754063 w 3462338"/>
                <a:gd name="connsiteY6695" fmla="*/ 615950 h 1849438"/>
                <a:gd name="connsiteX6696" fmla="*/ 746125 w 3462338"/>
                <a:gd name="connsiteY6696" fmla="*/ 609600 h 1849438"/>
                <a:gd name="connsiteX6697" fmla="*/ 754063 w 3462338"/>
                <a:gd name="connsiteY6697" fmla="*/ 603250 h 1849438"/>
                <a:gd name="connsiteX6698" fmla="*/ 726282 w 3462338"/>
                <a:gd name="connsiteY6698" fmla="*/ 603250 h 1849438"/>
                <a:gd name="connsiteX6699" fmla="*/ 733426 w 3462338"/>
                <a:gd name="connsiteY6699" fmla="*/ 609600 h 1849438"/>
                <a:gd name="connsiteX6700" fmla="*/ 726282 w 3462338"/>
                <a:gd name="connsiteY6700" fmla="*/ 615950 h 1849438"/>
                <a:gd name="connsiteX6701" fmla="*/ 719138 w 3462338"/>
                <a:gd name="connsiteY6701" fmla="*/ 609600 h 1849438"/>
                <a:gd name="connsiteX6702" fmla="*/ 726282 w 3462338"/>
                <a:gd name="connsiteY6702" fmla="*/ 603250 h 1849438"/>
                <a:gd name="connsiteX6703" fmla="*/ 696913 w 3462338"/>
                <a:gd name="connsiteY6703" fmla="*/ 603250 h 1849438"/>
                <a:gd name="connsiteX6704" fmla="*/ 703263 w 3462338"/>
                <a:gd name="connsiteY6704" fmla="*/ 609600 h 1849438"/>
                <a:gd name="connsiteX6705" fmla="*/ 696913 w 3462338"/>
                <a:gd name="connsiteY6705" fmla="*/ 615950 h 1849438"/>
                <a:gd name="connsiteX6706" fmla="*/ 690563 w 3462338"/>
                <a:gd name="connsiteY6706" fmla="*/ 609600 h 1849438"/>
                <a:gd name="connsiteX6707" fmla="*/ 696913 w 3462338"/>
                <a:gd name="connsiteY6707" fmla="*/ 603250 h 1849438"/>
                <a:gd name="connsiteX6708" fmla="*/ 667544 w 3462338"/>
                <a:gd name="connsiteY6708" fmla="*/ 603250 h 1849438"/>
                <a:gd name="connsiteX6709" fmla="*/ 674688 w 3462338"/>
                <a:gd name="connsiteY6709" fmla="*/ 609600 h 1849438"/>
                <a:gd name="connsiteX6710" fmla="*/ 667544 w 3462338"/>
                <a:gd name="connsiteY6710" fmla="*/ 615950 h 1849438"/>
                <a:gd name="connsiteX6711" fmla="*/ 660400 w 3462338"/>
                <a:gd name="connsiteY6711" fmla="*/ 609600 h 1849438"/>
                <a:gd name="connsiteX6712" fmla="*/ 667544 w 3462338"/>
                <a:gd name="connsiteY6712" fmla="*/ 603250 h 1849438"/>
                <a:gd name="connsiteX6713" fmla="*/ 639763 w 3462338"/>
                <a:gd name="connsiteY6713" fmla="*/ 603250 h 1849438"/>
                <a:gd name="connsiteX6714" fmla="*/ 647701 w 3462338"/>
                <a:gd name="connsiteY6714" fmla="*/ 609600 h 1849438"/>
                <a:gd name="connsiteX6715" fmla="*/ 639763 w 3462338"/>
                <a:gd name="connsiteY6715" fmla="*/ 615950 h 1849438"/>
                <a:gd name="connsiteX6716" fmla="*/ 631825 w 3462338"/>
                <a:gd name="connsiteY6716" fmla="*/ 609600 h 1849438"/>
                <a:gd name="connsiteX6717" fmla="*/ 639763 w 3462338"/>
                <a:gd name="connsiteY6717" fmla="*/ 603250 h 1849438"/>
                <a:gd name="connsiteX6718" fmla="*/ 610394 w 3462338"/>
                <a:gd name="connsiteY6718" fmla="*/ 603250 h 1849438"/>
                <a:gd name="connsiteX6719" fmla="*/ 617538 w 3462338"/>
                <a:gd name="connsiteY6719" fmla="*/ 609600 h 1849438"/>
                <a:gd name="connsiteX6720" fmla="*/ 610394 w 3462338"/>
                <a:gd name="connsiteY6720" fmla="*/ 615950 h 1849438"/>
                <a:gd name="connsiteX6721" fmla="*/ 603250 w 3462338"/>
                <a:gd name="connsiteY6721" fmla="*/ 609600 h 1849438"/>
                <a:gd name="connsiteX6722" fmla="*/ 610394 w 3462338"/>
                <a:gd name="connsiteY6722" fmla="*/ 603250 h 1849438"/>
                <a:gd name="connsiteX6723" fmla="*/ 582613 w 3462338"/>
                <a:gd name="connsiteY6723" fmla="*/ 603250 h 1849438"/>
                <a:gd name="connsiteX6724" fmla="*/ 588963 w 3462338"/>
                <a:gd name="connsiteY6724" fmla="*/ 609600 h 1849438"/>
                <a:gd name="connsiteX6725" fmla="*/ 582613 w 3462338"/>
                <a:gd name="connsiteY6725" fmla="*/ 615950 h 1849438"/>
                <a:gd name="connsiteX6726" fmla="*/ 576263 w 3462338"/>
                <a:gd name="connsiteY6726" fmla="*/ 609600 h 1849438"/>
                <a:gd name="connsiteX6727" fmla="*/ 582613 w 3462338"/>
                <a:gd name="connsiteY6727" fmla="*/ 603250 h 1849438"/>
                <a:gd name="connsiteX6728" fmla="*/ 553244 w 3462338"/>
                <a:gd name="connsiteY6728" fmla="*/ 603250 h 1849438"/>
                <a:gd name="connsiteX6729" fmla="*/ 560388 w 3462338"/>
                <a:gd name="connsiteY6729" fmla="*/ 609600 h 1849438"/>
                <a:gd name="connsiteX6730" fmla="*/ 553244 w 3462338"/>
                <a:gd name="connsiteY6730" fmla="*/ 615950 h 1849438"/>
                <a:gd name="connsiteX6731" fmla="*/ 546100 w 3462338"/>
                <a:gd name="connsiteY6731" fmla="*/ 609600 h 1849438"/>
                <a:gd name="connsiteX6732" fmla="*/ 553244 w 3462338"/>
                <a:gd name="connsiteY6732" fmla="*/ 603250 h 1849438"/>
                <a:gd name="connsiteX6733" fmla="*/ 524669 w 3462338"/>
                <a:gd name="connsiteY6733" fmla="*/ 603250 h 1849438"/>
                <a:gd name="connsiteX6734" fmla="*/ 531813 w 3462338"/>
                <a:gd name="connsiteY6734" fmla="*/ 609600 h 1849438"/>
                <a:gd name="connsiteX6735" fmla="*/ 524669 w 3462338"/>
                <a:gd name="connsiteY6735" fmla="*/ 615950 h 1849438"/>
                <a:gd name="connsiteX6736" fmla="*/ 517525 w 3462338"/>
                <a:gd name="connsiteY6736" fmla="*/ 609600 h 1849438"/>
                <a:gd name="connsiteX6737" fmla="*/ 524669 w 3462338"/>
                <a:gd name="connsiteY6737" fmla="*/ 603250 h 1849438"/>
                <a:gd name="connsiteX6738" fmla="*/ 496094 w 3462338"/>
                <a:gd name="connsiteY6738" fmla="*/ 603250 h 1849438"/>
                <a:gd name="connsiteX6739" fmla="*/ 503238 w 3462338"/>
                <a:gd name="connsiteY6739" fmla="*/ 609600 h 1849438"/>
                <a:gd name="connsiteX6740" fmla="*/ 496094 w 3462338"/>
                <a:gd name="connsiteY6740" fmla="*/ 615950 h 1849438"/>
                <a:gd name="connsiteX6741" fmla="*/ 488950 w 3462338"/>
                <a:gd name="connsiteY6741" fmla="*/ 609600 h 1849438"/>
                <a:gd name="connsiteX6742" fmla="*/ 496094 w 3462338"/>
                <a:gd name="connsiteY6742" fmla="*/ 603250 h 1849438"/>
                <a:gd name="connsiteX6743" fmla="*/ 467519 w 3462338"/>
                <a:gd name="connsiteY6743" fmla="*/ 603250 h 1849438"/>
                <a:gd name="connsiteX6744" fmla="*/ 474663 w 3462338"/>
                <a:gd name="connsiteY6744" fmla="*/ 609600 h 1849438"/>
                <a:gd name="connsiteX6745" fmla="*/ 467519 w 3462338"/>
                <a:gd name="connsiteY6745" fmla="*/ 615950 h 1849438"/>
                <a:gd name="connsiteX6746" fmla="*/ 460375 w 3462338"/>
                <a:gd name="connsiteY6746" fmla="*/ 609600 h 1849438"/>
                <a:gd name="connsiteX6747" fmla="*/ 467519 w 3462338"/>
                <a:gd name="connsiteY6747" fmla="*/ 603250 h 1849438"/>
                <a:gd name="connsiteX6748" fmla="*/ 2994818 w 3462338"/>
                <a:gd name="connsiteY6748" fmla="*/ 573088 h 1849438"/>
                <a:gd name="connsiteX6749" fmla="*/ 3001962 w 3462338"/>
                <a:gd name="connsiteY6749" fmla="*/ 581026 h 1849438"/>
                <a:gd name="connsiteX6750" fmla="*/ 2994818 w 3462338"/>
                <a:gd name="connsiteY6750" fmla="*/ 588964 h 1849438"/>
                <a:gd name="connsiteX6751" fmla="*/ 2987674 w 3462338"/>
                <a:gd name="connsiteY6751" fmla="*/ 581026 h 1849438"/>
                <a:gd name="connsiteX6752" fmla="*/ 2994818 w 3462338"/>
                <a:gd name="connsiteY6752" fmla="*/ 573088 h 1849438"/>
                <a:gd name="connsiteX6753" fmla="*/ 2937668 w 3462338"/>
                <a:gd name="connsiteY6753" fmla="*/ 573088 h 1849438"/>
                <a:gd name="connsiteX6754" fmla="*/ 2944812 w 3462338"/>
                <a:gd name="connsiteY6754" fmla="*/ 581026 h 1849438"/>
                <a:gd name="connsiteX6755" fmla="*/ 2937668 w 3462338"/>
                <a:gd name="connsiteY6755" fmla="*/ 588964 h 1849438"/>
                <a:gd name="connsiteX6756" fmla="*/ 2930524 w 3462338"/>
                <a:gd name="connsiteY6756" fmla="*/ 581026 h 1849438"/>
                <a:gd name="connsiteX6757" fmla="*/ 2937668 w 3462338"/>
                <a:gd name="connsiteY6757" fmla="*/ 573088 h 1849438"/>
                <a:gd name="connsiteX6758" fmla="*/ 2909093 w 3462338"/>
                <a:gd name="connsiteY6758" fmla="*/ 573088 h 1849438"/>
                <a:gd name="connsiteX6759" fmla="*/ 2916237 w 3462338"/>
                <a:gd name="connsiteY6759" fmla="*/ 581026 h 1849438"/>
                <a:gd name="connsiteX6760" fmla="*/ 2909093 w 3462338"/>
                <a:gd name="connsiteY6760" fmla="*/ 588964 h 1849438"/>
                <a:gd name="connsiteX6761" fmla="*/ 2901949 w 3462338"/>
                <a:gd name="connsiteY6761" fmla="*/ 581026 h 1849438"/>
                <a:gd name="connsiteX6762" fmla="*/ 2909093 w 3462338"/>
                <a:gd name="connsiteY6762" fmla="*/ 573088 h 1849438"/>
                <a:gd name="connsiteX6763" fmla="*/ 2879724 w 3462338"/>
                <a:gd name="connsiteY6763" fmla="*/ 573088 h 1849438"/>
                <a:gd name="connsiteX6764" fmla="*/ 2886074 w 3462338"/>
                <a:gd name="connsiteY6764" fmla="*/ 581026 h 1849438"/>
                <a:gd name="connsiteX6765" fmla="*/ 2879724 w 3462338"/>
                <a:gd name="connsiteY6765" fmla="*/ 588964 h 1849438"/>
                <a:gd name="connsiteX6766" fmla="*/ 2873374 w 3462338"/>
                <a:gd name="connsiteY6766" fmla="*/ 581026 h 1849438"/>
                <a:gd name="connsiteX6767" fmla="*/ 2879724 w 3462338"/>
                <a:gd name="connsiteY6767" fmla="*/ 573088 h 1849438"/>
                <a:gd name="connsiteX6768" fmla="*/ 2851150 w 3462338"/>
                <a:gd name="connsiteY6768" fmla="*/ 573088 h 1849438"/>
                <a:gd name="connsiteX6769" fmla="*/ 2859088 w 3462338"/>
                <a:gd name="connsiteY6769" fmla="*/ 581026 h 1849438"/>
                <a:gd name="connsiteX6770" fmla="*/ 2851150 w 3462338"/>
                <a:gd name="connsiteY6770" fmla="*/ 588964 h 1849438"/>
                <a:gd name="connsiteX6771" fmla="*/ 2843212 w 3462338"/>
                <a:gd name="connsiteY6771" fmla="*/ 581026 h 1849438"/>
                <a:gd name="connsiteX6772" fmla="*/ 2851150 w 3462338"/>
                <a:gd name="connsiteY6772" fmla="*/ 573088 h 1849438"/>
                <a:gd name="connsiteX6773" fmla="*/ 2822575 w 3462338"/>
                <a:gd name="connsiteY6773" fmla="*/ 573088 h 1849438"/>
                <a:gd name="connsiteX6774" fmla="*/ 2830513 w 3462338"/>
                <a:gd name="connsiteY6774" fmla="*/ 581026 h 1849438"/>
                <a:gd name="connsiteX6775" fmla="*/ 2822575 w 3462338"/>
                <a:gd name="connsiteY6775" fmla="*/ 588964 h 1849438"/>
                <a:gd name="connsiteX6776" fmla="*/ 2814637 w 3462338"/>
                <a:gd name="connsiteY6776" fmla="*/ 581026 h 1849438"/>
                <a:gd name="connsiteX6777" fmla="*/ 2822575 w 3462338"/>
                <a:gd name="connsiteY6777" fmla="*/ 573088 h 1849438"/>
                <a:gd name="connsiteX6778" fmla="*/ 2793206 w 3462338"/>
                <a:gd name="connsiteY6778" fmla="*/ 573088 h 1849438"/>
                <a:gd name="connsiteX6779" fmla="*/ 2800350 w 3462338"/>
                <a:gd name="connsiteY6779" fmla="*/ 581026 h 1849438"/>
                <a:gd name="connsiteX6780" fmla="*/ 2793206 w 3462338"/>
                <a:gd name="connsiteY6780" fmla="*/ 588964 h 1849438"/>
                <a:gd name="connsiteX6781" fmla="*/ 2786062 w 3462338"/>
                <a:gd name="connsiteY6781" fmla="*/ 581026 h 1849438"/>
                <a:gd name="connsiteX6782" fmla="*/ 2793206 w 3462338"/>
                <a:gd name="connsiteY6782" fmla="*/ 573088 h 1849438"/>
                <a:gd name="connsiteX6783" fmla="*/ 2764631 w 3462338"/>
                <a:gd name="connsiteY6783" fmla="*/ 573088 h 1849438"/>
                <a:gd name="connsiteX6784" fmla="*/ 2771775 w 3462338"/>
                <a:gd name="connsiteY6784" fmla="*/ 581026 h 1849438"/>
                <a:gd name="connsiteX6785" fmla="*/ 2764631 w 3462338"/>
                <a:gd name="connsiteY6785" fmla="*/ 588964 h 1849438"/>
                <a:gd name="connsiteX6786" fmla="*/ 2757487 w 3462338"/>
                <a:gd name="connsiteY6786" fmla="*/ 581026 h 1849438"/>
                <a:gd name="connsiteX6787" fmla="*/ 2764631 w 3462338"/>
                <a:gd name="connsiteY6787" fmla="*/ 573088 h 1849438"/>
                <a:gd name="connsiteX6788" fmla="*/ 2736056 w 3462338"/>
                <a:gd name="connsiteY6788" fmla="*/ 573088 h 1849438"/>
                <a:gd name="connsiteX6789" fmla="*/ 2743200 w 3462338"/>
                <a:gd name="connsiteY6789" fmla="*/ 581026 h 1849438"/>
                <a:gd name="connsiteX6790" fmla="*/ 2736056 w 3462338"/>
                <a:gd name="connsiteY6790" fmla="*/ 588964 h 1849438"/>
                <a:gd name="connsiteX6791" fmla="*/ 2728912 w 3462338"/>
                <a:gd name="connsiteY6791" fmla="*/ 581026 h 1849438"/>
                <a:gd name="connsiteX6792" fmla="*/ 2736056 w 3462338"/>
                <a:gd name="connsiteY6792" fmla="*/ 573088 h 1849438"/>
                <a:gd name="connsiteX6793" fmla="*/ 2707481 w 3462338"/>
                <a:gd name="connsiteY6793" fmla="*/ 573088 h 1849438"/>
                <a:gd name="connsiteX6794" fmla="*/ 2714625 w 3462338"/>
                <a:gd name="connsiteY6794" fmla="*/ 581026 h 1849438"/>
                <a:gd name="connsiteX6795" fmla="*/ 2707481 w 3462338"/>
                <a:gd name="connsiteY6795" fmla="*/ 588964 h 1849438"/>
                <a:gd name="connsiteX6796" fmla="*/ 2700337 w 3462338"/>
                <a:gd name="connsiteY6796" fmla="*/ 581026 h 1849438"/>
                <a:gd name="connsiteX6797" fmla="*/ 2707481 w 3462338"/>
                <a:gd name="connsiteY6797" fmla="*/ 573088 h 1849438"/>
                <a:gd name="connsiteX6798" fmla="*/ 2678906 w 3462338"/>
                <a:gd name="connsiteY6798" fmla="*/ 573088 h 1849438"/>
                <a:gd name="connsiteX6799" fmla="*/ 2686050 w 3462338"/>
                <a:gd name="connsiteY6799" fmla="*/ 581026 h 1849438"/>
                <a:gd name="connsiteX6800" fmla="*/ 2678906 w 3462338"/>
                <a:gd name="connsiteY6800" fmla="*/ 588964 h 1849438"/>
                <a:gd name="connsiteX6801" fmla="*/ 2671762 w 3462338"/>
                <a:gd name="connsiteY6801" fmla="*/ 581026 h 1849438"/>
                <a:gd name="connsiteX6802" fmla="*/ 2678906 w 3462338"/>
                <a:gd name="connsiteY6802" fmla="*/ 573088 h 1849438"/>
                <a:gd name="connsiteX6803" fmla="*/ 2649537 w 3462338"/>
                <a:gd name="connsiteY6803" fmla="*/ 573088 h 1849438"/>
                <a:gd name="connsiteX6804" fmla="*/ 2657475 w 3462338"/>
                <a:gd name="connsiteY6804" fmla="*/ 581026 h 1849438"/>
                <a:gd name="connsiteX6805" fmla="*/ 2649537 w 3462338"/>
                <a:gd name="connsiteY6805" fmla="*/ 588964 h 1849438"/>
                <a:gd name="connsiteX6806" fmla="*/ 2641599 w 3462338"/>
                <a:gd name="connsiteY6806" fmla="*/ 581026 h 1849438"/>
                <a:gd name="connsiteX6807" fmla="*/ 2649537 w 3462338"/>
                <a:gd name="connsiteY6807" fmla="*/ 573088 h 1849438"/>
                <a:gd name="connsiteX6808" fmla="*/ 2621756 w 3462338"/>
                <a:gd name="connsiteY6808" fmla="*/ 573088 h 1849438"/>
                <a:gd name="connsiteX6809" fmla="*/ 2628900 w 3462338"/>
                <a:gd name="connsiteY6809" fmla="*/ 581026 h 1849438"/>
                <a:gd name="connsiteX6810" fmla="*/ 2621756 w 3462338"/>
                <a:gd name="connsiteY6810" fmla="*/ 588964 h 1849438"/>
                <a:gd name="connsiteX6811" fmla="*/ 2614612 w 3462338"/>
                <a:gd name="connsiteY6811" fmla="*/ 581026 h 1849438"/>
                <a:gd name="connsiteX6812" fmla="*/ 2621756 w 3462338"/>
                <a:gd name="connsiteY6812" fmla="*/ 573088 h 1849438"/>
                <a:gd name="connsiteX6813" fmla="*/ 2593181 w 3462338"/>
                <a:gd name="connsiteY6813" fmla="*/ 573088 h 1849438"/>
                <a:gd name="connsiteX6814" fmla="*/ 2600325 w 3462338"/>
                <a:gd name="connsiteY6814" fmla="*/ 581026 h 1849438"/>
                <a:gd name="connsiteX6815" fmla="*/ 2593181 w 3462338"/>
                <a:gd name="connsiteY6815" fmla="*/ 588964 h 1849438"/>
                <a:gd name="connsiteX6816" fmla="*/ 2586037 w 3462338"/>
                <a:gd name="connsiteY6816" fmla="*/ 581026 h 1849438"/>
                <a:gd name="connsiteX6817" fmla="*/ 2593181 w 3462338"/>
                <a:gd name="connsiteY6817" fmla="*/ 573088 h 1849438"/>
                <a:gd name="connsiteX6818" fmla="*/ 2563812 w 3462338"/>
                <a:gd name="connsiteY6818" fmla="*/ 573088 h 1849438"/>
                <a:gd name="connsiteX6819" fmla="*/ 2570162 w 3462338"/>
                <a:gd name="connsiteY6819" fmla="*/ 581026 h 1849438"/>
                <a:gd name="connsiteX6820" fmla="*/ 2563812 w 3462338"/>
                <a:gd name="connsiteY6820" fmla="*/ 588964 h 1849438"/>
                <a:gd name="connsiteX6821" fmla="*/ 2557462 w 3462338"/>
                <a:gd name="connsiteY6821" fmla="*/ 581026 h 1849438"/>
                <a:gd name="connsiteX6822" fmla="*/ 2563812 w 3462338"/>
                <a:gd name="connsiteY6822" fmla="*/ 573088 h 1849438"/>
                <a:gd name="connsiteX6823" fmla="*/ 2535237 w 3462338"/>
                <a:gd name="connsiteY6823" fmla="*/ 573088 h 1849438"/>
                <a:gd name="connsiteX6824" fmla="*/ 2543175 w 3462338"/>
                <a:gd name="connsiteY6824" fmla="*/ 581026 h 1849438"/>
                <a:gd name="connsiteX6825" fmla="*/ 2535237 w 3462338"/>
                <a:gd name="connsiteY6825" fmla="*/ 588964 h 1849438"/>
                <a:gd name="connsiteX6826" fmla="*/ 2527299 w 3462338"/>
                <a:gd name="connsiteY6826" fmla="*/ 581026 h 1849438"/>
                <a:gd name="connsiteX6827" fmla="*/ 2535237 w 3462338"/>
                <a:gd name="connsiteY6827" fmla="*/ 573088 h 1849438"/>
                <a:gd name="connsiteX6828" fmla="*/ 2506662 w 3462338"/>
                <a:gd name="connsiteY6828" fmla="*/ 573088 h 1849438"/>
                <a:gd name="connsiteX6829" fmla="*/ 2514600 w 3462338"/>
                <a:gd name="connsiteY6829" fmla="*/ 581026 h 1849438"/>
                <a:gd name="connsiteX6830" fmla="*/ 2506662 w 3462338"/>
                <a:gd name="connsiteY6830" fmla="*/ 588964 h 1849438"/>
                <a:gd name="connsiteX6831" fmla="*/ 2498724 w 3462338"/>
                <a:gd name="connsiteY6831" fmla="*/ 581026 h 1849438"/>
                <a:gd name="connsiteX6832" fmla="*/ 2506662 w 3462338"/>
                <a:gd name="connsiteY6832" fmla="*/ 573088 h 1849438"/>
                <a:gd name="connsiteX6833" fmla="*/ 2477293 w 3462338"/>
                <a:gd name="connsiteY6833" fmla="*/ 573088 h 1849438"/>
                <a:gd name="connsiteX6834" fmla="*/ 2484437 w 3462338"/>
                <a:gd name="connsiteY6834" fmla="*/ 581026 h 1849438"/>
                <a:gd name="connsiteX6835" fmla="*/ 2477293 w 3462338"/>
                <a:gd name="connsiteY6835" fmla="*/ 588964 h 1849438"/>
                <a:gd name="connsiteX6836" fmla="*/ 2470149 w 3462338"/>
                <a:gd name="connsiteY6836" fmla="*/ 581026 h 1849438"/>
                <a:gd name="connsiteX6837" fmla="*/ 2477293 w 3462338"/>
                <a:gd name="connsiteY6837" fmla="*/ 573088 h 1849438"/>
                <a:gd name="connsiteX6838" fmla="*/ 2448718 w 3462338"/>
                <a:gd name="connsiteY6838" fmla="*/ 573088 h 1849438"/>
                <a:gd name="connsiteX6839" fmla="*/ 2455862 w 3462338"/>
                <a:gd name="connsiteY6839" fmla="*/ 581026 h 1849438"/>
                <a:gd name="connsiteX6840" fmla="*/ 2448718 w 3462338"/>
                <a:gd name="connsiteY6840" fmla="*/ 588964 h 1849438"/>
                <a:gd name="connsiteX6841" fmla="*/ 2441574 w 3462338"/>
                <a:gd name="connsiteY6841" fmla="*/ 581026 h 1849438"/>
                <a:gd name="connsiteX6842" fmla="*/ 2448718 w 3462338"/>
                <a:gd name="connsiteY6842" fmla="*/ 573088 h 1849438"/>
                <a:gd name="connsiteX6843" fmla="*/ 2420143 w 3462338"/>
                <a:gd name="connsiteY6843" fmla="*/ 573088 h 1849438"/>
                <a:gd name="connsiteX6844" fmla="*/ 2427287 w 3462338"/>
                <a:gd name="connsiteY6844" fmla="*/ 581026 h 1849438"/>
                <a:gd name="connsiteX6845" fmla="*/ 2420143 w 3462338"/>
                <a:gd name="connsiteY6845" fmla="*/ 588964 h 1849438"/>
                <a:gd name="connsiteX6846" fmla="*/ 2412999 w 3462338"/>
                <a:gd name="connsiteY6846" fmla="*/ 581026 h 1849438"/>
                <a:gd name="connsiteX6847" fmla="*/ 2420143 w 3462338"/>
                <a:gd name="connsiteY6847" fmla="*/ 573088 h 1849438"/>
                <a:gd name="connsiteX6848" fmla="*/ 2391568 w 3462338"/>
                <a:gd name="connsiteY6848" fmla="*/ 573088 h 1849438"/>
                <a:gd name="connsiteX6849" fmla="*/ 2398712 w 3462338"/>
                <a:gd name="connsiteY6849" fmla="*/ 581026 h 1849438"/>
                <a:gd name="connsiteX6850" fmla="*/ 2391568 w 3462338"/>
                <a:gd name="connsiteY6850" fmla="*/ 588964 h 1849438"/>
                <a:gd name="connsiteX6851" fmla="*/ 2384424 w 3462338"/>
                <a:gd name="connsiteY6851" fmla="*/ 581026 h 1849438"/>
                <a:gd name="connsiteX6852" fmla="*/ 2391568 w 3462338"/>
                <a:gd name="connsiteY6852" fmla="*/ 573088 h 1849438"/>
                <a:gd name="connsiteX6853" fmla="*/ 2362993 w 3462338"/>
                <a:gd name="connsiteY6853" fmla="*/ 573088 h 1849438"/>
                <a:gd name="connsiteX6854" fmla="*/ 2370137 w 3462338"/>
                <a:gd name="connsiteY6854" fmla="*/ 581026 h 1849438"/>
                <a:gd name="connsiteX6855" fmla="*/ 2362993 w 3462338"/>
                <a:gd name="connsiteY6855" fmla="*/ 588964 h 1849438"/>
                <a:gd name="connsiteX6856" fmla="*/ 2355849 w 3462338"/>
                <a:gd name="connsiteY6856" fmla="*/ 581026 h 1849438"/>
                <a:gd name="connsiteX6857" fmla="*/ 2362993 w 3462338"/>
                <a:gd name="connsiteY6857" fmla="*/ 573088 h 1849438"/>
                <a:gd name="connsiteX6858" fmla="*/ 2333625 w 3462338"/>
                <a:gd name="connsiteY6858" fmla="*/ 573088 h 1849438"/>
                <a:gd name="connsiteX6859" fmla="*/ 2341563 w 3462338"/>
                <a:gd name="connsiteY6859" fmla="*/ 581026 h 1849438"/>
                <a:gd name="connsiteX6860" fmla="*/ 2333625 w 3462338"/>
                <a:gd name="connsiteY6860" fmla="*/ 588964 h 1849438"/>
                <a:gd name="connsiteX6861" fmla="*/ 2325687 w 3462338"/>
                <a:gd name="connsiteY6861" fmla="*/ 581026 h 1849438"/>
                <a:gd name="connsiteX6862" fmla="*/ 2333625 w 3462338"/>
                <a:gd name="connsiteY6862" fmla="*/ 573088 h 1849438"/>
                <a:gd name="connsiteX6863" fmla="*/ 2305843 w 3462338"/>
                <a:gd name="connsiteY6863" fmla="*/ 573088 h 1849438"/>
                <a:gd name="connsiteX6864" fmla="*/ 2312987 w 3462338"/>
                <a:gd name="connsiteY6864" fmla="*/ 581026 h 1849438"/>
                <a:gd name="connsiteX6865" fmla="*/ 2305843 w 3462338"/>
                <a:gd name="connsiteY6865" fmla="*/ 588964 h 1849438"/>
                <a:gd name="connsiteX6866" fmla="*/ 2298699 w 3462338"/>
                <a:gd name="connsiteY6866" fmla="*/ 581026 h 1849438"/>
                <a:gd name="connsiteX6867" fmla="*/ 2305843 w 3462338"/>
                <a:gd name="connsiteY6867" fmla="*/ 573088 h 1849438"/>
                <a:gd name="connsiteX6868" fmla="*/ 2276474 w 3462338"/>
                <a:gd name="connsiteY6868" fmla="*/ 573088 h 1849438"/>
                <a:gd name="connsiteX6869" fmla="*/ 2282824 w 3462338"/>
                <a:gd name="connsiteY6869" fmla="*/ 581026 h 1849438"/>
                <a:gd name="connsiteX6870" fmla="*/ 2276474 w 3462338"/>
                <a:gd name="connsiteY6870" fmla="*/ 588964 h 1849438"/>
                <a:gd name="connsiteX6871" fmla="*/ 2270124 w 3462338"/>
                <a:gd name="connsiteY6871" fmla="*/ 581026 h 1849438"/>
                <a:gd name="connsiteX6872" fmla="*/ 2276474 w 3462338"/>
                <a:gd name="connsiteY6872" fmla="*/ 573088 h 1849438"/>
                <a:gd name="connsiteX6873" fmla="*/ 2247899 w 3462338"/>
                <a:gd name="connsiteY6873" fmla="*/ 573088 h 1849438"/>
                <a:gd name="connsiteX6874" fmla="*/ 2254249 w 3462338"/>
                <a:gd name="connsiteY6874" fmla="*/ 581026 h 1849438"/>
                <a:gd name="connsiteX6875" fmla="*/ 2247899 w 3462338"/>
                <a:gd name="connsiteY6875" fmla="*/ 588964 h 1849438"/>
                <a:gd name="connsiteX6876" fmla="*/ 2241549 w 3462338"/>
                <a:gd name="connsiteY6876" fmla="*/ 581026 h 1849438"/>
                <a:gd name="connsiteX6877" fmla="*/ 2247899 w 3462338"/>
                <a:gd name="connsiteY6877" fmla="*/ 573088 h 1849438"/>
                <a:gd name="connsiteX6878" fmla="*/ 2219325 w 3462338"/>
                <a:gd name="connsiteY6878" fmla="*/ 573088 h 1849438"/>
                <a:gd name="connsiteX6879" fmla="*/ 2227263 w 3462338"/>
                <a:gd name="connsiteY6879" fmla="*/ 581026 h 1849438"/>
                <a:gd name="connsiteX6880" fmla="*/ 2219325 w 3462338"/>
                <a:gd name="connsiteY6880" fmla="*/ 588964 h 1849438"/>
                <a:gd name="connsiteX6881" fmla="*/ 2211387 w 3462338"/>
                <a:gd name="connsiteY6881" fmla="*/ 581026 h 1849438"/>
                <a:gd name="connsiteX6882" fmla="*/ 2219325 w 3462338"/>
                <a:gd name="connsiteY6882" fmla="*/ 573088 h 1849438"/>
                <a:gd name="connsiteX6883" fmla="*/ 2190750 w 3462338"/>
                <a:gd name="connsiteY6883" fmla="*/ 573088 h 1849438"/>
                <a:gd name="connsiteX6884" fmla="*/ 2198688 w 3462338"/>
                <a:gd name="connsiteY6884" fmla="*/ 581026 h 1849438"/>
                <a:gd name="connsiteX6885" fmla="*/ 2190750 w 3462338"/>
                <a:gd name="connsiteY6885" fmla="*/ 588964 h 1849438"/>
                <a:gd name="connsiteX6886" fmla="*/ 2182812 w 3462338"/>
                <a:gd name="connsiteY6886" fmla="*/ 581026 h 1849438"/>
                <a:gd name="connsiteX6887" fmla="*/ 2190750 w 3462338"/>
                <a:gd name="connsiteY6887" fmla="*/ 573088 h 1849438"/>
                <a:gd name="connsiteX6888" fmla="*/ 2162174 w 3462338"/>
                <a:gd name="connsiteY6888" fmla="*/ 573088 h 1849438"/>
                <a:gd name="connsiteX6889" fmla="*/ 2168524 w 3462338"/>
                <a:gd name="connsiteY6889" fmla="*/ 581026 h 1849438"/>
                <a:gd name="connsiteX6890" fmla="*/ 2162174 w 3462338"/>
                <a:gd name="connsiteY6890" fmla="*/ 588964 h 1849438"/>
                <a:gd name="connsiteX6891" fmla="*/ 2155824 w 3462338"/>
                <a:gd name="connsiteY6891" fmla="*/ 581026 h 1849438"/>
                <a:gd name="connsiteX6892" fmla="*/ 2162174 w 3462338"/>
                <a:gd name="connsiteY6892" fmla="*/ 573088 h 1849438"/>
                <a:gd name="connsiteX6893" fmla="*/ 2132806 w 3462338"/>
                <a:gd name="connsiteY6893" fmla="*/ 573088 h 1849438"/>
                <a:gd name="connsiteX6894" fmla="*/ 2139950 w 3462338"/>
                <a:gd name="connsiteY6894" fmla="*/ 581026 h 1849438"/>
                <a:gd name="connsiteX6895" fmla="*/ 2132806 w 3462338"/>
                <a:gd name="connsiteY6895" fmla="*/ 588964 h 1849438"/>
                <a:gd name="connsiteX6896" fmla="*/ 2125662 w 3462338"/>
                <a:gd name="connsiteY6896" fmla="*/ 581026 h 1849438"/>
                <a:gd name="connsiteX6897" fmla="*/ 2132806 w 3462338"/>
                <a:gd name="connsiteY6897" fmla="*/ 573088 h 1849438"/>
                <a:gd name="connsiteX6898" fmla="*/ 2104231 w 3462338"/>
                <a:gd name="connsiteY6898" fmla="*/ 573088 h 1849438"/>
                <a:gd name="connsiteX6899" fmla="*/ 2111375 w 3462338"/>
                <a:gd name="connsiteY6899" fmla="*/ 581026 h 1849438"/>
                <a:gd name="connsiteX6900" fmla="*/ 2104231 w 3462338"/>
                <a:gd name="connsiteY6900" fmla="*/ 588964 h 1849438"/>
                <a:gd name="connsiteX6901" fmla="*/ 2097087 w 3462338"/>
                <a:gd name="connsiteY6901" fmla="*/ 581026 h 1849438"/>
                <a:gd name="connsiteX6902" fmla="*/ 2104231 w 3462338"/>
                <a:gd name="connsiteY6902" fmla="*/ 573088 h 1849438"/>
                <a:gd name="connsiteX6903" fmla="*/ 2075656 w 3462338"/>
                <a:gd name="connsiteY6903" fmla="*/ 573088 h 1849438"/>
                <a:gd name="connsiteX6904" fmla="*/ 2082800 w 3462338"/>
                <a:gd name="connsiteY6904" fmla="*/ 581026 h 1849438"/>
                <a:gd name="connsiteX6905" fmla="*/ 2075656 w 3462338"/>
                <a:gd name="connsiteY6905" fmla="*/ 588964 h 1849438"/>
                <a:gd name="connsiteX6906" fmla="*/ 2068512 w 3462338"/>
                <a:gd name="connsiteY6906" fmla="*/ 581026 h 1849438"/>
                <a:gd name="connsiteX6907" fmla="*/ 2075656 w 3462338"/>
                <a:gd name="connsiteY6907" fmla="*/ 573088 h 1849438"/>
                <a:gd name="connsiteX6908" fmla="*/ 2047081 w 3462338"/>
                <a:gd name="connsiteY6908" fmla="*/ 573088 h 1849438"/>
                <a:gd name="connsiteX6909" fmla="*/ 2054225 w 3462338"/>
                <a:gd name="connsiteY6909" fmla="*/ 581026 h 1849438"/>
                <a:gd name="connsiteX6910" fmla="*/ 2047081 w 3462338"/>
                <a:gd name="connsiteY6910" fmla="*/ 588964 h 1849438"/>
                <a:gd name="connsiteX6911" fmla="*/ 2039937 w 3462338"/>
                <a:gd name="connsiteY6911" fmla="*/ 581026 h 1849438"/>
                <a:gd name="connsiteX6912" fmla="*/ 2047081 w 3462338"/>
                <a:gd name="connsiteY6912" fmla="*/ 573088 h 1849438"/>
                <a:gd name="connsiteX6913" fmla="*/ 2017712 w 3462338"/>
                <a:gd name="connsiteY6913" fmla="*/ 573088 h 1849438"/>
                <a:gd name="connsiteX6914" fmla="*/ 2025650 w 3462338"/>
                <a:gd name="connsiteY6914" fmla="*/ 581026 h 1849438"/>
                <a:gd name="connsiteX6915" fmla="*/ 2017712 w 3462338"/>
                <a:gd name="connsiteY6915" fmla="*/ 588964 h 1849438"/>
                <a:gd name="connsiteX6916" fmla="*/ 2009774 w 3462338"/>
                <a:gd name="connsiteY6916" fmla="*/ 581026 h 1849438"/>
                <a:gd name="connsiteX6917" fmla="*/ 2017712 w 3462338"/>
                <a:gd name="connsiteY6917" fmla="*/ 573088 h 1849438"/>
                <a:gd name="connsiteX6918" fmla="*/ 1989931 w 3462338"/>
                <a:gd name="connsiteY6918" fmla="*/ 573088 h 1849438"/>
                <a:gd name="connsiteX6919" fmla="*/ 1997075 w 3462338"/>
                <a:gd name="connsiteY6919" fmla="*/ 581026 h 1849438"/>
                <a:gd name="connsiteX6920" fmla="*/ 1989931 w 3462338"/>
                <a:gd name="connsiteY6920" fmla="*/ 588964 h 1849438"/>
                <a:gd name="connsiteX6921" fmla="*/ 1982787 w 3462338"/>
                <a:gd name="connsiteY6921" fmla="*/ 581026 h 1849438"/>
                <a:gd name="connsiteX6922" fmla="*/ 1989931 w 3462338"/>
                <a:gd name="connsiteY6922" fmla="*/ 573088 h 1849438"/>
                <a:gd name="connsiteX6923" fmla="*/ 1960562 w 3462338"/>
                <a:gd name="connsiteY6923" fmla="*/ 573088 h 1849438"/>
                <a:gd name="connsiteX6924" fmla="*/ 1966912 w 3462338"/>
                <a:gd name="connsiteY6924" fmla="*/ 581026 h 1849438"/>
                <a:gd name="connsiteX6925" fmla="*/ 1960562 w 3462338"/>
                <a:gd name="connsiteY6925" fmla="*/ 588964 h 1849438"/>
                <a:gd name="connsiteX6926" fmla="*/ 1954212 w 3462338"/>
                <a:gd name="connsiteY6926" fmla="*/ 581026 h 1849438"/>
                <a:gd name="connsiteX6927" fmla="*/ 1960562 w 3462338"/>
                <a:gd name="connsiteY6927" fmla="*/ 573088 h 1849438"/>
                <a:gd name="connsiteX6928" fmla="*/ 1931987 w 3462338"/>
                <a:gd name="connsiteY6928" fmla="*/ 573088 h 1849438"/>
                <a:gd name="connsiteX6929" fmla="*/ 1938337 w 3462338"/>
                <a:gd name="connsiteY6929" fmla="*/ 581026 h 1849438"/>
                <a:gd name="connsiteX6930" fmla="*/ 1931987 w 3462338"/>
                <a:gd name="connsiteY6930" fmla="*/ 588964 h 1849438"/>
                <a:gd name="connsiteX6931" fmla="*/ 1925637 w 3462338"/>
                <a:gd name="connsiteY6931" fmla="*/ 581026 h 1849438"/>
                <a:gd name="connsiteX6932" fmla="*/ 1931987 w 3462338"/>
                <a:gd name="connsiteY6932" fmla="*/ 573088 h 1849438"/>
                <a:gd name="connsiteX6933" fmla="*/ 1903412 w 3462338"/>
                <a:gd name="connsiteY6933" fmla="*/ 573088 h 1849438"/>
                <a:gd name="connsiteX6934" fmla="*/ 1911350 w 3462338"/>
                <a:gd name="connsiteY6934" fmla="*/ 581026 h 1849438"/>
                <a:gd name="connsiteX6935" fmla="*/ 1903412 w 3462338"/>
                <a:gd name="connsiteY6935" fmla="*/ 588964 h 1849438"/>
                <a:gd name="connsiteX6936" fmla="*/ 1895474 w 3462338"/>
                <a:gd name="connsiteY6936" fmla="*/ 581026 h 1849438"/>
                <a:gd name="connsiteX6937" fmla="*/ 1903412 w 3462338"/>
                <a:gd name="connsiteY6937" fmla="*/ 573088 h 1849438"/>
                <a:gd name="connsiteX6938" fmla="*/ 1874837 w 3462338"/>
                <a:gd name="connsiteY6938" fmla="*/ 573088 h 1849438"/>
                <a:gd name="connsiteX6939" fmla="*/ 1882775 w 3462338"/>
                <a:gd name="connsiteY6939" fmla="*/ 581026 h 1849438"/>
                <a:gd name="connsiteX6940" fmla="*/ 1874837 w 3462338"/>
                <a:gd name="connsiteY6940" fmla="*/ 588964 h 1849438"/>
                <a:gd name="connsiteX6941" fmla="*/ 1866899 w 3462338"/>
                <a:gd name="connsiteY6941" fmla="*/ 581026 h 1849438"/>
                <a:gd name="connsiteX6942" fmla="*/ 1874837 w 3462338"/>
                <a:gd name="connsiteY6942" fmla="*/ 573088 h 1849438"/>
                <a:gd name="connsiteX6943" fmla="*/ 1846262 w 3462338"/>
                <a:gd name="connsiteY6943" fmla="*/ 573088 h 1849438"/>
                <a:gd name="connsiteX6944" fmla="*/ 1852612 w 3462338"/>
                <a:gd name="connsiteY6944" fmla="*/ 581026 h 1849438"/>
                <a:gd name="connsiteX6945" fmla="*/ 1846262 w 3462338"/>
                <a:gd name="connsiteY6945" fmla="*/ 588964 h 1849438"/>
                <a:gd name="connsiteX6946" fmla="*/ 1839912 w 3462338"/>
                <a:gd name="connsiteY6946" fmla="*/ 581026 h 1849438"/>
                <a:gd name="connsiteX6947" fmla="*/ 1846262 w 3462338"/>
                <a:gd name="connsiteY6947" fmla="*/ 573088 h 1849438"/>
                <a:gd name="connsiteX6948" fmla="*/ 1816893 w 3462338"/>
                <a:gd name="connsiteY6948" fmla="*/ 573088 h 1849438"/>
                <a:gd name="connsiteX6949" fmla="*/ 1824037 w 3462338"/>
                <a:gd name="connsiteY6949" fmla="*/ 581026 h 1849438"/>
                <a:gd name="connsiteX6950" fmla="*/ 1816893 w 3462338"/>
                <a:gd name="connsiteY6950" fmla="*/ 588964 h 1849438"/>
                <a:gd name="connsiteX6951" fmla="*/ 1809749 w 3462338"/>
                <a:gd name="connsiteY6951" fmla="*/ 581026 h 1849438"/>
                <a:gd name="connsiteX6952" fmla="*/ 1816893 w 3462338"/>
                <a:gd name="connsiteY6952" fmla="*/ 573088 h 1849438"/>
                <a:gd name="connsiteX6953" fmla="*/ 1788318 w 3462338"/>
                <a:gd name="connsiteY6953" fmla="*/ 573088 h 1849438"/>
                <a:gd name="connsiteX6954" fmla="*/ 1795462 w 3462338"/>
                <a:gd name="connsiteY6954" fmla="*/ 581026 h 1849438"/>
                <a:gd name="connsiteX6955" fmla="*/ 1788318 w 3462338"/>
                <a:gd name="connsiteY6955" fmla="*/ 588964 h 1849438"/>
                <a:gd name="connsiteX6956" fmla="*/ 1781174 w 3462338"/>
                <a:gd name="connsiteY6956" fmla="*/ 581026 h 1849438"/>
                <a:gd name="connsiteX6957" fmla="*/ 1788318 w 3462338"/>
                <a:gd name="connsiteY6957" fmla="*/ 573088 h 1849438"/>
                <a:gd name="connsiteX6958" fmla="*/ 1759743 w 3462338"/>
                <a:gd name="connsiteY6958" fmla="*/ 573088 h 1849438"/>
                <a:gd name="connsiteX6959" fmla="*/ 1766887 w 3462338"/>
                <a:gd name="connsiteY6959" fmla="*/ 581026 h 1849438"/>
                <a:gd name="connsiteX6960" fmla="*/ 1759743 w 3462338"/>
                <a:gd name="connsiteY6960" fmla="*/ 588964 h 1849438"/>
                <a:gd name="connsiteX6961" fmla="*/ 1752599 w 3462338"/>
                <a:gd name="connsiteY6961" fmla="*/ 581026 h 1849438"/>
                <a:gd name="connsiteX6962" fmla="*/ 1759743 w 3462338"/>
                <a:gd name="connsiteY6962" fmla="*/ 573088 h 1849438"/>
                <a:gd name="connsiteX6963" fmla="*/ 1731168 w 3462338"/>
                <a:gd name="connsiteY6963" fmla="*/ 573088 h 1849438"/>
                <a:gd name="connsiteX6964" fmla="*/ 1738312 w 3462338"/>
                <a:gd name="connsiteY6964" fmla="*/ 581026 h 1849438"/>
                <a:gd name="connsiteX6965" fmla="*/ 1731168 w 3462338"/>
                <a:gd name="connsiteY6965" fmla="*/ 588964 h 1849438"/>
                <a:gd name="connsiteX6966" fmla="*/ 1724024 w 3462338"/>
                <a:gd name="connsiteY6966" fmla="*/ 581026 h 1849438"/>
                <a:gd name="connsiteX6967" fmla="*/ 1731168 w 3462338"/>
                <a:gd name="connsiteY6967" fmla="*/ 573088 h 1849438"/>
                <a:gd name="connsiteX6968" fmla="*/ 1701800 w 3462338"/>
                <a:gd name="connsiteY6968" fmla="*/ 573088 h 1849438"/>
                <a:gd name="connsiteX6969" fmla="*/ 1709738 w 3462338"/>
                <a:gd name="connsiteY6969" fmla="*/ 581026 h 1849438"/>
                <a:gd name="connsiteX6970" fmla="*/ 1701800 w 3462338"/>
                <a:gd name="connsiteY6970" fmla="*/ 588964 h 1849438"/>
                <a:gd name="connsiteX6971" fmla="*/ 1693862 w 3462338"/>
                <a:gd name="connsiteY6971" fmla="*/ 581026 h 1849438"/>
                <a:gd name="connsiteX6972" fmla="*/ 1701800 w 3462338"/>
                <a:gd name="connsiteY6972" fmla="*/ 573088 h 1849438"/>
                <a:gd name="connsiteX6973" fmla="*/ 1674018 w 3462338"/>
                <a:gd name="connsiteY6973" fmla="*/ 573088 h 1849438"/>
                <a:gd name="connsiteX6974" fmla="*/ 1681162 w 3462338"/>
                <a:gd name="connsiteY6974" fmla="*/ 581026 h 1849438"/>
                <a:gd name="connsiteX6975" fmla="*/ 1674018 w 3462338"/>
                <a:gd name="connsiteY6975" fmla="*/ 588964 h 1849438"/>
                <a:gd name="connsiteX6976" fmla="*/ 1666874 w 3462338"/>
                <a:gd name="connsiteY6976" fmla="*/ 581026 h 1849438"/>
                <a:gd name="connsiteX6977" fmla="*/ 1674018 w 3462338"/>
                <a:gd name="connsiteY6977" fmla="*/ 573088 h 1849438"/>
                <a:gd name="connsiteX6978" fmla="*/ 1644649 w 3462338"/>
                <a:gd name="connsiteY6978" fmla="*/ 573088 h 1849438"/>
                <a:gd name="connsiteX6979" fmla="*/ 1650999 w 3462338"/>
                <a:gd name="connsiteY6979" fmla="*/ 581026 h 1849438"/>
                <a:gd name="connsiteX6980" fmla="*/ 1644649 w 3462338"/>
                <a:gd name="connsiteY6980" fmla="*/ 588964 h 1849438"/>
                <a:gd name="connsiteX6981" fmla="*/ 1638299 w 3462338"/>
                <a:gd name="connsiteY6981" fmla="*/ 581026 h 1849438"/>
                <a:gd name="connsiteX6982" fmla="*/ 1644649 w 3462338"/>
                <a:gd name="connsiteY6982" fmla="*/ 573088 h 1849438"/>
                <a:gd name="connsiteX6983" fmla="*/ 1615281 w 3462338"/>
                <a:gd name="connsiteY6983" fmla="*/ 573088 h 1849438"/>
                <a:gd name="connsiteX6984" fmla="*/ 1622425 w 3462338"/>
                <a:gd name="connsiteY6984" fmla="*/ 581026 h 1849438"/>
                <a:gd name="connsiteX6985" fmla="*/ 1615281 w 3462338"/>
                <a:gd name="connsiteY6985" fmla="*/ 588964 h 1849438"/>
                <a:gd name="connsiteX6986" fmla="*/ 1608137 w 3462338"/>
                <a:gd name="connsiteY6986" fmla="*/ 581026 h 1849438"/>
                <a:gd name="connsiteX6987" fmla="*/ 1615281 w 3462338"/>
                <a:gd name="connsiteY6987" fmla="*/ 573088 h 1849438"/>
                <a:gd name="connsiteX6988" fmla="*/ 1012825 w 3462338"/>
                <a:gd name="connsiteY6988" fmla="*/ 573088 h 1849438"/>
                <a:gd name="connsiteX6989" fmla="*/ 1019175 w 3462338"/>
                <a:gd name="connsiteY6989" fmla="*/ 581026 h 1849438"/>
                <a:gd name="connsiteX6990" fmla="*/ 1012825 w 3462338"/>
                <a:gd name="connsiteY6990" fmla="*/ 588964 h 1849438"/>
                <a:gd name="connsiteX6991" fmla="*/ 1006475 w 3462338"/>
                <a:gd name="connsiteY6991" fmla="*/ 581026 h 1849438"/>
                <a:gd name="connsiteX6992" fmla="*/ 1012825 w 3462338"/>
                <a:gd name="connsiteY6992" fmla="*/ 573088 h 1849438"/>
                <a:gd name="connsiteX6993" fmla="*/ 1127919 w 3462338"/>
                <a:gd name="connsiteY6993" fmla="*/ 573087 h 1849438"/>
                <a:gd name="connsiteX6994" fmla="*/ 1135063 w 3462338"/>
                <a:gd name="connsiteY6994" fmla="*/ 581025 h 1849438"/>
                <a:gd name="connsiteX6995" fmla="*/ 1127919 w 3462338"/>
                <a:gd name="connsiteY6995" fmla="*/ 588963 h 1849438"/>
                <a:gd name="connsiteX6996" fmla="*/ 1120775 w 3462338"/>
                <a:gd name="connsiteY6996" fmla="*/ 581025 h 1849438"/>
                <a:gd name="connsiteX6997" fmla="*/ 1127919 w 3462338"/>
                <a:gd name="connsiteY6997" fmla="*/ 573087 h 1849438"/>
                <a:gd name="connsiteX6998" fmla="*/ 1099344 w 3462338"/>
                <a:gd name="connsiteY6998" fmla="*/ 573087 h 1849438"/>
                <a:gd name="connsiteX6999" fmla="*/ 1106488 w 3462338"/>
                <a:gd name="connsiteY6999" fmla="*/ 581025 h 1849438"/>
                <a:gd name="connsiteX7000" fmla="*/ 1099344 w 3462338"/>
                <a:gd name="connsiteY7000" fmla="*/ 588963 h 1849438"/>
                <a:gd name="connsiteX7001" fmla="*/ 1092200 w 3462338"/>
                <a:gd name="connsiteY7001" fmla="*/ 581025 h 1849438"/>
                <a:gd name="connsiteX7002" fmla="*/ 1099344 w 3462338"/>
                <a:gd name="connsiteY7002" fmla="*/ 573087 h 1849438"/>
                <a:gd name="connsiteX7003" fmla="*/ 1069976 w 3462338"/>
                <a:gd name="connsiteY7003" fmla="*/ 573087 h 1849438"/>
                <a:gd name="connsiteX7004" fmla="*/ 1077914 w 3462338"/>
                <a:gd name="connsiteY7004" fmla="*/ 581025 h 1849438"/>
                <a:gd name="connsiteX7005" fmla="*/ 1069976 w 3462338"/>
                <a:gd name="connsiteY7005" fmla="*/ 588963 h 1849438"/>
                <a:gd name="connsiteX7006" fmla="*/ 1062038 w 3462338"/>
                <a:gd name="connsiteY7006" fmla="*/ 581025 h 1849438"/>
                <a:gd name="connsiteX7007" fmla="*/ 1069976 w 3462338"/>
                <a:gd name="connsiteY7007" fmla="*/ 573087 h 1849438"/>
                <a:gd name="connsiteX7008" fmla="*/ 983457 w 3462338"/>
                <a:gd name="connsiteY7008" fmla="*/ 573087 h 1849438"/>
                <a:gd name="connsiteX7009" fmla="*/ 990601 w 3462338"/>
                <a:gd name="connsiteY7009" fmla="*/ 581025 h 1849438"/>
                <a:gd name="connsiteX7010" fmla="*/ 983457 w 3462338"/>
                <a:gd name="connsiteY7010" fmla="*/ 588963 h 1849438"/>
                <a:gd name="connsiteX7011" fmla="*/ 976313 w 3462338"/>
                <a:gd name="connsiteY7011" fmla="*/ 581025 h 1849438"/>
                <a:gd name="connsiteX7012" fmla="*/ 983457 w 3462338"/>
                <a:gd name="connsiteY7012" fmla="*/ 573087 h 1849438"/>
                <a:gd name="connsiteX7013" fmla="*/ 955676 w 3462338"/>
                <a:gd name="connsiteY7013" fmla="*/ 573087 h 1849438"/>
                <a:gd name="connsiteX7014" fmla="*/ 963614 w 3462338"/>
                <a:gd name="connsiteY7014" fmla="*/ 581025 h 1849438"/>
                <a:gd name="connsiteX7015" fmla="*/ 955676 w 3462338"/>
                <a:gd name="connsiteY7015" fmla="*/ 588963 h 1849438"/>
                <a:gd name="connsiteX7016" fmla="*/ 947738 w 3462338"/>
                <a:gd name="connsiteY7016" fmla="*/ 581025 h 1849438"/>
                <a:gd name="connsiteX7017" fmla="*/ 955676 w 3462338"/>
                <a:gd name="connsiteY7017" fmla="*/ 573087 h 1849438"/>
                <a:gd name="connsiteX7018" fmla="*/ 926307 w 3462338"/>
                <a:gd name="connsiteY7018" fmla="*/ 573087 h 1849438"/>
                <a:gd name="connsiteX7019" fmla="*/ 933451 w 3462338"/>
                <a:gd name="connsiteY7019" fmla="*/ 581025 h 1849438"/>
                <a:gd name="connsiteX7020" fmla="*/ 926307 w 3462338"/>
                <a:gd name="connsiteY7020" fmla="*/ 588963 h 1849438"/>
                <a:gd name="connsiteX7021" fmla="*/ 919163 w 3462338"/>
                <a:gd name="connsiteY7021" fmla="*/ 581025 h 1849438"/>
                <a:gd name="connsiteX7022" fmla="*/ 926307 w 3462338"/>
                <a:gd name="connsiteY7022" fmla="*/ 573087 h 1849438"/>
                <a:gd name="connsiteX7023" fmla="*/ 898525 w 3462338"/>
                <a:gd name="connsiteY7023" fmla="*/ 573087 h 1849438"/>
                <a:gd name="connsiteX7024" fmla="*/ 904875 w 3462338"/>
                <a:gd name="connsiteY7024" fmla="*/ 581025 h 1849438"/>
                <a:gd name="connsiteX7025" fmla="*/ 898525 w 3462338"/>
                <a:gd name="connsiteY7025" fmla="*/ 588963 h 1849438"/>
                <a:gd name="connsiteX7026" fmla="*/ 892175 w 3462338"/>
                <a:gd name="connsiteY7026" fmla="*/ 581025 h 1849438"/>
                <a:gd name="connsiteX7027" fmla="*/ 898525 w 3462338"/>
                <a:gd name="connsiteY7027" fmla="*/ 573087 h 1849438"/>
                <a:gd name="connsiteX7028" fmla="*/ 869157 w 3462338"/>
                <a:gd name="connsiteY7028" fmla="*/ 573087 h 1849438"/>
                <a:gd name="connsiteX7029" fmla="*/ 876301 w 3462338"/>
                <a:gd name="connsiteY7029" fmla="*/ 581025 h 1849438"/>
                <a:gd name="connsiteX7030" fmla="*/ 869157 w 3462338"/>
                <a:gd name="connsiteY7030" fmla="*/ 588963 h 1849438"/>
                <a:gd name="connsiteX7031" fmla="*/ 862013 w 3462338"/>
                <a:gd name="connsiteY7031" fmla="*/ 581025 h 1849438"/>
                <a:gd name="connsiteX7032" fmla="*/ 869157 w 3462338"/>
                <a:gd name="connsiteY7032" fmla="*/ 573087 h 1849438"/>
                <a:gd name="connsiteX7033" fmla="*/ 840582 w 3462338"/>
                <a:gd name="connsiteY7033" fmla="*/ 573087 h 1849438"/>
                <a:gd name="connsiteX7034" fmla="*/ 847726 w 3462338"/>
                <a:gd name="connsiteY7034" fmla="*/ 581025 h 1849438"/>
                <a:gd name="connsiteX7035" fmla="*/ 840582 w 3462338"/>
                <a:gd name="connsiteY7035" fmla="*/ 588963 h 1849438"/>
                <a:gd name="connsiteX7036" fmla="*/ 833438 w 3462338"/>
                <a:gd name="connsiteY7036" fmla="*/ 581025 h 1849438"/>
                <a:gd name="connsiteX7037" fmla="*/ 840582 w 3462338"/>
                <a:gd name="connsiteY7037" fmla="*/ 573087 h 1849438"/>
                <a:gd name="connsiteX7038" fmla="*/ 812007 w 3462338"/>
                <a:gd name="connsiteY7038" fmla="*/ 573087 h 1849438"/>
                <a:gd name="connsiteX7039" fmla="*/ 819151 w 3462338"/>
                <a:gd name="connsiteY7039" fmla="*/ 581025 h 1849438"/>
                <a:gd name="connsiteX7040" fmla="*/ 812007 w 3462338"/>
                <a:gd name="connsiteY7040" fmla="*/ 588963 h 1849438"/>
                <a:gd name="connsiteX7041" fmla="*/ 804863 w 3462338"/>
                <a:gd name="connsiteY7041" fmla="*/ 581025 h 1849438"/>
                <a:gd name="connsiteX7042" fmla="*/ 812007 w 3462338"/>
                <a:gd name="connsiteY7042" fmla="*/ 573087 h 1849438"/>
                <a:gd name="connsiteX7043" fmla="*/ 783432 w 3462338"/>
                <a:gd name="connsiteY7043" fmla="*/ 573087 h 1849438"/>
                <a:gd name="connsiteX7044" fmla="*/ 790576 w 3462338"/>
                <a:gd name="connsiteY7044" fmla="*/ 581025 h 1849438"/>
                <a:gd name="connsiteX7045" fmla="*/ 783432 w 3462338"/>
                <a:gd name="connsiteY7045" fmla="*/ 588963 h 1849438"/>
                <a:gd name="connsiteX7046" fmla="*/ 776288 w 3462338"/>
                <a:gd name="connsiteY7046" fmla="*/ 581025 h 1849438"/>
                <a:gd name="connsiteX7047" fmla="*/ 783432 w 3462338"/>
                <a:gd name="connsiteY7047" fmla="*/ 573087 h 1849438"/>
                <a:gd name="connsiteX7048" fmla="*/ 754063 w 3462338"/>
                <a:gd name="connsiteY7048" fmla="*/ 573087 h 1849438"/>
                <a:gd name="connsiteX7049" fmla="*/ 762001 w 3462338"/>
                <a:gd name="connsiteY7049" fmla="*/ 581025 h 1849438"/>
                <a:gd name="connsiteX7050" fmla="*/ 754063 w 3462338"/>
                <a:gd name="connsiteY7050" fmla="*/ 588963 h 1849438"/>
                <a:gd name="connsiteX7051" fmla="*/ 746125 w 3462338"/>
                <a:gd name="connsiteY7051" fmla="*/ 581025 h 1849438"/>
                <a:gd name="connsiteX7052" fmla="*/ 754063 w 3462338"/>
                <a:gd name="connsiteY7052" fmla="*/ 573087 h 1849438"/>
                <a:gd name="connsiteX7053" fmla="*/ 726282 w 3462338"/>
                <a:gd name="connsiteY7053" fmla="*/ 573087 h 1849438"/>
                <a:gd name="connsiteX7054" fmla="*/ 733426 w 3462338"/>
                <a:gd name="connsiteY7054" fmla="*/ 581025 h 1849438"/>
                <a:gd name="connsiteX7055" fmla="*/ 726282 w 3462338"/>
                <a:gd name="connsiteY7055" fmla="*/ 588963 h 1849438"/>
                <a:gd name="connsiteX7056" fmla="*/ 719138 w 3462338"/>
                <a:gd name="connsiteY7056" fmla="*/ 581025 h 1849438"/>
                <a:gd name="connsiteX7057" fmla="*/ 726282 w 3462338"/>
                <a:gd name="connsiteY7057" fmla="*/ 573087 h 1849438"/>
                <a:gd name="connsiteX7058" fmla="*/ 696913 w 3462338"/>
                <a:gd name="connsiteY7058" fmla="*/ 573087 h 1849438"/>
                <a:gd name="connsiteX7059" fmla="*/ 703263 w 3462338"/>
                <a:gd name="connsiteY7059" fmla="*/ 581025 h 1849438"/>
                <a:gd name="connsiteX7060" fmla="*/ 696913 w 3462338"/>
                <a:gd name="connsiteY7060" fmla="*/ 588963 h 1849438"/>
                <a:gd name="connsiteX7061" fmla="*/ 690563 w 3462338"/>
                <a:gd name="connsiteY7061" fmla="*/ 581025 h 1849438"/>
                <a:gd name="connsiteX7062" fmla="*/ 696913 w 3462338"/>
                <a:gd name="connsiteY7062" fmla="*/ 573087 h 1849438"/>
                <a:gd name="connsiteX7063" fmla="*/ 667544 w 3462338"/>
                <a:gd name="connsiteY7063" fmla="*/ 573087 h 1849438"/>
                <a:gd name="connsiteX7064" fmla="*/ 674688 w 3462338"/>
                <a:gd name="connsiteY7064" fmla="*/ 581025 h 1849438"/>
                <a:gd name="connsiteX7065" fmla="*/ 667544 w 3462338"/>
                <a:gd name="connsiteY7065" fmla="*/ 588963 h 1849438"/>
                <a:gd name="connsiteX7066" fmla="*/ 660400 w 3462338"/>
                <a:gd name="connsiteY7066" fmla="*/ 581025 h 1849438"/>
                <a:gd name="connsiteX7067" fmla="*/ 667544 w 3462338"/>
                <a:gd name="connsiteY7067" fmla="*/ 573087 h 1849438"/>
                <a:gd name="connsiteX7068" fmla="*/ 639763 w 3462338"/>
                <a:gd name="connsiteY7068" fmla="*/ 573087 h 1849438"/>
                <a:gd name="connsiteX7069" fmla="*/ 647701 w 3462338"/>
                <a:gd name="connsiteY7069" fmla="*/ 581025 h 1849438"/>
                <a:gd name="connsiteX7070" fmla="*/ 639763 w 3462338"/>
                <a:gd name="connsiteY7070" fmla="*/ 588963 h 1849438"/>
                <a:gd name="connsiteX7071" fmla="*/ 631825 w 3462338"/>
                <a:gd name="connsiteY7071" fmla="*/ 581025 h 1849438"/>
                <a:gd name="connsiteX7072" fmla="*/ 639763 w 3462338"/>
                <a:gd name="connsiteY7072" fmla="*/ 573087 h 1849438"/>
                <a:gd name="connsiteX7073" fmla="*/ 610394 w 3462338"/>
                <a:gd name="connsiteY7073" fmla="*/ 573087 h 1849438"/>
                <a:gd name="connsiteX7074" fmla="*/ 617538 w 3462338"/>
                <a:gd name="connsiteY7074" fmla="*/ 581025 h 1849438"/>
                <a:gd name="connsiteX7075" fmla="*/ 610394 w 3462338"/>
                <a:gd name="connsiteY7075" fmla="*/ 588963 h 1849438"/>
                <a:gd name="connsiteX7076" fmla="*/ 603250 w 3462338"/>
                <a:gd name="connsiteY7076" fmla="*/ 581025 h 1849438"/>
                <a:gd name="connsiteX7077" fmla="*/ 610394 w 3462338"/>
                <a:gd name="connsiteY7077" fmla="*/ 573087 h 1849438"/>
                <a:gd name="connsiteX7078" fmla="*/ 582613 w 3462338"/>
                <a:gd name="connsiteY7078" fmla="*/ 573087 h 1849438"/>
                <a:gd name="connsiteX7079" fmla="*/ 588963 w 3462338"/>
                <a:gd name="connsiteY7079" fmla="*/ 581025 h 1849438"/>
                <a:gd name="connsiteX7080" fmla="*/ 582613 w 3462338"/>
                <a:gd name="connsiteY7080" fmla="*/ 588963 h 1849438"/>
                <a:gd name="connsiteX7081" fmla="*/ 576263 w 3462338"/>
                <a:gd name="connsiteY7081" fmla="*/ 581025 h 1849438"/>
                <a:gd name="connsiteX7082" fmla="*/ 582613 w 3462338"/>
                <a:gd name="connsiteY7082" fmla="*/ 573087 h 1849438"/>
                <a:gd name="connsiteX7083" fmla="*/ 553244 w 3462338"/>
                <a:gd name="connsiteY7083" fmla="*/ 573087 h 1849438"/>
                <a:gd name="connsiteX7084" fmla="*/ 560388 w 3462338"/>
                <a:gd name="connsiteY7084" fmla="*/ 581025 h 1849438"/>
                <a:gd name="connsiteX7085" fmla="*/ 553244 w 3462338"/>
                <a:gd name="connsiteY7085" fmla="*/ 588963 h 1849438"/>
                <a:gd name="connsiteX7086" fmla="*/ 546100 w 3462338"/>
                <a:gd name="connsiteY7086" fmla="*/ 581025 h 1849438"/>
                <a:gd name="connsiteX7087" fmla="*/ 553244 w 3462338"/>
                <a:gd name="connsiteY7087" fmla="*/ 573087 h 1849438"/>
                <a:gd name="connsiteX7088" fmla="*/ 524669 w 3462338"/>
                <a:gd name="connsiteY7088" fmla="*/ 573087 h 1849438"/>
                <a:gd name="connsiteX7089" fmla="*/ 531813 w 3462338"/>
                <a:gd name="connsiteY7089" fmla="*/ 581025 h 1849438"/>
                <a:gd name="connsiteX7090" fmla="*/ 524669 w 3462338"/>
                <a:gd name="connsiteY7090" fmla="*/ 588963 h 1849438"/>
                <a:gd name="connsiteX7091" fmla="*/ 517525 w 3462338"/>
                <a:gd name="connsiteY7091" fmla="*/ 581025 h 1849438"/>
                <a:gd name="connsiteX7092" fmla="*/ 524669 w 3462338"/>
                <a:gd name="connsiteY7092" fmla="*/ 573087 h 1849438"/>
                <a:gd name="connsiteX7093" fmla="*/ 496094 w 3462338"/>
                <a:gd name="connsiteY7093" fmla="*/ 573087 h 1849438"/>
                <a:gd name="connsiteX7094" fmla="*/ 503238 w 3462338"/>
                <a:gd name="connsiteY7094" fmla="*/ 581025 h 1849438"/>
                <a:gd name="connsiteX7095" fmla="*/ 496094 w 3462338"/>
                <a:gd name="connsiteY7095" fmla="*/ 588963 h 1849438"/>
                <a:gd name="connsiteX7096" fmla="*/ 488950 w 3462338"/>
                <a:gd name="connsiteY7096" fmla="*/ 581025 h 1849438"/>
                <a:gd name="connsiteX7097" fmla="*/ 496094 w 3462338"/>
                <a:gd name="connsiteY7097" fmla="*/ 573087 h 1849438"/>
                <a:gd name="connsiteX7098" fmla="*/ 467519 w 3462338"/>
                <a:gd name="connsiteY7098" fmla="*/ 573087 h 1849438"/>
                <a:gd name="connsiteX7099" fmla="*/ 474663 w 3462338"/>
                <a:gd name="connsiteY7099" fmla="*/ 581025 h 1849438"/>
                <a:gd name="connsiteX7100" fmla="*/ 467519 w 3462338"/>
                <a:gd name="connsiteY7100" fmla="*/ 588963 h 1849438"/>
                <a:gd name="connsiteX7101" fmla="*/ 460375 w 3462338"/>
                <a:gd name="connsiteY7101" fmla="*/ 581025 h 1849438"/>
                <a:gd name="connsiteX7102" fmla="*/ 467519 w 3462338"/>
                <a:gd name="connsiteY7102" fmla="*/ 573087 h 1849438"/>
                <a:gd name="connsiteX7103" fmla="*/ 3023393 w 3462338"/>
                <a:gd name="connsiteY7103" fmla="*/ 544513 h 1849438"/>
                <a:gd name="connsiteX7104" fmla="*/ 3030537 w 3462338"/>
                <a:gd name="connsiteY7104" fmla="*/ 552451 h 1849438"/>
                <a:gd name="connsiteX7105" fmla="*/ 3023393 w 3462338"/>
                <a:gd name="connsiteY7105" fmla="*/ 560389 h 1849438"/>
                <a:gd name="connsiteX7106" fmla="*/ 3016249 w 3462338"/>
                <a:gd name="connsiteY7106" fmla="*/ 552451 h 1849438"/>
                <a:gd name="connsiteX7107" fmla="*/ 3023393 w 3462338"/>
                <a:gd name="connsiteY7107" fmla="*/ 544513 h 1849438"/>
                <a:gd name="connsiteX7108" fmla="*/ 2994818 w 3462338"/>
                <a:gd name="connsiteY7108" fmla="*/ 544513 h 1849438"/>
                <a:gd name="connsiteX7109" fmla="*/ 3001962 w 3462338"/>
                <a:gd name="connsiteY7109" fmla="*/ 552451 h 1849438"/>
                <a:gd name="connsiteX7110" fmla="*/ 2994818 w 3462338"/>
                <a:gd name="connsiteY7110" fmla="*/ 560389 h 1849438"/>
                <a:gd name="connsiteX7111" fmla="*/ 2987674 w 3462338"/>
                <a:gd name="connsiteY7111" fmla="*/ 552451 h 1849438"/>
                <a:gd name="connsiteX7112" fmla="*/ 2994818 w 3462338"/>
                <a:gd name="connsiteY7112" fmla="*/ 544513 h 1849438"/>
                <a:gd name="connsiteX7113" fmla="*/ 2937668 w 3462338"/>
                <a:gd name="connsiteY7113" fmla="*/ 544513 h 1849438"/>
                <a:gd name="connsiteX7114" fmla="*/ 2944812 w 3462338"/>
                <a:gd name="connsiteY7114" fmla="*/ 552451 h 1849438"/>
                <a:gd name="connsiteX7115" fmla="*/ 2937668 w 3462338"/>
                <a:gd name="connsiteY7115" fmla="*/ 560389 h 1849438"/>
                <a:gd name="connsiteX7116" fmla="*/ 2930524 w 3462338"/>
                <a:gd name="connsiteY7116" fmla="*/ 552451 h 1849438"/>
                <a:gd name="connsiteX7117" fmla="*/ 2937668 w 3462338"/>
                <a:gd name="connsiteY7117" fmla="*/ 544513 h 1849438"/>
                <a:gd name="connsiteX7118" fmla="*/ 2909093 w 3462338"/>
                <a:gd name="connsiteY7118" fmla="*/ 544513 h 1849438"/>
                <a:gd name="connsiteX7119" fmla="*/ 2916237 w 3462338"/>
                <a:gd name="connsiteY7119" fmla="*/ 552451 h 1849438"/>
                <a:gd name="connsiteX7120" fmla="*/ 2909093 w 3462338"/>
                <a:gd name="connsiteY7120" fmla="*/ 560389 h 1849438"/>
                <a:gd name="connsiteX7121" fmla="*/ 2901949 w 3462338"/>
                <a:gd name="connsiteY7121" fmla="*/ 552451 h 1849438"/>
                <a:gd name="connsiteX7122" fmla="*/ 2909093 w 3462338"/>
                <a:gd name="connsiteY7122" fmla="*/ 544513 h 1849438"/>
                <a:gd name="connsiteX7123" fmla="*/ 2879724 w 3462338"/>
                <a:gd name="connsiteY7123" fmla="*/ 544513 h 1849438"/>
                <a:gd name="connsiteX7124" fmla="*/ 2886074 w 3462338"/>
                <a:gd name="connsiteY7124" fmla="*/ 552451 h 1849438"/>
                <a:gd name="connsiteX7125" fmla="*/ 2879724 w 3462338"/>
                <a:gd name="connsiteY7125" fmla="*/ 560389 h 1849438"/>
                <a:gd name="connsiteX7126" fmla="*/ 2873374 w 3462338"/>
                <a:gd name="connsiteY7126" fmla="*/ 552451 h 1849438"/>
                <a:gd name="connsiteX7127" fmla="*/ 2879724 w 3462338"/>
                <a:gd name="connsiteY7127" fmla="*/ 544513 h 1849438"/>
                <a:gd name="connsiteX7128" fmla="*/ 2851150 w 3462338"/>
                <a:gd name="connsiteY7128" fmla="*/ 544513 h 1849438"/>
                <a:gd name="connsiteX7129" fmla="*/ 2859088 w 3462338"/>
                <a:gd name="connsiteY7129" fmla="*/ 552451 h 1849438"/>
                <a:gd name="connsiteX7130" fmla="*/ 2851150 w 3462338"/>
                <a:gd name="connsiteY7130" fmla="*/ 560389 h 1849438"/>
                <a:gd name="connsiteX7131" fmla="*/ 2843212 w 3462338"/>
                <a:gd name="connsiteY7131" fmla="*/ 552451 h 1849438"/>
                <a:gd name="connsiteX7132" fmla="*/ 2851150 w 3462338"/>
                <a:gd name="connsiteY7132" fmla="*/ 544513 h 1849438"/>
                <a:gd name="connsiteX7133" fmla="*/ 2822575 w 3462338"/>
                <a:gd name="connsiteY7133" fmla="*/ 544513 h 1849438"/>
                <a:gd name="connsiteX7134" fmla="*/ 2830513 w 3462338"/>
                <a:gd name="connsiteY7134" fmla="*/ 552451 h 1849438"/>
                <a:gd name="connsiteX7135" fmla="*/ 2822575 w 3462338"/>
                <a:gd name="connsiteY7135" fmla="*/ 560389 h 1849438"/>
                <a:gd name="connsiteX7136" fmla="*/ 2814637 w 3462338"/>
                <a:gd name="connsiteY7136" fmla="*/ 552451 h 1849438"/>
                <a:gd name="connsiteX7137" fmla="*/ 2822575 w 3462338"/>
                <a:gd name="connsiteY7137" fmla="*/ 544513 h 1849438"/>
                <a:gd name="connsiteX7138" fmla="*/ 2793206 w 3462338"/>
                <a:gd name="connsiteY7138" fmla="*/ 544513 h 1849438"/>
                <a:gd name="connsiteX7139" fmla="*/ 2800350 w 3462338"/>
                <a:gd name="connsiteY7139" fmla="*/ 552451 h 1849438"/>
                <a:gd name="connsiteX7140" fmla="*/ 2793206 w 3462338"/>
                <a:gd name="connsiteY7140" fmla="*/ 560389 h 1849438"/>
                <a:gd name="connsiteX7141" fmla="*/ 2786062 w 3462338"/>
                <a:gd name="connsiteY7141" fmla="*/ 552451 h 1849438"/>
                <a:gd name="connsiteX7142" fmla="*/ 2793206 w 3462338"/>
                <a:gd name="connsiteY7142" fmla="*/ 544513 h 1849438"/>
                <a:gd name="connsiteX7143" fmla="*/ 2764631 w 3462338"/>
                <a:gd name="connsiteY7143" fmla="*/ 544513 h 1849438"/>
                <a:gd name="connsiteX7144" fmla="*/ 2771775 w 3462338"/>
                <a:gd name="connsiteY7144" fmla="*/ 552451 h 1849438"/>
                <a:gd name="connsiteX7145" fmla="*/ 2764631 w 3462338"/>
                <a:gd name="connsiteY7145" fmla="*/ 560389 h 1849438"/>
                <a:gd name="connsiteX7146" fmla="*/ 2757487 w 3462338"/>
                <a:gd name="connsiteY7146" fmla="*/ 552451 h 1849438"/>
                <a:gd name="connsiteX7147" fmla="*/ 2764631 w 3462338"/>
                <a:gd name="connsiteY7147" fmla="*/ 544513 h 1849438"/>
                <a:gd name="connsiteX7148" fmla="*/ 2736056 w 3462338"/>
                <a:gd name="connsiteY7148" fmla="*/ 544513 h 1849438"/>
                <a:gd name="connsiteX7149" fmla="*/ 2743200 w 3462338"/>
                <a:gd name="connsiteY7149" fmla="*/ 552451 h 1849438"/>
                <a:gd name="connsiteX7150" fmla="*/ 2736056 w 3462338"/>
                <a:gd name="connsiteY7150" fmla="*/ 560389 h 1849438"/>
                <a:gd name="connsiteX7151" fmla="*/ 2728912 w 3462338"/>
                <a:gd name="connsiteY7151" fmla="*/ 552451 h 1849438"/>
                <a:gd name="connsiteX7152" fmla="*/ 2736056 w 3462338"/>
                <a:gd name="connsiteY7152" fmla="*/ 544513 h 1849438"/>
                <a:gd name="connsiteX7153" fmla="*/ 2707481 w 3462338"/>
                <a:gd name="connsiteY7153" fmla="*/ 544513 h 1849438"/>
                <a:gd name="connsiteX7154" fmla="*/ 2714625 w 3462338"/>
                <a:gd name="connsiteY7154" fmla="*/ 552451 h 1849438"/>
                <a:gd name="connsiteX7155" fmla="*/ 2707481 w 3462338"/>
                <a:gd name="connsiteY7155" fmla="*/ 560389 h 1849438"/>
                <a:gd name="connsiteX7156" fmla="*/ 2700337 w 3462338"/>
                <a:gd name="connsiteY7156" fmla="*/ 552451 h 1849438"/>
                <a:gd name="connsiteX7157" fmla="*/ 2707481 w 3462338"/>
                <a:gd name="connsiteY7157" fmla="*/ 544513 h 1849438"/>
                <a:gd name="connsiteX7158" fmla="*/ 2678906 w 3462338"/>
                <a:gd name="connsiteY7158" fmla="*/ 544513 h 1849438"/>
                <a:gd name="connsiteX7159" fmla="*/ 2686050 w 3462338"/>
                <a:gd name="connsiteY7159" fmla="*/ 552451 h 1849438"/>
                <a:gd name="connsiteX7160" fmla="*/ 2678906 w 3462338"/>
                <a:gd name="connsiteY7160" fmla="*/ 560389 h 1849438"/>
                <a:gd name="connsiteX7161" fmla="*/ 2671762 w 3462338"/>
                <a:gd name="connsiteY7161" fmla="*/ 552451 h 1849438"/>
                <a:gd name="connsiteX7162" fmla="*/ 2678906 w 3462338"/>
                <a:gd name="connsiteY7162" fmla="*/ 544513 h 1849438"/>
                <a:gd name="connsiteX7163" fmla="*/ 2649537 w 3462338"/>
                <a:gd name="connsiteY7163" fmla="*/ 544513 h 1849438"/>
                <a:gd name="connsiteX7164" fmla="*/ 2657475 w 3462338"/>
                <a:gd name="connsiteY7164" fmla="*/ 552451 h 1849438"/>
                <a:gd name="connsiteX7165" fmla="*/ 2649537 w 3462338"/>
                <a:gd name="connsiteY7165" fmla="*/ 560389 h 1849438"/>
                <a:gd name="connsiteX7166" fmla="*/ 2641599 w 3462338"/>
                <a:gd name="connsiteY7166" fmla="*/ 552451 h 1849438"/>
                <a:gd name="connsiteX7167" fmla="*/ 2649537 w 3462338"/>
                <a:gd name="connsiteY7167" fmla="*/ 544513 h 1849438"/>
                <a:gd name="connsiteX7168" fmla="*/ 2621756 w 3462338"/>
                <a:gd name="connsiteY7168" fmla="*/ 544513 h 1849438"/>
                <a:gd name="connsiteX7169" fmla="*/ 2628900 w 3462338"/>
                <a:gd name="connsiteY7169" fmla="*/ 552451 h 1849438"/>
                <a:gd name="connsiteX7170" fmla="*/ 2621756 w 3462338"/>
                <a:gd name="connsiteY7170" fmla="*/ 560389 h 1849438"/>
                <a:gd name="connsiteX7171" fmla="*/ 2614612 w 3462338"/>
                <a:gd name="connsiteY7171" fmla="*/ 552451 h 1849438"/>
                <a:gd name="connsiteX7172" fmla="*/ 2621756 w 3462338"/>
                <a:gd name="connsiteY7172" fmla="*/ 544513 h 1849438"/>
                <a:gd name="connsiteX7173" fmla="*/ 2593181 w 3462338"/>
                <a:gd name="connsiteY7173" fmla="*/ 544513 h 1849438"/>
                <a:gd name="connsiteX7174" fmla="*/ 2600325 w 3462338"/>
                <a:gd name="connsiteY7174" fmla="*/ 552451 h 1849438"/>
                <a:gd name="connsiteX7175" fmla="*/ 2593181 w 3462338"/>
                <a:gd name="connsiteY7175" fmla="*/ 560389 h 1849438"/>
                <a:gd name="connsiteX7176" fmla="*/ 2586037 w 3462338"/>
                <a:gd name="connsiteY7176" fmla="*/ 552451 h 1849438"/>
                <a:gd name="connsiteX7177" fmla="*/ 2593181 w 3462338"/>
                <a:gd name="connsiteY7177" fmla="*/ 544513 h 1849438"/>
                <a:gd name="connsiteX7178" fmla="*/ 2563812 w 3462338"/>
                <a:gd name="connsiteY7178" fmla="*/ 544513 h 1849438"/>
                <a:gd name="connsiteX7179" fmla="*/ 2570162 w 3462338"/>
                <a:gd name="connsiteY7179" fmla="*/ 552451 h 1849438"/>
                <a:gd name="connsiteX7180" fmla="*/ 2563812 w 3462338"/>
                <a:gd name="connsiteY7180" fmla="*/ 560389 h 1849438"/>
                <a:gd name="connsiteX7181" fmla="*/ 2557462 w 3462338"/>
                <a:gd name="connsiteY7181" fmla="*/ 552451 h 1849438"/>
                <a:gd name="connsiteX7182" fmla="*/ 2563812 w 3462338"/>
                <a:gd name="connsiteY7182" fmla="*/ 544513 h 1849438"/>
                <a:gd name="connsiteX7183" fmla="*/ 2535237 w 3462338"/>
                <a:gd name="connsiteY7183" fmla="*/ 544513 h 1849438"/>
                <a:gd name="connsiteX7184" fmla="*/ 2543175 w 3462338"/>
                <a:gd name="connsiteY7184" fmla="*/ 552451 h 1849438"/>
                <a:gd name="connsiteX7185" fmla="*/ 2535237 w 3462338"/>
                <a:gd name="connsiteY7185" fmla="*/ 560389 h 1849438"/>
                <a:gd name="connsiteX7186" fmla="*/ 2527299 w 3462338"/>
                <a:gd name="connsiteY7186" fmla="*/ 552451 h 1849438"/>
                <a:gd name="connsiteX7187" fmla="*/ 2535237 w 3462338"/>
                <a:gd name="connsiteY7187" fmla="*/ 544513 h 1849438"/>
                <a:gd name="connsiteX7188" fmla="*/ 2506662 w 3462338"/>
                <a:gd name="connsiteY7188" fmla="*/ 544513 h 1849438"/>
                <a:gd name="connsiteX7189" fmla="*/ 2514600 w 3462338"/>
                <a:gd name="connsiteY7189" fmla="*/ 552451 h 1849438"/>
                <a:gd name="connsiteX7190" fmla="*/ 2506662 w 3462338"/>
                <a:gd name="connsiteY7190" fmla="*/ 560389 h 1849438"/>
                <a:gd name="connsiteX7191" fmla="*/ 2498724 w 3462338"/>
                <a:gd name="connsiteY7191" fmla="*/ 552451 h 1849438"/>
                <a:gd name="connsiteX7192" fmla="*/ 2506662 w 3462338"/>
                <a:gd name="connsiteY7192" fmla="*/ 544513 h 1849438"/>
                <a:gd name="connsiteX7193" fmla="*/ 2477293 w 3462338"/>
                <a:gd name="connsiteY7193" fmla="*/ 544513 h 1849438"/>
                <a:gd name="connsiteX7194" fmla="*/ 2484437 w 3462338"/>
                <a:gd name="connsiteY7194" fmla="*/ 552451 h 1849438"/>
                <a:gd name="connsiteX7195" fmla="*/ 2477293 w 3462338"/>
                <a:gd name="connsiteY7195" fmla="*/ 560389 h 1849438"/>
                <a:gd name="connsiteX7196" fmla="*/ 2470149 w 3462338"/>
                <a:gd name="connsiteY7196" fmla="*/ 552451 h 1849438"/>
                <a:gd name="connsiteX7197" fmla="*/ 2477293 w 3462338"/>
                <a:gd name="connsiteY7197" fmla="*/ 544513 h 1849438"/>
                <a:gd name="connsiteX7198" fmla="*/ 2448718 w 3462338"/>
                <a:gd name="connsiteY7198" fmla="*/ 544513 h 1849438"/>
                <a:gd name="connsiteX7199" fmla="*/ 2455862 w 3462338"/>
                <a:gd name="connsiteY7199" fmla="*/ 552451 h 1849438"/>
                <a:gd name="connsiteX7200" fmla="*/ 2448718 w 3462338"/>
                <a:gd name="connsiteY7200" fmla="*/ 560389 h 1849438"/>
                <a:gd name="connsiteX7201" fmla="*/ 2441574 w 3462338"/>
                <a:gd name="connsiteY7201" fmla="*/ 552451 h 1849438"/>
                <a:gd name="connsiteX7202" fmla="*/ 2448718 w 3462338"/>
                <a:gd name="connsiteY7202" fmla="*/ 544513 h 1849438"/>
                <a:gd name="connsiteX7203" fmla="*/ 2420143 w 3462338"/>
                <a:gd name="connsiteY7203" fmla="*/ 544513 h 1849438"/>
                <a:gd name="connsiteX7204" fmla="*/ 2427287 w 3462338"/>
                <a:gd name="connsiteY7204" fmla="*/ 552451 h 1849438"/>
                <a:gd name="connsiteX7205" fmla="*/ 2420143 w 3462338"/>
                <a:gd name="connsiteY7205" fmla="*/ 560389 h 1849438"/>
                <a:gd name="connsiteX7206" fmla="*/ 2412999 w 3462338"/>
                <a:gd name="connsiteY7206" fmla="*/ 552451 h 1849438"/>
                <a:gd name="connsiteX7207" fmla="*/ 2420143 w 3462338"/>
                <a:gd name="connsiteY7207" fmla="*/ 544513 h 1849438"/>
                <a:gd name="connsiteX7208" fmla="*/ 2391568 w 3462338"/>
                <a:gd name="connsiteY7208" fmla="*/ 544513 h 1849438"/>
                <a:gd name="connsiteX7209" fmla="*/ 2398712 w 3462338"/>
                <a:gd name="connsiteY7209" fmla="*/ 552451 h 1849438"/>
                <a:gd name="connsiteX7210" fmla="*/ 2391568 w 3462338"/>
                <a:gd name="connsiteY7210" fmla="*/ 560389 h 1849438"/>
                <a:gd name="connsiteX7211" fmla="*/ 2384424 w 3462338"/>
                <a:gd name="connsiteY7211" fmla="*/ 552451 h 1849438"/>
                <a:gd name="connsiteX7212" fmla="*/ 2391568 w 3462338"/>
                <a:gd name="connsiteY7212" fmla="*/ 544513 h 1849438"/>
                <a:gd name="connsiteX7213" fmla="*/ 2362993 w 3462338"/>
                <a:gd name="connsiteY7213" fmla="*/ 544513 h 1849438"/>
                <a:gd name="connsiteX7214" fmla="*/ 2370137 w 3462338"/>
                <a:gd name="connsiteY7214" fmla="*/ 552451 h 1849438"/>
                <a:gd name="connsiteX7215" fmla="*/ 2362993 w 3462338"/>
                <a:gd name="connsiteY7215" fmla="*/ 560389 h 1849438"/>
                <a:gd name="connsiteX7216" fmla="*/ 2355849 w 3462338"/>
                <a:gd name="connsiteY7216" fmla="*/ 552451 h 1849438"/>
                <a:gd name="connsiteX7217" fmla="*/ 2362993 w 3462338"/>
                <a:gd name="connsiteY7217" fmla="*/ 544513 h 1849438"/>
                <a:gd name="connsiteX7218" fmla="*/ 2333625 w 3462338"/>
                <a:gd name="connsiteY7218" fmla="*/ 544513 h 1849438"/>
                <a:gd name="connsiteX7219" fmla="*/ 2341563 w 3462338"/>
                <a:gd name="connsiteY7219" fmla="*/ 552451 h 1849438"/>
                <a:gd name="connsiteX7220" fmla="*/ 2333625 w 3462338"/>
                <a:gd name="connsiteY7220" fmla="*/ 560389 h 1849438"/>
                <a:gd name="connsiteX7221" fmla="*/ 2325687 w 3462338"/>
                <a:gd name="connsiteY7221" fmla="*/ 552451 h 1849438"/>
                <a:gd name="connsiteX7222" fmla="*/ 2333625 w 3462338"/>
                <a:gd name="connsiteY7222" fmla="*/ 544513 h 1849438"/>
                <a:gd name="connsiteX7223" fmla="*/ 2305843 w 3462338"/>
                <a:gd name="connsiteY7223" fmla="*/ 544513 h 1849438"/>
                <a:gd name="connsiteX7224" fmla="*/ 2312987 w 3462338"/>
                <a:gd name="connsiteY7224" fmla="*/ 552451 h 1849438"/>
                <a:gd name="connsiteX7225" fmla="*/ 2305843 w 3462338"/>
                <a:gd name="connsiteY7225" fmla="*/ 560389 h 1849438"/>
                <a:gd name="connsiteX7226" fmla="*/ 2298699 w 3462338"/>
                <a:gd name="connsiteY7226" fmla="*/ 552451 h 1849438"/>
                <a:gd name="connsiteX7227" fmla="*/ 2305843 w 3462338"/>
                <a:gd name="connsiteY7227" fmla="*/ 544513 h 1849438"/>
                <a:gd name="connsiteX7228" fmla="*/ 2276474 w 3462338"/>
                <a:gd name="connsiteY7228" fmla="*/ 544513 h 1849438"/>
                <a:gd name="connsiteX7229" fmla="*/ 2282824 w 3462338"/>
                <a:gd name="connsiteY7229" fmla="*/ 552451 h 1849438"/>
                <a:gd name="connsiteX7230" fmla="*/ 2276474 w 3462338"/>
                <a:gd name="connsiteY7230" fmla="*/ 560389 h 1849438"/>
                <a:gd name="connsiteX7231" fmla="*/ 2270124 w 3462338"/>
                <a:gd name="connsiteY7231" fmla="*/ 552451 h 1849438"/>
                <a:gd name="connsiteX7232" fmla="*/ 2276474 w 3462338"/>
                <a:gd name="connsiteY7232" fmla="*/ 544513 h 1849438"/>
                <a:gd name="connsiteX7233" fmla="*/ 2247899 w 3462338"/>
                <a:gd name="connsiteY7233" fmla="*/ 544513 h 1849438"/>
                <a:gd name="connsiteX7234" fmla="*/ 2254249 w 3462338"/>
                <a:gd name="connsiteY7234" fmla="*/ 552451 h 1849438"/>
                <a:gd name="connsiteX7235" fmla="*/ 2247899 w 3462338"/>
                <a:gd name="connsiteY7235" fmla="*/ 560389 h 1849438"/>
                <a:gd name="connsiteX7236" fmla="*/ 2241549 w 3462338"/>
                <a:gd name="connsiteY7236" fmla="*/ 552451 h 1849438"/>
                <a:gd name="connsiteX7237" fmla="*/ 2247899 w 3462338"/>
                <a:gd name="connsiteY7237" fmla="*/ 544513 h 1849438"/>
                <a:gd name="connsiteX7238" fmla="*/ 2219325 w 3462338"/>
                <a:gd name="connsiteY7238" fmla="*/ 544513 h 1849438"/>
                <a:gd name="connsiteX7239" fmla="*/ 2227263 w 3462338"/>
                <a:gd name="connsiteY7239" fmla="*/ 552451 h 1849438"/>
                <a:gd name="connsiteX7240" fmla="*/ 2219325 w 3462338"/>
                <a:gd name="connsiteY7240" fmla="*/ 560389 h 1849438"/>
                <a:gd name="connsiteX7241" fmla="*/ 2211387 w 3462338"/>
                <a:gd name="connsiteY7241" fmla="*/ 552451 h 1849438"/>
                <a:gd name="connsiteX7242" fmla="*/ 2219325 w 3462338"/>
                <a:gd name="connsiteY7242" fmla="*/ 544513 h 1849438"/>
                <a:gd name="connsiteX7243" fmla="*/ 2190750 w 3462338"/>
                <a:gd name="connsiteY7243" fmla="*/ 544513 h 1849438"/>
                <a:gd name="connsiteX7244" fmla="*/ 2198688 w 3462338"/>
                <a:gd name="connsiteY7244" fmla="*/ 552451 h 1849438"/>
                <a:gd name="connsiteX7245" fmla="*/ 2190750 w 3462338"/>
                <a:gd name="connsiteY7245" fmla="*/ 560389 h 1849438"/>
                <a:gd name="connsiteX7246" fmla="*/ 2182812 w 3462338"/>
                <a:gd name="connsiteY7246" fmla="*/ 552451 h 1849438"/>
                <a:gd name="connsiteX7247" fmla="*/ 2190750 w 3462338"/>
                <a:gd name="connsiteY7247" fmla="*/ 544513 h 1849438"/>
                <a:gd name="connsiteX7248" fmla="*/ 2162174 w 3462338"/>
                <a:gd name="connsiteY7248" fmla="*/ 544513 h 1849438"/>
                <a:gd name="connsiteX7249" fmla="*/ 2168524 w 3462338"/>
                <a:gd name="connsiteY7249" fmla="*/ 552451 h 1849438"/>
                <a:gd name="connsiteX7250" fmla="*/ 2162174 w 3462338"/>
                <a:gd name="connsiteY7250" fmla="*/ 560389 h 1849438"/>
                <a:gd name="connsiteX7251" fmla="*/ 2155824 w 3462338"/>
                <a:gd name="connsiteY7251" fmla="*/ 552451 h 1849438"/>
                <a:gd name="connsiteX7252" fmla="*/ 2162174 w 3462338"/>
                <a:gd name="connsiteY7252" fmla="*/ 544513 h 1849438"/>
                <a:gd name="connsiteX7253" fmla="*/ 2132806 w 3462338"/>
                <a:gd name="connsiteY7253" fmla="*/ 544513 h 1849438"/>
                <a:gd name="connsiteX7254" fmla="*/ 2139950 w 3462338"/>
                <a:gd name="connsiteY7254" fmla="*/ 552451 h 1849438"/>
                <a:gd name="connsiteX7255" fmla="*/ 2132806 w 3462338"/>
                <a:gd name="connsiteY7255" fmla="*/ 560389 h 1849438"/>
                <a:gd name="connsiteX7256" fmla="*/ 2125662 w 3462338"/>
                <a:gd name="connsiteY7256" fmla="*/ 552451 h 1849438"/>
                <a:gd name="connsiteX7257" fmla="*/ 2132806 w 3462338"/>
                <a:gd name="connsiteY7257" fmla="*/ 544513 h 1849438"/>
                <a:gd name="connsiteX7258" fmla="*/ 2104231 w 3462338"/>
                <a:gd name="connsiteY7258" fmla="*/ 544513 h 1849438"/>
                <a:gd name="connsiteX7259" fmla="*/ 2111375 w 3462338"/>
                <a:gd name="connsiteY7259" fmla="*/ 552451 h 1849438"/>
                <a:gd name="connsiteX7260" fmla="*/ 2104231 w 3462338"/>
                <a:gd name="connsiteY7260" fmla="*/ 560389 h 1849438"/>
                <a:gd name="connsiteX7261" fmla="*/ 2097087 w 3462338"/>
                <a:gd name="connsiteY7261" fmla="*/ 552451 h 1849438"/>
                <a:gd name="connsiteX7262" fmla="*/ 2104231 w 3462338"/>
                <a:gd name="connsiteY7262" fmla="*/ 544513 h 1849438"/>
                <a:gd name="connsiteX7263" fmla="*/ 2075656 w 3462338"/>
                <a:gd name="connsiteY7263" fmla="*/ 544513 h 1849438"/>
                <a:gd name="connsiteX7264" fmla="*/ 2082800 w 3462338"/>
                <a:gd name="connsiteY7264" fmla="*/ 552451 h 1849438"/>
                <a:gd name="connsiteX7265" fmla="*/ 2075656 w 3462338"/>
                <a:gd name="connsiteY7265" fmla="*/ 560389 h 1849438"/>
                <a:gd name="connsiteX7266" fmla="*/ 2068512 w 3462338"/>
                <a:gd name="connsiteY7266" fmla="*/ 552451 h 1849438"/>
                <a:gd name="connsiteX7267" fmla="*/ 2075656 w 3462338"/>
                <a:gd name="connsiteY7267" fmla="*/ 544513 h 1849438"/>
                <a:gd name="connsiteX7268" fmla="*/ 2047081 w 3462338"/>
                <a:gd name="connsiteY7268" fmla="*/ 544513 h 1849438"/>
                <a:gd name="connsiteX7269" fmla="*/ 2054225 w 3462338"/>
                <a:gd name="connsiteY7269" fmla="*/ 552451 h 1849438"/>
                <a:gd name="connsiteX7270" fmla="*/ 2047081 w 3462338"/>
                <a:gd name="connsiteY7270" fmla="*/ 560389 h 1849438"/>
                <a:gd name="connsiteX7271" fmla="*/ 2039937 w 3462338"/>
                <a:gd name="connsiteY7271" fmla="*/ 552451 h 1849438"/>
                <a:gd name="connsiteX7272" fmla="*/ 2047081 w 3462338"/>
                <a:gd name="connsiteY7272" fmla="*/ 544513 h 1849438"/>
                <a:gd name="connsiteX7273" fmla="*/ 2017712 w 3462338"/>
                <a:gd name="connsiteY7273" fmla="*/ 544513 h 1849438"/>
                <a:gd name="connsiteX7274" fmla="*/ 2025650 w 3462338"/>
                <a:gd name="connsiteY7274" fmla="*/ 552451 h 1849438"/>
                <a:gd name="connsiteX7275" fmla="*/ 2017712 w 3462338"/>
                <a:gd name="connsiteY7275" fmla="*/ 560389 h 1849438"/>
                <a:gd name="connsiteX7276" fmla="*/ 2009774 w 3462338"/>
                <a:gd name="connsiteY7276" fmla="*/ 552451 h 1849438"/>
                <a:gd name="connsiteX7277" fmla="*/ 2017712 w 3462338"/>
                <a:gd name="connsiteY7277" fmla="*/ 544513 h 1849438"/>
                <a:gd name="connsiteX7278" fmla="*/ 1989931 w 3462338"/>
                <a:gd name="connsiteY7278" fmla="*/ 544513 h 1849438"/>
                <a:gd name="connsiteX7279" fmla="*/ 1997075 w 3462338"/>
                <a:gd name="connsiteY7279" fmla="*/ 552451 h 1849438"/>
                <a:gd name="connsiteX7280" fmla="*/ 1989931 w 3462338"/>
                <a:gd name="connsiteY7280" fmla="*/ 560389 h 1849438"/>
                <a:gd name="connsiteX7281" fmla="*/ 1982787 w 3462338"/>
                <a:gd name="connsiteY7281" fmla="*/ 552451 h 1849438"/>
                <a:gd name="connsiteX7282" fmla="*/ 1989931 w 3462338"/>
                <a:gd name="connsiteY7282" fmla="*/ 544513 h 1849438"/>
                <a:gd name="connsiteX7283" fmla="*/ 1960562 w 3462338"/>
                <a:gd name="connsiteY7283" fmla="*/ 544513 h 1849438"/>
                <a:gd name="connsiteX7284" fmla="*/ 1966912 w 3462338"/>
                <a:gd name="connsiteY7284" fmla="*/ 552451 h 1849438"/>
                <a:gd name="connsiteX7285" fmla="*/ 1960562 w 3462338"/>
                <a:gd name="connsiteY7285" fmla="*/ 560389 h 1849438"/>
                <a:gd name="connsiteX7286" fmla="*/ 1954212 w 3462338"/>
                <a:gd name="connsiteY7286" fmla="*/ 552451 h 1849438"/>
                <a:gd name="connsiteX7287" fmla="*/ 1960562 w 3462338"/>
                <a:gd name="connsiteY7287" fmla="*/ 544513 h 1849438"/>
                <a:gd name="connsiteX7288" fmla="*/ 1931987 w 3462338"/>
                <a:gd name="connsiteY7288" fmla="*/ 544513 h 1849438"/>
                <a:gd name="connsiteX7289" fmla="*/ 1938337 w 3462338"/>
                <a:gd name="connsiteY7289" fmla="*/ 552451 h 1849438"/>
                <a:gd name="connsiteX7290" fmla="*/ 1931987 w 3462338"/>
                <a:gd name="connsiteY7290" fmla="*/ 560389 h 1849438"/>
                <a:gd name="connsiteX7291" fmla="*/ 1925637 w 3462338"/>
                <a:gd name="connsiteY7291" fmla="*/ 552451 h 1849438"/>
                <a:gd name="connsiteX7292" fmla="*/ 1931987 w 3462338"/>
                <a:gd name="connsiteY7292" fmla="*/ 544513 h 1849438"/>
                <a:gd name="connsiteX7293" fmla="*/ 1903412 w 3462338"/>
                <a:gd name="connsiteY7293" fmla="*/ 544513 h 1849438"/>
                <a:gd name="connsiteX7294" fmla="*/ 1911350 w 3462338"/>
                <a:gd name="connsiteY7294" fmla="*/ 552451 h 1849438"/>
                <a:gd name="connsiteX7295" fmla="*/ 1903412 w 3462338"/>
                <a:gd name="connsiteY7295" fmla="*/ 560389 h 1849438"/>
                <a:gd name="connsiteX7296" fmla="*/ 1895474 w 3462338"/>
                <a:gd name="connsiteY7296" fmla="*/ 552451 h 1849438"/>
                <a:gd name="connsiteX7297" fmla="*/ 1903412 w 3462338"/>
                <a:gd name="connsiteY7297" fmla="*/ 544513 h 1849438"/>
                <a:gd name="connsiteX7298" fmla="*/ 1874837 w 3462338"/>
                <a:gd name="connsiteY7298" fmla="*/ 544513 h 1849438"/>
                <a:gd name="connsiteX7299" fmla="*/ 1882775 w 3462338"/>
                <a:gd name="connsiteY7299" fmla="*/ 552451 h 1849438"/>
                <a:gd name="connsiteX7300" fmla="*/ 1874837 w 3462338"/>
                <a:gd name="connsiteY7300" fmla="*/ 560389 h 1849438"/>
                <a:gd name="connsiteX7301" fmla="*/ 1866899 w 3462338"/>
                <a:gd name="connsiteY7301" fmla="*/ 552451 h 1849438"/>
                <a:gd name="connsiteX7302" fmla="*/ 1874837 w 3462338"/>
                <a:gd name="connsiteY7302" fmla="*/ 544513 h 1849438"/>
                <a:gd name="connsiteX7303" fmla="*/ 1846262 w 3462338"/>
                <a:gd name="connsiteY7303" fmla="*/ 544513 h 1849438"/>
                <a:gd name="connsiteX7304" fmla="*/ 1852612 w 3462338"/>
                <a:gd name="connsiteY7304" fmla="*/ 552451 h 1849438"/>
                <a:gd name="connsiteX7305" fmla="*/ 1846262 w 3462338"/>
                <a:gd name="connsiteY7305" fmla="*/ 560389 h 1849438"/>
                <a:gd name="connsiteX7306" fmla="*/ 1839912 w 3462338"/>
                <a:gd name="connsiteY7306" fmla="*/ 552451 h 1849438"/>
                <a:gd name="connsiteX7307" fmla="*/ 1846262 w 3462338"/>
                <a:gd name="connsiteY7307" fmla="*/ 544513 h 1849438"/>
                <a:gd name="connsiteX7308" fmla="*/ 1816893 w 3462338"/>
                <a:gd name="connsiteY7308" fmla="*/ 544513 h 1849438"/>
                <a:gd name="connsiteX7309" fmla="*/ 1824037 w 3462338"/>
                <a:gd name="connsiteY7309" fmla="*/ 552451 h 1849438"/>
                <a:gd name="connsiteX7310" fmla="*/ 1816893 w 3462338"/>
                <a:gd name="connsiteY7310" fmla="*/ 560389 h 1849438"/>
                <a:gd name="connsiteX7311" fmla="*/ 1809749 w 3462338"/>
                <a:gd name="connsiteY7311" fmla="*/ 552451 h 1849438"/>
                <a:gd name="connsiteX7312" fmla="*/ 1816893 w 3462338"/>
                <a:gd name="connsiteY7312" fmla="*/ 544513 h 1849438"/>
                <a:gd name="connsiteX7313" fmla="*/ 1788318 w 3462338"/>
                <a:gd name="connsiteY7313" fmla="*/ 544513 h 1849438"/>
                <a:gd name="connsiteX7314" fmla="*/ 1795462 w 3462338"/>
                <a:gd name="connsiteY7314" fmla="*/ 552451 h 1849438"/>
                <a:gd name="connsiteX7315" fmla="*/ 1788318 w 3462338"/>
                <a:gd name="connsiteY7315" fmla="*/ 560389 h 1849438"/>
                <a:gd name="connsiteX7316" fmla="*/ 1781174 w 3462338"/>
                <a:gd name="connsiteY7316" fmla="*/ 552451 h 1849438"/>
                <a:gd name="connsiteX7317" fmla="*/ 1788318 w 3462338"/>
                <a:gd name="connsiteY7317" fmla="*/ 544513 h 1849438"/>
                <a:gd name="connsiteX7318" fmla="*/ 1759743 w 3462338"/>
                <a:gd name="connsiteY7318" fmla="*/ 544513 h 1849438"/>
                <a:gd name="connsiteX7319" fmla="*/ 1766887 w 3462338"/>
                <a:gd name="connsiteY7319" fmla="*/ 552451 h 1849438"/>
                <a:gd name="connsiteX7320" fmla="*/ 1759743 w 3462338"/>
                <a:gd name="connsiteY7320" fmla="*/ 560389 h 1849438"/>
                <a:gd name="connsiteX7321" fmla="*/ 1752599 w 3462338"/>
                <a:gd name="connsiteY7321" fmla="*/ 552451 h 1849438"/>
                <a:gd name="connsiteX7322" fmla="*/ 1759743 w 3462338"/>
                <a:gd name="connsiteY7322" fmla="*/ 544513 h 1849438"/>
                <a:gd name="connsiteX7323" fmla="*/ 1731168 w 3462338"/>
                <a:gd name="connsiteY7323" fmla="*/ 544513 h 1849438"/>
                <a:gd name="connsiteX7324" fmla="*/ 1738312 w 3462338"/>
                <a:gd name="connsiteY7324" fmla="*/ 552451 h 1849438"/>
                <a:gd name="connsiteX7325" fmla="*/ 1731168 w 3462338"/>
                <a:gd name="connsiteY7325" fmla="*/ 560389 h 1849438"/>
                <a:gd name="connsiteX7326" fmla="*/ 1724024 w 3462338"/>
                <a:gd name="connsiteY7326" fmla="*/ 552451 h 1849438"/>
                <a:gd name="connsiteX7327" fmla="*/ 1731168 w 3462338"/>
                <a:gd name="connsiteY7327" fmla="*/ 544513 h 1849438"/>
                <a:gd name="connsiteX7328" fmla="*/ 1701800 w 3462338"/>
                <a:gd name="connsiteY7328" fmla="*/ 544513 h 1849438"/>
                <a:gd name="connsiteX7329" fmla="*/ 1709738 w 3462338"/>
                <a:gd name="connsiteY7329" fmla="*/ 552451 h 1849438"/>
                <a:gd name="connsiteX7330" fmla="*/ 1701800 w 3462338"/>
                <a:gd name="connsiteY7330" fmla="*/ 560389 h 1849438"/>
                <a:gd name="connsiteX7331" fmla="*/ 1693862 w 3462338"/>
                <a:gd name="connsiteY7331" fmla="*/ 552451 h 1849438"/>
                <a:gd name="connsiteX7332" fmla="*/ 1701800 w 3462338"/>
                <a:gd name="connsiteY7332" fmla="*/ 544513 h 1849438"/>
                <a:gd name="connsiteX7333" fmla="*/ 1674018 w 3462338"/>
                <a:gd name="connsiteY7333" fmla="*/ 544513 h 1849438"/>
                <a:gd name="connsiteX7334" fmla="*/ 1681162 w 3462338"/>
                <a:gd name="connsiteY7334" fmla="*/ 552451 h 1849438"/>
                <a:gd name="connsiteX7335" fmla="*/ 1674018 w 3462338"/>
                <a:gd name="connsiteY7335" fmla="*/ 560389 h 1849438"/>
                <a:gd name="connsiteX7336" fmla="*/ 1666874 w 3462338"/>
                <a:gd name="connsiteY7336" fmla="*/ 552451 h 1849438"/>
                <a:gd name="connsiteX7337" fmla="*/ 1674018 w 3462338"/>
                <a:gd name="connsiteY7337" fmla="*/ 544513 h 1849438"/>
                <a:gd name="connsiteX7338" fmla="*/ 1012825 w 3462338"/>
                <a:gd name="connsiteY7338" fmla="*/ 544513 h 1849438"/>
                <a:gd name="connsiteX7339" fmla="*/ 1019175 w 3462338"/>
                <a:gd name="connsiteY7339" fmla="*/ 552451 h 1849438"/>
                <a:gd name="connsiteX7340" fmla="*/ 1012825 w 3462338"/>
                <a:gd name="connsiteY7340" fmla="*/ 560389 h 1849438"/>
                <a:gd name="connsiteX7341" fmla="*/ 1006475 w 3462338"/>
                <a:gd name="connsiteY7341" fmla="*/ 552451 h 1849438"/>
                <a:gd name="connsiteX7342" fmla="*/ 1012825 w 3462338"/>
                <a:gd name="connsiteY7342" fmla="*/ 544513 h 1849438"/>
                <a:gd name="connsiteX7343" fmla="*/ 1099344 w 3462338"/>
                <a:gd name="connsiteY7343" fmla="*/ 544512 h 1849438"/>
                <a:gd name="connsiteX7344" fmla="*/ 1106488 w 3462338"/>
                <a:gd name="connsiteY7344" fmla="*/ 552450 h 1849438"/>
                <a:gd name="connsiteX7345" fmla="*/ 1099344 w 3462338"/>
                <a:gd name="connsiteY7345" fmla="*/ 560388 h 1849438"/>
                <a:gd name="connsiteX7346" fmla="*/ 1092200 w 3462338"/>
                <a:gd name="connsiteY7346" fmla="*/ 552450 h 1849438"/>
                <a:gd name="connsiteX7347" fmla="*/ 1099344 w 3462338"/>
                <a:gd name="connsiteY7347" fmla="*/ 544512 h 1849438"/>
                <a:gd name="connsiteX7348" fmla="*/ 1042194 w 3462338"/>
                <a:gd name="connsiteY7348" fmla="*/ 544512 h 1849438"/>
                <a:gd name="connsiteX7349" fmla="*/ 1049338 w 3462338"/>
                <a:gd name="connsiteY7349" fmla="*/ 552450 h 1849438"/>
                <a:gd name="connsiteX7350" fmla="*/ 1042194 w 3462338"/>
                <a:gd name="connsiteY7350" fmla="*/ 560388 h 1849438"/>
                <a:gd name="connsiteX7351" fmla="*/ 1035050 w 3462338"/>
                <a:gd name="connsiteY7351" fmla="*/ 552450 h 1849438"/>
                <a:gd name="connsiteX7352" fmla="*/ 1042194 w 3462338"/>
                <a:gd name="connsiteY7352" fmla="*/ 544512 h 1849438"/>
                <a:gd name="connsiteX7353" fmla="*/ 983457 w 3462338"/>
                <a:gd name="connsiteY7353" fmla="*/ 544512 h 1849438"/>
                <a:gd name="connsiteX7354" fmla="*/ 990601 w 3462338"/>
                <a:gd name="connsiteY7354" fmla="*/ 552450 h 1849438"/>
                <a:gd name="connsiteX7355" fmla="*/ 983457 w 3462338"/>
                <a:gd name="connsiteY7355" fmla="*/ 560388 h 1849438"/>
                <a:gd name="connsiteX7356" fmla="*/ 976313 w 3462338"/>
                <a:gd name="connsiteY7356" fmla="*/ 552450 h 1849438"/>
                <a:gd name="connsiteX7357" fmla="*/ 983457 w 3462338"/>
                <a:gd name="connsiteY7357" fmla="*/ 544512 h 1849438"/>
                <a:gd name="connsiteX7358" fmla="*/ 955676 w 3462338"/>
                <a:gd name="connsiteY7358" fmla="*/ 544512 h 1849438"/>
                <a:gd name="connsiteX7359" fmla="*/ 963614 w 3462338"/>
                <a:gd name="connsiteY7359" fmla="*/ 552450 h 1849438"/>
                <a:gd name="connsiteX7360" fmla="*/ 955676 w 3462338"/>
                <a:gd name="connsiteY7360" fmla="*/ 560388 h 1849438"/>
                <a:gd name="connsiteX7361" fmla="*/ 947738 w 3462338"/>
                <a:gd name="connsiteY7361" fmla="*/ 552450 h 1849438"/>
                <a:gd name="connsiteX7362" fmla="*/ 955676 w 3462338"/>
                <a:gd name="connsiteY7362" fmla="*/ 544512 h 1849438"/>
                <a:gd name="connsiteX7363" fmla="*/ 926307 w 3462338"/>
                <a:gd name="connsiteY7363" fmla="*/ 544512 h 1849438"/>
                <a:gd name="connsiteX7364" fmla="*/ 933451 w 3462338"/>
                <a:gd name="connsiteY7364" fmla="*/ 552450 h 1849438"/>
                <a:gd name="connsiteX7365" fmla="*/ 926307 w 3462338"/>
                <a:gd name="connsiteY7365" fmla="*/ 560388 h 1849438"/>
                <a:gd name="connsiteX7366" fmla="*/ 919163 w 3462338"/>
                <a:gd name="connsiteY7366" fmla="*/ 552450 h 1849438"/>
                <a:gd name="connsiteX7367" fmla="*/ 926307 w 3462338"/>
                <a:gd name="connsiteY7367" fmla="*/ 544512 h 1849438"/>
                <a:gd name="connsiteX7368" fmla="*/ 898525 w 3462338"/>
                <a:gd name="connsiteY7368" fmla="*/ 544512 h 1849438"/>
                <a:gd name="connsiteX7369" fmla="*/ 904875 w 3462338"/>
                <a:gd name="connsiteY7369" fmla="*/ 552450 h 1849438"/>
                <a:gd name="connsiteX7370" fmla="*/ 898525 w 3462338"/>
                <a:gd name="connsiteY7370" fmla="*/ 560388 h 1849438"/>
                <a:gd name="connsiteX7371" fmla="*/ 892175 w 3462338"/>
                <a:gd name="connsiteY7371" fmla="*/ 552450 h 1849438"/>
                <a:gd name="connsiteX7372" fmla="*/ 898525 w 3462338"/>
                <a:gd name="connsiteY7372" fmla="*/ 544512 h 1849438"/>
                <a:gd name="connsiteX7373" fmla="*/ 869157 w 3462338"/>
                <a:gd name="connsiteY7373" fmla="*/ 544512 h 1849438"/>
                <a:gd name="connsiteX7374" fmla="*/ 876301 w 3462338"/>
                <a:gd name="connsiteY7374" fmla="*/ 552450 h 1849438"/>
                <a:gd name="connsiteX7375" fmla="*/ 869157 w 3462338"/>
                <a:gd name="connsiteY7375" fmla="*/ 560388 h 1849438"/>
                <a:gd name="connsiteX7376" fmla="*/ 862013 w 3462338"/>
                <a:gd name="connsiteY7376" fmla="*/ 552450 h 1849438"/>
                <a:gd name="connsiteX7377" fmla="*/ 869157 w 3462338"/>
                <a:gd name="connsiteY7377" fmla="*/ 544512 h 1849438"/>
                <a:gd name="connsiteX7378" fmla="*/ 840582 w 3462338"/>
                <a:gd name="connsiteY7378" fmla="*/ 544512 h 1849438"/>
                <a:gd name="connsiteX7379" fmla="*/ 847726 w 3462338"/>
                <a:gd name="connsiteY7379" fmla="*/ 552450 h 1849438"/>
                <a:gd name="connsiteX7380" fmla="*/ 840582 w 3462338"/>
                <a:gd name="connsiteY7380" fmla="*/ 560388 h 1849438"/>
                <a:gd name="connsiteX7381" fmla="*/ 833438 w 3462338"/>
                <a:gd name="connsiteY7381" fmla="*/ 552450 h 1849438"/>
                <a:gd name="connsiteX7382" fmla="*/ 840582 w 3462338"/>
                <a:gd name="connsiteY7382" fmla="*/ 544512 h 1849438"/>
                <a:gd name="connsiteX7383" fmla="*/ 812007 w 3462338"/>
                <a:gd name="connsiteY7383" fmla="*/ 544512 h 1849438"/>
                <a:gd name="connsiteX7384" fmla="*/ 819151 w 3462338"/>
                <a:gd name="connsiteY7384" fmla="*/ 552450 h 1849438"/>
                <a:gd name="connsiteX7385" fmla="*/ 812007 w 3462338"/>
                <a:gd name="connsiteY7385" fmla="*/ 560388 h 1849438"/>
                <a:gd name="connsiteX7386" fmla="*/ 804863 w 3462338"/>
                <a:gd name="connsiteY7386" fmla="*/ 552450 h 1849438"/>
                <a:gd name="connsiteX7387" fmla="*/ 812007 w 3462338"/>
                <a:gd name="connsiteY7387" fmla="*/ 544512 h 1849438"/>
                <a:gd name="connsiteX7388" fmla="*/ 783432 w 3462338"/>
                <a:gd name="connsiteY7388" fmla="*/ 544512 h 1849438"/>
                <a:gd name="connsiteX7389" fmla="*/ 790576 w 3462338"/>
                <a:gd name="connsiteY7389" fmla="*/ 552450 h 1849438"/>
                <a:gd name="connsiteX7390" fmla="*/ 783432 w 3462338"/>
                <a:gd name="connsiteY7390" fmla="*/ 560388 h 1849438"/>
                <a:gd name="connsiteX7391" fmla="*/ 776288 w 3462338"/>
                <a:gd name="connsiteY7391" fmla="*/ 552450 h 1849438"/>
                <a:gd name="connsiteX7392" fmla="*/ 783432 w 3462338"/>
                <a:gd name="connsiteY7392" fmla="*/ 544512 h 1849438"/>
                <a:gd name="connsiteX7393" fmla="*/ 754063 w 3462338"/>
                <a:gd name="connsiteY7393" fmla="*/ 544512 h 1849438"/>
                <a:gd name="connsiteX7394" fmla="*/ 762001 w 3462338"/>
                <a:gd name="connsiteY7394" fmla="*/ 552450 h 1849438"/>
                <a:gd name="connsiteX7395" fmla="*/ 754063 w 3462338"/>
                <a:gd name="connsiteY7395" fmla="*/ 560388 h 1849438"/>
                <a:gd name="connsiteX7396" fmla="*/ 746125 w 3462338"/>
                <a:gd name="connsiteY7396" fmla="*/ 552450 h 1849438"/>
                <a:gd name="connsiteX7397" fmla="*/ 754063 w 3462338"/>
                <a:gd name="connsiteY7397" fmla="*/ 544512 h 1849438"/>
                <a:gd name="connsiteX7398" fmla="*/ 726282 w 3462338"/>
                <a:gd name="connsiteY7398" fmla="*/ 544512 h 1849438"/>
                <a:gd name="connsiteX7399" fmla="*/ 733426 w 3462338"/>
                <a:gd name="connsiteY7399" fmla="*/ 552450 h 1849438"/>
                <a:gd name="connsiteX7400" fmla="*/ 726282 w 3462338"/>
                <a:gd name="connsiteY7400" fmla="*/ 560388 h 1849438"/>
                <a:gd name="connsiteX7401" fmla="*/ 719138 w 3462338"/>
                <a:gd name="connsiteY7401" fmla="*/ 552450 h 1849438"/>
                <a:gd name="connsiteX7402" fmla="*/ 726282 w 3462338"/>
                <a:gd name="connsiteY7402" fmla="*/ 544512 h 1849438"/>
                <a:gd name="connsiteX7403" fmla="*/ 696913 w 3462338"/>
                <a:gd name="connsiteY7403" fmla="*/ 544512 h 1849438"/>
                <a:gd name="connsiteX7404" fmla="*/ 703263 w 3462338"/>
                <a:gd name="connsiteY7404" fmla="*/ 552450 h 1849438"/>
                <a:gd name="connsiteX7405" fmla="*/ 696913 w 3462338"/>
                <a:gd name="connsiteY7405" fmla="*/ 560388 h 1849438"/>
                <a:gd name="connsiteX7406" fmla="*/ 690563 w 3462338"/>
                <a:gd name="connsiteY7406" fmla="*/ 552450 h 1849438"/>
                <a:gd name="connsiteX7407" fmla="*/ 696913 w 3462338"/>
                <a:gd name="connsiteY7407" fmla="*/ 544512 h 1849438"/>
                <a:gd name="connsiteX7408" fmla="*/ 667544 w 3462338"/>
                <a:gd name="connsiteY7408" fmla="*/ 544512 h 1849438"/>
                <a:gd name="connsiteX7409" fmla="*/ 674688 w 3462338"/>
                <a:gd name="connsiteY7409" fmla="*/ 552450 h 1849438"/>
                <a:gd name="connsiteX7410" fmla="*/ 667544 w 3462338"/>
                <a:gd name="connsiteY7410" fmla="*/ 560388 h 1849438"/>
                <a:gd name="connsiteX7411" fmla="*/ 660400 w 3462338"/>
                <a:gd name="connsiteY7411" fmla="*/ 552450 h 1849438"/>
                <a:gd name="connsiteX7412" fmla="*/ 667544 w 3462338"/>
                <a:gd name="connsiteY7412" fmla="*/ 544512 h 1849438"/>
                <a:gd name="connsiteX7413" fmla="*/ 639763 w 3462338"/>
                <a:gd name="connsiteY7413" fmla="*/ 544512 h 1849438"/>
                <a:gd name="connsiteX7414" fmla="*/ 647701 w 3462338"/>
                <a:gd name="connsiteY7414" fmla="*/ 552450 h 1849438"/>
                <a:gd name="connsiteX7415" fmla="*/ 639763 w 3462338"/>
                <a:gd name="connsiteY7415" fmla="*/ 560388 h 1849438"/>
                <a:gd name="connsiteX7416" fmla="*/ 631825 w 3462338"/>
                <a:gd name="connsiteY7416" fmla="*/ 552450 h 1849438"/>
                <a:gd name="connsiteX7417" fmla="*/ 639763 w 3462338"/>
                <a:gd name="connsiteY7417" fmla="*/ 544512 h 1849438"/>
                <a:gd name="connsiteX7418" fmla="*/ 610394 w 3462338"/>
                <a:gd name="connsiteY7418" fmla="*/ 544512 h 1849438"/>
                <a:gd name="connsiteX7419" fmla="*/ 617538 w 3462338"/>
                <a:gd name="connsiteY7419" fmla="*/ 552450 h 1849438"/>
                <a:gd name="connsiteX7420" fmla="*/ 610394 w 3462338"/>
                <a:gd name="connsiteY7420" fmla="*/ 560388 h 1849438"/>
                <a:gd name="connsiteX7421" fmla="*/ 603250 w 3462338"/>
                <a:gd name="connsiteY7421" fmla="*/ 552450 h 1849438"/>
                <a:gd name="connsiteX7422" fmla="*/ 610394 w 3462338"/>
                <a:gd name="connsiteY7422" fmla="*/ 544512 h 1849438"/>
                <a:gd name="connsiteX7423" fmla="*/ 582613 w 3462338"/>
                <a:gd name="connsiteY7423" fmla="*/ 544512 h 1849438"/>
                <a:gd name="connsiteX7424" fmla="*/ 588963 w 3462338"/>
                <a:gd name="connsiteY7424" fmla="*/ 552450 h 1849438"/>
                <a:gd name="connsiteX7425" fmla="*/ 582613 w 3462338"/>
                <a:gd name="connsiteY7425" fmla="*/ 560388 h 1849438"/>
                <a:gd name="connsiteX7426" fmla="*/ 576263 w 3462338"/>
                <a:gd name="connsiteY7426" fmla="*/ 552450 h 1849438"/>
                <a:gd name="connsiteX7427" fmla="*/ 582613 w 3462338"/>
                <a:gd name="connsiteY7427" fmla="*/ 544512 h 1849438"/>
                <a:gd name="connsiteX7428" fmla="*/ 553244 w 3462338"/>
                <a:gd name="connsiteY7428" fmla="*/ 544512 h 1849438"/>
                <a:gd name="connsiteX7429" fmla="*/ 560388 w 3462338"/>
                <a:gd name="connsiteY7429" fmla="*/ 552450 h 1849438"/>
                <a:gd name="connsiteX7430" fmla="*/ 553244 w 3462338"/>
                <a:gd name="connsiteY7430" fmla="*/ 560388 h 1849438"/>
                <a:gd name="connsiteX7431" fmla="*/ 546100 w 3462338"/>
                <a:gd name="connsiteY7431" fmla="*/ 552450 h 1849438"/>
                <a:gd name="connsiteX7432" fmla="*/ 553244 w 3462338"/>
                <a:gd name="connsiteY7432" fmla="*/ 544512 h 1849438"/>
                <a:gd name="connsiteX7433" fmla="*/ 524669 w 3462338"/>
                <a:gd name="connsiteY7433" fmla="*/ 544512 h 1849438"/>
                <a:gd name="connsiteX7434" fmla="*/ 531813 w 3462338"/>
                <a:gd name="connsiteY7434" fmla="*/ 552450 h 1849438"/>
                <a:gd name="connsiteX7435" fmla="*/ 524669 w 3462338"/>
                <a:gd name="connsiteY7435" fmla="*/ 560388 h 1849438"/>
                <a:gd name="connsiteX7436" fmla="*/ 517525 w 3462338"/>
                <a:gd name="connsiteY7436" fmla="*/ 552450 h 1849438"/>
                <a:gd name="connsiteX7437" fmla="*/ 524669 w 3462338"/>
                <a:gd name="connsiteY7437" fmla="*/ 544512 h 1849438"/>
                <a:gd name="connsiteX7438" fmla="*/ 496094 w 3462338"/>
                <a:gd name="connsiteY7438" fmla="*/ 544512 h 1849438"/>
                <a:gd name="connsiteX7439" fmla="*/ 503238 w 3462338"/>
                <a:gd name="connsiteY7439" fmla="*/ 552450 h 1849438"/>
                <a:gd name="connsiteX7440" fmla="*/ 496094 w 3462338"/>
                <a:gd name="connsiteY7440" fmla="*/ 560388 h 1849438"/>
                <a:gd name="connsiteX7441" fmla="*/ 488950 w 3462338"/>
                <a:gd name="connsiteY7441" fmla="*/ 552450 h 1849438"/>
                <a:gd name="connsiteX7442" fmla="*/ 496094 w 3462338"/>
                <a:gd name="connsiteY7442" fmla="*/ 544512 h 1849438"/>
                <a:gd name="connsiteX7443" fmla="*/ 467519 w 3462338"/>
                <a:gd name="connsiteY7443" fmla="*/ 544512 h 1849438"/>
                <a:gd name="connsiteX7444" fmla="*/ 474663 w 3462338"/>
                <a:gd name="connsiteY7444" fmla="*/ 552450 h 1849438"/>
                <a:gd name="connsiteX7445" fmla="*/ 467519 w 3462338"/>
                <a:gd name="connsiteY7445" fmla="*/ 560388 h 1849438"/>
                <a:gd name="connsiteX7446" fmla="*/ 460375 w 3462338"/>
                <a:gd name="connsiteY7446" fmla="*/ 552450 h 1849438"/>
                <a:gd name="connsiteX7447" fmla="*/ 467519 w 3462338"/>
                <a:gd name="connsiteY7447" fmla="*/ 544512 h 1849438"/>
                <a:gd name="connsiteX7448" fmla="*/ 438944 w 3462338"/>
                <a:gd name="connsiteY7448" fmla="*/ 544512 h 1849438"/>
                <a:gd name="connsiteX7449" fmla="*/ 446088 w 3462338"/>
                <a:gd name="connsiteY7449" fmla="*/ 552450 h 1849438"/>
                <a:gd name="connsiteX7450" fmla="*/ 438944 w 3462338"/>
                <a:gd name="connsiteY7450" fmla="*/ 560388 h 1849438"/>
                <a:gd name="connsiteX7451" fmla="*/ 431800 w 3462338"/>
                <a:gd name="connsiteY7451" fmla="*/ 552450 h 1849438"/>
                <a:gd name="connsiteX7452" fmla="*/ 438944 w 3462338"/>
                <a:gd name="connsiteY7452" fmla="*/ 544512 h 1849438"/>
                <a:gd name="connsiteX7453" fmla="*/ 3195637 w 3462338"/>
                <a:gd name="connsiteY7453" fmla="*/ 515938 h 1849438"/>
                <a:gd name="connsiteX7454" fmla="*/ 3201987 w 3462338"/>
                <a:gd name="connsiteY7454" fmla="*/ 523082 h 1849438"/>
                <a:gd name="connsiteX7455" fmla="*/ 3195637 w 3462338"/>
                <a:gd name="connsiteY7455" fmla="*/ 530226 h 1849438"/>
                <a:gd name="connsiteX7456" fmla="*/ 3189287 w 3462338"/>
                <a:gd name="connsiteY7456" fmla="*/ 523082 h 1849438"/>
                <a:gd name="connsiteX7457" fmla="*/ 3195637 w 3462338"/>
                <a:gd name="connsiteY7457" fmla="*/ 515938 h 1849438"/>
                <a:gd name="connsiteX7458" fmla="*/ 3167062 w 3462338"/>
                <a:gd name="connsiteY7458" fmla="*/ 515938 h 1849438"/>
                <a:gd name="connsiteX7459" fmla="*/ 3175000 w 3462338"/>
                <a:gd name="connsiteY7459" fmla="*/ 523082 h 1849438"/>
                <a:gd name="connsiteX7460" fmla="*/ 3167062 w 3462338"/>
                <a:gd name="connsiteY7460" fmla="*/ 530226 h 1849438"/>
                <a:gd name="connsiteX7461" fmla="*/ 3159124 w 3462338"/>
                <a:gd name="connsiteY7461" fmla="*/ 523082 h 1849438"/>
                <a:gd name="connsiteX7462" fmla="*/ 3167062 w 3462338"/>
                <a:gd name="connsiteY7462" fmla="*/ 515938 h 1849438"/>
                <a:gd name="connsiteX7463" fmla="*/ 3138487 w 3462338"/>
                <a:gd name="connsiteY7463" fmla="*/ 515938 h 1849438"/>
                <a:gd name="connsiteX7464" fmla="*/ 3146425 w 3462338"/>
                <a:gd name="connsiteY7464" fmla="*/ 523082 h 1849438"/>
                <a:gd name="connsiteX7465" fmla="*/ 3138487 w 3462338"/>
                <a:gd name="connsiteY7465" fmla="*/ 530226 h 1849438"/>
                <a:gd name="connsiteX7466" fmla="*/ 3130549 w 3462338"/>
                <a:gd name="connsiteY7466" fmla="*/ 523082 h 1849438"/>
                <a:gd name="connsiteX7467" fmla="*/ 3138487 w 3462338"/>
                <a:gd name="connsiteY7467" fmla="*/ 515938 h 1849438"/>
                <a:gd name="connsiteX7468" fmla="*/ 2994818 w 3462338"/>
                <a:gd name="connsiteY7468" fmla="*/ 515938 h 1849438"/>
                <a:gd name="connsiteX7469" fmla="*/ 3001962 w 3462338"/>
                <a:gd name="connsiteY7469" fmla="*/ 523082 h 1849438"/>
                <a:gd name="connsiteX7470" fmla="*/ 2994818 w 3462338"/>
                <a:gd name="connsiteY7470" fmla="*/ 530226 h 1849438"/>
                <a:gd name="connsiteX7471" fmla="*/ 2987674 w 3462338"/>
                <a:gd name="connsiteY7471" fmla="*/ 523082 h 1849438"/>
                <a:gd name="connsiteX7472" fmla="*/ 2994818 w 3462338"/>
                <a:gd name="connsiteY7472" fmla="*/ 515938 h 1849438"/>
                <a:gd name="connsiteX7473" fmla="*/ 2937668 w 3462338"/>
                <a:gd name="connsiteY7473" fmla="*/ 515938 h 1849438"/>
                <a:gd name="connsiteX7474" fmla="*/ 2944812 w 3462338"/>
                <a:gd name="connsiteY7474" fmla="*/ 523082 h 1849438"/>
                <a:gd name="connsiteX7475" fmla="*/ 2937668 w 3462338"/>
                <a:gd name="connsiteY7475" fmla="*/ 530226 h 1849438"/>
                <a:gd name="connsiteX7476" fmla="*/ 2930524 w 3462338"/>
                <a:gd name="connsiteY7476" fmla="*/ 523082 h 1849438"/>
                <a:gd name="connsiteX7477" fmla="*/ 2937668 w 3462338"/>
                <a:gd name="connsiteY7477" fmla="*/ 515938 h 1849438"/>
                <a:gd name="connsiteX7478" fmla="*/ 2909093 w 3462338"/>
                <a:gd name="connsiteY7478" fmla="*/ 515938 h 1849438"/>
                <a:gd name="connsiteX7479" fmla="*/ 2916237 w 3462338"/>
                <a:gd name="connsiteY7479" fmla="*/ 523082 h 1849438"/>
                <a:gd name="connsiteX7480" fmla="*/ 2909093 w 3462338"/>
                <a:gd name="connsiteY7480" fmla="*/ 530226 h 1849438"/>
                <a:gd name="connsiteX7481" fmla="*/ 2901949 w 3462338"/>
                <a:gd name="connsiteY7481" fmla="*/ 523082 h 1849438"/>
                <a:gd name="connsiteX7482" fmla="*/ 2909093 w 3462338"/>
                <a:gd name="connsiteY7482" fmla="*/ 515938 h 1849438"/>
                <a:gd name="connsiteX7483" fmla="*/ 2879724 w 3462338"/>
                <a:gd name="connsiteY7483" fmla="*/ 515938 h 1849438"/>
                <a:gd name="connsiteX7484" fmla="*/ 2886074 w 3462338"/>
                <a:gd name="connsiteY7484" fmla="*/ 523082 h 1849438"/>
                <a:gd name="connsiteX7485" fmla="*/ 2879724 w 3462338"/>
                <a:gd name="connsiteY7485" fmla="*/ 530226 h 1849438"/>
                <a:gd name="connsiteX7486" fmla="*/ 2873374 w 3462338"/>
                <a:gd name="connsiteY7486" fmla="*/ 523082 h 1849438"/>
                <a:gd name="connsiteX7487" fmla="*/ 2879724 w 3462338"/>
                <a:gd name="connsiteY7487" fmla="*/ 515938 h 1849438"/>
                <a:gd name="connsiteX7488" fmla="*/ 2851150 w 3462338"/>
                <a:gd name="connsiteY7488" fmla="*/ 515938 h 1849438"/>
                <a:gd name="connsiteX7489" fmla="*/ 2859088 w 3462338"/>
                <a:gd name="connsiteY7489" fmla="*/ 523082 h 1849438"/>
                <a:gd name="connsiteX7490" fmla="*/ 2851150 w 3462338"/>
                <a:gd name="connsiteY7490" fmla="*/ 530226 h 1849438"/>
                <a:gd name="connsiteX7491" fmla="*/ 2843212 w 3462338"/>
                <a:gd name="connsiteY7491" fmla="*/ 523082 h 1849438"/>
                <a:gd name="connsiteX7492" fmla="*/ 2851150 w 3462338"/>
                <a:gd name="connsiteY7492" fmla="*/ 515938 h 1849438"/>
                <a:gd name="connsiteX7493" fmla="*/ 2822575 w 3462338"/>
                <a:gd name="connsiteY7493" fmla="*/ 515938 h 1849438"/>
                <a:gd name="connsiteX7494" fmla="*/ 2830513 w 3462338"/>
                <a:gd name="connsiteY7494" fmla="*/ 523082 h 1849438"/>
                <a:gd name="connsiteX7495" fmla="*/ 2822575 w 3462338"/>
                <a:gd name="connsiteY7495" fmla="*/ 530226 h 1849438"/>
                <a:gd name="connsiteX7496" fmla="*/ 2814637 w 3462338"/>
                <a:gd name="connsiteY7496" fmla="*/ 523082 h 1849438"/>
                <a:gd name="connsiteX7497" fmla="*/ 2822575 w 3462338"/>
                <a:gd name="connsiteY7497" fmla="*/ 515938 h 1849438"/>
                <a:gd name="connsiteX7498" fmla="*/ 2793206 w 3462338"/>
                <a:gd name="connsiteY7498" fmla="*/ 515938 h 1849438"/>
                <a:gd name="connsiteX7499" fmla="*/ 2800350 w 3462338"/>
                <a:gd name="connsiteY7499" fmla="*/ 523082 h 1849438"/>
                <a:gd name="connsiteX7500" fmla="*/ 2793206 w 3462338"/>
                <a:gd name="connsiteY7500" fmla="*/ 530226 h 1849438"/>
                <a:gd name="connsiteX7501" fmla="*/ 2786062 w 3462338"/>
                <a:gd name="connsiteY7501" fmla="*/ 523082 h 1849438"/>
                <a:gd name="connsiteX7502" fmla="*/ 2793206 w 3462338"/>
                <a:gd name="connsiteY7502" fmla="*/ 515938 h 1849438"/>
                <a:gd name="connsiteX7503" fmla="*/ 2764631 w 3462338"/>
                <a:gd name="connsiteY7503" fmla="*/ 515938 h 1849438"/>
                <a:gd name="connsiteX7504" fmla="*/ 2771775 w 3462338"/>
                <a:gd name="connsiteY7504" fmla="*/ 523082 h 1849438"/>
                <a:gd name="connsiteX7505" fmla="*/ 2764631 w 3462338"/>
                <a:gd name="connsiteY7505" fmla="*/ 530226 h 1849438"/>
                <a:gd name="connsiteX7506" fmla="*/ 2757487 w 3462338"/>
                <a:gd name="connsiteY7506" fmla="*/ 523082 h 1849438"/>
                <a:gd name="connsiteX7507" fmla="*/ 2764631 w 3462338"/>
                <a:gd name="connsiteY7507" fmla="*/ 515938 h 1849438"/>
                <a:gd name="connsiteX7508" fmla="*/ 2736056 w 3462338"/>
                <a:gd name="connsiteY7508" fmla="*/ 515938 h 1849438"/>
                <a:gd name="connsiteX7509" fmla="*/ 2743200 w 3462338"/>
                <a:gd name="connsiteY7509" fmla="*/ 523082 h 1849438"/>
                <a:gd name="connsiteX7510" fmla="*/ 2736056 w 3462338"/>
                <a:gd name="connsiteY7510" fmla="*/ 530226 h 1849438"/>
                <a:gd name="connsiteX7511" fmla="*/ 2728912 w 3462338"/>
                <a:gd name="connsiteY7511" fmla="*/ 523082 h 1849438"/>
                <a:gd name="connsiteX7512" fmla="*/ 2736056 w 3462338"/>
                <a:gd name="connsiteY7512" fmla="*/ 515938 h 1849438"/>
                <a:gd name="connsiteX7513" fmla="*/ 2707481 w 3462338"/>
                <a:gd name="connsiteY7513" fmla="*/ 515938 h 1849438"/>
                <a:gd name="connsiteX7514" fmla="*/ 2714625 w 3462338"/>
                <a:gd name="connsiteY7514" fmla="*/ 523082 h 1849438"/>
                <a:gd name="connsiteX7515" fmla="*/ 2707481 w 3462338"/>
                <a:gd name="connsiteY7515" fmla="*/ 530226 h 1849438"/>
                <a:gd name="connsiteX7516" fmla="*/ 2700337 w 3462338"/>
                <a:gd name="connsiteY7516" fmla="*/ 523082 h 1849438"/>
                <a:gd name="connsiteX7517" fmla="*/ 2707481 w 3462338"/>
                <a:gd name="connsiteY7517" fmla="*/ 515938 h 1849438"/>
                <a:gd name="connsiteX7518" fmla="*/ 2678906 w 3462338"/>
                <a:gd name="connsiteY7518" fmla="*/ 515938 h 1849438"/>
                <a:gd name="connsiteX7519" fmla="*/ 2686050 w 3462338"/>
                <a:gd name="connsiteY7519" fmla="*/ 523082 h 1849438"/>
                <a:gd name="connsiteX7520" fmla="*/ 2678906 w 3462338"/>
                <a:gd name="connsiteY7520" fmla="*/ 530226 h 1849438"/>
                <a:gd name="connsiteX7521" fmla="*/ 2671762 w 3462338"/>
                <a:gd name="connsiteY7521" fmla="*/ 523082 h 1849438"/>
                <a:gd name="connsiteX7522" fmla="*/ 2678906 w 3462338"/>
                <a:gd name="connsiteY7522" fmla="*/ 515938 h 1849438"/>
                <a:gd name="connsiteX7523" fmla="*/ 2649537 w 3462338"/>
                <a:gd name="connsiteY7523" fmla="*/ 515938 h 1849438"/>
                <a:gd name="connsiteX7524" fmla="*/ 2657475 w 3462338"/>
                <a:gd name="connsiteY7524" fmla="*/ 523082 h 1849438"/>
                <a:gd name="connsiteX7525" fmla="*/ 2649537 w 3462338"/>
                <a:gd name="connsiteY7525" fmla="*/ 530226 h 1849438"/>
                <a:gd name="connsiteX7526" fmla="*/ 2641599 w 3462338"/>
                <a:gd name="connsiteY7526" fmla="*/ 523082 h 1849438"/>
                <a:gd name="connsiteX7527" fmla="*/ 2649537 w 3462338"/>
                <a:gd name="connsiteY7527" fmla="*/ 515938 h 1849438"/>
                <a:gd name="connsiteX7528" fmla="*/ 2621756 w 3462338"/>
                <a:gd name="connsiteY7528" fmla="*/ 515938 h 1849438"/>
                <a:gd name="connsiteX7529" fmla="*/ 2628900 w 3462338"/>
                <a:gd name="connsiteY7529" fmla="*/ 523082 h 1849438"/>
                <a:gd name="connsiteX7530" fmla="*/ 2621756 w 3462338"/>
                <a:gd name="connsiteY7530" fmla="*/ 530226 h 1849438"/>
                <a:gd name="connsiteX7531" fmla="*/ 2614612 w 3462338"/>
                <a:gd name="connsiteY7531" fmla="*/ 523082 h 1849438"/>
                <a:gd name="connsiteX7532" fmla="*/ 2621756 w 3462338"/>
                <a:gd name="connsiteY7532" fmla="*/ 515938 h 1849438"/>
                <a:gd name="connsiteX7533" fmla="*/ 2593181 w 3462338"/>
                <a:gd name="connsiteY7533" fmla="*/ 515938 h 1849438"/>
                <a:gd name="connsiteX7534" fmla="*/ 2600325 w 3462338"/>
                <a:gd name="connsiteY7534" fmla="*/ 523082 h 1849438"/>
                <a:gd name="connsiteX7535" fmla="*/ 2593181 w 3462338"/>
                <a:gd name="connsiteY7535" fmla="*/ 530226 h 1849438"/>
                <a:gd name="connsiteX7536" fmla="*/ 2586037 w 3462338"/>
                <a:gd name="connsiteY7536" fmla="*/ 523082 h 1849438"/>
                <a:gd name="connsiteX7537" fmla="*/ 2593181 w 3462338"/>
                <a:gd name="connsiteY7537" fmla="*/ 515938 h 1849438"/>
                <a:gd name="connsiteX7538" fmla="*/ 2563812 w 3462338"/>
                <a:gd name="connsiteY7538" fmla="*/ 515938 h 1849438"/>
                <a:gd name="connsiteX7539" fmla="*/ 2570162 w 3462338"/>
                <a:gd name="connsiteY7539" fmla="*/ 523082 h 1849438"/>
                <a:gd name="connsiteX7540" fmla="*/ 2563812 w 3462338"/>
                <a:gd name="connsiteY7540" fmla="*/ 530226 h 1849438"/>
                <a:gd name="connsiteX7541" fmla="*/ 2557462 w 3462338"/>
                <a:gd name="connsiteY7541" fmla="*/ 523082 h 1849438"/>
                <a:gd name="connsiteX7542" fmla="*/ 2563812 w 3462338"/>
                <a:gd name="connsiteY7542" fmla="*/ 515938 h 1849438"/>
                <a:gd name="connsiteX7543" fmla="*/ 2535237 w 3462338"/>
                <a:gd name="connsiteY7543" fmla="*/ 515938 h 1849438"/>
                <a:gd name="connsiteX7544" fmla="*/ 2543175 w 3462338"/>
                <a:gd name="connsiteY7544" fmla="*/ 523082 h 1849438"/>
                <a:gd name="connsiteX7545" fmla="*/ 2535237 w 3462338"/>
                <a:gd name="connsiteY7545" fmla="*/ 530226 h 1849438"/>
                <a:gd name="connsiteX7546" fmla="*/ 2527299 w 3462338"/>
                <a:gd name="connsiteY7546" fmla="*/ 523082 h 1849438"/>
                <a:gd name="connsiteX7547" fmla="*/ 2535237 w 3462338"/>
                <a:gd name="connsiteY7547" fmla="*/ 515938 h 1849438"/>
                <a:gd name="connsiteX7548" fmla="*/ 2506662 w 3462338"/>
                <a:gd name="connsiteY7548" fmla="*/ 515938 h 1849438"/>
                <a:gd name="connsiteX7549" fmla="*/ 2514600 w 3462338"/>
                <a:gd name="connsiteY7549" fmla="*/ 523082 h 1849438"/>
                <a:gd name="connsiteX7550" fmla="*/ 2506662 w 3462338"/>
                <a:gd name="connsiteY7550" fmla="*/ 530226 h 1849438"/>
                <a:gd name="connsiteX7551" fmla="*/ 2498724 w 3462338"/>
                <a:gd name="connsiteY7551" fmla="*/ 523082 h 1849438"/>
                <a:gd name="connsiteX7552" fmla="*/ 2506662 w 3462338"/>
                <a:gd name="connsiteY7552" fmla="*/ 515938 h 1849438"/>
                <a:gd name="connsiteX7553" fmla="*/ 2477293 w 3462338"/>
                <a:gd name="connsiteY7553" fmla="*/ 515938 h 1849438"/>
                <a:gd name="connsiteX7554" fmla="*/ 2484437 w 3462338"/>
                <a:gd name="connsiteY7554" fmla="*/ 523082 h 1849438"/>
                <a:gd name="connsiteX7555" fmla="*/ 2477293 w 3462338"/>
                <a:gd name="connsiteY7555" fmla="*/ 530226 h 1849438"/>
                <a:gd name="connsiteX7556" fmla="*/ 2470149 w 3462338"/>
                <a:gd name="connsiteY7556" fmla="*/ 523082 h 1849438"/>
                <a:gd name="connsiteX7557" fmla="*/ 2477293 w 3462338"/>
                <a:gd name="connsiteY7557" fmla="*/ 515938 h 1849438"/>
                <a:gd name="connsiteX7558" fmla="*/ 2448718 w 3462338"/>
                <a:gd name="connsiteY7558" fmla="*/ 515938 h 1849438"/>
                <a:gd name="connsiteX7559" fmla="*/ 2455862 w 3462338"/>
                <a:gd name="connsiteY7559" fmla="*/ 523082 h 1849438"/>
                <a:gd name="connsiteX7560" fmla="*/ 2448718 w 3462338"/>
                <a:gd name="connsiteY7560" fmla="*/ 530226 h 1849438"/>
                <a:gd name="connsiteX7561" fmla="*/ 2441574 w 3462338"/>
                <a:gd name="connsiteY7561" fmla="*/ 523082 h 1849438"/>
                <a:gd name="connsiteX7562" fmla="*/ 2448718 w 3462338"/>
                <a:gd name="connsiteY7562" fmla="*/ 515938 h 1849438"/>
                <a:gd name="connsiteX7563" fmla="*/ 2420143 w 3462338"/>
                <a:gd name="connsiteY7563" fmla="*/ 515938 h 1849438"/>
                <a:gd name="connsiteX7564" fmla="*/ 2427287 w 3462338"/>
                <a:gd name="connsiteY7564" fmla="*/ 523082 h 1849438"/>
                <a:gd name="connsiteX7565" fmla="*/ 2420143 w 3462338"/>
                <a:gd name="connsiteY7565" fmla="*/ 530226 h 1849438"/>
                <a:gd name="connsiteX7566" fmla="*/ 2412999 w 3462338"/>
                <a:gd name="connsiteY7566" fmla="*/ 523082 h 1849438"/>
                <a:gd name="connsiteX7567" fmla="*/ 2420143 w 3462338"/>
                <a:gd name="connsiteY7567" fmla="*/ 515938 h 1849438"/>
                <a:gd name="connsiteX7568" fmla="*/ 2391568 w 3462338"/>
                <a:gd name="connsiteY7568" fmla="*/ 515938 h 1849438"/>
                <a:gd name="connsiteX7569" fmla="*/ 2398712 w 3462338"/>
                <a:gd name="connsiteY7569" fmla="*/ 523082 h 1849438"/>
                <a:gd name="connsiteX7570" fmla="*/ 2391568 w 3462338"/>
                <a:gd name="connsiteY7570" fmla="*/ 530226 h 1849438"/>
                <a:gd name="connsiteX7571" fmla="*/ 2384424 w 3462338"/>
                <a:gd name="connsiteY7571" fmla="*/ 523082 h 1849438"/>
                <a:gd name="connsiteX7572" fmla="*/ 2391568 w 3462338"/>
                <a:gd name="connsiteY7572" fmla="*/ 515938 h 1849438"/>
                <a:gd name="connsiteX7573" fmla="*/ 2362993 w 3462338"/>
                <a:gd name="connsiteY7573" fmla="*/ 515938 h 1849438"/>
                <a:gd name="connsiteX7574" fmla="*/ 2370137 w 3462338"/>
                <a:gd name="connsiteY7574" fmla="*/ 523082 h 1849438"/>
                <a:gd name="connsiteX7575" fmla="*/ 2362993 w 3462338"/>
                <a:gd name="connsiteY7575" fmla="*/ 530226 h 1849438"/>
                <a:gd name="connsiteX7576" fmla="*/ 2355849 w 3462338"/>
                <a:gd name="connsiteY7576" fmla="*/ 523082 h 1849438"/>
                <a:gd name="connsiteX7577" fmla="*/ 2362993 w 3462338"/>
                <a:gd name="connsiteY7577" fmla="*/ 515938 h 1849438"/>
                <a:gd name="connsiteX7578" fmla="*/ 2333625 w 3462338"/>
                <a:gd name="connsiteY7578" fmla="*/ 515938 h 1849438"/>
                <a:gd name="connsiteX7579" fmla="*/ 2341563 w 3462338"/>
                <a:gd name="connsiteY7579" fmla="*/ 523082 h 1849438"/>
                <a:gd name="connsiteX7580" fmla="*/ 2333625 w 3462338"/>
                <a:gd name="connsiteY7580" fmla="*/ 530226 h 1849438"/>
                <a:gd name="connsiteX7581" fmla="*/ 2325687 w 3462338"/>
                <a:gd name="connsiteY7581" fmla="*/ 523082 h 1849438"/>
                <a:gd name="connsiteX7582" fmla="*/ 2333625 w 3462338"/>
                <a:gd name="connsiteY7582" fmla="*/ 515938 h 1849438"/>
                <a:gd name="connsiteX7583" fmla="*/ 2305843 w 3462338"/>
                <a:gd name="connsiteY7583" fmla="*/ 515938 h 1849438"/>
                <a:gd name="connsiteX7584" fmla="*/ 2312987 w 3462338"/>
                <a:gd name="connsiteY7584" fmla="*/ 523082 h 1849438"/>
                <a:gd name="connsiteX7585" fmla="*/ 2305843 w 3462338"/>
                <a:gd name="connsiteY7585" fmla="*/ 530226 h 1849438"/>
                <a:gd name="connsiteX7586" fmla="*/ 2298699 w 3462338"/>
                <a:gd name="connsiteY7586" fmla="*/ 523082 h 1849438"/>
                <a:gd name="connsiteX7587" fmla="*/ 2305843 w 3462338"/>
                <a:gd name="connsiteY7587" fmla="*/ 515938 h 1849438"/>
                <a:gd name="connsiteX7588" fmla="*/ 2276474 w 3462338"/>
                <a:gd name="connsiteY7588" fmla="*/ 515938 h 1849438"/>
                <a:gd name="connsiteX7589" fmla="*/ 2282824 w 3462338"/>
                <a:gd name="connsiteY7589" fmla="*/ 523082 h 1849438"/>
                <a:gd name="connsiteX7590" fmla="*/ 2276474 w 3462338"/>
                <a:gd name="connsiteY7590" fmla="*/ 530226 h 1849438"/>
                <a:gd name="connsiteX7591" fmla="*/ 2270124 w 3462338"/>
                <a:gd name="connsiteY7591" fmla="*/ 523082 h 1849438"/>
                <a:gd name="connsiteX7592" fmla="*/ 2276474 w 3462338"/>
                <a:gd name="connsiteY7592" fmla="*/ 515938 h 1849438"/>
                <a:gd name="connsiteX7593" fmla="*/ 2247899 w 3462338"/>
                <a:gd name="connsiteY7593" fmla="*/ 515938 h 1849438"/>
                <a:gd name="connsiteX7594" fmla="*/ 2254249 w 3462338"/>
                <a:gd name="connsiteY7594" fmla="*/ 523082 h 1849438"/>
                <a:gd name="connsiteX7595" fmla="*/ 2247899 w 3462338"/>
                <a:gd name="connsiteY7595" fmla="*/ 530226 h 1849438"/>
                <a:gd name="connsiteX7596" fmla="*/ 2241549 w 3462338"/>
                <a:gd name="connsiteY7596" fmla="*/ 523082 h 1849438"/>
                <a:gd name="connsiteX7597" fmla="*/ 2247899 w 3462338"/>
                <a:gd name="connsiteY7597" fmla="*/ 515938 h 1849438"/>
                <a:gd name="connsiteX7598" fmla="*/ 2219325 w 3462338"/>
                <a:gd name="connsiteY7598" fmla="*/ 515938 h 1849438"/>
                <a:gd name="connsiteX7599" fmla="*/ 2227263 w 3462338"/>
                <a:gd name="connsiteY7599" fmla="*/ 523082 h 1849438"/>
                <a:gd name="connsiteX7600" fmla="*/ 2219325 w 3462338"/>
                <a:gd name="connsiteY7600" fmla="*/ 530226 h 1849438"/>
                <a:gd name="connsiteX7601" fmla="*/ 2211387 w 3462338"/>
                <a:gd name="connsiteY7601" fmla="*/ 523082 h 1849438"/>
                <a:gd name="connsiteX7602" fmla="*/ 2219325 w 3462338"/>
                <a:gd name="connsiteY7602" fmla="*/ 515938 h 1849438"/>
                <a:gd name="connsiteX7603" fmla="*/ 2190750 w 3462338"/>
                <a:gd name="connsiteY7603" fmla="*/ 515938 h 1849438"/>
                <a:gd name="connsiteX7604" fmla="*/ 2198688 w 3462338"/>
                <a:gd name="connsiteY7604" fmla="*/ 523082 h 1849438"/>
                <a:gd name="connsiteX7605" fmla="*/ 2190750 w 3462338"/>
                <a:gd name="connsiteY7605" fmla="*/ 530226 h 1849438"/>
                <a:gd name="connsiteX7606" fmla="*/ 2182812 w 3462338"/>
                <a:gd name="connsiteY7606" fmla="*/ 523082 h 1849438"/>
                <a:gd name="connsiteX7607" fmla="*/ 2190750 w 3462338"/>
                <a:gd name="connsiteY7607" fmla="*/ 515938 h 1849438"/>
                <a:gd name="connsiteX7608" fmla="*/ 2162174 w 3462338"/>
                <a:gd name="connsiteY7608" fmla="*/ 515938 h 1849438"/>
                <a:gd name="connsiteX7609" fmla="*/ 2168524 w 3462338"/>
                <a:gd name="connsiteY7609" fmla="*/ 523082 h 1849438"/>
                <a:gd name="connsiteX7610" fmla="*/ 2162174 w 3462338"/>
                <a:gd name="connsiteY7610" fmla="*/ 530226 h 1849438"/>
                <a:gd name="connsiteX7611" fmla="*/ 2155824 w 3462338"/>
                <a:gd name="connsiteY7611" fmla="*/ 523082 h 1849438"/>
                <a:gd name="connsiteX7612" fmla="*/ 2162174 w 3462338"/>
                <a:gd name="connsiteY7612" fmla="*/ 515938 h 1849438"/>
                <a:gd name="connsiteX7613" fmla="*/ 2132806 w 3462338"/>
                <a:gd name="connsiteY7613" fmla="*/ 515938 h 1849438"/>
                <a:gd name="connsiteX7614" fmla="*/ 2139950 w 3462338"/>
                <a:gd name="connsiteY7614" fmla="*/ 523082 h 1849438"/>
                <a:gd name="connsiteX7615" fmla="*/ 2132806 w 3462338"/>
                <a:gd name="connsiteY7615" fmla="*/ 530226 h 1849438"/>
                <a:gd name="connsiteX7616" fmla="*/ 2125662 w 3462338"/>
                <a:gd name="connsiteY7616" fmla="*/ 523082 h 1849438"/>
                <a:gd name="connsiteX7617" fmla="*/ 2132806 w 3462338"/>
                <a:gd name="connsiteY7617" fmla="*/ 515938 h 1849438"/>
                <a:gd name="connsiteX7618" fmla="*/ 2104231 w 3462338"/>
                <a:gd name="connsiteY7618" fmla="*/ 515938 h 1849438"/>
                <a:gd name="connsiteX7619" fmla="*/ 2111375 w 3462338"/>
                <a:gd name="connsiteY7619" fmla="*/ 523082 h 1849438"/>
                <a:gd name="connsiteX7620" fmla="*/ 2104231 w 3462338"/>
                <a:gd name="connsiteY7620" fmla="*/ 530226 h 1849438"/>
                <a:gd name="connsiteX7621" fmla="*/ 2097087 w 3462338"/>
                <a:gd name="connsiteY7621" fmla="*/ 523082 h 1849438"/>
                <a:gd name="connsiteX7622" fmla="*/ 2104231 w 3462338"/>
                <a:gd name="connsiteY7622" fmla="*/ 515938 h 1849438"/>
                <a:gd name="connsiteX7623" fmla="*/ 2075656 w 3462338"/>
                <a:gd name="connsiteY7623" fmla="*/ 515938 h 1849438"/>
                <a:gd name="connsiteX7624" fmla="*/ 2082800 w 3462338"/>
                <a:gd name="connsiteY7624" fmla="*/ 523082 h 1849438"/>
                <a:gd name="connsiteX7625" fmla="*/ 2075656 w 3462338"/>
                <a:gd name="connsiteY7625" fmla="*/ 530226 h 1849438"/>
                <a:gd name="connsiteX7626" fmla="*/ 2068512 w 3462338"/>
                <a:gd name="connsiteY7626" fmla="*/ 523082 h 1849438"/>
                <a:gd name="connsiteX7627" fmla="*/ 2075656 w 3462338"/>
                <a:gd name="connsiteY7627" fmla="*/ 515938 h 1849438"/>
                <a:gd name="connsiteX7628" fmla="*/ 2047081 w 3462338"/>
                <a:gd name="connsiteY7628" fmla="*/ 515938 h 1849438"/>
                <a:gd name="connsiteX7629" fmla="*/ 2054225 w 3462338"/>
                <a:gd name="connsiteY7629" fmla="*/ 523082 h 1849438"/>
                <a:gd name="connsiteX7630" fmla="*/ 2047081 w 3462338"/>
                <a:gd name="connsiteY7630" fmla="*/ 530226 h 1849438"/>
                <a:gd name="connsiteX7631" fmla="*/ 2039937 w 3462338"/>
                <a:gd name="connsiteY7631" fmla="*/ 523082 h 1849438"/>
                <a:gd name="connsiteX7632" fmla="*/ 2047081 w 3462338"/>
                <a:gd name="connsiteY7632" fmla="*/ 515938 h 1849438"/>
                <a:gd name="connsiteX7633" fmla="*/ 2017712 w 3462338"/>
                <a:gd name="connsiteY7633" fmla="*/ 515938 h 1849438"/>
                <a:gd name="connsiteX7634" fmla="*/ 2025650 w 3462338"/>
                <a:gd name="connsiteY7634" fmla="*/ 523082 h 1849438"/>
                <a:gd name="connsiteX7635" fmla="*/ 2017712 w 3462338"/>
                <a:gd name="connsiteY7635" fmla="*/ 530226 h 1849438"/>
                <a:gd name="connsiteX7636" fmla="*/ 2009774 w 3462338"/>
                <a:gd name="connsiteY7636" fmla="*/ 523082 h 1849438"/>
                <a:gd name="connsiteX7637" fmla="*/ 2017712 w 3462338"/>
                <a:gd name="connsiteY7637" fmla="*/ 515938 h 1849438"/>
                <a:gd name="connsiteX7638" fmla="*/ 1989931 w 3462338"/>
                <a:gd name="connsiteY7638" fmla="*/ 515938 h 1849438"/>
                <a:gd name="connsiteX7639" fmla="*/ 1997075 w 3462338"/>
                <a:gd name="connsiteY7639" fmla="*/ 523082 h 1849438"/>
                <a:gd name="connsiteX7640" fmla="*/ 1989931 w 3462338"/>
                <a:gd name="connsiteY7640" fmla="*/ 530226 h 1849438"/>
                <a:gd name="connsiteX7641" fmla="*/ 1982787 w 3462338"/>
                <a:gd name="connsiteY7641" fmla="*/ 523082 h 1849438"/>
                <a:gd name="connsiteX7642" fmla="*/ 1989931 w 3462338"/>
                <a:gd name="connsiteY7642" fmla="*/ 515938 h 1849438"/>
                <a:gd name="connsiteX7643" fmla="*/ 1960562 w 3462338"/>
                <a:gd name="connsiteY7643" fmla="*/ 515938 h 1849438"/>
                <a:gd name="connsiteX7644" fmla="*/ 1966912 w 3462338"/>
                <a:gd name="connsiteY7644" fmla="*/ 523082 h 1849438"/>
                <a:gd name="connsiteX7645" fmla="*/ 1960562 w 3462338"/>
                <a:gd name="connsiteY7645" fmla="*/ 530226 h 1849438"/>
                <a:gd name="connsiteX7646" fmla="*/ 1954212 w 3462338"/>
                <a:gd name="connsiteY7646" fmla="*/ 523082 h 1849438"/>
                <a:gd name="connsiteX7647" fmla="*/ 1960562 w 3462338"/>
                <a:gd name="connsiteY7647" fmla="*/ 515938 h 1849438"/>
                <a:gd name="connsiteX7648" fmla="*/ 1931987 w 3462338"/>
                <a:gd name="connsiteY7648" fmla="*/ 515938 h 1849438"/>
                <a:gd name="connsiteX7649" fmla="*/ 1938337 w 3462338"/>
                <a:gd name="connsiteY7649" fmla="*/ 523082 h 1849438"/>
                <a:gd name="connsiteX7650" fmla="*/ 1931987 w 3462338"/>
                <a:gd name="connsiteY7650" fmla="*/ 530226 h 1849438"/>
                <a:gd name="connsiteX7651" fmla="*/ 1925637 w 3462338"/>
                <a:gd name="connsiteY7651" fmla="*/ 523082 h 1849438"/>
                <a:gd name="connsiteX7652" fmla="*/ 1931987 w 3462338"/>
                <a:gd name="connsiteY7652" fmla="*/ 515938 h 1849438"/>
                <a:gd name="connsiteX7653" fmla="*/ 1903412 w 3462338"/>
                <a:gd name="connsiteY7653" fmla="*/ 515938 h 1849438"/>
                <a:gd name="connsiteX7654" fmla="*/ 1911350 w 3462338"/>
                <a:gd name="connsiteY7654" fmla="*/ 523082 h 1849438"/>
                <a:gd name="connsiteX7655" fmla="*/ 1903412 w 3462338"/>
                <a:gd name="connsiteY7655" fmla="*/ 530226 h 1849438"/>
                <a:gd name="connsiteX7656" fmla="*/ 1895474 w 3462338"/>
                <a:gd name="connsiteY7656" fmla="*/ 523082 h 1849438"/>
                <a:gd name="connsiteX7657" fmla="*/ 1903412 w 3462338"/>
                <a:gd name="connsiteY7657" fmla="*/ 515938 h 1849438"/>
                <a:gd name="connsiteX7658" fmla="*/ 1874837 w 3462338"/>
                <a:gd name="connsiteY7658" fmla="*/ 515938 h 1849438"/>
                <a:gd name="connsiteX7659" fmla="*/ 1882775 w 3462338"/>
                <a:gd name="connsiteY7659" fmla="*/ 523082 h 1849438"/>
                <a:gd name="connsiteX7660" fmla="*/ 1874837 w 3462338"/>
                <a:gd name="connsiteY7660" fmla="*/ 530226 h 1849438"/>
                <a:gd name="connsiteX7661" fmla="*/ 1866899 w 3462338"/>
                <a:gd name="connsiteY7661" fmla="*/ 523082 h 1849438"/>
                <a:gd name="connsiteX7662" fmla="*/ 1874837 w 3462338"/>
                <a:gd name="connsiteY7662" fmla="*/ 515938 h 1849438"/>
                <a:gd name="connsiteX7663" fmla="*/ 1846262 w 3462338"/>
                <a:gd name="connsiteY7663" fmla="*/ 515938 h 1849438"/>
                <a:gd name="connsiteX7664" fmla="*/ 1852612 w 3462338"/>
                <a:gd name="connsiteY7664" fmla="*/ 523082 h 1849438"/>
                <a:gd name="connsiteX7665" fmla="*/ 1846262 w 3462338"/>
                <a:gd name="connsiteY7665" fmla="*/ 530226 h 1849438"/>
                <a:gd name="connsiteX7666" fmla="*/ 1839912 w 3462338"/>
                <a:gd name="connsiteY7666" fmla="*/ 523082 h 1849438"/>
                <a:gd name="connsiteX7667" fmla="*/ 1846262 w 3462338"/>
                <a:gd name="connsiteY7667" fmla="*/ 515938 h 1849438"/>
                <a:gd name="connsiteX7668" fmla="*/ 1816893 w 3462338"/>
                <a:gd name="connsiteY7668" fmla="*/ 515938 h 1849438"/>
                <a:gd name="connsiteX7669" fmla="*/ 1824037 w 3462338"/>
                <a:gd name="connsiteY7669" fmla="*/ 523082 h 1849438"/>
                <a:gd name="connsiteX7670" fmla="*/ 1816893 w 3462338"/>
                <a:gd name="connsiteY7670" fmla="*/ 530226 h 1849438"/>
                <a:gd name="connsiteX7671" fmla="*/ 1809749 w 3462338"/>
                <a:gd name="connsiteY7671" fmla="*/ 523082 h 1849438"/>
                <a:gd name="connsiteX7672" fmla="*/ 1816893 w 3462338"/>
                <a:gd name="connsiteY7672" fmla="*/ 515938 h 1849438"/>
                <a:gd name="connsiteX7673" fmla="*/ 1788318 w 3462338"/>
                <a:gd name="connsiteY7673" fmla="*/ 515938 h 1849438"/>
                <a:gd name="connsiteX7674" fmla="*/ 1795462 w 3462338"/>
                <a:gd name="connsiteY7674" fmla="*/ 523082 h 1849438"/>
                <a:gd name="connsiteX7675" fmla="*/ 1788318 w 3462338"/>
                <a:gd name="connsiteY7675" fmla="*/ 530226 h 1849438"/>
                <a:gd name="connsiteX7676" fmla="*/ 1781174 w 3462338"/>
                <a:gd name="connsiteY7676" fmla="*/ 523082 h 1849438"/>
                <a:gd name="connsiteX7677" fmla="*/ 1788318 w 3462338"/>
                <a:gd name="connsiteY7677" fmla="*/ 515938 h 1849438"/>
                <a:gd name="connsiteX7678" fmla="*/ 1759743 w 3462338"/>
                <a:gd name="connsiteY7678" fmla="*/ 515938 h 1849438"/>
                <a:gd name="connsiteX7679" fmla="*/ 1766887 w 3462338"/>
                <a:gd name="connsiteY7679" fmla="*/ 523082 h 1849438"/>
                <a:gd name="connsiteX7680" fmla="*/ 1759743 w 3462338"/>
                <a:gd name="connsiteY7680" fmla="*/ 530226 h 1849438"/>
                <a:gd name="connsiteX7681" fmla="*/ 1752599 w 3462338"/>
                <a:gd name="connsiteY7681" fmla="*/ 523082 h 1849438"/>
                <a:gd name="connsiteX7682" fmla="*/ 1759743 w 3462338"/>
                <a:gd name="connsiteY7682" fmla="*/ 515938 h 1849438"/>
                <a:gd name="connsiteX7683" fmla="*/ 1731168 w 3462338"/>
                <a:gd name="connsiteY7683" fmla="*/ 515938 h 1849438"/>
                <a:gd name="connsiteX7684" fmla="*/ 1738312 w 3462338"/>
                <a:gd name="connsiteY7684" fmla="*/ 523082 h 1849438"/>
                <a:gd name="connsiteX7685" fmla="*/ 1731168 w 3462338"/>
                <a:gd name="connsiteY7685" fmla="*/ 530226 h 1849438"/>
                <a:gd name="connsiteX7686" fmla="*/ 1724024 w 3462338"/>
                <a:gd name="connsiteY7686" fmla="*/ 523082 h 1849438"/>
                <a:gd name="connsiteX7687" fmla="*/ 1731168 w 3462338"/>
                <a:gd name="connsiteY7687" fmla="*/ 515938 h 1849438"/>
                <a:gd name="connsiteX7688" fmla="*/ 1701800 w 3462338"/>
                <a:gd name="connsiteY7688" fmla="*/ 515938 h 1849438"/>
                <a:gd name="connsiteX7689" fmla="*/ 1709738 w 3462338"/>
                <a:gd name="connsiteY7689" fmla="*/ 523082 h 1849438"/>
                <a:gd name="connsiteX7690" fmla="*/ 1701800 w 3462338"/>
                <a:gd name="connsiteY7690" fmla="*/ 530226 h 1849438"/>
                <a:gd name="connsiteX7691" fmla="*/ 1693862 w 3462338"/>
                <a:gd name="connsiteY7691" fmla="*/ 523082 h 1849438"/>
                <a:gd name="connsiteX7692" fmla="*/ 1701800 w 3462338"/>
                <a:gd name="connsiteY7692" fmla="*/ 515938 h 1849438"/>
                <a:gd name="connsiteX7693" fmla="*/ 1644649 w 3462338"/>
                <a:gd name="connsiteY7693" fmla="*/ 515938 h 1849438"/>
                <a:gd name="connsiteX7694" fmla="*/ 1650999 w 3462338"/>
                <a:gd name="connsiteY7694" fmla="*/ 523082 h 1849438"/>
                <a:gd name="connsiteX7695" fmla="*/ 1644649 w 3462338"/>
                <a:gd name="connsiteY7695" fmla="*/ 530226 h 1849438"/>
                <a:gd name="connsiteX7696" fmla="*/ 1638299 w 3462338"/>
                <a:gd name="connsiteY7696" fmla="*/ 523082 h 1849438"/>
                <a:gd name="connsiteX7697" fmla="*/ 1644649 w 3462338"/>
                <a:gd name="connsiteY7697" fmla="*/ 515938 h 1849438"/>
                <a:gd name="connsiteX7698" fmla="*/ 1615281 w 3462338"/>
                <a:gd name="connsiteY7698" fmla="*/ 515938 h 1849438"/>
                <a:gd name="connsiteX7699" fmla="*/ 1622425 w 3462338"/>
                <a:gd name="connsiteY7699" fmla="*/ 523082 h 1849438"/>
                <a:gd name="connsiteX7700" fmla="*/ 1615281 w 3462338"/>
                <a:gd name="connsiteY7700" fmla="*/ 530226 h 1849438"/>
                <a:gd name="connsiteX7701" fmla="*/ 1608137 w 3462338"/>
                <a:gd name="connsiteY7701" fmla="*/ 523082 h 1849438"/>
                <a:gd name="connsiteX7702" fmla="*/ 1615281 w 3462338"/>
                <a:gd name="connsiteY7702" fmla="*/ 515938 h 1849438"/>
                <a:gd name="connsiteX7703" fmla="*/ 1558925 w 3462338"/>
                <a:gd name="connsiteY7703" fmla="*/ 515938 h 1849438"/>
                <a:gd name="connsiteX7704" fmla="*/ 1566863 w 3462338"/>
                <a:gd name="connsiteY7704" fmla="*/ 523082 h 1849438"/>
                <a:gd name="connsiteX7705" fmla="*/ 1558925 w 3462338"/>
                <a:gd name="connsiteY7705" fmla="*/ 530226 h 1849438"/>
                <a:gd name="connsiteX7706" fmla="*/ 1550987 w 3462338"/>
                <a:gd name="connsiteY7706" fmla="*/ 523082 h 1849438"/>
                <a:gd name="connsiteX7707" fmla="*/ 1558925 w 3462338"/>
                <a:gd name="connsiteY7707" fmla="*/ 515938 h 1849438"/>
                <a:gd name="connsiteX7708" fmla="*/ 1012825 w 3462338"/>
                <a:gd name="connsiteY7708" fmla="*/ 515938 h 1849438"/>
                <a:gd name="connsiteX7709" fmla="*/ 1019175 w 3462338"/>
                <a:gd name="connsiteY7709" fmla="*/ 523082 h 1849438"/>
                <a:gd name="connsiteX7710" fmla="*/ 1012825 w 3462338"/>
                <a:gd name="connsiteY7710" fmla="*/ 530226 h 1849438"/>
                <a:gd name="connsiteX7711" fmla="*/ 1006475 w 3462338"/>
                <a:gd name="connsiteY7711" fmla="*/ 523082 h 1849438"/>
                <a:gd name="connsiteX7712" fmla="*/ 1012825 w 3462338"/>
                <a:gd name="connsiteY7712" fmla="*/ 515938 h 1849438"/>
                <a:gd name="connsiteX7713" fmla="*/ 1099344 w 3462338"/>
                <a:gd name="connsiteY7713" fmla="*/ 515937 h 1849438"/>
                <a:gd name="connsiteX7714" fmla="*/ 1106488 w 3462338"/>
                <a:gd name="connsiteY7714" fmla="*/ 523081 h 1849438"/>
                <a:gd name="connsiteX7715" fmla="*/ 1099344 w 3462338"/>
                <a:gd name="connsiteY7715" fmla="*/ 530225 h 1849438"/>
                <a:gd name="connsiteX7716" fmla="*/ 1092200 w 3462338"/>
                <a:gd name="connsiteY7716" fmla="*/ 523081 h 1849438"/>
                <a:gd name="connsiteX7717" fmla="*/ 1099344 w 3462338"/>
                <a:gd name="connsiteY7717" fmla="*/ 515937 h 1849438"/>
                <a:gd name="connsiteX7718" fmla="*/ 1069976 w 3462338"/>
                <a:gd name="connsiteY7718" fmla="*/ 515937 h 1849438"/>
                <a:gd name="connsiteX7719" fmla="*/ 1077914 w 3462338"/>
                <a:gd name="connsiteY7719" fmla="*/ 523081 h 1849438"/>
                <a:gd name="connsiteX7720" fmla="*/ 1069976 w 3462338"/>
                <a:gd name="connsiteY7720" fmla="*/ 530225 h 1849438"/>
                <a:gd name="connsiteX7721" fmla="*/ 1062038 w 3462338"/>
                <a:gd name="connsiteY7721" fmla="*/ 523081 h 1849438"/>
                <a:gd name="connsiteX7722" fmla="*/ 1069976 w 3462338"/>
                <a:gd name="connsiteY7722" fmla="*/ 515937 h 1849438"/>
                <a:gd name="connsiteX7723" fmla="*/ 1042194 w 3462338"/>
                <a:gd name="connsiteY7723" fmla="*/ 515937 h 1849438"/>
                <a:gd name="connsiteX7724" fmla="*/ 1049338 w 3462338"/>
                <a:gd name="connsiteY7724" fmla="*/ 523081 h 1849438"/>
                <a:gd name="connsiteX7725" fmla="*/ 1042194 w 3462338"/>
                <a:gd name="connsiteY7725" fmla="*/ 530225 h 1849438"/>
                <a:gd name="connsiteX7726" fmla="*/ 1035050 w 3462338"/>
                <a:gd name="connsiteY7726" fmla="*/ 523081 h 1849438"/>
                <a:gd name="connsiteX7727" fmla="*/ 1042194 w 3462338"/>
                <a:gd name="connsiteY7727" fmla="*/ 515937 h 1849438"/>
                <a:gd name="connsiteX7728" fmla="*/ 983457 w 3462338"/>
                <a:gd name="connsiteY7728" fmla="*/ 515937 h 1849438"/>
                <a:gd name="connsiteX7729" fmla="*/ 990601 w 3462338"/>
                <a:gd name="connsiteY7729" fmla="*/ 523081 h 1849438"/>
                <a:gd name="connsiteX7730" fmla="*/ 983457 w 3462338"/>
                <a:gd name="connsiteY7730" fmla="*/ 530225 h 1849438"/>
                <a:gd name="connsiteX7731" fmla="*/ 976313 w 3462338"/>
                <a:gd name="connsiteY7731" fmla="*/ 523081 h 1849438"/>
                <a:gd name="connsiteX7732" fmla="*/ 983457 w 3462338"/>
                <a:gd name="connsiteY7732" fmla="*/ 515937 h 1849438"/>
                <a:gd name="connsiteX7733" fmla="*/ 955676 w 3462338"/>
                <a:gd name="connsiteY7733" fmla="*/ 515937 h 1849438"/>
                <a:gd name="connsiteX7734" fmla="*/ 963614 w 3462338"/>
                <a:gd name="connsiteY7734" fmla="*/ 523081 h 1849438"/>
                <a:gd name="connsiteX7735" fmla="*/ 955676 w 3462338"/>
                <a:gd name="connsiteY7735" fmla="*/ 530225 h 1849438"/>
                <a:gd name="connsiteX7736" fmla="*/ 947738 w 3462338"/>
                <a:gd name="connsiteY7736" fmla="*/ 523081 h 1849438"/>
                <a:gd name="connsiteX7737" fmla="*/ 955676 w 3462338"/>
                <a:gd name="connsiteY7737" fmla="*/ 515937 h 1849438"/>
                <a:gd name="connsiteX7738" fmla="*/ 926307 w 3462338"/>
                <a:gd name="connsiteY7738" fmla="*/ 515937 h 1849438"/>
                <a:gd name="connsiteX7739" fmla="*/ 933451 w 3462338"/>
                <a:gd name="connsiteY7739" fmla="*/ 523081 h 1849438"/>
                <a:gd name="connsiteX7740" fmla="*/ 926307 w 3462338"/>
                <a:gd name="connsiteY7740" fmla="*/ 530225 h 1849438"/>
                <a:gd name="connsiteX7741" fmla="*/ 919163 w 3462338"/>
                <a:gd name="connsiteY7741" fmla="*/ 523081 h 1849438"/>
                <a:gd name="connsiteX7742" fmla="*/ 926307 w 3462338"/>
                <a:gd name="connsiteY7742" fmla="*/ 515937 h 1849438"/>
                <a:gd name="connsiteX7743" fmla="*/ 898525 w 3462338"/>
                <a:gd name="connsiteY7743" fmla="*/ 515937 h 1849438"/>
                <a:gd name="connsiteX7744" fmla="*/ 904875 w 3462338"/>
                <a:gd name="connsiteY7744" fmla="*/ 523081 h 1849438"/>
                <a:gd name="connsiteX7745" fmla="*/ 898525 w 3462338"/>
                <a:gd name="connsiteY7745" fmla="*/ 530225 h 1849438"/>
                <a:gd name="connsiteX7746" fmla="*/ 892175 w 3462338"/>
                <a:gd name="connsiteY7746" fmla="*/ 523081 h 1849438"/>
                <a:gd name="connsiteX7747" fmla="*/ 898525 w 3462338"/>
                <a:gd name="connsiteY7747" fmla="*/ 515937 h 1849438"/>
                <a:gd name="connsiteX7748" fmla="*/ 840582 w 3462338"/>
                <a:gd name="connsiteY7748" fmla="*/ 515937 h 1849438"/>
                <a:gd name="connsiteX7749" fmla="*/ 847726 w 3462338"/>
                <a:gd name="connsiteY7749" fmla="*/ 523081 h 1849438"/>
                <a:gd name="connsiteX7750" fmla="*/ 840582 w 3462338"/>
                <a:gd name="connsiteY7750" fmla="*/ 530225 h 1849438"/>
                <a:gd name="connsiteX7751" fmla="*/ 833438 w 3462338"/>
                <a:gd name="connsiteY7751" fmla="*/ 523081 h 1849438"/>
                <a:gd name="connsiteX7752" fmla="*/ 840582 w 3462338"/>
                <a:gd name="connsiteY7752" fmla="*/ 515937 h 1849438"/>
                <a:gd name="connsiteX7753" fmla="*/ 812007 w 3462338"/>
                <a:gd name="connsiteY7753" fmla="*/ 515937 h 1849438"/>
                <a:gd name="connsiteX7754" fmla="*/ 819151 w 3462338"/>
                <a:gd name="connsiteY7754" fmla="*/ 523081 h 1849438"/>
                <a:gd name="connsiteX7755" fmla="*/ 812007 w 3462338"/>
                <a:gd name="connsiteY7755" fmla="*/ 530225 h 1849438"/>
                <a:gd name="connsiteX7756" fmla="*/ 804863 w 3462338"/>
                <a:gd name="connsiteY7756" fmla="*/ 523081 h 1849438"/>
                <a:gd name="connsiteX7757" fmla="*/ 812007 w 3462338"/>
                <a:gd name="connsiteY7757" fmla="*/ 515937 h 1849438"/>
                <a:gd name="connsiteX7758" fmla="*/ 783432 w 3462338"/>
                <a:gd name="connsiteY7758" fmla="*/ 515937 h 1849438"/>
                <a:gd name="connsiteX7759" fmla="*/ 790576 w 3462338"/>
                <a:gd name="connsiteY7759" fmla="*/ 523081 h 1849438"/>
                <a:gd name="connsiteX7760" fmla="*/ 783432 w 3462338"/>
                <a:gd name="connsiteY7760" fmla="*/ 530225 h 1849438"/>
                <a:gd name="connsiteX7761" fmla="*/ 776288 w 3462338"/>
                <a:gd name="connsiteY7761" fmla="*/ 523081 h 1849438"/>
                <a:gd name="connsiteX7762" fmla="*/ 783432 w 3462338"/>
                <a:gd name="connsiteY7762" fmla="*/ 515937 h 1849438"/>
                <a:gd name="connsiteX7763" fmla="*/ 754063 w 3462338"/>
                <a:gd name="connsiteY7763" fmla="*/ 515937 h 1849438"/>
                <a:gd name="connsiteX7764" fmla="*/ 762001 w 3462338"/>
                <a:gd name="connsiteY7764" fmla="*/ 523081 h 1849438"/>
                <a:gd name="connsiteX7765" fmla="*/ 754063 w 3462338"/>
                <a:gd name="connsiteY7765" fmla="*/ 530225 h 1849438"/>
                <a:gd name="connsiteX7766" fmla="*/ 746125 w 3462338"/>
                <a:gd name="connsiteY7766" fmla="*/ 523081 h 1849438"/>
                <a:gd name="connsiteX7767" fmla="*/ 754063 w 3462338"/>
                <a:gd name="connsiteY7767" fmla="*/ 515937 h 1849438"/>
                <a:gd name="connsiteX7768" fmla="*/ 726282 w 3462338"/>
                <a:gd name="connsiteY7768" fmla="*/ 515937 h 1849438"/>
                <a:gd name="connsiteX7769" fmla="*/ 733426 w 3462338"/>
                <a:gd name="connsiteY7769" fmla="*/ 523081 h 1849438"/>
                <a:gd name="connsiteX7770" fmla="*/ 726282 w 3462338"/>
                <a:gd name="connsiteY7770" fmla="*/ 530225 h 1849438"/>
                <a:gd name="connsiteX7771" fmla="*/ 719138 w 3462338"/>
                <a:gd name="connsiteY7771" fmla="*/ 523081 h 1849438"/>
                <a:gd name="connsiteX7772" fmla="*/ 726282 w 3462338"/>
                <a:gd name="connsiteY7772" fmla="*/ 515937 h 1849438"/>
                <a:gd name="connsiteX7773" fmla="*/ 696913 w 3462338"/>
                <a:gd name="connsiteY7773" fmla="*/ 515937 h 1849438"/>
                <a:gd name="connsiteX7774" fmla="*/ 703263 w 3462338"/>
                <a:gd name="connsiteY7774" fmla="*/ 523081 h 1849438"/>
                <a:gd name="connsiteX7775" fmla="*/ 696913 w 3462338"/>
                <a:gd name="connsiteY7775" fmla="*/ 530225 h 1849438"/>
                <a:gd name="connsiteX7776" fmla="*/ 690563 w 3462338"/>
                <a:gd name="connsiteY7776" fmla="*/ 523081 h 1849438"/>
                <a:gd name="connsiteX7777" fmla="*/ 696913 w 3462338"/>
                <a:gd name="connsiteY7777" fmla="*/ 515937 h 1849438"/>
                <a:gd name="connsiteX7778" fmla="*/ 667544 w 3462338"/>
                <a:gd name="connsiteY7778" fmla="*/ 515937 h 1849438"/>
                <a:gd name="connsiteX7779" fmla="*/ 674688 w 3462338"/>
                <a:gd name="connsiteY7779" fmla="*/ 523081 h 1849438"/>
                <a:gd name="connsiteX7780" fmla="*/ 667544 w 3462338"/>
                <a:gd name="connsiteY7780" fmla="*/ 530225 h 1849438"/>
                <a:gd name="connsiteX7781" fmla="*/ 660400 w 3462338"/>
                <a:gd name="connsiteY7781" fmla="*/ 523081 h 1849438"/>
                <a:gd name="connsiteX7782" fmla="*/ 667544 w 3462338"/>
                <a:gd name="connsiteY7782" fmla="*/ 515937 h 1849438"/>
                <a:gd name="connsiteX7783" fmla="*/ 639763 w 3462338"/>
                <a:gd name="connsiteY7783" fmla="*/ 515937 h 1849438"/>
                <a:gd name="connsiteX7784" fmla="*/ 647701 w 3462338"/>
                <a:gd name="connsiteY7784" fmla="*/ 523081 h 1849438"/>
                <a:gd name="connsiteX7785" fmla="*/ 639763 w 3462338"/>
                <a:gd name="connsiteY7785" fmla="*/ 530225 h 1849438"/>
                <a:gd name="connsiteX7786" fmla="*/ 631825 w 3462338"/>
                <a:gd name="connsiteY7786" fmla="*/ 523081 h 1849438"/>
                <a:gd name="connsiteX7787" fmla="*/ 639763 w 3462338"/>
                <a:gd name="connsiteY7787" fmla="*/ 515937 h 1849438"/>
                <a:gd name="connsiteX7788" fmla="*/ 610394 w 3462338"/>
                <a:gd name="connsiteY7788" fmla="*/ 515937 h 1849438"/>
                <a:gd name="connsiteX7789" fmla="*/ 617538 w 3462338"/>
                <a:gd name="connsiteY7789" fmla="*/ 523081 h 1849438"/>
                <a:gd name="connsiteX7790" fmla="*/ 610394 w 3462338"/>
                <a:gd name="connsiteY7790" fmla="*/ 530225 h 1849438"/>
                <a:gd name="connsiteX7791" fmla="*/ 603250 w 3462338"/>
                <a:gd name="connsiteY7791" fmla="*/ 523081 h 1849438"/>
                <a:gd name="connsiteX7792" fmla="*/ 610394 w 3462338"/>
                <a:gd name="connsiteY7792" fmla="*/ 515937 h 1849438"/>
                <a:gd name="connsiteX7793" fmla="*/ 582613 w 3462338"/>
                <a:gd name="connsiteY7793" fmla="*/ 515937 h 1849438"/>
                <a:gd name="connsiteX7794" fmla="*/ 588963 w 3462338"/>
                <a:gd name="connsiteY7794" fmla="*/ 523081 h 1849438"/>
                <a:gd name="connsiteX7795" fmla="*/ 582613 w 3462338"/>
                <a:gd name="connsiteY7795" fmla="*/ 530225 h 1849438"/>
                <a:gd name="connsiteX7796" fmla="*/ 576263 w 3462338"/>
                <a:gd name="connsiteY7796" fmla="*/ 523081 h 1849438"/>
                <a:gd name="connsiteX7797" fmla="*/ 582613 w 3462338"/>
                <a:gd name="connsiteY7797" fmla="*/ 515937 h 1849438"/>
                <a:gd name="connsiteX7798" fmla="*/ 553244 w 3462338"/>
                <a:gd name="connsiteY7798" fmla="*/ 515937 h 1849438"/>
                <a:gd name="connsiteX7799" fmla="*/ 560388 w 3462338"/>
                <a:gd name="connsiteY7799" fmla="*/ 523081 h 1849438"/>
                <a:gd name="connsiteX7800" fmla="*/ 553244 w 3462338"/>
                <a:gd name="connsiteY7800" fmla="*/ 530225 h 1849438"/>
                <a:gd name="connsiteX7801" fmla="*/ 546100 w 3462338"/>
                <a:gd name="connsiteY7801" fmla="*/ 523081 h 1849438"/>
                <a:gd name="connsiteX7802" fmla="*/ 553244 w 3462338"/>
                <a:gd name="connsiteY7802" fmla="*/ 515937 h 1849438"/>
                <a:gd name="connsiteX7803" fmla="*/ 524669 w 3462338"/>
                <a:gd name="connsiteY7803" fmla="*/ 515937 h 1849438"/>
                <a:gd name="connsiteX7804" fmla="*/ 531813 w 3462338"/>
                <a:gd name="connsiteY7804" fmla="*/ 523081 h 1849438"/>
                <a:gd name="connsiteX7805" fmla="*/ 524669 w 3462338"/>
                <a:gd name="connsiteY7805" fmla="*/ 530225 h 1849438"/>
                <a:gd name="connsiteX7806" fmla="*/ 517525 w 3462338"/>
                <a:gd name="connsiteY7806" fmla="*/ 523081 h 1849438"/>
                <a:gd name="connsiteX7807" fmla="*/ 524669 w 3462338"/>
                <a:gd name="connsiteY7807" fmla="*/ 515937 h 1849438"/>
                <a:gd name="connsiteX7808" fmla="*/ 496094 w 3462338"/>
                <a:gd name="connsiteY7808" fmla="*/ 515937 h 1849438"/>
                <a:gd name="connsiteX7809" fmla="*/ 503238 w 3462338"/>
                <a:gd name="connsiteY7809" fmla="*/ 523081 h 1849438"/>
                <a:gd name="connsiteX7810" fmla="*/ 496094 w 3462338"/>
                <a:gd name="connsiteY7810" fmla="*/ 530225 h 1849438"/>
                <a:gd name="connsiteX7811" fmla="*/ 488950 w 3462338"/>
                <a:gd name="connsiteY7811" fmla="*/ 523081 h 1849438"/>
                <a:gd name="connsiteX7812" fmla="*/ 496094 w 3462338"/>
                <a:gd name="connsiteY7812" fmla="*/ 515937 h 1849438"/>
                <a:gd name="connsiteX7813" fmla="*/ 467519 w 3462338"/>
                <a:gd name="connsiteY7813" fmla="*/ 515937 h 1849438"/>
                <a:gd name="connsiteX7814" fmla="*/ 474663 w 3462338"/>
                <a:gd name="connsiteY7814" fmla="*/ 523081 h 1849438"/>
                <a:gd name="connsiteX7815" fmla="*/ 467519 w 3462338"/>
                <a:gd name="connsiteY7815" fmla="*/ 530225 h 1849438"/>
                <a:gd name="connsiteX7816" fmla="*/ 460375 w 3462338"/>
                <a:gd name="connsiteY7816" fmla="*/ 523081 h 1849438"/>
                <a:gd name="connsiteX7817" fmla="*/ 467519 w 3462338"/>
                <a:gd name="connsiteY7817" fmla="*/ 515937 h 1849438"/>
                <a:gd name="connsiteX7818" fmla="*/ 438944 w 3462338"/>
                <a:gd name="connsiteY7818" fmla="*/ 515937 h 1849438"/>
                <a:gd name="connsiteX7819" fmla="*/ 446088 w 3462338"/>
                <a:gd name="connsiteY7819" fmla="*/ 523081 h 1849438"/>
                <a:gd name="connsiteX7820" fmla="*/ 438944 w 3462338"/>
                <a:gd name="connsiteY7820" fmla="*/ 530225 h 1849438"/>
                <a:gd name="connsiteX7821" fmla="*/ 431800 w 3462338"/>
                <a:gd name="connsiteY7821" fmla="*/ 523081 h 1849438"/>
                <a:gd name="connsiteX7822" fmla="*/ 438944 w 3462338"/>
                <a:gd name="connsiteY7822" fmla="*/ 515937 h 1849438"/>
                <a:gd name="connsiteX7823" fmla="*/ 410369 w 3462338"/>
                <a:gd name="connsiteY7823" fmla="*/ 515937 h 1849438"/>
                <a:gd name="connsiteX7824" fmla="*/ 417513 w 3462338"/>
                <a:gd name="connsiteY7824" fmla="*/ 523081 h 1849438"/>
                <a:gd name="connsiteX7825" fmla="*/ 410369 w 3462338"/>
                <a:gd name="connsiteY7825" fmla="*/ 530225 h 1849438"/>
                <a:gd name="connsiteX7826" fmla="*/ 403225 w 3462338"/>
                <a:gd name="connsiteY7826" fmla="*/ 523081 h 1849438"/>
                <a:gd name="connsiteX7827" fmla="*/ 410369 w 3462338"/>
                <a:gd name="connsiteY7827" fmla="*/ 515937 h 1849438"/>
                <a:gd name="connsiteX7828" fmla="*/ 381000 w 3462338"/>
                <a:gd name="connsiteY7828" fmla="*/ 515937 h 1849438"/>
                <a:gd name="connsiteX7829" fmla="*/ 387350 w 3462338"/>
                <a:gd name="connsiteY7829" fmla="*/ 523081 h 1849438"/>
                <a:gd name="connsiteX7830" fmla="*/ 381000 w 3462338"/>
                <a:gd name="connsiteY7830" fmla="*/ 530225 h 1849438"/>
                <a:gd name="connsiteX7831" fmla="*/ 374650 w 3462338"/>
                <a:gd name="connsiteY7831" fmla="*/ 523081 h 1849438"/>
                <a:gd name="connsiteX7832" fmla="*/ 381000 w 3462338"/>
                <a:gd name="connsiteY7832" fmla="*/ 515937 h 1849438"/>
                <a:gd name="connsiteX7833" fmla="*/ 36513 w 3462338"/>
                <a:gd name="connsiteY7833" fmla="*/ 515937 h 1849438"/>
                <a:gd name="connsiteX7834" fmla="*/ 44451 w 3462338"/>
                <a:gd name="connsiteY7834" fmla="*/ 523081 h 1849438"/>
                <a:gd name="connsiteX7835" fmla="*/ 36513 w 3462338"/>
                <a:gd name="connsiteY7835" fmla="*/ 530225 h 1849438"/>
                <a:gd name="connsiteX7836" fmla="*/ 28575 w 3462338"/>
                <a:gd name="connsiteY7836" fmla="*/ 523081 h 1849438"/>
                <a:gd name="connsiteX7837" fmla="*/ 36513 w 3462338"/>
                <a:gd name="connsiteY7837" fmla="*/ 515937 h 1849438"/>
                <a:gd name="connsiteX7838" fmla="*/ 3195637 w 3462338"/>
                <a:gd name="connsiteY7838" fmla="*/ 488951 h 1849438"/>
                <a:gd name="connsiteX7839" fmla="*/ 3201987 w 3462338"/>
                <a:gd name="connsiteY7839" fmla="*/ 495301 h 1849438"/>
                <a:gd name="connsiteX7840" fmla="*/ 3195637 w 3462338"/>
                <a:gd name="connsiteY7840" fmla="*/ 501651 h 1849438"/>
                <a:gd name="connsiteX7841" fmla="*/ 3189287 w 3462338"/>
                <a:gd name="connsiteY7841" fmla="*/ 495301 h 1849438"/>
                <a:gd name="connsiteX7842" fmla="*/ 3195637 w 3462338"/>
                <a:gd name="connsiteY7842" fmla="*/ 488951 h 1849438"/>
                <a:gd name="connsiteX7843" fmla="*/ 3167062 w 3462338"/>
                <a:gd name="connsiteY7843" fmla="*/ 488951 h 1849438"/>
                <a:gd name="connsiteX7844" fmla="*/ 3175000 w 3462338"/>
                <a:gd name="connsiteY7844" fmla="*/ 495301 h 1849438"/>
                <a:gd name="connsiteX7845" fmla="*/ 3167062 w 3462338"/>
                <a:gd name="connsiteY7845" fmla="*/ 501651 h 1849438"/>
                <a:gd name="connsiteX7846" fmla="*/ 3159124 w 3462338"/>
                <a:gd name="connsiteY7846" fmla="*/ 495301 h 1849438"/>
                <a:gd name="connsiteX7847" fmla="*/ 3167062 w 3462338"/>
                <a:gd name="connsiteY7847" fmla="*/ 488951 h 1849438"/>
                <a:gd name="connsiteX7848" fmla="*/ 3138487 w 3462338"/>
                <a:gd name="connsiteY7848" fmla="*/ 488951 h 1849438"/>
                <a:gd name="connsiteX7849" fmla="*/ 3146425 w 3462338"/>
                <a:gd name="connsiteY7849" fmla="*/ 495301 h 1849438"/>
                <a:gd name="connsiteX7850" fmla="*/ 3138487 w 3462338"/>
                <a:gd name="connsiteY7850" fmla="*/ 501651 h 1849438"/>
                <a:gd name="connsiteX7851" fmla="*/ 3130549 w 3462338"/>
                <a:gd name="connsiteY7851" fmla="*/ 495301 h 1849438"/>
                <a:gd name="connsiteX7852" fmla="*/ 3138487 w 3462338"/>
                <a:gd name="connsiteY7852" fmla="*/ 488951 h 1849438"/>
                <a:gd name="connsiteX7853" fmla="*/ 2937668 w 3462338"/>
                <a:gd name="connsiteY7853" fmla="*/ 488951 h 1849438"/>
                <a:gd name="connsiteX7854" fmla="*/ 2944812 w 3462338"/>
                <a:gd name="connsiteY7854" fmla="*/ 495301 h 1849438"/>
                <a:gd name="connsiteX7855" fmla="*/ 2937668 w 3462338"/>
                <a:gd name="connsiteY7855" fmla="*/ 501651 h 1849438"/>
                <a:gd name="connsiteX7856" fmla="*/ 2930524 w 3462338"/>
                <a:gd name="connsiteY7856" fmla="*/ 495301 h 1849438"/>
                <a:gd name="connsiteX7857" fmla="*/ 2937668 w 3462338"/>
                <a:gd name="connsiteY7857" fmla="*/ 488951 h 1849438"/>
                <a:gd name="connsiteX7858" fmla="*/ 2909093 w 3462338"/>
                <a:gd name="connsiteY7858" fmla="*/ 488951 h 1849438"/>
                <a:gd name="connsiteX7859" fmla="*/ 2916237 w 3462338"/>
                <a:gd name="connsiteY7859" fmla="*/ 495301 h 1849438"/>
                <a:gd name="connsiteX7860" fmla="*/ 2909093 w 3462338"/>
                <a:gd name="connsiteY7860" fmla="*/ 501651 h 1849438"/>
                <a:gd name="connsiteX7861" fmla="*/ 2901949 w 3462338"/>
                <a:gd name="connsiteY7861" fmla="*/ 495301 h 1849438"/>
                <a:gd name="connsiteX7862" fmla="*/ 2909093 w 3462338"/>
                <a:gd name="connsiteY7862" fmla="*/ 488951 h 1849438"/>
                <a:gd name="connsiteX7863" fmla="*/ 2879724 w 3462338"/>
                <a:gd name="connsiteY7863" fmla="*/ 488951 h 1849438"/>
                <a:gd name="connsiteX7864" fmla="*/ 2886074 w 3462338"/>
                <a:gd name="connsiteY7864" fmla="*/ 495301 h 1849438"/>
                <a:gd name="connsiteX7865" fmla="*/ 2879724 w 3462338"/>
                <a:gd name="connsiteY7865" fmla="*/ 501651 h 1849438"/>
                <a:gd name="connsiteX7866" fmla="*/ 2873374 w 3462338"/>
                <a:gd name="connsiteY7866" fmla="*/ 495301 h 1849438"/>
                <a:gd name="connsiteX7867" fmla="*/ 2879724 w 3462338"/>
                <a:gd name="connsiteY7867" fmla="*/ 488951 h 1849438"/>
                <a:gd name="connsiteX7868" fmla="*/ 2851150 w 3462338"/>
                <a:gd name="connsiteY7868" fmla="*/ 488951 h 1849438"/>
                <a:gd name="connsiteX7869" fmla="*/ 2859088 w 3462338"/>
                <a:gd name="connsiteY7869" fmla="*/ 495301 h 1849438"/>
                <a:gd name="connsiteX7870" fmla="*/ 2851150 w 3462338"/>
                <a:gd name="connsiteY7870" fmla="*/ 501651 h 1849438"/>
                <a:gd name="connsiteX7871" fmla="*/ 2843212 w 3462338"/>
                <a:gd name="connsiteY7871" fmla="*/ 495301 h 1849438"/>
                <a:gd name="connsiteX7872" fmla="*/ 2851150 w 3462338"/>
                <a:gd name="connsiteY7872" fmla="*/ 488951 h 1849438"/>
                <a:gd name="connsiteX7873" fmla="*/ 2822575 w 3462338"/>
                <a:gd name="connsiteY7873" fmla="*/ 488951 h 1849438"/>
                <a:gd name="connsiteX7874" fmla="*/ 2830513 w 3462338"/>
                <a:gd name="connsiteY7874" fmla="*/ 495301 h 1849438"/>
                <a:gd name="connsiteX7875" fmla="*/ 2822575 w 3462338"/>
                <a:gd name="connsiteY7875" fmla="*/ 501651 h 1849438"/>
                <a:gd name="connsiteX7876" fmla="*/ 2814637 w 3462338"/>
                <a:gd name="connsiteY7876" fmla="*/ 495301 h 1849438"/>
                <a:gd name="connsiteX7877" fmla="*/ 2822575 w 3462338"/>
                <a:gd name="connsiteY7877" fmla="*/ 488951 h 1849438"/>
                <a:gd name="connsiteX7878" fmla="*/ 2793206 w 3462338"/>
                <a:gd name="connsiteY7878" fmla="*/ 488951 h 1849438"/>
                <a:gd name="connsiteX7879" fmla="*/ 2800350 w 3462338"/>
                <a:gd name="connsiteY7879" fmla="*/ 495301 h 1849438"/>
                <a:gd name="connsiteX7880" fmla="*/ 2793206 w 3462338"/>
                <a:gd name="connsiteY7880" fmla="*/ 501651 h 1849438"/>
                <a:gd name="connsiteX7881" fmla="*/ 2786062 w 3462338"/>
                <a:gd name="connsiteY7881" fmla="*/ 495301 h 1849438"/>
                <a:gd name="connsiteX7882" fmla="*/ 2793206 w 3462338"/>
                <a:gd name="connsiteY7882" fmla="*/ 488951 h 1849438"/>
                <a:gd name="connsiteX7883" fmla="*/ 2764631 w 3462338"/>
                <a:gd name="connsiteY7883" fmla="*/ 488951 h 1849438"/>
                <a:gd name="connsiteX7884" fmla="*/ 2771775 w 3462338"/>
                <a:gd name="connsiteY7884" fmla="*/ 495301 h 1849438"/>
                <a:gd name="connsiteX7885" fmla="*/ 2764631 w 3462338"/>
                <a:gd name="connsiteY7885" fmla="*/ 501651 h 1849438"/>
                <a:gd name="connsiteX7886" fmla="*/ 2757487 w 3462338"/>
                <a:gd name="connsiteY7886" fmla="*/ 495301 h 1849438"/>
                <a:gd name="connsiteX7887" fmla="*/ 2764631 w 3462338"/>
                <a:gd name="connsiteY7887" fmla="*/ 488951 h 1849438"/>
                <a:gd name="connsiteX7888" fmla="*/ 2736056 w 3462338"/>
                <a:gd name="connsiteY7888" fmla="*/ 488951 h 1849438"/>
                <a:gd name="connsiteX7889" fmla="*/ 2743200 w 3462338"/>
                <a:gd name="connsiteY7889" fmla="*/ 495301 h 1849438"/>
                <a:gd name="connsiteX7890" fmla="*/ 2736056 w 3462338"/>
                <a:gd name="connsiteY7890" fmla="*/ 501651 h 1849438"/>
                <a:gd name="connsiteX7891" fmla="*/ 2728912 w 3462338"/>
                <a:gd name="connsiteY7891" fmla="*/ 495301 h 1849438"/>
                <a:gd name="connsiteX7892" fmla="*/ 2736056 w 3462338"/>
                <a:gd name="connsiteY7892" fmla="*/ 488951 h 1849438"/>
                <a:gd name="connsiteX7893" fmla="*/ 2707481 w 3462338"/>
                <a:gd name="connsiteY7893" fmla="*/ 488951 h 1849438"/>
                <a:gd name="connsiteX7894" fmla="*/ 2714625 w 3462338"/>
                <a:gd name="connsiteY7894" fmla="*/ 495301 h 1849438"/>
                <a:gd name="connsiteX7895" fmla="*/ 2707481 w 3462338"/>
                <a:gd name="connsiteY7895" fmla="*/ 501651 h 1849438"/>
                <a:gd name="connsiteX7896" fmla="*/ 2700337 w 3462338"/>
                <a:gd name="connsiteY7896" fmla="*/ 495301 h 1849438"/>
                <a:gd name="connsiteX7897" fmla="*/ 2707481 w 3462338"/>
                <a:gd name="connsiteY7897" fmla="*/ 488951 h 1849438"/>
                <a:gd name="connsiteX7898" fmla="*/ 2678906 w 3462338"/>
                <a:gd name="connsiteY7898" fmla="*/ 488951 h 1849438"/>
                <a:gd name="connsiteX7899" fmla="*/ 2686050 w 3462338"/>
                <a:gd name="connsiteY7899" fmla="*/ 495301 h 1849438"/>
                <a:gd name="connsiteX7900" fmla="*/ 2678906 w 3462338"/>
                <a:gd name="connsiteY7900" fmla="*/ 501651 h 1849438"/>
                <a:gd name="connsiteX7901" fmla="*/ 2671762 w 3462338"/>
                <a:gd name="connsiteY7901" fmla="*/ 495301 h 1849438"/>
                <a:gd name="connsiteX7902" fmla="*/ 2678906 w 3462338"/>
                <a:gd name="connsiteY7902" fmla="*/ 488951 h 1849438"/>
                <a:gd name="connsiteX7903" fmla="*/ 2649537 w 3462338"/>
                <a:gd name="connsiteY7903" fmla="*/ 488951 h 1849438"/>
                <a:gd name="connsiteX7904" fmla="*/ 2657475 w 3462338"/>
                <a:gd name="connsiteY7904" fmla="*/ 495301 h 1849438"/>
                <a:gd name="connsiteX7905" fmla="*/ 2649537 w 3462338"/>
                <a:gd name="connsiteY7905" fmla="*/ 501651 h 1849438"/>
                <a:gd name="connsiteX7906" fmla="*/ 2641599 w 3462338"/>
                <a:gd name="connsiteY7906" fmla="*/ 495301 h 1849438"/>
                <a:gd name="connsiteX7907" fmla="*/ 2649537 w 3462338"/>
                <a:gd name="connsiteY7907" fmla="*/ 488951 h 1849438"/>
                <a:gd name="connsiteX7908" fmla="*/ 2621756 w 3462338"/>
                <a:gd name="connsiteY7908" fmla="*/ 488951 h 1849438"/>
                <a:gd name="connsiteX7909" fmla="*/ 2628900 w 3462338"/>
                <a:gd name="connsiteY7909" fmla="*/ 495301 h 1849438"/>
                <a:gd name="connsiteX7910" fmla="*/ 2621756 w 3462338"/>
                <a:gd name="connsiteY7910" fmla="*/ 501651 h 1849438"/>
                <a:gd name="connsiteX7911" fmla="*/ 2614612 w 3462338"/>
                <a:gd name="connsiteY7911" fmla="*/ 495301 h 1849438"/>
                <a:gd name="connsiteX7912" fmla="*/ 2621756 w 3462338"/>
                <a:gd name="connsiteY7912" fmla="*/ 488951 h 1849438"/>
                <a:gd name="connsiteX7913" fmla="*/ 2593181 w 3462338"/>
                <a:gd name="connsiteY7913" fmla="*/ 488951 h 1849438"/>
                <a:gd name="connsiteX7914" fmla="*/ 2600325 w 3462338"/>
                <a:gd name="connsiteY7914" fmla="*/ 495301 h 1849438"/>
                <a:gd name="connsiteX7915" fmla="*/ 2593181 w 3462338"/>
                <a:gd name="connsiteY7915" fmla="*/ 501651 h 1849438"/>
                <a:gd name="connsiteX7916" fmla="*/ 2586037 w 3462338"/>
                <a:gd name="connsiteY7916" fmla="*/ 495301 h 1849438"/>
                <a:gd name="connsiteX7917" fmla="*/ 2593181 w 3462338"/>
                <a:gd name="connsiteY7917" fmla="*/ 488951 h 1849438"/>
                <a:gd name="connsiteX7918" fmla="*/ 2563812 w 3462338"/>
                <a:gd name="connsiteY7918" fmla="*/ 488951 h 1849438"/>
                <a:gd name="connsiteX7919" fmla="*/ 2570162 w 3462338"/>
                <a:gd name="connsiteY7919" fmla="*/ 495301 h 1849438"/>
                <a:gd name="connsiteX7920" fmla="*/ 2563812 w 3462338"/>
                <a:gd name="connsiteY7920" fmla="*/ 501651 h 1849438"/>
                <a:gd name="connsiteX7921" fmla="*/ 2557462 w 3462338"/>
                <a:gd name="connsiteY7921" fmla="*/ 495301 h 1849438"/>
                <a:gd name="connsiteX7922" fmla="*/ 2563812 w 3462338"/>
                <a:gd name="connsiteY7922" fmla="*/ 488951 h 1849438"/>
                <a:gd name="connsiteX7923" fmla="*/ 2535237 w 3462338"/>
                <a:gd name="connsiteY7923" fmla="*/ 488951 h 1849438"/>
                <a:gd name="connsiteX7924" fmla="*/ 2543175 w 3462338"/>
                <a:gd name="connsiteY7924" fmla="*/ 495301 h 1849438"/>
                <a:gd name="connsiteX7925" fmla="*/ 2535237 w 3462338"/>
                <a:gd name="connsiteY7925" fmla="*/ 501651 h 1849438"/>
                <a:gd name="connsiteX7926" fmla="*/ 2527299 w 3462338"/>
                <a:gd name="connsiteY7926" fmla="*/ 495301 h 1849438"/>
                <a:gd name="connsiteX7927" fmla="*/ 2535237 w 3462338"/>
                <a:gd name="connsiteY7927" fmla="*/ 488951 h 1849438"/>
                <a:gd name="connsiteX7928" fmla="*/ 2506662 w 3462338"/>
                <a:gd name="connsiteY7928" fmla="*/ 488951 h 1849438"/>
                <a:gd name="connsiteX7929" fmla="*/ 2514600 w 3462338"/>
                <a:gd name="connsiteY7929" fmla="*/ 495301 h 1849438"/>
                <a:gd name="connsiteX7930" fmla="*/ 2506662 w 3462338"/>
                <a:gd name="connsiteY7930" fmla="*/ 501651 h 1849438"/>
                <a:gd name="connsiteX7931" fmla="*/ 2498724 w 3462338"/>
                <a:gd name="connsiteY7931" fmla="*/ 495301 h 1849438"/>
                <a:gd name="connsiteX7932" fmla="*/ 2506662 w 3462338"/>
                <a:gd name="connsiteY7932" fmla="*/ 488951 h 1849438"/>
                <a:gd name="connsiteX7933" fmla="*/ 2477293 w 3462338"/>
                <a:gd name="connsiteY7933" fmla="*/ 488951 h 1849438"/>
                <a:gd name="connsiteX7934" fmla="*/ 2484437 w 3462338"/>
                <a:gd name="connsiteY7934" fmla="*/ 495301 h 1849438"/>
                <a:gd name="connsiteX7935" fmla="*/ 2477293 w 3462338"/>
                <a:gd name="connsiteY7935" fmla="*/ 501651 h 1849438"/>
                <a:gd name="connsiteX7936" fmla="*/ 2470149 w 3462338"/>
                <a:gd name="connsiteY7936" fmla="*/ 495301 h 1849438"/>
                <a:gd name="connsiteX7937" fmla="*/ 2477293 w 3462338"/>
                <a:gd name="connsiteY7937" fmla="*/ 488951 h 1849438"/>
                <a:gd name="connsiteX7938" fmla="*/ 2448718 w 3462338"/>
                <a:gd name="connsiteY7938" fmla="*/ 488951 h 1849438"/>
                <a:gd name="connsiteX7939" fmla="*/ 2455862 w 3462338"/>
                <a:gd name="connsiteY7939" fmla="*/ 495301 h 1849438"/>
                <a:gd name="connsiteX7940" fmla="*/ 2448718 w 3462338"/>
                <a:gd name="connsiteY7940" fmla="*/ 501651 h 1849438"/>
                <a:gd name="connsiteX7941" fmla="*/ 2441574 w 3462338"/>
                <a:gd name="connsiteY7941" fmla="*/ 495301 h 1849438"/>
                <a:gd name="connsiteX7942" fmla="*/ 2448718 w 3462338"/>
                <a:gd name="connsiteY7942" fmla="*/ 488951 h 1849438"/>
                <a:gd name="connsiteX7943" fmla="*/ 2420143 w 3462338"/>
                <a:gd name="connsiteY7943" fmla="*/ 488951 h 1849438"/>
                <a:gd name="connsiteX7944" fmla="*/ 2427287 w 3462338"/>
                <a:gd name="connsiteY7944" fmla="*/ 495301 h 1849438"/>
                <a:gd name="connsiteX7945" fmla="*/ 2420143 w 3462338"/>
                <a:gd name="connsiteY7945" fmla="*/ 501651 h 1849438"/>
                <a:gd name="connsiteX7946" fmla="*/ 2412999 w 3462338"/>
                <a:gd name="connsiteY7946" fmla="*/ 495301 h 1849438"/>
                <a:gd name="connsiteX7947" fmla="*/ 2420143 w 3462338"/>
                <a:gd name="connsiteY7947" fmla="*/ 488951 h 1849438"/>
                <a:gd name="connsiteX7948" fmla="*/ 2391568 w 3462338"/>
                <a:gd name="connsiteY7948" fmla="*/ 488951 h 1849438"/>
                <a:gd name="connsiteX7949" fmla="*/ 2398712 w 3462338"/>
                <a:gd name="connsiteY7949" fmla="*/ 495301 h 1849438"/>
                <a:gd name="connsiteX7950" fmla="*/ 2391568 w 3462338"/>
                <a:gd name="connsiteY7950" fmla="*/ 501651 h 1849438"/>
                <a:gd name="connsiteX7951" fmla="*/ 2384424 w 3462338"/>
                <a:gd name="connsiteY7951" fmla="*/ 495301 h 1849438"/>
                <a:gd name="connsiteX7952" fmla="*/ 2391568 w 3462338"/>
                <a:gd name="connsiteY7952" fmla="*/ 488951 h 1849438"/>
                <a:gd name="connsiteX7953" fmla="*/ 2362993 w 3462338"/>
                <a:gd name="connsiteY7953" fmla="*/ 488951 h 1849438"/>
                <a:gd name="connsiteX7954" fmla="*/ 2370137 w 3462338"/>
                <a:gd name="connsiteY7954" fmla="*/ 495301 h 1849438"/>
                <a:gd name="connsiteX7955" fmla="*/ 2362993 w 3462338"/>
                <a:gd name="connsiteY7955" fmla="*/ 501651 h 1849438"/>
                <a:gd name="connsiteX7956" fmla="*/ 2355849 w 3462338"/>
                <a:gd name="connsiteY7956" fmla="*/ 495301 h 1849438"/>
                <a:gd name="connsiteX7957" fmla="*/ 2362993 w 3462338"/>
                <a:gd name="connsiteY7957" fmla="*/ 488951 h 1849438"/>
                <a:gd name="connsiteX7958" fmla="*/ 2333625 w 3462338"/>
                <a:gd name="connsiteY7958" fmla="*/ 488951 h 1849438"/>
                <a:gd name="connsiteX7959" fmla="*/ 2341563 w 3462338"/>
                <a:gd name="connsiteY7959" fmla="*/ 495301 h 1849438"/>
                <a:gd name="connsiteX7960" fmla="*/ 2333625 w 3462338"/>
                <a:gd name="connsiteY7960" fmla="*/ 501651 h 1849438"/>
                <a:gd name="connsiteX7961" fmla="*/ 2325687 w 3462338"/>
                <a:gd name="connsiteY7961" fmla="*/ 495301 h 1849438"/>
                <a:gd name="connsiteX7962" fmla="*/ 2333625 w 3462338"/>
                <a:gd name="connsiteY7962" fmla="*/ 488951 h 1849438"/>
                <a:gd name="connsiteX7963" fmla="*/ 2305843 w 3462338"/>
                <a:gd name="connsiteY7963" fmla="*/ 488951 h 1849438"/>
                <a:gd name="connsiteX7964" fmla="*/ 2312987 w 3462338"/>
                <a:gd name="connsiteY7964" fmla="*/ 495301 h 1849438"/>
                <a:gd name="connsiteX7965" fmla="*/ 2305843 w 3462338"/>
                <a:gd name="connsiteY7965" fmla="*/ 501651 h 1849438"/>
                <a:gd name="connsiteX7966" fmla="*/ 2298699 w 3462338"/>
                <a:gd name="connsiteY7966" fmla="*/ 495301 h 1849438"/>
                <a:gd name="connsiteX7967" fmla="*/ 2305843 w 3462338"/>
                <a:gd name="connsiteY7967" fmla="*/ 488951 h 1849438"/>
                <a:gd name="connsiteX7968" fmla="*/ 2276474 w 3462338"/>
                <a:gd name="connsiteY7968" fmla="*/ 488951 h 1849438"/>
                <a:gd name="connsiteX7969" fmla="*/ 2282824 w 3462338"/>
                <a:gd name="connsiteY7969" fmla="*/ 495301 h 1849438"/>
                <a:gd name="connsiteX7970" fmla="*/ 2276474 w 3462338"/>
                <a:gd name="connsiteY7970" fmla="*/ 501651 h 1849438"/>
                <a:gd name="connsiteX7971" fmla="*/ 2270124 w 3462338"/>
                <a:gd name="connsiteY7971" fmla="*/ 495301 h 1849438"/>
                <a:gd name="connsiteX7972" fmla="*/ 2276474 w 3462338"/>
                <a:gd name="connsiteY7972" fmla="*/ 488951 h 1849438"/>
                <a:gd name="connsiteX7973" fmla="*/ 2247899 w 3462338"/>
                <a:gd name="connsiteY7973" fmla="*/ 488951 h 1849438"/>
                <a:gd name="connsiteX7974" fmla="*/ 2254249 w 3462338"/>
                <a:gd name="connsiteY7974" fmla="*/ 495301 h 1849438"/>
                <a:gd name="connsiteX7975" fmla="*/ 2247899 w 3462338"/>
                <a:gd name="connsiteY7975" fmla="*/ 501651 h 1849438"/>
                <a:gd name="connsiteX7976" fmla="*/ 2241549 w 3462338"/>
                <a:gd name="connsiteY7976" fmla="*/ 495301 h 1849438"/>
                <a:gd name="connsiteX7977" fmla="*/ 2247899 w 3462338"/>
                <a:gd name="connsiteY7977" fmla="*/ 488951 h 1849438"/>
                <a:gd name="connsiteX7978" fmla="*/ 2219325 w 3462338"/>
                <a:gd name="connsiteY7978" fmla="*/ 488951 h 1849438"/>
                <a:gd name="connsiteX7979" fmla="*/ 2227263 w 3462338"/>
                <a:gd name="connsiteY7979" fmla="*/ 495301 h 1849438"/>
                <a:gd name="connsiteX7980" fmla="*/ 2219325 w 3462338"/>
                <a:gd name="connsiteY7980" fmla="*/ 501651 h 1849438"/>
                <a:gd name="connsiteX7981" fmla="*/ 2211387 w 3462338"/>
                <a:gd name="connsiteY7981" fmla="*/ 495301 h 1849438"/>
                <a:gd name="connsiteX7982" fmla="*/ 2219325 w 3462338"/>
                <a:gd name="connsiteY7982" fmla="*/ 488951 h 1849438"/>
                <a:gd name="connsiteX7983" fmla="*/ 2190750 w 3462338"/>
                <a:gd name="connsiteY7983" fmla="*/ 488951 h 1849438"/>
                <a:gd name="connsiteX7984" fmla="*/ 2198688 w 3462338"/>
                <a:gd name="connsiteY7984" fmla="*/ 495301 h 1849438"/>
                <a:gd name="connsiteX7985" fmla="*/ 2190750 w 3462338"/>
                <a:gd name="connsiteY7985" fmla="*/ 501651 h 1849438"/>
                <a:gd name="connsiteX7986" fmla="*/ 2182812 w 3462338"/>
                <a:gd name="connsiteY7986" fmla="*/ 495301 h 1849438"/>
                <a:gd name="connsiteX7987" fmla="*/ 2190750 w 3462338"/>
                <a:gd name="connsiteY7987" fmla="*/ 488951 h 1849438"/>
                <a:gd name="connsiteX7988" fmla="*/ 2162174 w 3462338"/>
                <a:gd name="connsiteY7988" fmla="*/ 488951 h 1849438"/>
                <a:gd name="connsiteX7989" fmla="*/ 2168524 w 3462338"/>
                <a:gd name="connsiteY7989" fmla="*/ 495301 h 1849438"/>
                <a:gd name="connsiteX7990" fmla="*/ 2162174 w 3462338"/>
                <a:gd name="connsiteY7990" fmla="*/ 501651 h 1849438"/>
                <a:gd name="connsiteX7991" fmla="*/ 2155824 w 3462338"/>
                <a:gd name="connsiteY7991" fmla="*/ 495301 h 1849438"/>
                <a:gd name="connsiteX7992" fmla="*/ 2162174 w 3462338"/>
                <a:gd name="connsiteY7992" fmla="*/ 488951 h 1849438"/>
                <a:gd name="connsiteX7993" fmla="*/ 2132806 w 3462338"/>
                <a:gd name="connsiteY7993" fmla="*/ 488951 h 1849438"/>
                <a:gd name="connsiteX7994" fmla="*/ 2139950 w 3462338"/>
                <a:gd name="connsiteY7994" fmla="*/ 495301 h 1849438"/>
                <a:gd name="connsiteX7995" fmla="*/ 2132806 w 3462338"/>
                <a:gd name="connsiteY7995" fmla="*/ 501651 h 1849438"/>
                <a:gd name="connsiteX7996" fmla="*/ 2125662 w 3462338"/>
                <a:gd name="connsiteY7996" fmla="*/ 495301 h 1849438"/>
                <a:gd name="connsiteX7997" fmla="*/ 2132806 w 3462338"/>
                <a:gd name="connsiteY7997" fmla="*/ 488951 h 1849438"/>
                <a:gd name="connsiteX7998" fmla="*/ 2104231 w 3462338"/>
                <a:gd name="connsiteY7998" fmla="*/ 488951 h 1849438"/>
                <a:gd name="connsiteX7999" fmla="*/ 2111375 w 3462338"/>
                <a:gd name="connsiteY7999" fmla="*/ 495301 h 1849438"/>
                <a:gd name="connsiteX8000" fmla="*/ 2104231 w 3462338"/>
                <a:gd name="connsiteY8000" fmla="*/ 501651 h 1849438"/>
                <a:gd name="connsiteX8001" fmla="*/ 2097087 w 3462338"/>
                <a:gd name="connsiteY8001" fmla="*/ 495301 h 1849438"/>
                <a:gd name="connsiteX8002" fmla="*/ 2104231 w 3462338"/>
                <a:gd name="connsiteY8002" fmla="*/ 488951 h 1849438"/>
                <a:gd name="connsiteX8003" fmla="*/ 2075656 w 3462338"/>
                <a:gd name="connsiteY8003" fmla="*/ 488951 h 1849438"/>
                <a:gd name="connsiteX8004" fmla="*/ 2082800 w 3462338"/>
                <a:gd name="connsiteY8004" fmla="*/ 495301 h 1849438"/>
                <a:gd name="connsiteX8005" fmla="*/ 2075656 w 3462338"/>
                <a:gd name="connsiteY8005" fmla="*/ 501651 h 1849438"/>
                <a:gd name="connsiteX8006" fmla="*/ 2068512 w 3462338"/>
                <a:gd name="connsiteY8006" fmla="*/ 495301 h 1849438"/>
                <a:gd name="connsiteX8007" fmla="*/ 2075656 w 3462338"/>
                <a:gd name="connsiteY8007" fmla="*/ 488951 h 1849438"/>
                <a:gd name="connsiteX8008" fmla="*/ 2047081 w 3462338"/>
                <a:gd name="connsiteY8008" fmla="*/ 488951 h 1849438"/>
                <a:gd name="connsiteX8009" fmla="*/ 2054225 w 3462338"/>
                <a:gd name="connsiteY8009" fmla="*/ 495301 h 1849438"/>
                <a:gd name="connsiteX8010" fmla="*/ 2047081 w 3462338"/>
                <a:gd name="connsiteY8010" fmla="*/ 501651 h 1849438"/>
                <a:gd name="connsiteX8011" fmla="*/ 2039937 w 3462338"/>
                <a:gd name="connsiteY8011" fmla="*/ 495301 h 1849438"/>
                <a:gd name="connsiteX8012" fmla="*/ 2047081 w 3462338"/>
                <a:gd name="connsiteY8012" fmla="*/ 488951 h 1849438"/>
                <a:gd name="connsiteX8013" fmla="*/ 2017712 w 3462338"/>
                <a:gd name="connsiteY8013" fmla="*/ 488951 h 1849438"/>
                <a:gd name="connsiteX8014" fmla="*/ 2025650 w 3462338"/>
                <a:gd name="connsiteY8014" fmla="*/ 495301 h 1849438"/>
                <a:gd name="connsiteX8015" fmla="*/ 2017712 w 3462338"/>
                <a:gd name="connsiteY8015" fmla="*/ 501651 h 1849438"/>
                <a:gd name="connsiteX8016" fmla="*/ 2009774 w 3462338"/>
                <a:gd name="connsiteY8016" fmla="*/ 495301 h 1849438"/>
                <a:gd name="connsiteX8017" fmla="*/ 2017712 w 3462338"/>
                <a:gd name="connsiteY8017" fmla="*/ 488951 h 1849438"/>
                <a:gd name="connsiteX8018" fmla="*/ 1989931 w 3462338"/>
                <a:gd name="connsiteY8018" fmla="*/ 488951 h 1849438"/>
                <a:gd name="connsiteX8019" fmla="*/ 1997075 w 3462338"/>
                <a:gd name="connsiteY8019" fmla="*/ 495301 h 1849438"/>
                <a:gd name="connsiteX8020" fmla="*/ 1989931 w 3462338"/>
                <a:gd name="connsiteY8020" fmla="*/ 501651 h 1849438"/>
                <a:gd name="connsiteX8021" fmla="*/ 1982787 w 3462338"/>
                <a:gd name="connsiteY8021" fmla="*/ 495301 h 1849438"/>
                <a:gd name="connsiteX8022" fmla="*/ 1989931 w 3462338"/>
                <a:gd name="connsiteY8022" fmla="*/ 488951 h 1849438"/>
                <a:gd name="connsiteX8023" fmla="*/ 1960562 w 3462338"/>
                <a:gd name="connsiteY8023" fmla="*/ 488951 h 1849438"/>
                <a:gd name="connsiteX8024" fmla="*/ 1966912 w 3462338"/>
                <a:gd name="connsiteY8024" fmla="*/ 495301 h 1849438"/>
                <a:gd name="connsiteX8025" fmla="*/ 1960562 w 3462338"/>
                <a:gd name="connsiteY8025" fmla="*/ 501651 h 1849438"/>
                <a:gd name="connsiteX8026" fmla="*/ 1954212 w 3462338"/>
                <a:gd name="connsiteY8026" fmla="*/ 495301 h 1849438"/>
                <a:gd name="connsiteX8027" fmla="*/ 1960562 w 3462338"/>
                <a:gd name="connsiteY8027" fmla="*/ 488951 h 1849438"/>
                <a:gd name="connsiteX8028" fmla="*/ 1931987 w 3462338"/>
                <a:gd name="connsiteY8028" fmla="*/ 488951 h 1849438"/>
                <a:gd name="connsiteX8029" fmla="*/ 1938337 w 3462338"/>
                <a:gd name="connsiteY8029" fmla="*/ 495301 h 1849438"/>
                <a:gd name="connsiteX8030" fmla="*/ 1931987 w 3462338"/>
                <a:gd name="connsiteY8030" fmla="*/ 501651 h 1849438"/>
                <a:gd name="connsiteX8031" fmla="*/ 1925637 w 3462338"/>
                <a:gd name="connsiteY8031" fmla="*/ 495301 h 1849438"/>
                <a:gd name="connsiteX8032" fmla="*/ 1931987 w 3462338"/>
                <a:gd name="connsiteY8032" fmla="*/ 488951 h 1849438"/>
                <a:gd name="connsiteX8033" fmla="*/ 1903412 w 3462338"/>
                <a:gd name="connsiteY8033" fmla="*/ 488951 h 1849438"/>
                <a:gd name="connsiteX8034" fmla="*/ 1911350 w 3462338"/>
                <a:gd name="connsiteY8034" fmla="*/ 495301 h 1849438"/>
                <a:gd name="connsiteX8035" fmla="*/ 1903412 w 3462338"/>
                <a:gd name="connsiteY8035" fmla="*/ 501651 h 1849438"/>
                <a:gd name="connsiteX8036" fmla="*/ 1895474 w 3462338"/>
                <a:gd name="connsiteY8036" fmla="*/ 495301 h 1849438"/>
                <a:gd name="connsiteX8037" fmla="*/ 1903412 w 3462338"/>
                <a:gd name="connsiteY8037" fmla="*/ 488951 h 1849438"/>
                <a:gd name="connsiteX8038" fmla="*/ 1874837 w 3462338"/>
                <a:gd name="connsiteY8038" fmla="*/ 488951 h 1849438"/>
                <a:gd name="connsiteX8039" fmla="*/ 1882775 w 3462338"/>
                <a:gd name="connsiteY8039" fmla="*/ 495301 h 1849438"/>
                <a:gd name="connsiteX8040" fmla="*/ 1874837 w 3462338"/>
                <a:gd name="connsiteY8040" fmla="*/ 501651 h 1849438"/>
                <a:gd name="connsiteX8041" fmla="*/ 1866899 w 3462338"/>
                <a:gd name="connsiteY8041" fmla="*/ 495301 h 1849438"/>
                <a:gd name="connsiteX8042" fmla="*/ 1874837 w 3462338"/>
                <a:gd name="connsiteY8042" fmla="*/ 488951 h 1849438"/>
                <a:gd name="connsiteX8043" fmla="*/ 1846262 w 3462338"/>
                <a:gd name="connsiteY8043" fmla="*/ 488951 h 1849438"/>
                <a:gd name="connsiteX8044" fmla="*/ 1852612 w 3462338"/>
                <a:gd name="connsiteY8044" fmla="*/ 495301 h 1849438"/>
                <a:gd name="connsiteX8045" fmla="*/ 1846262 w 3462338"/>
                <a:gd name="connsiteY8045" fmla="*/ 501651 h 1849438"/>
                <a:gd name="connsiteX8046" fmla="*/ 1839912 w 3462338"/>
                <a:gd name="connsiteY8046" fmla="*/ 495301 h 1849438"/>
                <a:gd name="connsiteX8047" fmla="*/ 1846262 w 3462338"/>
                <a:gd name="connsiteY8047" fmla="*/ 488951 h 1849438"/>
                <a:gd name="connsiteX8048" fmla="*/ 1816893 w 3462338"/>
                <a:gd name="connsiteY8048" fmla="*/ 488951 h 1849438"/>
                <a:gd name="connsiteX8049" fmla="*/ 1824037 w 3462338"/>
                <a:gd name="connsiteY8049" fmla="*/ 495301 h 1849438"/>
                <a:gd name="connsiteX8050" fmla="*/ 1816893 w 3462338"/>
                <a:gd name="connsiteY8050" fmla="*/ 501651 h 1849438"/>
                <a:gd name="connsiteX8051" fmla="*/ 1809749 w 3462338"/>
                <a:gd name="connsiteY8051" fmla="*/ 495301 h 1849438"/>
                <a:gd name="connsiteX8052" fmla="*/ 1816893 w 3462338"/>
                <a:gd name="connsiteY8052" fmla="*/ 488951 h 1849438"/>
                <a:gd name="connsiteX8053" fmla="*/ 1731168 w 3462338"/>
                <a:gd name="connsiteY8053" fmla="*/ 488951 h 1849438"/>
                <a:gd name="connsiteX8054" fmla="*/ 1738312 w 3462338"/>
                <a:gd name="connsiteY8054" fmla="*/ 495301 h 1849438"/>
                <a:gd name="connsiteX8055" fmla="*/ 1731168 w 3462338"/>
                <a:gd name="connsiteY8055" fmla="*/ 501651 h 1849438"/>
                <a:gd name="connsiteX8056" fmla="*/ 1724024 w 3462338"/>
                <a:gd name="connsiteY8056" fmla="*/ 495301 h 1849438"/>
                <a:gd name="connsiteX8057" fmla="*/ 1731168 w 3462338"/>
                <a:gd name="connsiteY8057" fmla="*/ 488951 h 1849438"/>
                <a:gd name="connsiteX8058" fmla="*/ 1615281 w 3462338"/>
                <a:gd name="connsiteY8058" fmla="*/ 488951 h 1849438"/>
                <a:gd name="connsiteX8059" fmla="*/ 1622425 w 3462338"/>
                <a:gd name="connsiteY8059" fmla="*/ 495301 h 1849438"/>
                <a:gd name="connsiteX8060" fmla="*/ 1615281 w 3462338"/>
                <a:gd name="connsiteY8060" fmla="*/ 501651 h 1849438"/>
                <a:gd name="connsiteX8061" fmla="*/ 1608137 w 3462338"/>
                <a:gd name="connsiteY8061" fmla="*/ 495301 h 1849438"/>
                <a:gd name="connsiteX8062" fmla="*/ 1615281 w 3462338"/>
                <a:gd name="connsiteY8062" fmla="*/ 488951 h 1849438"/>
                <a:gd name="connsiteX8063" fmla="*/ 1558925 w 3462338"/>
                <a:gd name="connsiteY8063" fmla="*/ 488951 h 1849438"/>
                <a:gd name="connsiteX8064" fmla="*/ 1566863 w 3462338"/>
                <a:gd name="connsiteY8064" fmla="*/ 495301 h 1849438"/>
                <a:gd name="connsiteX8065" fmla="*/ 1558925 w 3462338"/>
                <a:gd name="connsiteY8065" fmla="*/ 501651 h 1849438"/>
                <a:gd name="connsiteX8066" fmla="*/ 1550987 w 3462338"/>
                <a:gd name="connsiteY8066" fmla="*/ 495301 h 1849438"/>
                <a:gd name="connsiteX8067" fmla="*/ 1558925 w 3462338"/>
                <a:gd name="connsiteY8067" fmla="*/ 488951 h 1849438"/>
                <a:gd name="connsiteX8068" fmla="*/ 1012825 w 3462338"/>
                <a:gd name="connsiteY8068" fmla="*/ 488951 h 1849438"/>
                <a:gd name="connsiteX8069" fmla="*/ 1019175 w 3462338"/>
                <a:gd name="connsiteY8069" fmla="*/ 495301 h 1849438"/>
                <a:gd name="connsiteX8070" fmla="*/ 1012825 w 3462338"/>
                <a:gd name="connsiteY8070" fmla="*/ 501651 h 1849438"/>
                <a:gd name="connsiteX8071" fmla="*/ 1006475 w 3462338"/>
                <a:gd name="connsiteY8071" fmla="*/ 495301 h 1849438"/>
                <a:gd name="connsiteX8072" fmla="*/ 1012825 w 3462338"/>
                <a:gd name="connsiteY8072" fmla="*/ 488951 h 1849438"/>
                <a:gd name="connsiteX8073" fmla="*/ 1069976 w 3462338"/>
                <a:gd name="connsiteY8073" fmla="*/ 488950 h 1849438"/>
                <a:gd name="connsiteX8074" fmla="*/ 1077914 w 3462338"/>
                <a:gd name="connsiteY8074" fmla="*/ 495300 h 1849438"/>
                <a:gd name="connsiteX8075" fmla="*/ 1069976 w 3462338"/>
                <a:gd name="connsiteY8075" fmla="*/ 501650 h 1849438"/>
                <a:gd name="connsiteX8076" fmla="*/ 1062038 w 3462338"/>
                <a:gd name="connsiteY8076" fmla="*/ 495300 h 1849438"/>
                <a:gd name="connsiteX8077" fmla="*/ 1069976 w 3462338"/>
                <a:gd name="connsiteY8077" fmla="*/ 488950 h 1849438"/>
                <a:gd name="connsiteX8078" fmla="*/ 1042194 w 3462338"/>
                <a:gd name="connsiteY8078" fmla="*/ 488950 h 1849438"/>
                <a:gd name="connsiteX8079" fmla="*/ 1049338 w 3462338"/>
                <a:gd name="connsiteY8079" fmla="*/ 495300 h 1849438"/>
                <a:gd name="connsiteX8080" fmla="*/ 1042194 w 3462338"/>
                <a:gd name="connsiteY8080" fmla="*/ 501650 h 1849438"/>
                <a:gd name="connsiteX8081" fmla="*/ 1035050 w 3462338"/>
                <a:gd name="connsiteY8081" fmla="*/ 495300 h 1849438"/>
                <a:gd name="connsiteX8082" fmla="*/ 1042194 w 3462338"/>
                <a:gd name="connsiteY8082" fmla="*/ 488950 h 1849438"/>
                <a:gd name="connsiteX8083" fmla="*/ 983457 w 3462338"/>
                <a:gd name="connsiteY8083" fmla="*/ 488950 h 1849438"/>
                <a:gd name="connsiteX8084" fmla="*/ 990601 w 3462338"/>
                <a:gd name="connsiteY8084" fmla="*/ 495300 h 1849438"/>
                <a:gd name="connsiteX8085" fmla="*/ 983457 w 3462338"/>
                <a:gd name="connsiteY8085" fmla="*/ 501650 h 1849438"/>
                <a:gd name="connsiteX8086" fmla="*/ 976313 w 3462338"/>
                <a:gd name="connsiteY8086" fmla="*/ 495300 h 1849438"/>
                <a:gd name="connsiteX8087" fmla="*/ 983457 w 3462338"/>
                <a:gd name="connsiteY8087" fmla="*/ 488950 h 1849438"/>
                <a:gd name="connsiteX8088" fmla="*/ 955676 w 3462338"/>
                <a:gd name="connsiteY8088" fmla="*/ 488950 h 1849438"/>
                <a:gd name="connsiteX8089" fmla="*/ 963614 w 3462338"/>
                <a:gd name="connsiteY8089" fmla="*/ 495300 h 1849438"/>
                <a:gd name="connsiteX8090" fmla="*/ 955676 w 3462338"/>
                <a:gd name="connsiteY8090" fmla="*/ 501650 h 1849438"/>
                <a:gd name="connsiteX8091" fmla="*/ 947738 w 3462338"/>
                <a:gd name="connsiteY8091" fmla="*/ 495300 h 1849438"/>
                <a:gd name="connsiteX8092" fmla="*/ 955676 w 3462338"/>
                <a:gd name="connsiteY8092" fmla="*/ 488950 h 1849438"/>
                <a:gd name="connsiteX8093" fmla="*/ 926307 w 3462338"/>
                <a:gd name="connsiteY8093" fmla="*/ 488950 h 1849438"/>
                <a:gd name="connsiteX8094" fmla="*/ 933451 w 3462338"/>
                <a:gd name="connsiteY8094" fmla="*/ 495300 h 1849438"/>
                <a:gd name="connsiteX8095" fmla="*/ 926307 w 3462338"/>
                <a:gd name="connsiteY8095" fmla="*/ 501650 h 1849438"/>
                <a:gd name="connsiteX8096" fmla="*/ 919163 w 3462338"/>
                <a:gd name="connsiteY8096" fmla="*/ 495300 h 1849438"/>
                <a:gd name="connsiteX8097" fmla="*/ 926307 w 3462338"/>
                <a:gd name="connsiteY8097" fmla="*/ 488950 h 1849438"/>
                <a:gd name="connsiteX8098" fmla="*/ 898525 w 3462338"/>
                <a:gd name="connsiteY8098" fmla="*/ 488950 h 1849438"/>
                <a:gd name="connsiteX8099" fmla="*/ 904875 w 3462338"/>
                <a:gd name="connsiteY8099" fmla="*/ 495300 h 1849438"/>
                <a:gd name="connsiteX8100" fmla="*/ 898525 w 3462338"/>
                <a:gd name="connsiteY8100" fmla="*/ 501650 h 1849438"/>
                <a:gd name="connsiteX8101" fmla="*/ 892175 w 3462338"/>
                <a:gd name="connsiteY8101" fmla="*/ 495300 h 1849438"/>
                <a:gd name="connsiteX8102" fmla="*/ 898525 w 3462338"/>
                <a:gd name="connsiteY8102" fmla="*/ 488950 h 1849438"/>
                <a:gd name="connsiteX8103" fmla="*/ 840582 w 3462338"/>
                <a:gd name="connsiteY8103" fmla="*/ 488950 h 1849438"/>
                <a:gd name="connsiteX8104" fmla="*/ 847726 w 3462338"/>
                <a:gd name="connsiteY8104" fmla="*/ 495300 h 1849438"/>
                <a:gd name="connsiteX8105" fmla="*/ 840582 w 3462338"/>
                <a:gd name="connsiteY8105" fmla="*/ 501650 h 1849438"/>
                <a:gd name="connsiteX8106" fmla="*/ 833438 w 3462338"/>
                <a:gd name="connsiteY8106" fmla="*/ 495300 h 1849438"/>
                <a:gd name="connsiteX8107" fmla="*/ 840582 w 3462338"/>
                <a:gd name="connsiteY8107" fmla="*/ 488950 h 1849438"/>
                <a:gd name="connsiteX8108" fmla="*/ 812007 w 3462338"/>
                <a:gd name="connsiteY8108" fmla="*/ 488950 h 1849438"/>
                <a:gd name="connsiteX8109" fmla="*/ 819151 w 3462338"/>
                <a:gd name="connsiteY8109" fmla="*/ 495300 h 1849438"/>
                <a:gd name="connsiteX8110" fmla="*/ 812007 w 3462338"/>
                <a:gd name="connsiteY8110" fmla="*/ 501650 h 1849438"/>
                <a:gd name="connsiteX8111" fmla="*/ 804863 w 3462338"/>
                <a:gd name="connsiteY8111" fmla="*/ 495300 h 1849438"/>
                <a:gd name="connsiteX8112" fmla="*/ 812007 w 3462338"/>
                <a:gd name="connsiteY8112" fmla="*/ 488950 h 1849438"/>
                <a:gd name="connsiteX8113" fmla="*/ 783432 w 3462338"/>
                <a:gd name="connsiteY8113" fmla="*/ 488950 h 1849438"/>
                <a:gd name="connsiteX8114" fmla="*/ 790576 w 3462338"/>
                <a:gd name="connsiteY8114" fmla="*/ 495300 h 1849438"/>
                <a:gd name="connsiteX8115" fmla="*/ 783432 w 3462338"/>
                <a:gd name="connsiteY8115" fmla="*/ 501650 h 1849438"/>
                <a:gd name="connsiteX8116" fmla="*/ 776288 w 3462338"/>
                <a:gd name="connsiteY8116" fmla="*/ 495300 h 1849438"/>
                <a:gd name="connsiteX8117" fmla="*/ 783432 w 3462338"/>
                <a:gd name="connsiteY8117" fmla="*/ 488950 h 1849438"/>
                <a:gd name="connsiteX8118" fmla="*/ 754063 w 3462338"/>
                <a:gd name="connsiteY8118" fmla="*/ 488950 h 1849438"/>
                <a:gd name="connsiteX8119" fmla="*/ 762001 w 3462338"/>
                <a:gd name="connsiteY8119" fmla="*/ 495300 h 1849438"/>
                <a:gd name="connsiteX8120" fmla="*/ 754063 w 3462338"/>
                <a:gd name="connsiteY8120" fmla="*/ 501650 h 1849438"/>
                <a:gd name="connsiteX8121" fmla="*/ 746125 w 3462338"/>
                <a:gd name="connsiteY8121" fmla="*/ 495300 h 1849438"/>
                <a:gd name="connsiteX8122" fmla="*/ 754063 w 3462338"/>
                <a:gd name="connsiteY8122" fmla="*/ 488950 h 1849438"/>
                <a:gd name="connsiteX8123" fmla="*/ 726282 w 3462338"/>
                <a:gd name="connsiteY8123" fmla="*/ 488950 h 1849438"/>
                <a:gd name="connsiteX8124" fmla="*/ 733426 w 3462338"/>
                <a:gd name="connsiteY8124" fmla="*/ 495300 h 1849438"/>
                <a:gd name="connsiteX8125" fmla="*/ 726282 w 3462338"/>
                <a:gd name="connsiteY8125" fmla="*/ 501650 h 1849438"/>
                <a:gd name="connsiteX8126" fmla="*/ 719138 w 3462338"/>
                <a:gd name="connsiteY8126" fmla="*/ 495300 h 1849438"/>
                <a:gd name="connsiteX8127" fmla="*/ 726282 w 3462338"/>
                <a:gd name="connsiteY8127" fmla="*/ 488950 h 1849438"/>
                <a:gd name="connsiteX8128" fmla="*/ 696913 w 3462338"/>
                <a:gd name="connsiteY8128" fmla="*/ 488950 h 1849438"/>
                <a:gd name="connsiteX8129" fmla="*/ 703263 w 3462338"/>
                <a:gd name="connsiteY8129" fmla="*/ 495300 h 1849438"/>
                <a:gd name="connsiteX8130" fmla="*/ 696913 w 3462338"/>
                <a:gd name="connsiteY8130" fmla="*/ 501650 h 1849438"/>
                <a:gd name="connsiteX8131" fmla="*/ 690563 w 3462338"/>
                <a:gd name="connsiteY8131" fmla="*/ 495300 h 1849438"/>
                <a:gd name="connsiteX8132" fmla="*/ 696913 w 3462338"/>
                <a:gd name="connsiteY8132" fmla="*/ 488950 h 1849438"/>
                <a:gd name="connsiteX8133" fmla="*/ 667544 w 3462338"/>
                <a:gd name="connsiteY8133" fmla="*/ 488950 h 1849438"/>
                <a:gd name="connsiteX8134" fmla="*/ 674688 w 3462338"/>
                <a:gd name="connsiteY8134" fmla="*/ 495300 h 1849438"/>
                <a:gd name="connsiteX8135" fmla="*/ 667544 w 3462338"/>
                <a:gd name="connsiteY8135" fmla="*/ 501650 h 1849438"/>
                <a:gd name="connsiteX8136" fmla="*/ 660400 w 3462338"/>
                <a:gd name="connsiteY8136" fmla="*/ 495300 h 1849438"/>
                <a:gd name="connsiteX8137" fmla="*/ 667544 w 3462338"/>
                <a:gd name="connsiteY8137" fmla="*/ 488950 h 1849438"/>
                <a:gd name="connsiteX8138" fmla="*/ 639763 w 3462338"/>
                <a:gd name="connsiteY8138" fmla="*/ 488950 h 1849438"/>
                <a:gd name="connsiteX8139" fmla="*/ 647701 w 3462338"/>
                <a:gd name="connsiteY8139" fmla="*/ 495300 h 1849438"/>
                <a:gd name="connsiteX8140" fmla="*/ 639763 w 3462338"/>
                <a:gd name="connsiteY8140" fmla="*/ 501650 h 1849438"/>
                <a:gd name="connsiteX8141" fmla="*/ 631825 w 3462338"/>
                <a:gd name="connsiteY8141" fmla="*/ 495300 h 1849438"/>
                <a:gd name="connsiteX8142" fmla="*/ 639763 w 3462338"/>
                <a:gd name="connsiteY8142" fmla="*/ 488950 h 1849438"/>
                <a:gd name="connsiteX8143" fmla="*/ 610394 w 3462338"/>
                <a:gd name="connsiteY8143" fmla="*/ 488950 h 1849438"/>
                <a:gd name="connsiteX8144" fmla="*/ 617538 w 3462338"/>
                <a:gd name="connsiteY8144" fmla="*/ 495300 h 1849438"/>
                <a:gd name="connsiteX8145" fmla="*/ 610394 w 3462338"/>
                <a:gd name="connsiteY8145" fmla="*/ 501650 h 1849438"/>
                <a:gd name="connsiteX8146" fmla="*/ 603250 w 3462338"/>
                <a:gd name="connsiteY8146" fmla="*/ 495300 h 1849438"/>
                <a:gd name="connsiteX8147" fmla="*/ 610394 w 3462338"/>
                <a:gd name="connsiteY8147" fmla="*/ 488950 h 1849438"/>
                <a:gd name="connsiteX8148" fmla="*/ 582613 w 3462338"/>
                <a:gd name="connsiteY8148" fmla="*/ 488950 h 1849438"/>
                <a:gd name="connsiteX8149" fmla="*/ 588963 w 3462338"/>
                <a:gd name="connsiteY8149" fmla="*/ 495300 h 1849438"/>
                <a:gd name="connsiteX8150" fmla="*/ 582613 w 3462338"/>
                <a:gd name="connsiteY8150" fmla="*/ 501650 h 1849438"/>
                <a:gd name="connsiteX8151" fmla="*/ 576263 w 3462338"/>
                <a:gd name="connsiteY8151" fmla="*/ 495300 h 1849438"/>
                <a:gd name="connsiteX8152" fmla="*/ 582613 w 3462338"/>
                <a:gd name="connsiteY8152" fmla="*/ 488950 h 1849438"/>
                <a:gd name="connsiteX8153" fmla="*/ 553244 w 3462338"/>
                <a:gd name="connsiteY8153" fmla="*/ 488950 h 1849438"/>
                <a:gd name="connsiteX8154" fmla="*/ 560388 w 3462338"/>
                <a:gd name="connsiteY8154" fmla="*/ 495300 h 1849438"/>
                <a:gd name="connsiteX8155" fmla="*/ 553244 w 3462338"/>
                <a:gd name="connsiteY8155" fmla="*/ 501650 h 1849438"/>
                <a:gd name="connsiteX8156" fmla="*/ 546100 w 3462338"/>
                <a:gd name="connsiteY8156" fmla="*/ 495300 h 1849438"/>
                <a:gd name="connsiteX8157" fmla="*/ 553244 w 3462338"/>
                <a:gd name="connsiteY8157" fmla="*/ 488950 h 1849438"/>
                <a:gd name="connsiteX8158" fmla="*/ 524669 w 3462338"/>
                <a:gd name="connsiteY8158" fmla="*/ 488950 h 1849438"/>
                <a:gd name="connsiteX8159" fmla="*/ 531813 w 3462338"/>
                <a:gd name="connsiteY8159" fmla="*/ 495300 h 1849438"/>
                <a:gd name="connsiteX8160" fmla="*/ 524669 w 3462338"/>
                <a:gd name="connsiteY8160" fmla="*/ 501650 h 1849438"/>
                <a:gd name="connsiteX8161" fmla="*/ 517525 w 3462338"/>
                <a:gd name="connsiteY8161" fmla="*/ 495300 h 1849438"/>
                <a:gd name="connsiteX8162" fmla="*/ 524669 w 3462338"/>
                <a:gd name="connsiteY8162" fmla="*/ 488950 h 1849438"/>
                <a:gd name="connsiteX8163" fmla="*/ 496094 w 3462338"/>
                <a:gd name="connsiteY8163" fmla="*/ 488950 h 1849438"/>
                <a:gd name="connsiteX8164" fmla="*/ 503238 w 3462338"/>
                <a:gd name="connsiteY8164" fmla="*/ 495300 h 1849438"/>
                <a:gd name="connsiteX8165" fmla="*/ 496094 w 3462338"/>
                <a:gd name="connsiteY8165" fmla="*/ 501650 h 1849438"/>
                <a:gd name="connsiteX8166" fmla="*/ 488950 w 3462338"/>
                <a:gd name="connsiteY8166" fmla="*/ 495300 h 1849438"/>
                <a:gd name="connsiteX8167" fmla="*/ 496094 w 3462338"/>
                <a:gd name="connsiteY8167" fmla="*/ 488950 h 1849438"/>
                <a:gd name="connsiteX8168" fmla="*/ 467519 w 3462338"/>
                <a:gd name="connsiteY8168" fmla="*/ 488950 h 1849438"/>
                <a:gd name="connsiteX8169" fmla="*/ 474663 w 3462338"/>
                <a:gd name="connsiteY8169" fmla="*/ 495300 h 1849438"/>
                <a:gd name="connsiteX8170" fmla="*/ 467519 w 3462338"/>
                <a:gd name="connsiteY8170" fmla="*/ 501650 h 1849438"/>
                <a:gd name="connsiteX8171" fmla="*/ 460375 w 3462338"/>
                <a:gd name="connsiteY8171" fmla="*/ 495300 h 1849438"/>
                <a:gd name="connsiteX8172" fmla="*/ 467519 w 3462338"/>
                <a:gd name="connsiteY8172" fmla="*/ 488950 h 1849438"/>
                <a:gd name="connsiteX8173" fmla="*/ 438944 w 3462338"/>
                <a:gd name="connsiteY8173" fmla="*/ 488950 h 1849438"/>
                <a:gd name="connsiteX8174" fmla="*/ 446088 w 3462338"/>
                <a:gd name="connsiteY8174" fmla="*/ 495300 h 1849438"/>
                <a:gd name="connsiteX8175" fmla="*/ 438944 w 3462338"/>
                <a:gd name="connsiteY8175" fmla="*/ 501650 h 1849438"/>
                <a:gd name="connsiteX8176" fmla="*/ 431800 w 3462338"/>
                <a:gd name="connsiteY8176" fmla="*/ 495300 h 1849438"/>
                <a:gd name="connsiteX8177" fmla="*/ 438944 w 3462338"/>
                <a:gd name="connsiteY8177" fmla="*/ 488950 h 1849438"/>
                <a:gd name="connsiteX8178" fmla="*/ 410369 w 3462338"/>
                <a:gd name="connsiteY8178" fmla="*/ 488950 h 1849438"/>
                <a:gd name="connsiteX8179" fmla="*/ 417513 w 3462338"/>
                <a:gd name="connsiteY8179" fmla="*/ 495300 h 1849438"/>
                <a:gd name="connsiteX8180" fmla="*/ 410369 w 3462338"/>
                <a:gd name="connsiteY8180" fmla="*/ 501650 h 1849438"/>
                <a:gd name="connsiteX8181" fmla="*/ 403225 w 3462338"/>
                <a:gd name="connsiteY8181" fmla="*/ 495300 h 1849438"/>
                <a:gd name="connsiteX8182" fmla="*/ 410369 w 3462338"/>
                <a:gd name="connsiteY8182" fmla="*/ 488950 h 1849438"/>
                <a:gd name="connsiteX8183" fmla="*/ 381000 w 3462338"/>
                <a:gd name="connsiteY8183" fmla="*/ 488950 h 1849438"/>
                <a:gd name="connsiteX8184" fmla="*/ 387350 w 3462338"/>
                <a:gd name="connsiteY8184" fmla="*/ 495300 h 1849438"/>
                <a:gd name="connsiteX8185" fmla="*/ 381000 w 3462338"/>
                <a:gd name="connsiteY8185" fmla="*/ 501650 h 1849438"/>
                <a:gd name="connsiteX8186" fmla="*/ 374650 w 3462338"/>
                <a:gd name="connsiteY8186" fmla="*/ 495300 h 1849438"/>
                <a:gd name="connsiteX8187" fmla="*/ 381000 w 3462338"/>
                <a:gd name="connsiteY8187" fmla="*/ 488950 h 1849438"/>
                <a:gd name="connsiteX8188" fmla="*/ 65088 w 3462338"/>
                <a:gd name="connsiteY8188" fmla="*/ 488950 h 1849438"/>
                <a:gd name="connsiteX8189" fmla="*/ 71438 w 3462338"/>
                <a:gd name="connsiteY8189" fmla="*/ 495300 h 1849438"/>
                <a:gd name="connsiteX8190" fmla="*/ 65088 w 3462338"/>
                <a:gd name="connsiteY8190" fmla="*/ 501650 h 1849438"/>
                <a:gd name="connsiteX8191" fmla="*/ 58738 w 3462338"/>
                <a:gd name="connsiteY8191" fmla="*/ 495300 h 1849438"/>
                <a:gd name="connsiteX8192" fmla="*/ 65088 w 3462338"/>
                <a:gd name="connsiteY8192" fmla="*/ 488950 h 1849438"/>
                <a:gd name="connsiteX8193" fmla="*/ 36513 w 3462338"/>
                <a:gd name="connsiteY8193" fmla="*/ 488950 h 1849438"/>
                <a:gd name="connsiteX8194" fmla="*/ 44451 w 3462338"/>
                <a:gd name="connsiteY8194" fmla="*/ 495300 h 1849438"/>
                <a:gd name="connsiteX8195" fmla="*/ 36513 w 3462338"/>
                <a:gd name="connsiteY8195" fmla="*/ 501650 h 1849438"/>
                <a:gd name="connsiteX8196" fmla="*/ 28575 w 3462338"/>
                <a:gd name="connsiteY8196" fmla="*/ 495300 h 1849438"/>
                <a:gd name="connsiteX8197" fmla="*/ 36513 w 3462338"/>
                <a:gd name="connsiteY8197" fmla="*/ 488950 h 1849438"/>
                <a:gd name="connsiteX8198" fmla="*/ 3195637 w 3462338"/>
                <a:gd name="connsiteY8198" fmla="*/ 458788 h 1849438"/>
                <a:gd name="connsiteX8199" fmla="*/ 3201987 w 3462338"/>
                <a:gd name="connsiteY8199" fmla="*/ 465932 h 1849438"/>
                <a:gd name="connsiteX8200" fmla="*/ 3195637 w 3462338"/>
                <a:gd name="connsiteY8200" fmla="*/ 473076 h 1849438"/>
                <a:gd name="connsiteX8201" fmla="*/ 3189287 w 3462338"/>
                <a:gd name="connsiteY8201" fmla="*/ 465932 h 1849438"/>
                <a:gd name="connsiteX8202" fmla="*/ 3195637 w 3462338"/>
                <a:gd name="connsiteY8202" fmla="*/ 458788 h 1849438"/>
                <a:gd name="connsiteX8203" fmla="*/ 3167062 w 3462338"/>
                <a:gd name="connsiteY8203" fmla="*/ 458788 h 1849438"/>
                <a:gd name="connsiteX8204" fmla="*/ 3175000 w 3462338"/>
                <a:gd name="connsiteY8204" fmla="*/ 465932 h 1849438"/>
                <a:gd name="connsiteX8205" fmla="*/ 3167062 w 3462338"/>
                <a:gd name="connsiteY8205" fmla="*/ 473076 h 1849438"/>
                <a:gd name="connsiteX8206" fmla="*/ 3159124 w 3462338"/>
                <a:gd name="connsiteY8206" fmla="*/ 465932 h 1849438"/>
                <a:gd name="connsiteX8207" fmla="*/ 3167062 w 3462338"/>
                <a:gd name="connsiteY8207" fmla="*/ 458788 h 1849438"/>
                <a:gd name="connsiteX8208" fmla="*/ 3138487 w 3462338"/>
                <a:gd name="connsiteY8208" fmla="*/ 458788 h 1849438"/>
                <a:gd name="connsiteX8209" fmla="*/ 3146425 w 3462338"/>
                <a:gd name="connsiteY8209" fmla="*/ 465932 h 1849438"/>
                <a:gd name="connsiteX8210" fmla="*/ 3138487 w 3462338"/>
                <a:gd name="connsiteY8210" fmla="*/ 473076 h 1849438"/>
                <a:gd name="connsiteX8211" fmla="*/ 3130549 w 3462338"/>
                <a:gd name="connsiteY8211" fmla="*/ 465932 h 1849438"/>
                <a:gd name="connsiteX8212" fmla="*/ 3138487 w 3462338"/>
                <a:gd name="connsiteY8212" fmla="*/ 458788 h 1849438"/>
                <a:gd name="connsiteX8213" fmla="*/ 2937668 w 3462338"/>
                <a:gd name="connsiteY8213" fmla="*/ 458788 h 1849438"/>
                <a:gd name="connsiteX8214" fmla="*/ 2944812 w 3462338"/>
                <a:gd name="connsiteY8214" fmla="*/ 465932 h 1849438"/>
                <a:gd name="connsiteX8215" fmla="*/ 2937668 w 3462338"/>
                <a:gd name="connsiteY8215" fmla="*/ 473076 h 1849438"/>
                <a:gd name="connsiteX8216" fmla="*/ 2930524 w 3462338"/>
                <a:gd name="connsiteY8216" fmla="*/ 465932 h 1849438"/>
                <a:gd name="connsiteX8217" fmla="*/ 2937668 w 3462338"/>
                <a:gd name="connsiteY8217" fmla="*/ 458788 h 1849438"/>
                <a:gd name="connsiteX8218" fmla="*/ 2909093 w 3462338"/>
                <a:gd name="connsiteY8218" fmla="*/ 458788 h 1849438"/>
                <a:gd name="connsiteX8219" fmla="*/ 2916237 w 3462338"/>
                <a:gd name="connsiteY8219" fmla="*/ 465932 h 1849438"/>
                <a:gd name="connsiteX8220" fmla="*/ 2909093 w 3462338"/>
                <a:gd name="connsiteY8220" fmla="*/ 473076 h 1849438"/>
                <a:gd name="connsiteX8221" fmla="*/ 2901949 w 3462338"/>
                <a:gd name="connsiteY8221" fmla="*/ 465932 h 1849438"/>
                <a:gd name="connsiteX8222" fmla="*/ 2909093 w 3462338"/>
                <a:gd name="connsiteY8222" fmla="*/ 458788 h 1849438"/>
                <a:gd name="connsiteX8223" fmla="*/ 2879724 w 3462338"/>
                <a:gd name="connsiteY8223" fmla="*/ 458788 h 1849438"/>
                <a:gd name="connsiteX8224" fmla="*/ 2886074 w 3462338"/>
                <a:gd name="connsiteY8224" fmla="*/ 465932 h 1849438"/>
                <a:gd name="connsiteX8225" fmla="*/ 2879724 w 3462338"/>
                <a:gd name="connsiteY8225" fmla="*/ 473076 h 1849438"/>
                <a:gd name="connsiteX8226" fmla="*/ 2873374 w 3462338"/>
                <a:gd name="connsiteY8226" fmla="*/ 465932 h 1849438"/>
                <a:gd name="connsiteX8227" fmla="*/ 2879724 w 3462338"/>
                <a:gd name="connsiteY8227" fmla="*/ 458788 h 1849438"/>
                <a:gd name="connsiteX8228" fmla="*/ 2851150 w 3462338"/>
                <a:gd name="connsiteY8228" fmla="*/ 458788 h 1849438"/>
                <a:gd name="connsiteX8229" fmla="*/ 2859088 w 3462338"/>
                <a:gd name="connsiteY8229" fmla="*/ 465932 h 1849438"/>
                <a:gd name="connsiteX8230" fmla="*/ 2851150 w 3462338"/>
                <a:gd name="connsiteY8230" fmla="*/ 473076 h 1849438"/>
                <a:gd name="connsiteX8231" fmla="*/ 2843212 w 3462338"/>
                <a:gd name="connsiteY8231" fmla="*/ 465932 h 1849438"/>
                <a:gd name="connsiteX8232" fmla="*/ 2851150 w 3462338"/>
                <a:gd name="connsiteY8232" fmla="*/ 458788 h 1849438"/>
                <a:gd name="connsiteX8233" fmla="*/ 2822575 w 3462338"/>
                <a:gd name="connsiteY8233" fmla="*/ 458788 h 1849438"/>
                <a:gd name="connsiteX8234" fmla="*/ 2830513 w 3462338"/>
                <a:gd name="connsiteY8234" fmla="*/ 465932 h 1849438"/>
                <a:gd name="connsiteX8235" fmla="*/ 2822575 w 3462338"/>
                <a:gd name="connsiteY8235" fmla="*/ 473076 h 1849438"/>
                <a:gd name="connsiteX8236" fmla="*/ 2814637 w 3462338"/>
                <a:gd name="connsiteY8236" fmla="*/ 465932 h 1849438"/>
                <a:gd name="connsiteX8237" fmla="*/ 2822575 w 3462338"/>
                <a:gd name="connsiteY8237" fmla="*/ 458788 h 1849438"/>
                <a:gd name="connsiteX8238" fmla="*/ 2793206 w 3462338"/>
                <a:gd name="connsiteY8238" fmla="*/ 458788 h 1849438"/>
                <a:gd name="connsiteX8239" fmla="*/ 2800350 w 3462338"/>
                <a:gd name="connsiteY8239" fmla="*/ 465932 h 1849438"/>
                <a:gd name="connsiteX8240" fmla="*/ 2793206 w 3462338"/>
                <a:gd name="connsiteY8240" fmla="*/ 473076 h 1849438"/>
                <a:gd name="connsiteX8241" fmla="*/ 2786062 w 3462338"/>
                <a:gd name="connsiteY8241" fmla="*/ 465932 h 1849438"/>
                <a:gd name="connsiteX8242" fmla="*/ 2793206 w 3462338"/>
                <a:gd name="connsiteY8242" fmla="*/ 458788 h 1849438"/>
                <a:gd name="connsiteX8243" fmla="*/ 2764631 w 3462338"/>
                <a:gd name="connsiteY8243" fmla="*/ 458788 h 1849438"/>
                <a:gd name="connsiteX8244" fmla="*/ 2771775 w 3462338"/>
                <a:gd name="connsiteY8244" fmla="*/ 465932 h 1849438"/>
                <a:gd name="connsiteX8245" fmla="*/ 2764631 w 3462338"/>
                <a:gd name="connsiteY8245" fmla="*/ 473076 h 1849438"/>
                <a:gd name="connsiteX8246" fmla="*/ 2757487 w 3462338"/>
                <a:gd name="connsiteY8246" fmla="*/ 465932 h 1849438"/>
                <a:gd name="connsiteX8247" fmla="*/ 2764631 w 3462338"/>
                <a:gd name="connsiteY8247" fmla="*/ 458788 h 1849438"/>
                <a:gd name="connsiteX8248" fmla="*/ 2736056 w 3462338"/>
                <a:gd name="connsiteY8248" fmla="*/ 458788 h 1849438"/>
                <a:gd name="connsiteX8249" fmla="*/ 2743200 w 3462338"/>
                <a:gd name="connsiteY8249" fmla="*/ 465932 h 1849438"/>
                <a:gd name="connsiteX8250" fmla="*/ 2736056 w 3462338"/>
                <a:gd name="connsiteY8250" fmla="*/ 473076 h 1849438"/>
                <a:gd name="connsiteX8251" fmla="*/ 2728912 w 3462338"/>
                <a:gd name="connsiteY8251" fmla="*/ 465932 h 1849438"/>
                <a:gd name="connsiteX8252" fmla="*/ 2736056 w 3462338"/>
                <a:gd name="connsiteY8252" fmla="*/ 458788 h 1849438"/>
                <a:gd name="connsiteX8253" fmla="*/ 2707481 w 3462338"/>
                <a:gd name="connsiteY8253" fmla="*/ 458788 h 1849438"/>
                <a:gd name="connsiteX8254" fmla="*/ 2714625 w 3462338"/>
                <a:gd name="connsiteY8254" fmla="*/ 465932 h 1849438"/>
                <a:gd name="connsiteX8255" fmla="*/ 2707481 w 3462338"/>
                <a:gd name="connsiteY8255" fmla="*/ 473076 h 1849438"/>
                <a:gd name="connsiteX8256" fmla="*/ 2700337 w 3462338"/>
                <a:gd name="connsiteY8256" fmla="*/ 465932 h 1849438"/>
                <a:gd name="connsiteX8257" fmla="*/ 2707481 w 3462338"/>
                <a:gd name="connsiteY8257" fmla="*/ 458788 h 1849438"/>
                <a:gd name="connsiteX8258" fmla="*/ 2678906 w 3462338"/>
                <a:gd name="connsiteY8258" fmla="*/ 458788 h 1849438"/>
                <a:gd name="connsiteX8259" fmla="*/ 2686050 w 3462338"/>
                <a:gd name="connsiteY8259" fmla="*/ 465932 h 1849438"/>
                <a:gd name="connsiteX8260" fmla="*/ 2678906 w 3462338"/>
                <a:gd name="connsiteY8260" fmla="*/ 473076 h 1849438"/>
                <a:gd name="connsiteX8261" fmla="*/ 2671762 w 3462338"/>
                <a:gd name="connsiteY8261" fmla="*/ 465932 h 1849438"/>
                <a:gd name="connsiteX8262" fmla="*/ 2678906 w 3462338"/>
                <a:gd name="connsiteY8262" fmla="*/ 458788 h 1849438"/>
                <a:gd name="connsiteX8263" fmla="*/ 2649537 w 3462338"/>
                <a:gd name="connsiteY8263" fmla="*/ 458788 h 1849438"/>
                <a:gd name="connsiteX8264" fmla="*/ 2657475 w 3462338"/>
                <a:gd name="connsiteY8264" fmla="*/ 465932 h 1849438"/>
                <a:gd name="connsiteX8265" fmla="*/ 2649537 w 3462338"/>
                <a:gd name="connsiteY8265" fmla="*/ 473076 h 1849438"/>
                <a:gd name="connsiteX8266" fmla="*/ 2641599 w 3462338"/>
                <a:gd name="connsiteY8266" fmla="*/ 465932 h 1849438"/>
                <a:gd name="connsiteX8267" fmla="*/ 2649537 w 3462338"/>
                <a:gd name="connsiteY8267" fmla="*/ 458788 h 1849438"/>
                <a:gd name="connsiteX8268" fmla="*/ 2621756 w 3462338"/>
                <a:gd name="connsiteY8268" fmla="*/ 458788 h 1849438"/>
                <a:gd name="connsiteX8269" fmla="*/ 2628900 w 3462338"/>
                <a:gd name="connsiteY8269" fmla="*/ 465932 h 1849438"/>
                <a:gd name="connsiteX8270" fmla="*/ 2621756 w 3462338"/>
                <a:gd name="connsiteY8270" fmla="*/ 473076 h 1849438"/>
                <a:gd name="connsiteX8271" fmla="*/ 2614612 w 3462338"/>
                <a:gd name="connsiteY8271" fmla="*/ 465932 h 1849438"/>
                <a:gd name="connsiteX8272" fmla="*/ 2621756 w 3462338"/>
                <a:gd name="connsiteY8272" fmla="*/ 458788 h 1849438"/>
                <a:gd name="connsiteX8273" fmla="*/ 2593181 w 3462338"/>
                <a:gd name="connsiteY8273" fmla="*/ 458788 h 1849438"/>
                <a:gd name="connsiteX8274" fmla="*/ 2600325 w 3462338"/>
                <a:gd name="connsiteY8274" fmla="*/ 465932 h 1849438"/>
                <a:gd name="connsiteX8275" fmla="*/ 2593181 w 3462338"/>
                <a:gd name="connsiteY8275" fmla="*/ 473076 h 1849438"/>
                <a:gd name="connsiteX8276" fmla="*/ 2586037 w 3462338"/>
                <a:gd name="connsiteY8276" fmla="*/ 465932 h 1849438"/>
                <a:gd name="connsiteX8277" fmla="*/ 2593181 w 3462338"/>
                <a:gd name="connsiteY8277" fmla="*/ 458788 h 1849438"/>
                <a:gd name="connsiteX8278" fmla="*/ 2563812 w 3462338"/>
                <a:gd name="connsiteY8278" fmla="*/ 458788 h 1849438"/>
                <a:gd name="connsiteX8279" fmla="*/ 2570162 w 3462338"/>
                <a:gd name="connsiteY8279" fmla="*/ 465932 h 1849438"/>
                <a:gd name="connsiteX8280" fmla="*/ 2563812 w 3462338"/>
                <a:gd name="connsiteY8280" fmla="*/ 473076 h 1849438"/>
                <a:gd name="connsiteX8281" fmla="*/ 2557462 w 3462338"/>
                <a:gd name="connsiteY8281" fmla="*/ 465932 h 1849438"/>
                <a:gd name="connsiteX8282" fmla="*/ 2563812 w 3462338"/>
                <a:gd name="connsiteY8282" fmla="*/ 458788 h 1849438"/>
                <a:gd name="connsiteX8283" fmla="*/ 2535237 w 3462338"/>
                <a:gd name="connsiteY8283" fmla="*/ 458788 h 1849438"/>
                <a:gd name="connsiteX8284" fmla="*/ 2543175 w 3462338"/>
                <a:gd name="connsiteY8284" fmla="*/ 465932 h 1849438"/>
                <a:gd name="connsiteX8285" fmla="*/ 2535237 w 3462338"/>
                <a:gd name="connsiteY8285" fmla="*/ 473076 h 1849438"/>
                <a:gd name="connsiteX8286" fmla="*/ 2527299 w 3462338"/>
                <a:gd name="connsiteY8286" fmla="*/ 465932 h 1849438"/>
                <a:gd name="connsiteX8287" fmla="*/ 2535237 w 3462338"/>
                <a:gd name="connsiteY8287" fmla="*/ 458788 h 1849438"/>
                <a:gd name="connsiteX8288" fmla="*/ 2506662 w 3462338"/>
                <a:gd name="connsiteY8288" fmla="*/ 458788 h 1849438"/>
                <a:gd name="connsiteX8289" fmla="*/ 2514600 w 3462338"/>
                <a:gd name="connsiteY8289" fmla="*/ 465932 h 1849438"/>
                <a:gd name="connsiteX8290" fmla="*/ 2506662 w 3462338"/>
                <a:gd name="connsiteY8290" fmla="*/ 473076 h 1849438"/>
                <a:gd name="connsiteX8291" fmla="*/ 2498724 w 3462338"/>
                <a:gd name="connsiteY8291" fmla="*/ 465932 h 1849438"/>
                <a:gd name="connsiteX8292" fmla="*/ 2506662 w 3462338"/>
                <a:gd name="connsiteY8292" fmla="*/ 458788 h 1849438"/>
                <a:gd name="connsiteX8293" fmla="*/ 2477293 w 3462338"/>
                <a:gd name="connsiteY8293" fmla="*/ 458788 h 1849438"/>
                <a:gd name="connsiteX8294" fmla="*/ 2484437 w 3462338"/>
                <a:gd name="connsiteY8294" fmla="*/ 465932 h 1849438"/>
                <a:gd name="connsiteX8295" fmla="*/ 2477293 w 3462338"/>
                <a:gd name="connsiteY8295" fmla="*/ 473076 h 1849438"/>
                <a:gd name="connsiteX8296" fmla="*/ 2470149 w 3462338"/>
                <a:gd name="connsiteY8296" fmla="*/ 465932 h 1849438"/>
                <a:gd name="connsiteX8297" fmla="*/ 2477293 w 3462338"/>
                <a:gd name="connsiteY8297" fmla="*/ 458788 h 1849438"/>
                <a:gd name="connsiteX8298" fmla="*/ 2448718 w 3462338"/>
                <a:gd name="connsiteY8298" fmla="*/ 458788 h 1849438"/>
                <a:gd name="connsiteX8299" fmla="*/ 2455862 w 3462338"/>
                <a:gd name="connsiteY8299" fmla="*/ 465932 h 1849438"/>
                <a:gd name="connsiteX8300" fmla="*/ 2448718 w 3462338"/>
                <a:gd name="connsiteY8300" fmla="*/ 473076 h 1849438"/>
                <a:gd name="connsiteX8301" fmla="*/ 2441574 w 3462338"/>
                <a:gd name="connsiteY8301" fmla="*/ 465932 h 1849438"/>
                <a:gd name="connsiteX8302" fmla="*/ 2448718 w 3462338"/>
                <a:gd name="connsiteY8302" fmla="*/ 458788 h 1849438"/>
                <a:gd name="connsiteX8303" fmla="*/ 2420143 w 3462338"/>
                <a:gd name="connsiteY8303" fmla="*/ 458788 h 1849438"/>
                <a:gd name="connsiteX8304" fmla="*/ 2427287 w 3462338"/>
                <a:gd name="connsiteY8304" fmla="*/ 465932 h 1849438"/>
                <a:gd name="connsiteX8305" fmla="*/ 2420143 w 3462338"/>
                <a:gd name="connsiteY8305" fmla="*/ 473076 h 1849438"/>
                <a:gd name="connsiteX8306" fmla="*/ 2412999 w 3462338"/>
                <a:gd name="connsiteY8306" fmla="*/ 465932 h 1849438"/>
                <a:gd name="connsiteX8307" fmla="*/ 2420143 w 3462338"/>
                <a:gd name="connsiteY8307" fmla="*/ 458788 h 1849438"/>
                <a:gd name="connsiteX8308" fmla="*/ 2391568 w 3462338"/>
                <a:gd name="connsiteY8308" fmla="*/ 458788 h 1849438"/>
                <a:gd name="connsiteX8309" fmla="*/ 2398712 w 3462338"/>
                <a:gd name="connsiteY8309" fmla="*/ 465932 h 1849438"/>
                <a:gd name="connsiteX8310" fmla="*/ 2391568 w 3462338"/>
                <a:gd name="connsiteY8310" fmla="*/ 473076 h 1849438"/>
                <a:gd name="connsiteX8311" fmla="*/ 2384424 w 3462338"/>
                <a:gd name="connsiteY8311" fmla="*/ 465932 h 1849438"/>
                <a:gd name="connsiteX8312" fmla="*/ 2391568 w 3462338"/>
                <a:gd name="connsiteY8312" fmla="*/ 458788 h 1849438"/>
                <a:gd name="connsiteX8313" fmla="*/ 2362993 w 3462338"/>
                <a:gd name="connsiteY8313" fmla="*/ 458788 h 1849438"/>
                <a:gd name="connsiteX8314" fmla="*/ 2370137 w 3462338"/>
                <a:gd name="connsiteY8314" fmla="*/ 465932 h 1849438"/>
                <a:gd name="connsiteX8315" fmla="*/ 2362993 w 3462338"/>
                <a:gd name="connsiteY8315" fmla="*/ 473076 h 1849438"/>
                <a:gd name="connsiteX8316" fmla="*/ 2355849 w 3462338"/>
                <a:gd name="connsiteY8316" fmla="*/ 465932 h 1849438"/>
                <a:gd name="connsiteX8317" fmla="*/ 2362993 w 3462338"/>
                <a:gd name="connsiteY8317" fmla="*/ 458788 h 1849438"/>
                <a:gd name="connsiteX8318" fmla="*/ 2333625 w 3462338"/>
                <a:gd name="connsiteY8318" fmla="*/ 458788 h 1849438"/>
                <a:gd name="connsiteX8319" fmla="*/ 2341563 w 3462338"/>
                <a:gd name="connsiteY8319" fmla="*/ 465932 h 1849438"/>
                <a:gd name="connsiteX8320" fmla="*/ 2333625 w 3462338"/>
                <a:gd name="connsiteY8320" fmla="*/ 473076 h 1849438"/>
                <a:gd name="connsiteX8321" fmla="*/ 2325687 w 3462338"/>
                <a:gd name="connsiteY8321" fmla="*/ 465932 h 1849438"/>
                <a:gd name="connsiteX8322" fmla="*/ 2333625 w 3462338"/>
                <a:gd name="connsiteY8322" fmla="*/ 458788 h 1849438"/>
                <a:gd name="connsiteX8323" fmla="*/ 2305843 w 3462338"/>
                <a:gd name="connsiteY8323" fmla="*/ 458788 h 1849438"/>
                <a:gd name="connsiteX8324" fmla="*/ 2312987 w 3462338"/>
                <a:gd name="connsiteY8324" fmla="*/ 465932 h 1849438"/>
                <a:gd name="connsiteX8325" fmla="*/ 2305843 w 3462338"/>
                <a:gd name="connsiteY8325" fmla="*/ 473076 h 1849438"/>
                <a:gd name="connsiteX8326" fmla="*/ 2298699 w 3462338"/>
                <a:gd name="connsiteY8326" fmla="*/ 465932 h 1849438"/>
                <a:gd name="connsiteX8327" fmla="*/ 2305843 w 3462338"/>
                <a:gd name="connsiteY8327" fmla="*/ 458788 h 1849438"/>
                <a:gd name="connsiteX8328" fmla="*/ 2276474 w 3462338"/>
                <a:gd name="connsiteY8328" fmla="*/ 458788 h 1849438"/>
                <a:gd name="connsiteX8329" fmla="*/ 2282824 w 3462338"/>
                <a:gd name="connsiteY8329" fmla="*/ 465932 h 1849438"/>
                <a:gd name="connsiteX8330" fmla="*/ 2276474 w 3462338"/>
                <a:gd name="connsiteY8330" fmla="*/ 473076 h 1849438"/>
                <a:gd name="connsiteX8331" fmla="*/ 2270124 w 3462338"/>
                <a:gd name="connsiteY8331" fmla="*/ 465932 h 1849438"/>
                <a:gd name="connsiteX8332" fmla="*/ 2276474 w 3462338"/>
                <a:gd name="connsiteY8332" fmla="*/ 458788 h 1849438"/>
                <a:gd name="connsiteX8333" fmla="*/ 2247899 w 3462338"/>
                <a:gd name="connsiteY8333" fmla="*/ 458788 h 1849438"/>
                <a:gd name="connsiteX8334" fmla="*/ 2254249 w 3462338"/>
                <a:gd name="connsiteY8334" fmla="*/ 465932 h 1849438"/>
                <a:gd name="connsiteX8335" fmla="*/ 2247899 w 3462338"/>
                <a:gd name="connsiteY8335" fmla="*/ 473076 h 1849438"/>
                <a:gd name="connsiteX8336" fmla="*/ 2241549 w 3462338"/>
                <a:gd name="connsiteY8336" fmla="*/ 465932 h 1849438"/>
                <a:gd name="connsiteX8337" fmla="*/ 2247899 w 3462338"/>
                <a:gd name="connsiteY8337" fmla="*/ 458788 h 1849438"/>
                <a:gd name="connsiteX8338" fmla="*/ 2219325 w 3462338"/>
                <a:gd name="connsiteY8338" fmla="*/ 458788 h 1849438"/>
                <a:gd name="connsiteX8339" fmla="*/ 2227263 w 3462338"/>
                <a:gd name="connsiteY8339" fmla="*/ 465932 h 1849438"/>
                <a:gd name="connsiteX8340" fmla="*/ 2219325 w 3462338"/>
                <a:gd name="connsiteY8340" fmla="*/ 473076 h 1849438"/>
                <a:gd name="connsiteX8341" fmla="*/ 2211387 w 3462338"/>
                <a:gd name="connsiteY8341" fmla="*/ 465932 h 1849438"/>
                <a:gd name="connsiteX8342" fmla="*/ 2219325 w 3462338"/>
                <a:gd name="connsiteY8342" fmla="*/ 458788 h 1849438"/>
                <a:gd name="connsiteX8343" fmla="*/ 2190750 w 3462338"/>
                <a:gd name="connsiteY8343" fmla="*/ 458788 h 1849438"/>
                <a:gd name="connsiteX8344" fmla="*/ 2198688 w 3462338"/>
                <a:gd name="connsiteY8344" fmla="*/ 465932 h 1849438"/>
                <a:gd name="connsiteX8345" fmla="*/ 2190750 w 3462338"/>
                <a:gd name="connsiteY8345" fmla="*/ 473076 h 1849438"/>
                <a:gd name="connsiteX8346" fmla="*/ 2182812 w 3462338"/>
                <a:gd name="connsiteY8346" fmla="*/ 465932 h 1849438"/>
                <a:gd name="connsiteX8347" fmla="*/ 2190750 w 3462338"/>
                <a:gd name="connsiteY8347" fmla="*/ 458788 h 1849438"/>
                <a:gd name="connsiteX8348" fmla="*/ 2162174 w 3462338"/>
                <a:gd name="connsiteY8348" fmla="*/ 458788 h 1849438"/>
                <a:gd name="connsiteX8349" fmla="*/ 2168524 w 3462338"/>
                <a:gd name="connsiteY8349" fmla="*/ 465932 h 1849438"/>
                <a:gd name="connsiteX8350" fmla="*/ 2162174 w 3462338"/>
                <a:gd name="connsiteY8350" fmla="*/ 473076 h 1849438"/>
                <a:gd name="connsiteX8351" fmla="*/ 2155824 w 3462338"/>
                <a:gd name="connsiteY8351" fmla="*/ 465932 h 1849438"/>
                <a:gd name="connsiteX8352" fmla="*/ 2162174 w 3462338"/>
                <a:gd name="connsiteY8352" fmla="*/ 458788 h 1849438"/>
                <a:gd name="connsiteX8353" fmla="*/ 2132806 w 3462338"/>
                <a:gd name="connsiteY8353" fmla="*/ 458788 h 1849438"/>
                <a:gd name="connsiteX8354" fmla="*/ 2139950 w 3462338"/>
                <a:gd name="connsiteY8354" fmla="*/ 465932 h 1849438"/>
                <a:gd name="connsiteX8355" fmla="*/ 2132806 w 3462338"/>
                <a:gd name="connsiteY8355" fmla="*/ 473076 h 1849438"/>
                <a:gd name="connsiteX8356" fmla="*/ 2125662 w 3462338"/>
                <a:gd name="connsiteY8356" fmla="*/ 465932 h 1849438"/>
                <a:gd name="connsiteX8357" fmla="*/ 2132806 w 3462338"/>
                <a:gd name="connsiteY8357" fmla="*/ 458788 h 1849438"/>
                <a:gd name="connsiteX8358" fmla="*/ 2104231 w 3462338"/>
                <a:gd name="connsiteY8358" fmla="*/ 458788 h 1849438"/>
                <a:gd name="connsiteX8359" fmla="*/ 2111375 w 3462338"/>
                <a:gd name="connsiteY8359" fmla="*/ 465932 h 1849438"/>
                <a:gd name="connsiteX8360" fmla="*/ 2104231 w 3462338"/>
                <a:gd name="connsiteY8360" fmla="*/ 473076 h 1849438"/>
                <a:gd name="connsiteX8361" fmla="*/ 2097087 w 3462338"/>
                <a:gd name="connsiteY8361" fmla="*/ 465932 h 1849438"/>
                <a:gd name="connsiteX8362" fmla="*/ 2104231 w 3462338"/>
                <a:gd name="connsiteY8362" fmla="*/ 458788 h 1849438"/>
                <a:gd name="connsiteX8363" fmla="*/ 2075656 w 3462338"/>
                <a:gd name="connsiteY8363" fmla="*/ 458788 h 1849438"/>
                <a:gd name="connsiteX8364" fmla="*/ 2082800 w 3462338"/>
                <a:gd name="connsiteY8364" fmla="*/ 465932 h 1849438"/>
                <a:gd name="connsiteX8365" fmla="*/ 2075656 w 3462338"/>
                <a:gd name="connsiteY8365" fmla="*/ 473076 h 1849438"/>
                <a:gd name="connsiteX8366" fmla="*/ 2068512 w 3462338"/>
                <a:gd name="connsiteY8366" fmla="*/ 465932 h 1849438"/>
                <a:gd name="connsiteX8367" fmla="*/ 2075656 w 3462338"/>
                <a:gd name="connsiteY8367" fmla="*/ 458788 h 1849438"/>
                <a:gd name="connsiteX8368" fmla="*/ 2047081 w 3462338"/>
                <a:gd name="connsiteY8368" fmla="*/ 458788 h 1849438"/>
                <a:gd name="connsiteX8369" fmla="*/ 2054225 w 3462338"/>
                <a:gd name="connsiteY8369" fmla="*/ 465932 h 1849438"/>
                <a:gd name="connsiteX8370" fmla="*/ 2047081 w 3462338"/>
                <a:gd name="connsiteY8370" fmla="*/ 473076 h 1849438"/>
                <a:gd name="connsiteX8371" fmla="*/ 2039937 w 3462338"/>
                <a:gd name="connsiteY8371" fmla="*/ 465932 h 1849438"/>
                <a:gd name="connsiteX8372" fmla="*/ 2047081 w 3462338"/>
                <a:gd name="connsiteY8372" fmla="*/ 458788 h 1849438"/>
                <a:gd name="connsiteX8373" fmla="*/ 2017712 w 3462338"/>
                <a:gd name="connsiteY8373" fmla="*/ 458788 h 1849438"/>
                <a:gd name="connsiteX8374" fmla="*/ 2025650 w 3462338"/>
                <a:gd name="connsiteY8374" fmla="*/ 465932 h 1849438"/>
                <a:gd name="connsiteX8375" fmla="*/ 2017712 w 3462338"/>
                <a:gd name="connsiteY8375" fmla="*/ 473076 h 1849438"/>
                <a:gd name="connsiteX8376" fmla="*/ 2009774 w 3462338"/>
                <a:gd name="connsiteY8376" fmla="*/ 465932 h 1849438"/>
                <a:gd name="connsiteX8377" fmla="*/ 2017712 w 3462338"/>
                <a:gd name="connsiteY8377" fmla="*/ 458788 h 1849438"/>
                <a:gd name="connsiteX8378" fmla="*/ 1989931 w 3462338"/>
                <a:gd name="connsiteY8378" fmla="*/ 458788 h 1849438"/>
                <a:gd name="connsiteX8379" fmla="*/ 1997075 w 3462338"/>
                <a:gd name="connsiteY8379" fmla="*/ 465932 h 1849438"/>
                <a:gd name="connsiteX8380" fmla="*/ 1989931 w 3462338"/>
                <a:gd name="connsiteY8380" fmla="*/ 473076 h 1849438"/>
                <a:gd name="connsiteX8381" fmla="*/ 1982787 w 3462338"/>
                <a:gd name="connsiteY8381" fmla="*/ 465932 h 1849438"/>
                <a:gd name="connsiteX8382" fmla="*/ 1989931 w 3462338"/>
                <a:gd name="connsiteY8382" fmla="*/ 458788 h 1849438"/>
                <a:gd name="connsiteX8383" fmla="*/ 1960562 w 3462338"/>
                <a:gd name="connsiteY8383" fmla="*/ 458788 h 1849438"/>
                <a:gd name="connsiteX8384" fmla="*/ 1966912 w 3462338"/>
                <a:gd name="connsiteY8384" fmla="*/ 465932 h 1849438"/>
                <a:gd name="connsiteX8385" fmla="*/ 1960562 w 3462338"/>
                <a:gd name="connsiteY8385" fmla="*/ 473076 h 1849438"/>
                <a:gd name="connsiteX8386" fmla="*/ 1954212 w 3462338"/>
                <a:gd name="connsiteY8386" fmla="*/ 465932 h 1849438"/>
                <a:gd name="connsiteX8387" fmla="*/ 1960562 w 3462338"/>
                <a:gd name="connsiteY8387" fmla="*/ 458788 h 1849438"/>
                <a:gd name="connsiteX8388" fmla="*/ 1931987 w 3462338"/>
                <a:gd name="connsiteY8388" fmla="*/ 458788 h 1849438"/>
                <a:gd name="connsiteX8389" fmla="*/ 1938337 w 3462338"/>
                <a:gd name="connsiteY8389" fmla="*/ 465932 h 1849438"/>
                <a:gd name="connsiteX8390" fmla="*/ 1931987 w 3462338"/>
                <a:gd name="connsiteY8390" fmla="*/ 473076 h 1849438"/>
                <a:gd name="connsiteX8391" fmla="*/ 1925637 w 3462338"/>
                <a:gd name="connsiteY8391" fmla="*/ 465932 h 1849438"/>
                <a:gd name="connsiteX8392" fmla="*/ 1931987 w 3462338"/>
                <a:gd name="connsiteY8392" fmla="*/ 458788 h 1849438"/>
                <a:gd name="connsiteX8393" fmla="*/ 1903412 w 3462338"/>
                <a:gd name="connsiteY8393" fmla="*/ 458788 h 1849438"/>
                <a:gd name="connsiteX8394" fmla="*/ 1911350 w 3462338"/>
                <a:gd name="connsiteY8394" fmla="*/ 465932 h 1849438"/>
                <a:gd name="connsiteX8395" fmla="*/ 1903412 w 3462338"/>
                <a:gd name="connsiteY8395" fmla="*/ 473076 h 1849438"/>
                <a:gd name="connsiteX8396" fmla="*/ 1895474 w 3462338"/>
                <a:gd name="connsiteY8396" fmla="*/ 465932 h 1849438"/>
                <a:gd name="connsiteX8397" fmla="*/ 1903412 w 3462338"/>
                <a:gd name="connsiteY8397" fmla="*/ 458788 h 1849438"/>
                <a:gd name="connsiteX8398" fmla="*/ 1874837 w 3462338"/>
                <a:gd name="connsiteY8398" fmla="*/ 458788 h 1849438"/>
                <a:gd name="connsiteX8399" fmla="*/ 1882775 w 3462338"/>
                <a:gd name="connsiteY8399" fmla="*/ 465932 h 1849438"/>
                <a:gd name="connsiteX8400" fmla="*/ 1874837 w 3462338"/>
                <a:gd name="connsiteY8400" fmla="*/ 473076 h 1849438"/>
                <a:gd name="connsiteX8401" fmla="*/ 1866899 w 3462338"/>
                <a:gd name="connsiteY8401" fmla="*/ 465932 h 1849438"/>
                <a:gd name="connsiteX8402" fmla="*/ 1874837 w 3462338"/>
                <a:gd name="connsiteY8402" fmla="*/ 458788 h 1849438"/>
                <a:gd name="connsiteX8403" fmla="*/ 1846262 w 3462338"/>
                <a:gd name="connsiteY8403" fmla="*/ 458788 h 1849438"/>
                <a:gd name="connsiteX8404" fmla="*/ 1852612 w 3462338"/>
                <a:gd name="connsiteY8404" fmla="*/ 465932 h 1849438"/>
                <a:gd name="connsiteX8405" fmla="*/ 1846262 w 3462338"/>
                <a:gd name="connsiteY8405" fmla="*/ 473076 h 1849438"/>
                <a:gd name="connsiteX8406" fmla="*/ 1839912 w 3462338"/>
                <a:gd name="connsiteY8406" fmla="*/ 465932 h 1849438"/>
                <a:gd name="connsiteX8407" fmla="*/ 1846262 w 3462338"/>
                <a:gd name="connsiteY8407" fmla="*/ 458788 h 1849438"/>
                <a:gd name="connsiteX8408" fmla="*/ 1731168 w 3462338"/>
                <a:gd name="connsiteY8408" fmla="*/ 458788 h 1849438"/>
                <a:gd name="connsiteX8409" fmla="*/ 1738312 w 3462338"/>
                <a:gd name="connsiteY8409" fmla="*/ 465932 h 1849438"/>
                <a:gd name="connsiteX8410" fmla="*/ 1731168 w 3462338"/>
                <a:gd name="connsiteY8410" fmla="*/ 473076 h 1849438"/>
                <a:gd name="connsiteX8411" fmla="*/ 1724024 w 3462338"/>
                <a:gd name="connsiteY8411" fmla="*/ 465932 h 1849438"/>
                <a:gd name="connsiteX8412" fmla="*/ 1731168 w 3462338"/>
                <a:gd name="connsiteY8412" fmla="*/ 458788 h 1849438"/>
                <a:gd name="connsiteX8413" fmla="*/ 1615281 w 3462338"/>
                <a:gd name="connsiteY8413" fmla="*/ 458788 h 1849438"/>
                <a:gd name="connsiteX8414" fmla="*/ 1622425 w 3462338"/>
                <a:gd name="connsiteY8414" fmla="*/ 465932 h 1849438"/>
                <a:gd name="connsiteX8415" fmla="*/ 1615281 w 3462338"/>
                <a:gd name="connsiteY8415" fmla="*/ 473076 h 1849438"/>
                <a:gd name="connsiteX8416" fmla="*/ 1608137 w 3462338"/>
                <a:gd name="connsiteY8416" fmla="*/ 465932 h 1849438"/>
                <a:gd name="connsiteX8417" fmla="*/ 1615281 w 3462338"/>
                <a:gd name="connsiteY8417" fmla="*/ 458788 h 1849438"/>
                <a:gd name="connsiteX8418" fmla="*/ 1587500 w 3462338"/>
                <a:gd name="connsiteY8418" fmla="*/ 458788 h 1849438"/>
                <a:gd name="connsiteX8419" fmla="*/ 1595438 w 3462338"/>
                <a:gd name="connsiteY8419" fmla="*/ 465932 h 1849438"/>
                <a:gd name="connsiteX8420" fmla="*/ 1587500 w 3462338"/>
                <a:gd name="connsiteY8420" fmla="*/ 473076 h 1849438"/>
                <a:gd name="connsiteX8421" fmla="*/ 1579562 w 3462338"/>
                <a:gd name="connsiteY8421" fmla="*/ 465932 h 1849438"/>
                <a:gd name="connsiteX8422" fmla="*/ 1587500 w 3462338"/>
                <a:gd name="connsiteY8422" fmla="*/ 458788 h 1849438"/>
                <a:gd name="connsiteX8423" fmla="*/ 1012825 w 3462338"/>
                <a:gd name="connsiteY8423" fmla="*/ 458788 h 1849438"/>
                <a:gd name="connsiteX8424" fmla="*/ 1019175 w 3462338"/>
                <a:gd name="connsiteY8424" fmla="*/ 465932 h 1849438"/>
                <a:gd name="connsiteX8425" fmla="*/ 1012825 w 3462338"/>
                <a:gd name="connsiteY8425" fmla="*/ 473076 h 1849438"/>
                <a:gd name="connsiteX8426" fmla="*/ 1006475 w 3462338"/>
                <a:gd name="connsiteY8426" fmla="*/ 465932 h 1849438"/>
                <a:gd name="connsiteX8427" fmla="*/ 1012825 w 3462338"/>
                <a:gd name="connsiteY8427" fmla="*/ 458788 h 1849438"/>
                <a:gd name="connsiteX8428" fmla="*/ 1042194 w 3462338"/>
                <a:gd name="connsiteY8428" fmla="*/ 458787 h 1849438"/>
                <a:gd name="connsiteX8429" fmla="*/ 1049338 w 3462338"/>
                <a:gd name="connsiteY8429" fmla="*/ 465931 h 1849438"/>
                <a:gd name="connsiteX8430" fmla="*/ 1042194 w 3462338"/>
                <a:gd name="connsiteY8430" fmla="*/ 473075 h 1849438"/>
                <a:gd name="connsiteX8431" fmla="*/ 1035050 w 3462338"/>
                <a:gd name="connsiteY8431" fmla="*/ 465931 h 1849438"/>
                <a:gd name="connsiteX8432" fmla="*/ 1042194 w 3462338"/>
                <a:gd name="connsiteY8432" fmla="*/ 458787 h 1849438"/>
                <a:gd name="connsiteX8433" fmla="*/ 983457 w 3462338"/>
                <a:gd name="connsiteY8433" fmla="*/ 458787 h 1849438"/>
                <a:gd name="connsiteX8434" fmla="*/ 990601 w 3462338"/>
                <a:gd name="connsiteY8434" fmla="*/ 465931 h 1849438"/>
                <a:gd name="connsiteX8435" fmla="*/ 983457 w 3462338"/>
                <a:gd name="connsiteY8435" fmla="*/ 473075 h 1849438"/>
                <a:gd name="connsiteX8436" fmla="*/ 976313 w 3462338"/>
                <a:gd name="connsiteY8436" fmla="*/ 465931 h 1849438"/>
                <a:gd name="connsiteX8437" fmla="*/ 983457 w 3462338"/>
                <a:gd name="connsiteY8437" fmla="*/ 458787 h 1849438"/>
                <a:gd name="connsiteX8438" fmla="*/ 955676 w 3462338"/>
                <a:gd name="connsiteY8438" fmla="*/ 458787 h 1849438"/>
                <a:gd name="connsiteX8439" fmla="*/ 963614 w 3462338"/>
                <a:gd name="connsiteY8439" fmla="*/ 465931 h 1849438"/>
                <a:gd name="connsiteX8440" fmla="*/ 955676 w 3462338"/>
                <a:gd name="connsiteY8440" fmla="*/ 473075 h 1849438"/>
                <a:gd name="connsiteX8441" fmla="*/ 947738 w 3462338"/>
                <a:gd name="connsiteY8441" fmla="*/ 465931 h 1849438"/>
                <a:gd name="connsiteX8442" fmla="*/ 955676 w 3462338"/>
                <a:gd name="connsiteY8442" fmla="*/ 458787 h 1849438"/>
                <a:gd name="connsiteX8443" fmla="*/ 926307 w 3462338"/>
                <a:gd name="connsiteY8443" fmla="*/ 458787 h 1849438"/>
                <a:gd name="connsiteX8444" fmla="*/ 933451 w 3462338"/>
                <a:gd name="connsiteY8444" fmla="*/ 465931 h 1849438"/>
                <a:gd name="connsiteX8445" fmla="*/ 926307 w 3462338"/>
                <a:gd name="connsiteY8445" fmla="*/ 473075 h 1849438"/>
                <a:gd name="connsiteX8446" fmla="*/ 919163 w 3462338"/>
                <a:gd name="connsiteY8446" fmla="*/ 465931 h 1849438"/>
                <a:gd name="connsiteX8447" fmla="*/ 926307 w 3462338"/>
                <a:gd name="connsiteY8447" fmla="*/ 458787 h 1849438"/>
                <a:gd name="connsiteX8448" fmla="*/ 898525 w 3462338"/>
                <a:gd name="connsiteY8448" fmla="*/ 458787 h 1849438"/>
                <a:gd name="connsiteX8449" fmla="*/ 904875 w 3462338"/>
                <a:gd name="connsiteY8449" fmla="*/ 465931 h 1849438"/>
                <a:gd name="connsiteX8450" fmla="*/ 898525 w 3462338"/>
                <a:gd name="connsiteY8450" fmla="*/ 473075 h 1849438"/>
                <a:gd name="connsiteX8451" fmla="*/ 892175 w 3462338"/>
                <a:gd name="connsiteY8451" fmla="*/ 465931 h 1849438"/>
                <a:gd name="connsiteX8452" fmla="*/ 898525 w 3462338"/>
                <a:gd name="connsiteY8452" fmla="*/ 458787 h 1849438"/>
                <a:gd name="connsiteX8453" fmla="*/ 783432 w 3462338"/>
                <a:gd name="connsiteY8453" fmla="*/ 458787 h 1849438"/>
                <a:gd name="connsiteX8454" fmla="*/ 790576 w 3462338"/>
                <a:gd name="connsiteY8454" fmla="*/ 465931 h 1849438"/>
                <a:gd name="connsiteX8455" fmla="*/ 783432 w 3462338"/>
                <a:gd name="connsiteY8455" fmla="*/ 473075 h 1849438"/>
                <a:gd name="connsiteX8456" fmla="*/ 776288 w 3462338"/>
                <a:gd name="connsiteY8456" fmla="*/ 465931 h 1849438"/>
                <a:gd name="connsiteX8457" fmla="*/ 783432 w 3462338"/>
                <a:gd name="connsiteY8457" fmla="*/ 458787 h 1849438"/>
                <a:gd name="connsiteX8458" fmla="*/ 754063 w 3462338"/>
                <a:gd name="connsiteY8458" fmla="*/ 458787 h 1849438"/>
                <a:gd name="connsiteX8459" fmla="*/ 762001 w 3462338"/>
                <a:gd name="connsiteY8459" fmla="*/ 465931 h 1849438"/>
                <a:gd name="connsiteX8460" fmla="*/ 754063 w 3462338"/>
                <a:gd name="connsiteY8460" fmla="*/ 473075 h 1849438"/>
                <a:gd name="connsiteX8461" fmla="*/ 746125 w 3462338"/>
                <a:gd name="connsiteY8461" fmla="*/ 465931 h 1849438"/>
                <a:gd name="connsiteX8462" fmla="*/ 754063 w 3462338"/>
                <a:gd name="connsiteY8462" fmla="*/ 458787 h 1849438"/>
                <a:gd name="connsiteX8463" fmla="*/ 726282 w 3462338"/>
                <a:gd name="connsiteY8463" fmla="*/ 458787 h 1849438"/>
                <a:gd name="connsiteX8464" fmla="*/ 733426 w 3462338"/>
                <a:gd name="connsiteY8464" fmla="*/ 465931 h 1849438"/>
                <a:gd name="connsiteX8465" fmla="*/ 726282 w 3462338"/>
                <a:gd name="connsiteY8465" fmla="*/ 473075 h 1849438"/>
                <a:gd name="connsiteX8466" fmla="*/ 719138 w 3462338"/>
                <a:gd name="connsiteY8466" fmla="*/ 465931 h 1849438"/>
                <a:gd name="connsiteX8467" fmla="*/ 726282 w 3462338"/>
                <a:gd name="connsiteY8467" fmla="*/ 458787 h 1849438"/>
                <a:gd name="connsiteX8468" fmla="*/ 696913 w 3462338"/>
                <a:gd name="connsiteY8468" fmla="*/ 458787 h 1849438"/>
                <a:gd name="connsiteX8469" fmla="*/ 703263 w 3462338"/>
                <a:gd name="connsiteY8469" fmla="*/ 465931 h 1849438"/>
                <a:gd name="connsiteX8470" fmla="*/ 696913 w 3462338"/>
                <a:gd name="connsiteY8470" fmla="*/ 473075 h 1849438"/>
                <a:gd name="connsiteX8471" fmla="*/ 690563 w 3462338"/>
                <a:gd name="connsiteY8471" fmla="*/ 465931 h 1849438"/>
                <a:gd name="connsiteX8472" fmla="*/ 696913 w 3462338"/>
                <a:gd name="connsiteY8472" fmla="*/ 458787 h 1849438"/>
                <a:gd name="connsiteX8473" fmla="*/ 667544 w 3462338"/>
                <a:gd name="connsiteY8473" fmla="*/ 458787 h 1849438"/>
                <a:gd name="connsiteX8474" fmla="*/ 674688 w 3462338"/>
                <a:gd name="connsiteY8474" fmla="*/ 465931 h 1849438"/>
                <a:gd name="connsiteX8475" fmla="*/ 667544 w 3462338"/>
                <a:gd name="connsiteY8475" fmla="*/ 473075 h 1849438"/>
                <a:gd name="connsiteX8476" fmla="*/ 660400 w 3462338"/>
                <a:gd name="connsiteY8476" fmla="*/ 465931 h 1849438"/>
                <a:gd name="connsiteX8477" fmla="*/ 667544 w 3462338"/>
                <a:gd name="connsiteY8477" fmla="*/ 458787 h 1849438"/>
                <a:gd name="connsiteX8478" fmla="*/ 639763 w 3462338"/>
                <a:gd name="connsiteY8478" fmla="*/ 458787 h 1849438"/>
                <a:gd name="connsiteX8479" fmla="*/ 647701 w 3462338"/>
                <a:gd name="connsiteY8479" fmla="*/ 465931 h 1849438"/>
                <a:gd name="connsiteX8480" fmla="*/ 639763 w 3462338"/>
                <a:gd name="connsiteY8480" fmla="*/ 473075 h 1849438"/>
                <a:gd name="connsiteX8481" fmla="*/ 631825 w 3462338"/>
                <a:gd name="connsiteY8481" fmla="*/ 465931 h 1849438"/>
                <a:gd name="connsiteX8482" fmla="*/ 639763 w 3462338"/>
                <a:gd name="connsiteY8482" fmla="*/ 458787 h 1849438"/>
                <a:gd name="connsiteX8483" fmla="*/ 610394 w 3462338"/>
                <a:gd name="connsiteY8483" fmla="*/ 458787 h 1849438"/>
                <a:gd name="connsiteX8484" fmla="*/ 617538 w 3462338"/>
                <a:gd name="connsiteY8484" fmla="*/ 465931 h 1849438"/>
                <a:gd name="connsiteX8485" fmla="*/ 610394 w 3462338"/>
                <a:gd name="connsiteY8485" fmla="*/ 473075 h 1849438"/>
                <a:gd name="connsiteX8486" fmla="*/ 603250 w 3462338"/>
                <a:gd name="connsiteY8486" fmla="*/ 465931 h 1849438"/>
                <a:gd name="connsiteX8487" fmla="*/ 610394 w 3462338"/>
                <a:gd name="connsiteY8487" fmla="*/ 458787 h 1849438"/>
                <a:gd name="connsiteX8488" fmla="*/ 582613 w 3462338"/>
                <a:gd name="connsiteY8488" fmla="*/ 458787 h 1849438"/>
                <a:gd name="connsiteX8489" fmla="*/ 588963 w 3462338"/>
                <a:gd name="connsiteY8489" fmla="*/ 465931 h 1849438"/>
                <a:gd name="connsiteX8490" fmla="*/ 582613 w 3462338"/>
                <a:gd name="connsiteY8490" fmla="*/ 473075 h 1849438"/>
                <a:gd name="connsiteX8491" fmla="*/ 576263 w 3462338"/>
                <a:gd name="connsiteY8491" fmla="*/ 465931 h 1849438"/>
                <a:gd name="connsiteX8492" fmla="*/ 582613 w 3462338"/>
                <a:gd name="connsiteY8492" fmla="*/ 458787 h 1849438"/>
                <a:gd name="connsiteX8493" fmla="*/ 553244 w 3462338"/>
                <a:gd name="connsiteY8493" fmla="*/ 458787 h 1849438"/>
                <a:gd name="connsiteX8494" fmla="*/ 560388 w 3462338"/>
                <a:gd name="connsiteY8494" fmla="*/ 465931 h 1849438"/>
                <a:gd name="connsiteX8495" fmla="*/ 553244 w 3462338"/>
                <a:gd name="connsiteY8495" fmla="*/ 473075 h 1849438"/>
                <a:gd name="connsiteX8496" fmla="*/ 546100 w 3462338"/>
                <a:gd name="connsiteY8496" fmla="*/ 465931 h 1849438"/>
                <a:gd name="connsiteX8497" fmla="*/ 553244 w 3462338"/>
                <a:gd name="connsiteY8497" fmla="*/ 458787 h 1849438"/>
                <a:gd name="connsiteX8498" fmla="*/ 524669 w 3462338"/>
                <a:gd name="connsiteY8498" fmla="*/ 458787 h 1849438"/>
                <a:gd name="connsiteX8499" fmla="*/ 531813 w 3462338"/>
                <a:gd name="connsiteY8499" fmla="*/ 465931 h 1849438"/>
                <a:gd name="connsiteX8500" fmla="*/ 524669 w 3462338"/>
                <a:gd name="connsiteY8500" fmla="*/ 473075 h 1849438"/>
                <a:gd name="connsiteX8501" fmla="*/ 517525 w 3462338"/>
                <a:gd name="connsiteY8501" fmla="*/ 465931 h 1849438"/>
                <a:gd name="connsiteX8502" fmla="*/ 524669 w 3462338"/>
                <a:gd name="connsiteY8502" fmla="*/ 458787 h 1849438"/>
                <a:gd name="connsiteX8503" fmla="*/ 496094 w 3462338"/>
                <a:gd name="connsiteY8503" fmla="*/ 458787 h 1849438"/>
                <a:gd name="connsiteX8504" fmla="*/ 503238 w 3462338"/>
                <a:gd name="connsiteY8504" fmla="*/ 465931 h 1849438"/>
                <a:gd name="connsiteX8505" fmla="*/ 496094 w 3462338"/>
                <a:gd name="connsiteY8505" fmla="*/ 473075 h 1849438"/>
                <a:gd name="connsiteX8506" fmla="*/ 488950 w 3462338"/>
                <a:gd name="connsiteY8506" fmla="*/ 465931 h 1849438"/>
                <a:gd name="connsiteX8507" fmla="*/ 496094 w 3462338"/>
                <a:gd name="connsiteY8507" fmla="*/ 458787 h 1849438"/>
                <a:gd name="connsiteX8508" fmla="*/ 467519 w 3462338"/>
                <a:gd name="connsiteY8508" fmla="*/ 458787 h 1849438"/>
                <a:gd name="connsiteX8509" fmla="*/ 474663 w 3462338"/>
                <a:gd name="connsiteY8509" fmla="*/ 465931 h 1849438"/>
                <a:gd name="connsiteX8510" fmla="*/ 467519 w 3462338"/>
                <a:gd name="connsiteY8510" fmla="*/ 473075 h 1849438"/>
                <a:gd name="connsiteX8511" fmla="*/ 460375 w 3462338"/>
                <a:gd name="connsiteY8511" fmla="*/ 465931 h 1849438"/>
                <a:gd name="connsiteX8512" fmla="*/ 467519 w 3462338"/>
                <a:gd name="connsiteY8512" fmla="*/ 458787 h 1849438"/>
                <a:gd name="connsiteX8513" fmla="*/ 438944 w 3462338"/>
                <a:gd name="connsiteY8513" fmla="*/ 458787 h 1849438"/>
                <a:gd name="connsiteX8514" fmla="*/ 446088 w 3462338"/>
                <a:gd name="connsiteY8514" fmla="*/ 465931 h 1849438"/>
                <a:gd name="connsiteX8515" fmla="*/ 438944 w 3462338"/>
                <a:gd name="connsiteY8515" fmla="*/ 473075 h 1849438"/>
                <a:gd name="connsiteX8516" fmla="*/ 431800 w 3462338"/>
                <a:gd name="connsiteY8516" fmla="*/ 465931 h 1849438"/>
                <a:gd name="connsiteX8517" fmla="*/ 438944 w 3462338"/>
                <a:gd name="connsiteY8517" fmla="*/ 458787 h 1849438"/>
                <a:gd name="connsiteX8518" fmla="*/ 410369 w 3462338"/>
                <a:gd name="connsiteY8518" fmla="*/ 458787 h 1849438"/>
                <a:gd name="connsiteX8519" fmla="*/ 417513 w 3462338"/>
                <a:gd name="connsiteY8519" fmla="*/ 465931 h 1849438"/>
                <a:gd name="connsiteX8520" fmla="*/ 410369 w 3462338"/>
                <a:gd name="connsiteY8520" fmla="*/ 473075 h 1849438"/>
                <a:gd name="connsiteX8521" fmla="*/ 403225 w 3462338"/>
                <a:gd name="connsiteY8521" fmla="*/ 465931 h 1849438"/>
                <a:gd name="connsiteX8522" fmla="*/ 410369 w 3462338"/>
                <a:gd name="connsiteY8522" fmla="*/ 458787 h 1849438"/>
                <a:gd name="connsiteX8523" fmla="*/ 381000 w 3462338"/>
                <a:gd name="connsiteY8523" fmla="*/ 458787 h 1849438"/>
                <a:gd name="connsiteX8524" fmla="*/ 387350 w 3462338"/>
                <a:gd name="connsiteY8524" fmla="*/ 465931 h 1849438"/>
                <a:gd name="connsiteX8525" fmla="*/ 381000 w 3462338"/>
                <a:gd name="connsiteY8525" fmla="*/ 473075 h 1849438"/>
                <a:gd name="connsiteX8526" fmla="*/ 374650 w 3462338"/>
                <a:gd name="connsiteY8526" fmla="*/ 465931 h 1849438"/>
                <a:gd name="connsiteX8527" fmla="*/ 381000 w 3462338"/>
                <a:gd name="connsiteY8527" fmla="*/ 458787 h 1849438"/>
                <a:gd name="connsiteX8528" fmla="*/ 151607 w 3462338"/>
                <a:gd name="connsiteY8528" fmla="*/ 458787 h 1849438"/>
                <a:gd name="connsiteX8529" fmla="*/ 158751 w 3462338"/>
                <a:gd name="connsiteY8529" fmla="*/ 465931 h 1849438"/>
                <a:gd name="connsiteX8530" fmla="*/ 151607 w 3462338"/>
                <a:gd name="connsiteY8530" fmla="*/ 473075 h 1849438"/>
                <a:gd name="connsiteX8531" fmla="*/ 144463 w 3462338"/>
                <a:gd name="connsiteY8531" fmla="*/ 465931 h 1849438"/>
                <a:gd name="connsiteX8532" fmla="*/ 151607 w 3462338"/>
                <a:gd name="connsiteY8532" fmla="*/ 458787 h 1849438"/>
                <a:gd name="connsiteX8533" fmla="*/ 123032 w 3462338"/>
                <a:gd name="connsiteY8533" fmla="*/ 458787 h 1849438"/>
                <a:gd name="connsiteX8534" fmla="*/ 130176 w 3462338"/>
                <a:gd name="connsiteY8534" fmla="*/ 465931 h 1849438"/>
                <a:gd name="connsiteX8535" fmla="*/ 123032 w 3462338"/>
                <a:gd name="connsiteY8535" fmla="*/ 473075 h 1849438"/>
                <a:gd name="connsiteX8536" fmla="*/ 115888 w 3462338"/>
                <a:gd name="connsiteY8536" fmla="*/ 465931 h 1849438"/>
                <a:gd name="connsiteX8537" fmla="*/ 123032 w 3462338"/>
                <a:gd name="connsiteY8537" fmla="*/ 458787 h 1849438"/>
                <a:gd name="connsiteX8538" fmla="*/ 94457 w 3462338"/>
                <a:gd name="connsiteY8538" fmla="*/ 458787 h 1849438"/>
                <a:gd name="connsiteX8539" fmla="*/ 101601 w 3462338"/>
                <a:gd name="connsiteY8539" fmla="*/ 465931 h 1849438"/>
                <a:gd name="connsiteX8540" fmla="*/ 94457 w 3462338"/>
                <a:gd name="connsiteY8540" fmla="*/ 473075 h 1849438"/>
                <a:gd name="connsiteX8541" fmla="*/ 87313 w 3462338"/>
                <a:gd name="connsiteY8541" fmla="*/ 465931 h 1849438"/>
                <a:gd name="connsiteX8542" fmla="*/ 94457 w 3462338"/>
                <a:gd name="connsiteY8542" fmla="*/ 458787 h 1849438"/>
                <a:gd name="connsiteX8543" fmla="*/ 3195637 w 3462338"/>
                <a:gd name="connsiteY8543" fmla="*/ 430213 h 1849438"/>
                <a:gd name="connsiteX8544" fmla="*/ 3201987 w 3462338"/>
                <a:gd name="connsiteY8544" fmla="*/ 437357 h 1849438"/>
                <a:gd name="connsiteX8545" fmla="*/ 3195637 w 3462338"/>
                <a:gd name="connsiteY8545" fmla="*/ 444501 h 1849438"/>
                <a:gd name="connsiteX8546" fmla="*/ 3189287 w 3462338"/>
                <a:gd name="connsiteY8546" fmla="*/ 437357 h 1849438"/>
                <a:gd name="connsiteX8547" fmla="*/ 3195637 w 3462338"/>
                <a:gd name="connsiteY8547" fmla="*/ 430213 h 1849438"/>
                <a:gd name="connsiteX8548" fmla="*/ 3167062 w 3462338"/>
                <a:gd name="connsiteY8548" fmla="*/ 430213 h 1849438"/>
                <a:gd name="connsiteX8549" fmla="*/ 3175000 w 3462338"/>
                <a:gd name="connsiteY8549" fmla="*/ 437357 h 1849438"/>
                <a:gd name="connsiteX8550" fmla="*/ 3167062 w 3462338"/>
                <a:gd name="connsiteY8550" fmla="*/ 444501 h 1849438"/>
                <a:gd name="connsiteX8551" fmla="*/ 3159124 w 3462338"/>
                <a:gd name="connsiteY8551" fmla="*/ 437357 h 1849438"/>
                <a:gd name="connsiteX8552" fmla="*/ 3167062 w 3462338"/>
                <a:gd name="connsiteY8552" fmla="*/ 430213 h 1849438"/>
                <a:gd name="connsiteX8553" fmla="*/ 2965450 w 3462338"/>
                <a:gd name="connsiteY8553" fmla="*/ 430213 h 1849438"/>
                <a:gd name="connsiteX8554" fmla="*/ 2973388 w 3462338"/>
                <a:gd name="connsiteY8554" fmla="*/ 437357 h 1849438"/>
                <a:gd name="connsiteX8555" fmla="*/ 2965450 w 3462338"/>
                <a:gd name="connsiteY8555" fmla="*/ 444501 h 1849438"/>
                <a:gd name="connsiteX8556" fmla="*/ 2957512 w 3462338"/>
                <a:gd name="connsiteY8556" fmla="*/ 437357 h 1849438"/>
                <a:gd name="connsiteX8557" fmla="*/ 2965450 w 3462338"/>
                <a:gd name="connsiteY8557" fmla="*/ 430213 h 1849438"/>
                <a:gd name="connsiteX8558" fmla="*/ 2937668 w 3462338"/>
                <a:gd name="connsiteY8558" fmla="*/ 430213 h 1849438"/>
                <a:gd name="connsiteX8559" fmla="*/ 2944812 w 3462338"/>
                <a:gd name="connsiteY8559" fmla="*/ 437357 h 1849438"/>
                <a:gd name="connsiteX8560" fmla="*/ 2937668 w 3462338"/>
                <a:gd name="connsiteY8560" fmla="*/ 444501 h 1849438"/>
                <a:gd name="connsiteX8561" fmla="*/ 2930524 w 3462338"/>
                <a:gd name="connsiteY8561" fmla="*/ 437357 h 1849438"/>
                <a:gd name="connsiteX8562" fmla="*/ 2937668 w 3462338"/>
                <a:gd name="connsiteY8562" fmla="*/ 430213 h 1849438"/>
                <a:gd name="connsiteX8563" fmla="*/ 2909093 w 3462338"/>
                <a:gd name="connsiteY8563" fmla="*/ 430213 h 1849438"/>
                <a:gd name="connsiteX8564" fmla="*/ 2916237 w 3462338"/>
                <a:gd name="connsiteY8564" fmla="*/ 437357 h 1849438"/>
                <a:gd name="connsiteX8565" fmla="*/ 2909093 w 3462338"/>
                <a:gd name="connsiteY8565" fmla="*/ 444501 h 1849438"/>
                <a:gd name="connsiteX8566" fmla="*/ 2901949 w 3462338"/>
                <a:gd name="connsiteY8566" fmla="*/ 437357 h 1849438"/>
                <a:gd name="connsiteX8567" fmla="*/ 2909093 w 3462338"/>
                <a:gd name="connsiteY8567" fmla="*/ 430213 h 1849438"/>
                <a:gd name="connsiteX8568" fmla="*/ 2879724 w 3462338"/>
                <a:gd name="connsiteY8568" fmla="*/ 430213 h 1849438"/>
                <a:gd name="connsiteX8569" fmla="*/ 2886074 w 3462338"/>
                <a:gd name="connsiteY8569" fmla="*/ 437357 h 1849438"/>
                <a:gd name="connsiteX8570" fmla="*/ 2879724 w 3462338"/>
                <a:gd name="connsiteY8570" fmla="*/ 444501 h 1849438"/>
                <a:gd name="connsiteX8571" fmla="*/ 2873374 w 3462338"/>
                <a:gd name="connsiteY8571" fmla="*/ 437357 h 1849438"/>
                <a:gd name="connsiteX8572" fmla="*/ 2879724 w 3462338"/>
                <a:gd name="connsiteY8572" fmla="*/ 430213 h 1849438"/>
                <a:gd name="connsiteX8573" fmla="*/ 2851150 w 3462338"/>
                <a:gd name="connsiteY8573" fmla="*/ 430213 h 1849438"/>
                <a:gd name="connsiteX8574" fmla="*/ 2859088 w 3462338"/>
                <a:gd name="connsiteY8574" fmla="*/ 437357 h 1849438"/>
                <a:gd name="connsiteX8575" fmla="*/ 2851150 w 3462338"/>
                <a:gd name="connsiteY8575" fmla="*/ 444501 h 1849438"/>
                <a:gd name="connsiteX8576" fmla="*/ 2843212 w 3462338"/>
                <a:gd name="connsiteY8576" fmla="*/ 437357 h 1849438"/>
                <a:gd name="connsiteX8577" fmla="*/ 2851150 w 3462338"/>
                <a:gd name="connsiteY8577" fmla="*/ 430213 h 1849438"/>
                <a:gd name="connsiteX8578" fmla="*/ 2822575 w 3462338"/>
                <a:gd name="connsiteY8578" fmla="*/ 430213 h 1849438"/>
                <a:gd name="connsiteX8579" fmla="*/ 2830513 w 3462338"/>
                <a:gd name="connsiteY8579" fmla="*/ 437357 h 1849438"/>
                <a:gd name="connsiteX8580" fmla="*/ 2822575 w 3462338"/>
                <a:gd name="connsiteY8580" fmla="*/ 444501 h 1849438"/>
                <a:gd name="connsiteX8581" fmla="*/ 2814637 w 3462338"/>
                <a:gd name="connsiteY8581" fmla="*/ 437357 h 1849438"/>
                <a:gd name="connsiteX8582" fmla="*/ 2822575 w 3462338"/>
                <a:gd name="connsiteY8582" fmla="*/ 430213 h 1849438"/>
                <a:gd name="connsiteX8583" fmla="*/ 2793206 w 3462338"/>
                <a:gd name="connsiteY8583" fmla="*/ 430213 h 1849438"/>
                <a:gd name="connsiteX8584" fmla="*/ 2800350 w 3462338"/>
                <a:gd name="connsiteY8584" fmla="*/ 437357 h 1849438"/>
                <a:gd name="connsiteX8585" fmla="*/ 2793206 w 3462338"/>
                <a:gd name="connsiteY8585" fmla="*/ 444501 h 1849438"/>
                <a:gd name="connsiteX8586" fmla="*/ 2786062 w 3462338"/>
                <a:gd name="connsiteY8586" fmla="*/ 437357 h 1849438"/>
                <a:gd name="connsiteX8587" fmla="*/ 2793206 w 3462338"/>
                <a:gd name="connsiteY8587" fmla="*/ 430213 h 1849438"/>
                <a:gd name="connsiteX8588" fmla="*/ 2764631 w 3462338"/>
                <a:gd name="connsiteY8588" fmla="*/ 430213 h 1849438"/>
                <a:gd name="connsiteX8589" fmla="*/ 2771775 w 3462338"/>
                <a:gd name="connsiteY8589" fmla="*/ 437357 h 1849438"/>
                <a:gd name="connsiteX8590" fmla="*/ 2764631 w 3462338"/>
                <a:gd name="connsiteY8590" fmla="*/ 444501 h 1849438"/>
                <a:gd name="connsiteX8591" fmla="*/ 2757487 w 3462338"/>
                <a:gd name="connsiteY8591" fmla="*/ 437357 h 1849438"/>
                <a:gd name="connsiteX8592" fmla="*/ 2764631 w 3462338"/>
                <a:gd name="connsiteY8592" fmla="*/ 430213 h 1849438"/>
                <a:gd name="connsiteX8593" fmla="*/ 2736056 w 3462338"/>
                <a:gd name="connsiteY8593" fmla="*/ 430213 h 1849438"/>
                <a:gd name="connsiteX8594" fmla="*/ 2743200 w 3462338"/>
                <a:gd name="connsiteY8594" fmla="*/ 437357 h 1849438"/>
                <a:gd name="connsiteX8595" fmla="*/ 2736056 w 3462338"/>
                <a:gd name="connsiteY8595" fmla="*/ 444501 h 1849438"/>
                <a:gd name="connsiteX8596" fmla="*/ 2728912 w 3462338"/>
                <a:gd name="connsiteY8596" fmla="*/ 437357 h 1849438"/>
                <a:gd name="connsiteX8597" fmla="*/ 2736056 w 3462338"/>
                <a:gd name="connsiteY8597" fmla="*/ 430213 h 1849438"/>
                <a:gd name="connsiteX8598" fmla="*/ 2707481 w 3462338"/>
                <a:gd name="connsiteY8598" fmla="*/ 430213 h 1849438"/>
                <a:gd name="connsiteX8599" fmla="*/ 2714625 w 3462338"/>
                <a:gd name="connsiteY8599" fmla="*/ 437357 h 1849438"/>
                <a:gd name="connsiteX8600" fmla="*/ 2707481 w 3462338"/>
                <a:gd name="connsiteY8600" fmla="*/ 444501 h 1849438"/>
                <a:gd name="connsiteX8601" fmla="*/ 2700337 w 3462338"/>
                <a:gd name="connsiteY8601" fmla="*/ 437357 h 1849438"/>
                <a:gd name="connsiteX8602" fmla="*/ 2707481 w 3462338"/>
                <a:gd name="connsiteY8602" fmla="*/ 430213 h 1849438"/>
                <a:gd name="connsiteX8603" fmla="*/ 2678906 w 3462338"/>
                <a:gd name="connsiteY8603" fmla="*/ 430213 h 1849438"/>
                <a:gd name="connsiteX8604" fmla="*/ 2686050 w 3462338"/>
                <a:gd name="connsiteY8604" fmla="*/ 437357 h 1849438"/>
                <a:gd name="connsiteX8605" fmla="*/ 2678906 w 3462338"/>
                <a:gd name="connsiteY8605" fmla="*/ 444501 h 1849438"/>
                <a:gd name="connsiteX8606" fmla="*/ 2671762 w 3462338"/>
                <a:gd name="connsiteY8606" fmla="*/ 437357 h 1849438"/>
                <a:gd name="connsiteX8607" fmla="*/ 2678906 w 3462338"/>
                <a:gd name="connsiteY8607" fmla="*/ 430213 h 1849438"/>
                <a:gd name="connsiteX8608" fmla="*/ 2649537 w 3462338"/>
                <a:gd name="connsiteY8608" fmla="*/ 430213 h 1849438"/>
                <a:gd name="connsiteX8609" fmla="*/ 2657475 w 3462338"/>
                <a:gd name="connsiteY8609" fmla="*/ 437357 h 1849438"/>
                <a:gd name="connsiteX8610" fmla="*/ 2649537 w 3462338"/>
                <a:gd name="connsiteY8610" fmla="*/ 444501 h 1849438"/>
                <a:gd name="connsiteX8611" fmla="*/ 2641599 w 3462338"/>
                <a:gd name="connsiteY8611" fmla="*/ 437357 h 1849438"/>
                <a:gd name="connsiteX8612" fmla="*/ 2649537 w 3462338"/>
                <a:gd name="connsiteY8612" fmla="*/ 430213 h 1849438"/>
                <a:gd name="connsiteX8613" fmla="*/ 2621756 w 3462338"/>
                <a:gd name="connsiteY8613" fmla="*/ 430213 h 1849438"/>
                <a:gd name="connsiteX8614" fmla="*/ 2628900 w 3462338"/>
                <a:gd name="connsiteY8614" fmla="*/ 437357 h 1849438"/>
                <a:gd name="connsiteX8615" fmla="*/ 2621756 w 3462338"/>
                <a:gd name="connsiteY8615" fmla="*/ 444501 h 1849438"/>
                <a:gd name="connsiteX8616" fmla="*/ 2614612 w 3462338"/>
                <a:gd name="connsiteY8616" fmla="*/ 437357 h 1849438"/>
                <a:gd name="connsiteX8617" fmla="*/ 2621756 w 3462338"/>
                <a:gd name="connsiteY8617" fmla="*/ 430213 h 1849438"/>
                <a:gd name="connsiteX8618" fmla="*/ 2593181 w 3462338"/>
                <a:gd name="connsiteY8618" fmla="*/ 430213 h 1849438"/>
                <a:gd name="connsiteX8619" fmla="*/ 2600325 w 3462338"/>
                <a:gd name="connsiteY8619" fmla="*/ 437357 h 1849438"/>
                <a:gd name="connsiteX8620" fmla="*/ 2593181 w 3462338"/>
                <a:gd name="connsiteY8620" fmla="*/ 444501 h 1849438"/>
                <a:gd name="connsiteX8621" fmla="*/ 2586037 w 3462338"/>
                <a:gd name="connsiteY8621" fmla="*/ 437357 h 1849438"/>
                <a:gd name="connsiteX8622" fmla="*/ 2593181 w 3462338"/>
                <a:gd name="connsiteY8622" fmla="*/ 430213 h 1849438"/>
                <a:gd name="connsiteX8623" fmla="*/ 2563812 w 3462338"/>
                <a:gd name="connsiteY8623" fmla="*/ 430213 h 1849438"/>
                <a:gd name="connsiteX8624" fmla="*/ 2570162 w 3462338"/>
                <a:gd name="connsiteY8624" fmla="*/ 437357 h 1849438"/>
                <a:gd name="connsiteX8625" fmla="*/ 2563812 w 3462338"/>
                <a:gd name="connsiteY8625" fmla="*/ 444501 h 1849438"/>
                <a:gd name="connsiteX8626" fmla="*/ 2557462 w 3462338"/>
                <a:gd name="connsiteY8626" fmla="*/ 437357 h 1849438"/>
                <a:gd name="connsiteX8627" fmla="*/ 2563812 w 3462338"/>
                <a:gd name="connsiteY8627" fmla="*/ 430213 h 1849438"/>
                <a:gd name="connsiteX8628" fmla="*/ 2535237 w 3462338"/>
                <a:gd name="connsiteY8628" fmla="*/ 430213 h 1849438"/>
                <a:gd name="connsiteX8629" fmla="*/ 2543175 w 3462338"/>
                <a:gd name="connsiteY8629" fmla="*/ 437357 h 1849438"/>
                <a:gd name="connsiteX8630" fmla="*/ 2535237 w 3462338"/>
                <a:gd name="connsiteY8630" fmla="*/ 444501 h 1849438"/>
                <a:gd name="connsiteX8631" fmla="*/ 2527299 w 3462338"/>
                <a:gd name="connsiteY8631" fmla="*/ 437357 h 1849438"/>
                <a:gd name="connsiteX8632" fmla="*/ 2535237 w 3462338"/>
                <a:gd name="connsiteY8632" fmla="*/ 430213 h 1849438"/>
                <a:gd name="connsiteX8633" fmla="*/ 2506662 w 3462338"/>
                <a:gd name="connsiteY8633" fmla="*/ 430213 h 1849438"/>
                <a:gd name="connsiteX8634" fmla="*/ 2514600 w 3462338"/>
                <a:gd name="connsiteY8634" fmla="*/ 437357 h 1849438"/>
                <a:gd name="connsiteX8635" fmla="*/ 2506662 w 3462338"/>
                <a:gd name="connsiteY8635" fmla="*/ 444501 h 1849438"/>
                <a:gd name="connsiteX8636" fmla="*/ 2498724 w 3462338"/>
                <a:gd name="connsiteY8636" fmla="*/ 437357 h 1849438"/>
                <a:gd name="connsiteX8637" fmla="*/ 2506662 w 3462338"/>
                <a:gd name="connsiteY8637" fmla="*/ 430213 h 1849438"/>
                <a:gd name="connsiteX8638" fmla="*/ 2477293 w 3462338"/>
                <a:gd name="connsiteY8638" fmla="*/ 430213 h 1849438"/>
                <a:gd name="connsiteX8639" fmla="*/ 2484437 w 3462338"/>
                <a:gd name="connsiteY8639" fmla="*/ 437357 h 1849438"/>
                <a:gd name="connsiteX8640" fmla="*/ 2477293 w 3462338"/>
                <a:gd name="connsiteY8640" fmla="*/ 444501 h 1849438"/>
                <a:gd name="connsiteX8641" fmla="*/ 2470149 w 3462338"/>
                <a:gd name="connsiteY8641" fmla="*/ 437357 h 1849438"/>
                <a:gd name="connsiteX8642" fmla="*/ 2477293 w 3462338"/>
                <a:gd name="connsiteY8642" fmla="*/ 430213 h 1849438"/>
                <a:gd name="connsiteX8643" fmla="*/ 2448718 w 3462338"/>
                <a:gd name="connsiteY8643" fmla="*/ 430213 h 1849438"/>
                <a:gd name="connsiteX8644" fmla="*/ 2455862 w 3462338"/>
                <a:gd name="connsiteY8644" fmla="*/ 437357 h 1849438"/>
                <a:gd name="connsiteX8645" fmla="*/ 2448718 w 3462338"/>
                <a:gd name="connsiteY8645" fmla="*/ 444501 h 1849438"/>
                <a:gd name="connsiteX8646" fmla="*/ 2441574 w 3462338"/>
                <a:gd name="connsiteY8646" fmla="*/ 437357 h 1849438"/>
                <a:gd name="connsiteX8647" fmla="*/ 2448718 w 3462338"/>
                <a:gd name="connsiteY8647" fmla="*/ 430213 h 1849438"/>
                <a:gd name="connsiteX8648" fmla="*/ 2420143 w 3462338"/>
                <a:gd name="connsiteY8648" fmla="*/ 430213 h 1849438"/>
                <a:gd name="connsiteX8649" fmla="*/ 2427287 w 3462338"/>
                <a:gd name="connsiteY8649" fmla="*/ 437357 h 1849438"/>
                <a:gd name="connsiteX8650" fmla="*/ 2420143 w 3462338"/>
                <a:gd name="connsiteY8650" fmla="*/ 444501 h 1849438"/>
                <a:gd name="connsiteX8651" fmla="*/ 2412999 w 3462338"/>
                <a:gd name="connsiteY8651" fmla="*/ 437357 h 1849438"/>
                <a:gd name="connsiteX8652" fmla="*/ 2420143 w 3462338"/>
                <a:gd name="connsiteY8652" fmla="*/ 430213 h 1849438"/>
                <a:gd name="connsiteX8653" fmla="*/ 2391568 w 3462338"/>
                <a:gd name="connsiteY8653" fmla="*/ 430213 h 1849438"/>
                <a:gd name="connsiteX8654" fmla="*/ 2398712 w 3462338"/>
                <a:gd name="connsiteY8654" fmla="*/ 437357 h 1849438"/>
                <a:gd name="connsiteX8655" fmla="*/ 2391568 w 3462338"/>
                <a:gd name="connsiteY8655" fmla="*/ 444501 h 1849438"/>
                <a:gd name="connsiteX8656" fmla="*/ 2384424 w 3462338"/>
                <a:gd name="connsiteY8656" fmla="*/ 437357 h 1849438"/>
                <a:gd name="connsiteX8657" fmla="*/ 2391568 w 3462338"/>
                <a:gd name="connsiteY8657" fmla="*/ 430213 h 1849438"/>
                <a:gd name="connsiteX8658" fmla="*/ 2362993 w 3462338"/>
                <a:gd name="connsiteY8658" fmla="*/ 430213 h 1849438"/>
                <a:gd name="connsiteX8659" fmla="*/ 2370137 w 3462338"/>
                <a:gd name="connsiteY8659" fmla="*/ 437357 h 1849438"/>
                <a:gd name="connsiteX8660" fmla="*/ 2362993 w 3462338"/>
                <a:gd name="connsiteY8660" fmla="*/ 444501 h 1849438"/>
                <a:gd name="connsiteX8661" fmla="*/ 2355849 w 3462338"/>
                <a:gd name="connsiteY8661" fmla="*/ 437357 h 1849438"/>
                <a:gd name="connsiteX8662" fmla="*/ 2362993 w 3462338"/>
                <a:gd name="connsiteY8662" fmla="*/ 430213 h 1849438"/>
                <a:gd name="connsiteX8663" fmla="*/ 2333625 w 3462338"/>
                <a:gd name="connsiteY8663" fmla="*/ 430213 h 1849438"/>
                <a:gd name="connsiteX8664" fmla="*/ 2341563 w 3462338"/>
                <a:gd name="connsiteY8664" fmla="*/ 437357 h 1849438"/>
                <a:gd name="connsiteX8665" fmla="*/ 2333625 w 3462338"/>
                <a:gd name="connsiteY8665" fmla="*/ 444501 h 1849438"/>
                <a:gd name="connsiteX8666" fmla="*/ 2325687 w 3462338"/>
                <a:gd name="connsiteY8666" fmla="*/ 437357 h 1849438"/>
                <a:gd name="connsiteX8667" fmla="*/ 2333625 w 3462338"/>
                <a:gd name="connsiteY8667" fmla="*/ 430213 h 1849438"/>
                <a:gd name="connsiteX8668" fmla="*/ 2305843 w 3462338"/>
                <a:gd name="connsiteY8668" fmla="*/ 430213 h 1849438"/>
                <a:gd name="connsiteX8669" fmla="*/ 2312987 w 3462338"/>
                <a:gd name="connsiteY8669" fmla="*/ 437357 h 1849438"/>
                <a:gd name="connsiteX8670" fmla="*/ 2305843 w 3462338"/>
                <a:gd name="connsiteY8670" fmla="*/ 444501 h 1849438"/>
                <a:gd name="connsiteX8671" fmla="*/ 2298699 w 3462338"/>
                <a:gd name="connsiteY8671" fmla="*/ 437357 h 1849438"/>
                <a:gd name="connsiteX8672" fmla="*/ 2305843 w 3462338"/>
                <a:gd name="connsiteY8672" fmla="*/ 430213 h 1849438"/>
                <a:gd name="connsiteX8673" fmla="*/ 2276474 w 3462338"/>
                <a:gd name="connsiteY8673" fmla="*/ 430213 h 1849438"/>
                <a:gd name="connsiteX8674" fmla="*/ 2282824 w 3462338"/>
                <a:gd name="connsiteY8674" fmla="*/ 437357 h 1849438"/>
                <a:gd name="connsiteX8675" fmla="*/ 2276474 w 3462338"/>
                <a:gd name="connsiteY8675" fmla="*/ 444501 h 1849438"/>
                <a:gd name="connsiteX8676" fmla="*/ 2270124 w 3462338"/>
                <a:gd name="connsiteY8676" fmla="*/ 437357 h 1849438"/>
                <a:gd name="connsiteX8677" fmla="*/ 2276474 w 3462338"/>
                <a:gd name="connsiteY8677" fmla="*/ 430213 h 1849438"/>
                <a:gd name="connsiteX8678" fmla="*/ 2247899 w 3462338"/>
                <a:gd name="connsiteY8678" fmla="*/ 430213 h 1849438"/>
                <a:gd name="connsiteX8679" fmla="*/ 2254249 w 3462338"/>
                <a:gd name="connsiteY8679" fmla="*/ 437357 h 1849438"/>
                <a:gd name="connsiteX8680" fmla="*/ 2247899 w 3462338"/>
                <a:gd name="connsiteY8680" fmla="*/ 444501 h 1849438"/>
                <a:gd name="connsiteX8681" fmla="*/ 2241549 w 3462338"/>
                <a:gd name="connsiteY8681" fmla="*/ 437357 h 1849438"/>
                <a:gd name="connsiteX8682" fmla="*/ 2247899 w 3462338"/>
                <a:gd name="connsiteY8682" fmla="*/ 430213 h 1849438"/>
                <a:gd name="connsiteX8683" fmla="*/ 2219325 w 3462338"/>
                <a:gd name="connsiteY8683" fmla="*/ 430213 h 1849438"/>
                <a:gd name="connsiteX8684" fmla="*/ 2227263 w 3462338"/>
                <a:gd name="connsiteY8684" fmla="*/ 437357 h 1849438"/>
                <a:gd name="connsiteX8685" fmla="*/ 2219325 w 3462338"/>
                <a:gd name="connsiteY8685" fmla="*/ 444501 h 1849438"/>
                <a:gd name="connsiteX8686" fmla="*/ 2211387 w 3462338"/>
                <a:gd name="connsiteY8686" fmla="*/ 437357 h 1849438"/>
                <a:gd name="connsiteX8687" fmla="*/ 2219325 w 3462338"/>
                <a:gd name="connsiteY8687" fmla="*/ 430213 h 1849438"/>
                <a:gd name="connsiteX8688" fmla="*/ 2190750 w 3462338"/>
                <a:gd name="connsiteY8688" fmla="*/ 430213 h 1849438"/>
                <a:gd name="connsiteX8689" fmla="*/ 2198688 w 3462338"/>
                <a:gd name="connsiteY8689" fmla="*/ 437357 h 1849438"/>
                <a:gd name="connsiteX8690" fmla="*/ 2190750 w 3462338"/>
                <a:gd name="connsiteY8690" fmla="*/ 444501 h 1849438"/>
                <a:gd name="connsiteX8691" fmla="*/ 2182812 w 3462338"/>
                <a:gd name="connsiteY8691" fmla="*/ 437357 h 1849438"/>
                <a:gd name="connsiteX8692" fmla="*/ 2190750 w 3462338"/>
                <a:gd name="connsiteY8692" fmla="*/ 430213 h 1849438"/>
                <a:gd name="connsiteX8693" fmla="*/ 2162174 w 3462338"/>
                <a:gd name="connsiteY8693" fmla="*/ 430213 h 1849438"/>
                <a:gd name="connsiteX8694" fmla="*/ 2168524 w 3462338"/>
                <a:gd name="connsiteY8694" fmla="*/ 437357 h 1849438"/>
                <a:gd name="connsiteX8695" fmla="*/ 2162174 w 3462338"/>
                <a:gd name="connsiteY8695" fmla="*/ 444501 h 1849438"/>
                <a:gd name="connsiteX8696" fmla="*/ 2155824 w 3462338"/>
                <a:gd name="connsiteY8696" fmla="*/ 437357 h 1849438"/>
                <a:gd name="connsiteX8697" fmla="*/ 2162174 w 3462338"/>
                <a:gd name="connsiteY8697" fmla="*/ 430213 h 1849438"/>
                <a:gd name="connsiteX8698" fmla="*/ 2132806 w 3462338"/>
                <a:gd name="connsiteY8698" fmla="*/ 430213 h 1849438"/>
                <a:gd name="connsiteX8699" fmla="*/ 2139950 w 3462338"/>
                <a:gd name="connsiteY8699" fmla="*/ 437357 h 1849438"/>
                <a:gd name="connsiteX8700" fmla="*/ 2132806 w 3462338"/>
                <a:gd name="connsiteY8700" fmla="*/ 444501 h 1849438"/>
                <a:gd name="connsiteX8701" fmla="*/ 2125662 w 3462338"/>
                <a:gd name="connsiteY8701" fmla="*/ 437357 h 1849438"/>
                <a:gd name="connsiteX8702" fmla="*/ 2132806 w 3462338"/>
                <a:gd name="connsiteY8702" fmla="*/ 430213 h 1849438"/>
                <a:gd name="connsiteX8703" fmla="*/ 2104231 w 3462338"/>
                <a:gd name="connsiteY8703" fmla="*/ 430213 h 1849438"/>
                <a:gd name="connsiteX8704" fmla="*/ 2111375 w 3462338"/>
                <a:gd name="connsiteY8704" fmla="*/ 437357 h 1849438"/>
                <a:gd name="connsiteX8705" fmla="*/ 2104231 w 3462338"/>
                <a:gd name="connsiteY8705" fmla="*/ 444501 h 1849438"/>
                <a:gd name="connsiteX8706" fmla="*/ 2097087 w 3462338"/>
                <a:gd name="connsiteY8706" fmla="*/ 437357 h 1849438"/>
                <a:gd name="connsiteX8707" fmla="*/ 2104231 w 3462338"/>
                <a:gd name="connsiteY8707" fmla="*/ 430213 h 1849438"/>
                <a:gd name="connsiteX8708" fmla="*/ 2075656 w 3462338"/>
                <a:gd name="connsiteY8708" fmla="*/ 430213 h 1849438"/>
                <a:gd name="connsiteX8709" fmla="*/ 2082800 w 3462338"/>
                <a:gd name="connsiteY8709" fmla="*/ 437357 h 1849438"/>
                <a:gd name="connsiteX8710" fmla="*/ 2075656 w 3462338"/>
                <a:gd name="connsiteY8710" fmla="*/ 444501 h 1849438"/>
                <a:gd name="connsiteX8711" fmla="*/ 2068512 w 3462338"/>
                <a:gd name="connsiteY8711" fmla="*/ 437357 h 1849438"/>
                <a:gd name="connsiteX8712" fmla="*/ 2075656 w 3462338"/>
                <a:gd name="connsiteY8712" fmla="*/ 430213 h 1849438"/>
                <a:gd name="connsiteX8713" fmla="*/ 2047081 w 3462338"/>
                <a:gd name="connsiteY8713" fmla="*/ 430213 h 1849438"/>
                <a:gd name="connsiteX8714" fmla="*/ 2054225 w 3462338"/>
                <a:gd name="connsiteY8714" fmla="*/ 437357 h 1849438"/>
                <a:gd name="connsiteX8715" fmla="*/ 2047081 w 3462338"/>
                <a:gd name="connsiteY8715" fmla="*/ 444501 h 1849438"/>
                <a:gd name="connsiteX8716" fmla="*/ 2039937 w 3462338"/>
                <a:gd name="connsiteY8716" fmla="*/ 437357 h 1849438"/>
                <a:gd name="connsiteX8717" fmla="*/ 2047081 w 3462338"/>
                <a:gd name="connsiteY8717" fmla="*/ 430213 h 1849438"/>
                <a:gd name="connsiteX8718" fmla="*/ 2017712 w 3462338"/>
                <a:gd name="connsiteY8718" fmla="*/ 430213 h 1849438"/>
                <a:gd name="connsiteX8719" fmla="*/ 2025650 w 3462338"/>
                <a:gd name="connsiteY8719" fmla="*/ 437357 h 1849438"/>
                <a:gd name="connsiteX8720" fmla="*/ 2017712 w 3462338"/>
                <a:gd name="connsiteY8720" fmla="*/ 444501 h 1849438"/>
                <a:gd name="connsiteX8721" fmla="*/ 2009774 w 3462338"/>
                <a:gd name="connsiteY8721" fmla="*/ 437357 h 1849438"/>
                <a:gd name="connsiteX8722" fmla="*/ 2017712 w 3462338"/>
                <a:gd name="connsiteY8722" fmla="*/ 430213 h 1849438"/>
                <a:gd name="connsiteX8723" fmla="*/ 1989931 w 3462338"/>
                <a:gd name="connsiteY8723" fmla="*/ 430213 h 1849438"/>
                <a:gd name="connsiteX8724" fmla="*/ 1997075 w 3462338"/>
                <a:gd name="connsiteY8724" fmla="*/ 437357 h 1849438"/>
                <a:gd name="connsiteX8725" fmla="*/ 1989931 w 3462338"/>
                <a:gd name="connsiteY8725" fmla="*/ 444501 h 1849438"/>
                <a:gd name="connsiteX8726" fmla="*/ 1982787 w 3462338"/>
                <a:gd name="connsiteY8726" fmla="*/ 437357 h 1849438"/>
                <a:gd name="connsiteX8727" fmla="*/ 1989931 w 3462338"/>
                <a:gd name="connsiteY8727" fmla="*/ 430213 h 1849438"/>
                <a:gd name="connsiteX8728" fmla="*/ 1960562 w 3462338"/>
                <a:gd name="connsiteY8728" fmla="*/ 430213 h 1849438"/>
                <a:gd name="connsiteX8729" fmla="*/ 1966912 w 3462338"/>
                <a:gd name="connsiteY8729" fmla="*/ 437357 h 1849438"/>
                <a:gd name="connsiteX8730" fmla="*/ 1960562 w 3462338"/>
                <a:gd name="connsiteY8730" fmla="*/ 444501 h 1849438"/>
                <a:gd name="connsiteX8731" fmla="*/ 1954212 w 3462338"/>
                <a:gd name="connsiteY8731" fmla="*/ 437357 h 1849438"/>
                <a:gd name="connsiteX8732" fmla="*/ 1960562 w 3462338"/>
                <a:gd name="connsiteY8732" fmla="*/ 430213 h 1849438"/>
                <a:gd name="connsiteX8733" fmla="*/ 1931987 w 3462338"/>
                <a:gd name="connsiteY8733" fmla="*/ 430213 h 1849438"/>
                <a:gd name="connsiteX8734" fmla="*/ 1938337 w 3462338"/>
                <a:gd name="connsiteY8734" fmla="*/ 437357 h 1849438"/>
                <a:gd name="connsiteX8735" fmla="*/ 1931987 w 3462338"/>
                <a:gd name="connsiteY8735" fmla="*/ 444501 h 1849438"/>
                <a:gd name="connsiteX8736" fmla="*/ 1925637 w 3462338"/>
                <a:gd name="connsiteY8736" fmla="*/ 437357 h 1849438"/>
                <a:gd name="connsiteX8737" fmla="*/ 1931987 w 3462338"/>
                <a:gd name="connsiteY8737" fmla="*/ 430213 h 1849438"/>
                <a:gd name="connsiteX8738" fmla="*/ 1903412 w 3462338"/>
                <a:gd name="connsiteY8738" fmla="*/ 430213 h 1849438"/>
                <a:gd name="connsiteX8739" fmla="*/ 1911350 w 3462338"/>
                <a:gd name="connsiteY8739" fmla="*/ 437357 h 1849438"/>
                <a:gd name="connsiteX8740" fmla="*/ 1903412 w 3462338"/>
                <a:gd name="connsiteY8740" fmla="*/ 444501 h 1849438"/>
                <a:gd name="connsiteX8741" fmla="*/ 1895474 w 3462338"/>
                <a:gd name="connsiteY8741" fmla="*/ 437357 h 1849438"/>
                <a:gd name="connsiteX8742" fmla="*/ 1903412 w 3462338"/>
                <a:gd name="connsiteY8742" fmla="*/ 430213 h 1849438"/>
                <a:gd name="connsiteX8743" fmla="*/ 1874837 w 3462338"/>
                <a:gd name="connsiteY8743" fmla="*/ 430213 h 1849438"/>
                <a:gd name="connsiteX8744" fmla="*/ 1882775 w 3462338"/>
                <a:gd name="connsiteY8744" fmla="*/ 437357 h 1849438"/>
                <a:gd name="connsiteX8745" fmla="*/ 1874837 w 3462338"/>
                <a:gd name="connsiteY8745" fmla="*/ 444501 h 1849438"/>
                <a:gd name="connsiteX8746" fmla="*/ 1866899 w 3462338"/>
                <a:gd name="connsiteY8746" fmla="*/ 437357 h 1849438"/>
                <a:gd name="connsiteX8747" fmla="*/ 1874837 w 3462338"/>
                <a:gd name="connsiteY8747" fmla="*/ 430213 h 1849438"/>
                <a:gd name="connsiteX8748" fmla="*/ 1788318 w 3462338"/>
                <a:gd name="connsiteY8748" fmla="*/ 430213 h 1849438"/>
                <a:gd name="connsiteX8749" fmla="*/ 1795462 w 3462338"/>
                <a:gd name="connsiteY8749" fmla="*/ 437357 h 1849438"/>
                <a:gd name="connsiteX8750" fmla="*/ 1788318 w 3462338"/>
                <a:gd name="connsiteY8750" fmla="*/ 444501 h 1849438"/>
                <a:gd name="connsiteX8751" fmla="*/ 1781174 w 3462338"/>
                <a:gd name="connsiteY8751" fmla="*/ 437357 h 1849438"/>
                <a:gd name="connsiteX8752" fmla="*/ 1788318 w 3462338"/>
                <a:gd name="connsiteY8752" fmla="*/ 430213 h 1849438"/>
                <a:gd name="connsiteX8753" fmla="*/ 1759743 w 3462338"/>
                <a:gd name="connsiteY8753" fmla="*/ 430213 h 1849438"/>
                <a:gd name="connsiteX8754" fmla="*/ 1766887 w 3462338"/>
                <a:gd name="connsiteY8754" fmla="*/ 437357 h 1849438"/>
                <a:gd name="connsiteX8755" fmla="*/ 1759743 w 3462338"/>
                <a:gd name="connsiteY8755" fmla="*/ 444501 h 1849438"/>
                <a:gd name="connsiteX8756" fmla="*/ 1752599 w 3462338"/>
                <a:gd name="connsiteY8756" fmla="*/ 437357 h 1849438"/>
                <a:gd name="connsiteX8757" fmla="*/ 1759743 w 3462338"/>
                <a:gd name="connsiteY8757" fmla="*/ 430213 h 1849438"/>
                <a:gd name="connsiteX8758" fmla="*/ 1701800 w 3462338"/>
                <a:gd name="connsiteY8758" fmla="*/ 430213 h 1849438"/>
                <a:gd name="connsiteX8759" fmla="*/ 1709738 w 3462338"/>
                <a:gd name="connsiteY8759" fmla="*/ 437357 h 1849438"/>
                <a:gd name="connsiteX8760" fmla="*/ 1701800 w 3462338"/>
                <a:gd name="connsiteY8760" fmla="*/ 444501 h 1849438"/>
                <a:gd name="connsiteX8761" fmla="*/ 1693862 w 3462338"/>
                <a:gd name="connsiteY8761" fmla="*/ 437357 h 1849438"/>
                <a:gd name="connsiteX8762" fmla="*/ 1701800 w 3462338"/>
                <a:gd name="connsiteY8762" fmla="*/ 430213 h 1849438"/>
                <a:gd name="connsiteX8763" fmla="*/ 1615281 w 3462338"/>
                <a:gd name="connsiteY8763" fmla="*/ 430213 h 1849438"/>
                <a:gd name="connsiteX8764" fmla="*/ 1622425 w 3462338"/>
                <a:gd name="connsiteY8764" fmla="*/ 437357 h 1849438"/>
                <a:gd name="connsiteX8765" fmla="*/ 1615281 w 3462338"/>
                <a:gd name="connsiteY8765" fmla="*/ 444501 h 1849438"/>
                <a:gd name="connsiteX8766" fmla="*/ 1608137 w 3462338"/>
                <a:gd name="connsiteY8766" fmla="*/ 437357 h 1849438"/>
                <a:gd name="connsiteX8767" fmla="*/ 1615281 w 3462338"/>
                <a:gd name="connsiteY8767" fmla="*/ 430213 h 1849438"/>
                <a:gd name="connsiteX8768" fmla="*/ 1587500 w 3462338"/>
                <a:gd name="connsiteY8768" fmla="*/ 430213 h 1849438"/>
                <a:gd name="connsiteX8769" fmla="*/ 1595438 w 3462338"/>
                <a:gd name="connsiteY8769" fmla="*/ 437357 h 1849438"/>
                <a:gd name="connsiteX8770" fmla="*/ 1587500 w 3462338"/>
                <a:gd name="connsiteY8770" fmla="*/ 444501 h 1849438"/>
                <a:gd name="connsiteX8771" fmla="*/ 1579562 w 3462338"/>
                <a:gd name="connsiteY8771" fmla="*/ 437357 h 1849438"/>
                <a:gd name="connsiteX8772" fmla="*/ 1587500 w 3462338"/>
                <a:gd name="connsiteY8772" fmla="*/ 430213 h 1849438"/>
                <a:gd name="connsiteX8773" fmla="*/ 1012825 w 3462338"/>
                <a:gd name="connsiteY8773" fmla="*/ 430213 h 1849438"/>
                <a:gd name="connsiteX8774" fmla="*/ 1019175 w 3462338"/>
                <a:gd name="connsiteY8774" fmla="*/ 437357 h 1849438"/>
                <a:gd name="connsiteX8775" fmla="*/ 1012825 w 3462338"/>
                <a:gd name="connsiteY8775" fmla="*/ 444501 h 1849438"/>
                <a:gd name="connsiteX8776" fmla="*/ 1006475 w 3462338"/>
                <a:gd name="connsiteY8776" fmla="*/ 437357 h 1849438"/>
                <a:gd name="connsiteX8777" fmla="*/ 1012825 w 3462338"/>
                <a:gd name="connsiteY8777" fmla="*/ 430213 h 1849438"/>
                <a:gd name="connsiteX8778" fmla="*/ 983457 w 3462338"/>
                <a:gd name="connsiteY8778" fmla="*/ 430212 h 1849438"/>
                <a:gd name="connsiteX8779" fmla="*/ 990601 w 3462338"/>
                <a:gd name="connsiteY8779" fmla="*/ 437356 h 1849438"/>
                <a:gd name="connsiteX8780" fmla="*/ 983457 w 3462338"/>
                <a:gd name="connsiteY8780" fmla="*/ 444500 h 1849438"/>
                <a:gd name="connsiteX8781" fmla="*/ 976313 w 3462338"/>
                <a:gd name="connsiteY8781" fmla="*/ 437356 h 1849438"/>
                <a:gd name="connsiteX8782" fmla="*/ 983457 w 3462338"/>
                <a:gd name="connsiteY8782" fmla="*/ 430212 h 1849438"/>
                <a:gd name="connsiteX8783" fmla="*/ 955676 w 3462338"/>
                <a:gd name="connsiteY8783" fmla="*/ 430212 h 1849438"/>
                <a:gd name="connsiteX8784" fmla="*/ 963614 w 3462338"/>
                <a:gd name="connsiteY8784" fmla="*/ 437356 h 1849438"/>
                <a:gd name="connsiteX8785" fmla="*/ 955676 w 3462338"/>
                <a:gd name="connsiteY8785" fmla="*/ 444500 h 1849438"/>
                <a:gd name="connsiteX8786" fmla="*/ 947738 w 3462338"/>
                <a:gd name="connsiteY8786" fmla="*/ 437356 h 1849438"/>
                <a:gd name="connsiteX8787" fmla="*/ 955676 w 3462338"/>
                <a:gd name="connsiteY8787" fmla="*/ 430212 h 1849438"/>
                <a:gd name="connsiteX8788" fmla="*/ 926307 w 3462338"/>
                <a:gd name="connsiteY8788" fmla="*/ 430212 h 1849438"/>
                <a:gd name="connsiteX8789" fmla="*/ 933451 w 3462338"/>
                <a:gd name="connsiteY8789" fmla="*/ 437356 h 1849438"/>
                <a:gd name="connsiteX8790" fmla="*/ 926307 w 3462338"/>
                <a:gd name="connsiteY8790" fmla="*/ 444500 h 1849438"/>
                <a:gd name="connsiteX8791" fmla="*/ 919163 w 3462338"/>
                <a:gd name="connsiteY8791" fmla="*/ 437356 h 1849438"/>
                <a:gd name="connsiteX8792" fmla="*/ 926307 w 3462338"/>
                <a:gd name="connsiteY8792" fmla="*/ 430212 h 1849438"/>
                <a:gd name="connsiteX8793" fmla="*/ 898525 w 3462338"/>
                <a:gd name="connsiteY8793" fmla="*/ 430212 h 1849438"/>
                <a:gd name="connsiteX8794" fmla="*/ 904875 w 3462338"/>
                <a:gd name="connsiteY8794" fmla="*/ 437356 h 1849438"/>
                <a:gd name="connsiteX8795" fmla="*/ 898525 w 3462338"/>
                <a:gd name="connsiteY8795" fmla="*/ 444500 h 1849438"/>
                <a:gd name="connsiteX8796" fmla="*/ 892175 w 3462338"/>
                <a:gd name="connsiteY8796" fmla="*/ 437356 h 1849438"/>
                <a:gd name="connsiteX8797" fmla="*/ 898525 w 3462338"/>
                <a:gd name="connsiteY8797" fmla="*/ 430212 h 1849438"/>
                <a:gd name="connsiteX8798" fmla="*/ 754063 w 3462338"/>
                <a:gd name="connsiteY8798" fmla="*/ 430212 h 1849438"/>
                <a:gd name="connsiteX8799" fmla="*/ 762001 w 3462338"/>
                <a:gd name="connsiteY8799" fmla="*/ 437356 h 1849438"/>
                <a:gd name="connsiteX8800" fmla="*/ 754063 w 3462338"/>
                <a:gd name="connsiteY8800" fmla="*/ 444500 h 1849438"/>
                <a:gd name="connsiteX8801" fmla="*/ 746125 w 3462338"/>
                <a:gd name="connsiteY8801" fmla="*/ 437356 h 1849438"/>
                <a:gd name="connsiteX8802" fmla="*/ 754063 w 3462338"/>
                <a:gd name="connsiteY8802" fmla="*/ 430212 h 1849438"/>
                <a:gd name="connsiteX8803" fmla="*/ 726282 w 3462338"/>
                <a:gd name="connsiteY8803" fmla="*/ 430212 h 1849438"/>
                <a:gd name="connsiteX8804" fmla="*/ 733426 w 3462338"/>
                <a:gd name="connsiteY8804" fmla="*/ 437356 h 1849438"/>
                <a:gd name="connsiteX8805" fmla="*/ 726282 w 3462338"/>
                <a:gd name="connsiteY8805" fmla="*/ 444500 h 1849438"/>
                <a:gd name="connsiteX8806" fmla="*/ 719138 w 3462338"/>
                <a:gd name="connsiteY8806" fmla="*/ 437356 h 1849438"/>
                <a:gd name="connsiteX8807" fmla="*/ 726282 w 3462338"/>
                <a:gd name="connsiteY8807" fmla="*/ 430212 h 1849438"/>
                <a:gd name="connsiteX8808" fmla="*/ 696913 w 3462338"/>
                <a:gd name="connsiteY8808" fmla="*/ 430212 h 1849438"/>
                <a:gd name="connsiteX8809" fmla="*/ 703263 w 3462338"/>
                <a:gd name="connsiteY8809" fmla="*/ 437356 h 1849438"/>
                <a:gd name="connsiteX8810" fmla="*/ 696913 w 3462338"/>
                <a:gd name="connsiteY8810" fmla="*/ 444500 h 1849438"/>
                <a:gd name="connsiteX8811" fmla="*/ 690563 w 3462338"/>
                <a:gd name="connsiteY8811" fmla="*/ 437356 h 1849438"/>
                <a:gd name="connsiteX8812" fmla="*/ 696913 w 3462338"/>
                <a:gd name="connsiteY8812" fmla="*/ 430212 h 1849438"/>
                <a:gd name="connsiteX8813" fmla="*/ 667544 w 3462338"/>
                <a:gd name="connsiteY8813" fmla="*/ 430212 h 1849438"/>
                <a:gd name="connsiteX8814" fmla="*/ 674688 w 3462338"/>
                <a:gd name="connsiteY8814" fmla="*/ 437356 h 1849438"/>
                <a:gd name="connsiteX8815" fmla="*/ 667544 w 3462338"/>
                <a:gd name="connsiteY8815" fmla="*/ 444500 h 1849438"/>
                <a:gd name="connsiteX8816" fmla="*/ 660400 w 3462338"/>
                <a:gd name="connsiteY8816" fmla="*/ 437356 h 1849438"/>
                <a:gd name="connsiteX8817" fmla="*/ 667544 w 3462338"/>
                <a:gd name="connsiteY8817" fmla="*/ 430212 h 1849438"/>
                <a:gd name="connsiteX8818" fmla="*/ 639763 w 3462338"/>
                <a:gd name="connsiteY8818" fmla="*/ 430212 h 1849438"/>
                <a:gd name="connsiteX8819" fmla="*/ 647701 w 3462338"/>
                <a:gd name="connsiteY8819" fmla="*/ 437356 h 1849438"/>
                <a:gd name="connsiteX8820" fmla="*/ 639763 w 3462338"/>
                <a:gd name="connsiteY8820" fmla="*/ 444500 h 1849438"/>
                <a:gd name="connsiteX8821" fmla="*/ 631825 w 3462338"/>
                <a:gd name="connsiteY8821" fmla="*/ 437356 h 1849438"/>
                <a:gd name="connsiteX8822" fmla="*/ 639763 w 3462338"/>
                <a:gd name="connsiteY8822" fmla="*/ 430212 h 1849438"/>
                <a:gd name="connsiteX8823" fmla="*/ 610394 w 3462338"/>
                <a:gd name="connsiteY8823" fmla="*/ 430212 h 1849438"/>
                <a:gd name="connsiteX8824" fmla="*/ 617538 w 3462338"/>
                <a:gd name="connsiteY8824" fmla="*/ 437356 h 1849438"/>
                <a:gd name="connsiteX8825" fmla="*/ 610394 w 3462338"/>
                <a:gd name="connsiteY8825" fmla="*/ 444500 h 1849438"/>
                <a:gd name="connsiteX8826" fmla="*/ 603250 w 3462338"/>
                <a:gd name="connsiteY8826" fmla="*/ 437356 h 1849438"/>
                <a:gd name="connsiteX8827" fmla="*/ 610394 w 3462338"/>
                <a:gd name="connsiteY8827" fmla="*/ 430212 h 1849438"/>
                <a:gd name="connsiteX8828" fmla="*/ 582613 w 3462338"/>
                <a:gd name="connsiteY8828" fmla="*/ 430212 h 1849438"/>
                <a:gd name="connsiteX8829" fmla="*/ 588963 w 3462338"/>
                <a:gd name="connsiteY8829" fmla="*/ 437356 h 1849438"/>
                <a:gd name="connsiteX8830" fmla="*/ 582613 w 3462338"/>
                <a:gd name="connsiteY8830" fmla="*/ 444500 h 1849438"/>
                <a:gd name="connsiteX8831" fmla="*/ 576263 w 3462338"/>
                <a:gd name="connsiteY8831" fmla="*/ 437356 h 1849438"/>
                <a:gd name="connsiteX8832" fmla="*/ 582613 w 3462338"/>
                <a:gd name="connsiteY8832" fmla="*/ 430212 h 1849438"/>
                <a:gd name="connsiteX8833" fmla="*/ 553244 w 3462338"/>
                <a:gd name="connsiteY8833" fmla="*/ 430212 h 1849438"/>
                <a:gd name="connsiteX8834" fmla="*/ 560388 w 3462338"/>
                <a:gd name="connsiteY8834" fmla="*/ 437356 h 1849438"/>
                <a:gd name="connsiteX8835" fmla="*/ 553244 w 3462338"/>
                <a:gd name="connsiteY8835" fmla="*/ 444500 h 1849438"/>
                <a:gd name="connsiteX8836" fmla="*/ 546100 w 3462338"/>
                <a:gd name="connsiteY8836" fmla="*/ 437356 h 1849438"/>
                <a:gd name="connsiteX8837" fmla="*/ 553244 w 3462338"/>
                <a:gd name="connsiteY8837" fmla="*/ 430212 h 1849438"/>
                <a:gd name="connsiteX8838" fmla="*/ 524669 w 3462338"/>
                <a:gd name="connsiteY8838" fmla="*/ 430212 h 1849438"/>
                <a:gd name="connsiteX8839" fmla="*/ 531813 w 3462338"/>
                <a:gd name="connsiteY8839" fmla="*/ 437356 h 1849438"/>
                <a:gd name="connsiteX8840" fmla="*/ 524669 w 3462338"/>
                <a:gd name="connsiteY8840" fmla="*/ 444500 h 1849438"/>
                <a:gd name="connsiteX8841" fmla="*/ 517525 w 3462338"/>
                <a:gd name="connsiteY8841" fmla="*/ 437356 h 1849438"/>
                <a:gd name="connsiteX8842" fmla="*/ 524669 w 3462338"/>
                <a:gd name="connsiteY8842" fmla="*/ 430212 h 1849438"/>
                <a:gd name="connsiteX8843" fmla="*/ 496094 w 3462338"/>
                <a:gd name="connsiteY8843" fmla="*/ 430212 h 1849438"/>
                <a:gd name="connsiteX8844" fmla="*/ 503238 w 3462338"/>
                <a:gd name="connsiteY8844" fmla="*/ 437356 h 1849438"/>
                <a:gd name="connsiteX8845" fmla="*/ 496094 w 3462338"/>
                <a:gd name="connsiteY8845" fmla="*/ 444500 h 1849438"/>
                <a:gd name="connsiteX8846" fmla="*/ 488950 w 3462338"/>
                <a:gd name="connsiteY8846" fmla="*/ 437356 h 1849438"/>
                <a:gd name="connsiteX8847" fmla="*/ 496094 w 3462338"/>
                <a:gd name="connsiteY8847" fmla="*/ 430212 h 1849438"/>
                <a:gd name="connsiteX8848" fmla="*/ 467519 w 3462338"/>
                <a:gd name="connsiteY8848" fmla="*/ 430212 h 1849438"/>
                <a:gd name="connsiteX8849" fmla="*/ 474663 w 3462338"/>
                <a:gd name="connsiteY8849" fmla="*/ 437356 h 1849438"/>
                <a:gd name="connsiteX8850" fmla="*/ 467519 w 3462338"/>
                <a:gd name="connsiteY8850" fmla="*/ 444500 h 1849438"/>
                <a:gd name="connsiteX8851" fmla="*/ 460375 w 3462338"/>
                <a:gd name="connsiteY8851" fmla="*/ 437356 h 1849438"/>
                <a:gd name="connsiteX8852" fmla="*/ 467519 w 3462338"/>
                <a:gd name="connsiteY8852" fmla="*/ 430212 h 1849438"/>
                <a:gd name="connsiteX8853" fmla="*/ 438944 w 3462338"/>
                <a:gd name="connsiteY8853" fmla="*/ 430212 h 1849438"/>
                <a:gd name="connsiteX8854" fmla="*/ 446088 w 3462338"/>
                <a:gd name="connsiteY8854" fmla="*/ 437356 h 1849438"/>
                <a:gd name="connsiteX8855" fmla="*/ 438944 w 3462338"/>
                <a:gd name="connsiteY8855" fmla="*/ 444500 h 1849438"/>
                <a:gd name="connsiteX8856" fmla="*/ 431800 w 3462338"/>
                <a:gd name="connsiteY8856" fmla="*/ 437356 h 1849438"/>
                <a:gd name="connsiteX8857" fmla="*/ 438944 w 3462338"/>
                <a:gd name="connsiteY8857" fmla="*/ 430212 h 1849438"/>
                <a:gd name="connsiteX8858" fmla="*/ 410369 w 3462338"/>
                <a:gd name="connsiteY8858" fmla="*/ 430212 h 1849438"/>
                <a:gd name="connsiteX8859" fmla="*/ 417513 w 3462338"/>
                <a:gd name="connsiteY8859" fmla="*/ 437356 h 1849438"/>
                <a:gd name="connsiteX8860" fmla="*/ 410369 w 3462338"/>
                <a:gd name="connsiteY8860" fmla="*/ 444500 h 1849438"/>
                <a:gd name="connsiteX8861" fmla="*/ 403225 w 3462338"/>
                <a:gd name="connsiteY8861" fmla="*/ 437356 h 1849438"/>
                <a:gd name="connsiteX8862" fmla="*/ 410369 w 3462338"/>
                <a:gd name="connsiteY8862" fmla="*/ 430212 h 1849438"/>
                <a:gd name="connsiteX8863" fmla="*/ 381000 w 3462338"/>
                <a:gd name="connsiteY8863" fmla="*/ 430212 h 1849438"/>
                <a:gd name="connsiteX8864" fmla="*/ 387350 w 3462338"/>
                <a:gd name="connsiteY8864" fmla="*/ 437356 h 1849438"/>
                <a:gd name="connsiteX8865" fmla="*/ 381000 w 3462338"/>
                <a:gd name="connsiteY8865" fmla="*/ 444500 h 1849438"/>
                <a:gd name="connsiteX8866" fmla="*/ 374650 w 3462338"/>
                <a:gd name="connsiteY8866" fmla="*/ 437356 h 1849438"/>
                <a:gd name="connsiteX8867" fmla="*/ 381000 w 3462338"/>
                <a:gd name="connsiteY8867" fmla="*/ 430212 h 1849438"/>
                <a:gd name="connsiteX8868" fmla="*/ 351632 w 3462338"/>
                <a:gd name="connsiteY8868" fmla="*/ 430212 h 1849438"/>
                <a:gd name="connsiteX8869" fmla="*/ 358776 w 3462338"/>
                <a:gd name="connsiteY8869" fmla="*/ 437356 h 1849438"/>
                <a:gd name="connsiteX8870" fmla="*/ 351632 w 3462338"/>
                <a:gd name="connsiteY8870" fmla="*/ 444500 h 1849438"/>
                <a:gd name="connsiteX8871" fmla="*/ 344488 w 3462338"/>
                <a:gd name="connsiteY8871" fmla="*/ 437356 h 1849438"/>
                <a:gd name="connsiteX8872" fmla="*/ 351632 w 3462338"/>
                <a:gd name="connsiteY8872" fmla="*/ 430212 h 1849438"/>
                <a:gd name="connsiteX8873" fmla="*/ 180182 w 3462338"/>
                <a:gd name="connsiteY8873" fmla="*/ 430212 h 1849438"/>
                <a:gd name="connsiteX8874" fmla="*/ 187326 w 3462338"/>
                <a:gd name="connsiteY8874" fmla="*/ 437356 h 1849438"/>
                <a:gd name="connsiteX8875" fmla="*/ 180182 w 3462338"/>
                <a:gd name="connsiteY8875" fmla="*/ 444500 h 1849438"/>
                <a:gd name="connsiteX8876" fmla="*/ 173038 w 3462338"/>
                <a:gd name="connsiteY8876" fmla="*/ 437356 h 1849438"/>
                <a:gd name="connsiteX8877" fmla="*/ 180182 w 3462338"/>
                <a:gd name="connsiteY8877" fmla="*/ 430212 h 1849438"/>
                <a:gd name="connsiteX8878" fmla="*/ 151607 w 3462338"/>
                <a:gd name="connsiteY8878" fmla="*/ 430212 h 1849438"/>
                <a:gd name="connsiteX8879" fmla="*/ 158751 w 3462338"/>
                <a:gd name="connsiteY8879" fmla="*/ 437356 h 1849438"/>
                <a:gd name="connsiteX8880" fmla="*/ 151607 w 3462338"/>
                <a:gd name="connsiteY8880" fmla="*/ 444500 h 1849438"/>
                <a:gd name="connsiteX8881" fmla="*/ 144463 w 3462338"/>
                <a:gd name="connsiteY8881" fmla="*/ 437356 h 1849438"/>
                <a:gd name="connsiteX8882" fmla="*/ 151607 w 3462338"/>
                <a:gd name="connsiteY8882" fmla="*/ 430212 h 1849438"/>
                <a:gd name="connsiteX8883" fmla="*/ 3282156 w 3462338"/>
                <a:gd name="connsiteY8883" fmla="*/ 401638 h 1849438"/>
                <a:gd name="connsiteX8884" fmla="*/ 3289300 w 3462338"/>
                <a:gd name="connsiteY8884" fmla="*/ 408782 h 1849438"/>
                <a:gd name="connsiteX8885" fmla="*/ 3282156 w 3462338"/>
                <a:gd name="connsiteY8885" fmla="*/ 415926 h 1849438"/>
                <a:gd name="connsiteX8886" fmla="*/ 3275012 w 3462338"/>
                <a:gd name="connsiteY8886" fmla="*/ 408782 h 1849438"/>
                <a:gd name="connsiteX8887" fmla="*/ 3282156 w 3462338"/>
                <a:gd name="connsiteY8887" fmla="*/ 401638 h 1849438"/>
                <a:gd name="connsiteX8888" fmla="*/ 3253581 w 3462338"/>
                <a:gd name="connsiteY8888" fmla="*/ 401638 h 1849438"/>
                <a:gd name="connsiteX8889" fmla="*/ 3260725 w 3462338"/>
                <a:gd name="connsiteY8889" fmla="*/ 408782 h 1849438"/>
                <a:gd name="connsiteX8890" fmla="*/ 3253581 w 3462338"/>
                <a:gd name="connsiteY8890" fmla="*/ 415926 h 1849438"/>
                <a:gd name="connsiteX8891" fmla="*/ 3246437 w 3462338"/>
                <a:gd name="connsiteY8891" fmla="*/ 408782 h 1849438"/>
                <a:gd name="connsiteX8892" fmla="*/ 3253581 w 3462338"/>
                <a:gd name="connsiteY8892" fmla="*/ 401638 h 1849438"/>
                <a:gd name="connsiteX8893" fmla="*/ 3225006 w 3462338"/>
                <a:gd name="connsiteY8893" fmla="*/ 401638 h 1849438"/>
                <a:gd name="connsiteX8894" fmla="*/ 3232150 w 3462338"/>
                <a:gd name="connsiteY8894" fmla="*/ 408782 h 1849438"/>
                <a:gd name="connsiteX8895" fmla="*/ 3225006 w 3462338"/>
                <a:gd name="connsiteY8895" fmla="*/ 415926 h 1849438"/>
                <a:gd name="connsiteX8896" fmla="*/ 3217862 w 3462338"/>
                <a:gd name="connsiteY8896" fmla="*/ 408782 h 1849438"/>
                <a:gd name="connsiteX8897" fmla="*/ 3225006 w 3462338"/>
                <a:gd name="connsiteY8897" fmla="*/ 401638 h 1849438"/>
                <a:gd name="connsiteX8898" fmla="*/ 3195637 w 3462338"/>
                <a:gd name="connsiteY8898" fmla="*/ 401638 h 1849438"/>
                <a:gd name="connsiteX8899" fmla="*/ 3201987 w 3462338"/>
                <a:gd name="connsiteY8899" fmla="*/ 408782 h 1849438"/>
                <a:gd name="connsiteX8900" fmla="*/ 3195637 w 3462338"/>
                <a:gd name="connsiteY8900" fmla="*/ 415926 h 1849438"/>
                <a:gd name="connsiteX8901" fmla="*/ 3189287 w 3462338"/>
                <a:gd name="connsiteY8901" fmla="*/ 408782 h 1849438"/>
                <a:gd name="connsiteX8902" fmla="*/ 3195637 w 3462338"/>
                <a:gd name="connsiteY8902" fmla="*/ 401638 h 1849438"/>
                <a:gd name="connsiteX8903" fmla="*/ 3109118 w 3462338"/>
                <a:gd name="connsiteY8903" fmla="*/ 401638 h 1849438"/>
                <a:gd name="connsiteX8904" fmla="*/ 3116262 w 3462338"/>
                <a:gd name="connsiteY8904" fmla="*/ 408782 h 1849438"/>
                <a:gd name="connsiteX8905" fmla="*/ 3109118 w 3462338"/>
                <a:gd name="connsiteY8905" fmla="*/ 415926 h 1849438"/>
                <a:gd name="connsiteX8906" fmla="*/ 3101974 w 3462338"/>
                <a:gd name="connsiteY8906" fmla="*/ 408782 h 1849438"/>
                <a:gd name="connsiteX8907" fmla="*/ 3109118 w 3462338"/>
                <a:gd name="connsiteY8907" fmla="*/ 401638 h 1849438"/>
                <a:gd name="connsiteX8908" fmla="*/ 3080543 w 3462338"/>
                <a:gd name="connsiteY8908" fmla="*/ 401638 h 1849438"/>
                <a:gd name="connsiteX8909" fmla="*/ 3087687 w 3462338"/>
                <a:gd name="connsiteY8909" fmla="*/ 408782 h 1849438"/>
                <a:gd name="connsiteX8910" fmla="*/ 3080543 w 3462338"/>
                <a:gd name="connsiteY8910" fmla="*/ 415926 h 1849438"/>
                <a:gd name="connsiteX8911" fmla="*/ 3073399 w 3462338"/>
                <a:gd name="connsiteY8911" fmla="*/ 408782 h 1849438"/>
                <a:gd name="connsiteX8912" fmla="*/ 3080543 w 3462338"/>
                <a:gd name="connsiteY8912" fmla="*/ 401638 h 1849438"/>
                <a:gd name="connsiteX8913" fmla="*/ 3051968 w 3462338"/>
                <a:gd name="connsiteY8913" fmla="*/ 401638 h 1849438"/>
                <a:gd name="connsiteX8914" fmla="*/ 3059112 w 3462338"/>
                <a:gd name="connsiteY8914" fmla="*/ 408782 h 1849438"/>
                <a:gd name="connsiteX8915" fmla="*/ 3051968 w 3462338"/>
                <a:gd name="connsiteY8915" fmla="*/ 415926 h 1849438"/>
                <a:gd name="connsiteX8916" fmla="*/ 3044824 w 3462338"/>
                <a:gd name="connsiteY8916" fmla="*/ 408782 h 1849438"/>
                <a:gd name="connsiteX8917" fmla="*/ 3051968 w 3462338"/>
                <a:gd name="connsiteY8917" fmla="*/ 401638 h 1849438"/>
                <a:gd name="connsiteX8918" fmla="*/ 3023393 w 3462338"/>
                <a:gd name="connsiteY8918" fmla="*/ 401638 h 1849438"/>
                <a:gd name="connsiteX8919" fmla="*/ 3030537 w 3462338"/>
                <a:gd name="connsiteY8919" fmla="*/ 408782 h 1849438"/>
                <a:gd name="connsiteX8920" fmla="*/ 3023393 w 3462338"/>
                <a:gd name="connsiteY8920" fmla="*/ 415926 h 1849438"/>
                <a:gd name="connsiteX8921" fmla="*/ 3016249 w 3462338"/>
                <a:gd name="connsiteY8921" fmla="*/ 408782 h 1849438"/>
                <a:gd name="connsiteX8922" fmla="*/ 3023393 w 3462338"/>
                <a:gd name="connsiteY8922" fmla="*/ 401638 h 1849438"/>
                <a:gd name="connsiteX8923" fmla="*/ 2994818 w 3462338"/>
                <a:gd name="connsiteY8923" fmla="*/ 401638 h 1849438"/>
                <a:gd name="connsiteX8924" fmla="*/ 3001962 w 3462338"/>
                <a:gd name="connsiteY8924" fmla="*/ 408782 h 1849438"/>
                <a:gd name="connsiteX8925" fmla="*/ 2994818 w 3462338"/>
                <a:gd name="connsiteY8925" fmla="*/ 415926 h 1849438"/>
                <a:gd name="connsiteX8926" fmla="*/ 2987674 w 3462338"/>
                <a:gd name="connsiteY8926" fmla="*/ 408782 h 1849438"/>
                <a:gd name="connsiteX8927" fmla="*/ 2994818 w 3462338"/>
                <a:gd name="connsiteY8927" fmla="*/ 401638 h 1849438"/>
                <a:gd name="connsiteX8928" fmla="*/ 2965450 w 3462338"/>
                <a:gd name="connsiteY8928" fmla="*/ 401638 h 1849438"/>
                <a:gd name="connsiteX8929" fmla="*/ 2973388 w 3462338"/>
                <a:gd name="connsiteY8929" fmla="*/ 408782 h 1849438"/>
                <a:gd name="connsiteX8930" fmla="*/ 2965450 w 3462338"/>
                <a:gd name="connsiteY8930" fmla="*/ 415926 h 1849438"/>
                <a:gd name="connsiteX8931" fmla="*/ 2957512 w 3462338"/>
                <a:gd name="connsiteY8931" fmla="*/ 408782 h 1849438"/>
                <a:gd name="connsiteX8932" fmla="*/ 2965450 w 3462338"/>
                <a:gd name="connsiteY8932" fmla="*/ 401638 h 1849438"/>
                <a:gd name="connsiteX8933" fmla="*/ 2937668 w 3462338"/>
                <a:gd name="connsiteY8933" fmla="*/ 401638 h 1849438"/>
                <a:gd name="connsiteX8934" fmla="*/ 2944812 w 3462338"/>
                <a:gd name="connsiteY8934" fmla="*/ 408782 h 1849438"/>
                <a:gd name="connsiteX8935" fmla="*/ 2937668 w 3462338"/>
                <a:gd name="connsiteY8935" fmla="*/ 415926 h 1849438"/>
                <a:gd name="connsiteX8936" fmla="*/ 2930524 w 3462338"/>
                <a:gd name="connsiteY8936" fmla="*/ 408782 h 1849438"/>
                <a:gd name="connsiteX8937" fmla="*/ 2937668 w 3462338"/>
                <a:gd name="connsiteY8937" fmla="*/ 401638 h 1849438"/>
                <a:gd name="connsiteX8938" fmla="*/ 2909093 w 3462338"/>
                <a:gd name="connsiteY8938" fmla="*/ 401638 h 1849438"/>
                <a:gd name="connsiteX8939" fmla="*/ 2916237 w 3462338"/>
                <a:gd name="connsiteY8939" fmla="*/ 408782 h 1849438"/>
                <a:gd name="connsiteX8940" fmla="*/ 2909093 w 3462338"/>
                <a:gd name="connsiteY8940" fmla="*/ 415926 h 1849438"/>
                <a:gd name="connsiteX8941" fmla="*/ 2901949 w 3462338"/>
                <a:gd name="connsiteY8941" fmla="*/ 408782 h 1849438"/>
                <a:gd name="connsiteX8942" fmla="*/ 2909093 w 3462338"/>
                <a:gd name="connsiteY8942" fmla="*/ 401638 h 1849438"/>
                <a:gd name="connsiteX8943" fmla="*/ 2879724 w 3462338"/>
                <a:gd name="connsiteY8943" fmla="*/ 401638 h 1849438"/>
                <a:gd name="connsiteX8944" fmla="*/ 2886074 w 3462338"/>
                <a:gd name="connsiteY8944" fmla="*/ 408782 h 1849438"/>
                <a:gd name="connsiteX8945" fmla="*/ 2879724 w 3462338"/>
                <a:gd name="connsiteY8945" fmla="*/ 415926 h 1849438"/>
                <a:gd name="connsiteX8946" fmla="*/ 2873374 w 3462338"/>
                <a:gd name="connsiteY8946" fmla="*/ 408782 h 1849438"/>
                <a:gd name="connsiteX8947" fmla="*/ 2879724 w 3462338"/>
                <a:gd name="connsiteY8947" fmla="*/ 401638 h 1849438"/>
                <a:gd name="connsiteX8948" fmla="*/ 2851150 w 3462338"/>
                <a:gd name="connsiteY8948" fmla="*/ 401638 h 1849438"/>
                <a:gd name="connsiteX8949" fmla="*/ 2859088 w 3462338"/>
                <a:gd name="connsiteY8949" fmla="*/ 408782 h 1849438"/>
                <a:gd name="connsiteX8950" fmla="*/ 2851150 w 3462338"/>
                <a:gd name="connsiteY8950" fmla="*/ 415926 h 1849438"/>
                <a:gd name="connsiteX8951" fmla="*/ 2843212 w 3462338"/>
                <a:gd name="connsiteY8951" fmla="*/ 408782 h 1849438"/>
                <a:gd name="connsiteX8952" fmla="*/ 2851150 w 3462338"/>
                <a:gd name="connsiteY8952" fmla="*/ 401638 h 1849438"/>
                <a:gd name="connsiteX8953" fmla="*/ 2822575 w 3462338"/>
                <a:gd name="connsiteY8953" fmla="*/ 401638 h 1849438"/>
                <a:gd name="connsiteX8954" fmla="*/ 2830513 w 3462338"/>
                <a:gd name="connsiteY8954" fmla="*/ 408782 h 1849438"/>
                <a:gd name="connsiteX8955" fmla="*/ 2822575 w 3462338"/>
                <a:gd name="connsiteY8955" fmla="*/ 415926 h 1849438"/>
                <a:gd name="connsiteX8956" fmla="*/ 2814637 w 3462338"/>
                <a:gd name="connsiteY8956" fmla="*/ 408782 h 1849438"/>
                <a:gd name="connsiteX8957" fmla="*/ 2822575 w 3462338"/>
                <a:gd name="connsiteY8957" fmla="*/ 401638 h 1849438"/>
                <a:gd name="connsiteX8958" fmla="*/ 2793206 w 3462338"/>
                <a:gd name="connsiteY8958" fmla="*/ 401638 h 1849438"/>
                <a:gd name="connsiteX8959" fmla="*/ 2800350 w 3462338"/>
                <a:gd name="connsiteY8959" fmla="*/ 408782 h 1849438"/>
                <a:gd name="connsiteX8960" fmla="*/ 2793206 w 3462338"/>
                <a:gd name="connsiteY8960" fmla="*/ 415926 h 1849438"/>
                <a:gd name="connsiteX8961" fmla="*/ 2786062 w 3462338"/>
                <a:gd name="connsiteY8961" fmla="*/ 408782 h 1849438"/>
                <a:gd name="connsiteX8962" fmla="*/ 2793206 w 3462338"/>
                <a:gd name="connsiteY8962" fmla="*/ 401638 h 1849438"/>
                <a:gd name="connsiteX8963" fmla="*/ 2764631 w 3462338"/>
                <a:gd name="connsiteY8963" fmla="*/ 401638 h 1849438"/>
                <a:gd name="connsiteX8964" fmla="*/ 2771775 w 3462338"/>
                <a:gd name="connsiteY8964" fmla="*/ 408782 h 1849438"/>
                <a:gd name="connsiteX8965" fmla="*/ 2764631 w 3462338"/>
                <a:gd name="connsiteY8965" fmla="*/ 415926 h 1849438"/>
                <a:gd name="connsiteX8966" fmla="*/ 2757487 w 3462338"/>
                <a:gd name="connsiteY8966" fmla="*/ 408782 h 1849438"/>
                <a:gd name="connsiteX8967" fmla="*/ 2764631 w 3462338"/>
                <a:gd name="connsiteY8967" fmla="*/ 401638 h 1849438"/>
                <a:gd name="connsiteX8968" fmla="*/ 2736056 w 3462338"/>
                <a:gd name="connsiteY8968" fmla="*/ 401638 h 1849438"/>
                <a:gd name="connsiteX8969" fmla="*/ 2743200 w 3462338"/>
                <a:gd name="connsiteY8969" fmla="*/ 408782 h 1849438"/>
                <a:gd name="connsiteX8970" fmla="*/ 2736056 w 3462338"/>
                <a:gd name="connsiteY8970" fmla="*/ 415926 h 1849438"/>
                <a:gd name="connsiteX8971" fmla="*/ 2728912 w 3462338"/>
                <a:gd name="connsiteY8971" fmla="*/ 408782 h 1849438"/>
                <a:gd name="connsiteX8972" fmla="*/ 2736056 w 3462338"/>
                <a:gd name="connsiteY8972" fmla="*/ 401638 h 1849438"/>
                <a:gd name="connsiteX8973" fmla="*/ 2707481 w 3462338"/>
                <a:gd name="connsiteY8973" fmla="*/ 401638 h 1849438"/>
                <a:gd name="connsiteX8974" fmla="*/ 2714625 w 3462338"/>
                <a:gd name="connsiteY8974" fmla="*/ 408782 h 1849438"/>
                <a:gd name="connsiteX8975" fmla="*/ 2707481 w 3462338"/>
                <a:gd name="connsiteY8975" fmla="*/ 415926 h 1849438"/>
                <a:gd name="connsiteX8976" fmla="*/ 2700337 w 3462338"/>
                <a:gd name="connsiteY8976" fmla="*/ 408782 h 1849438"/>
                <a:gd name="connsiteX8977" fmla="*/ 2707481 w 3462338"/>
                <a:gd name="connsiteY8977" fmla="*/ 401638 h 1849438"/>
                <a:gd name="connsiteX8978" fmla="*/ 2678906 w 3462338"/>
                <a:gd name="connsiteY8978" fmla="*/ 401638 h 1849438"/>
                <a:gd name="connsiteX8979" fmla="*/ 2686050 w 3462338"/>
                <a:gd name="connsiteY8979" fmla="*/ 408782 h 1849438"/>
                <a:gd name="connsiteX8980" fmla="*/ 2678906 w 3462338"/>
                <a:gd name="connsiteY8980" fmla="*/ 415926 h 1849438"/>
                <a:gd name="connsiteX8981" fmla="*/ 2671762 w 3462338"/>
                <a:gd name="connsiteY8981" fmla="*/ 408782 h 1849438"/>
                <a:gd name="connsiteX8982" fmla="*/ 2678906 w 3462338"/>
                <a:gd name="connsiteY8982" fmla="*/ 401638 h 1849438"/>
                <a:gd name="connsiteX8983" fmla="*/ 2649537 w 3462338"/>
                <a:gd name="connsiteY8983" fmla="*/ 401638 h 1849438"/>
                <a:gd name="connsiteX8984" fmla="*/ 2657475 w 3462338"/>
                <a:gd name="connsiteY8984" fmla="*/ 408782 h 1849438"/>
                <a:gd name="connsiteX8985" fmla="*/ 2649537 w 3462338"/>
                <a:gd name="connsiteY8985" fmla="*/ 415926 h 1849438"/>
                <a:gd name="connsiteX8986" fmla="*/ 2641599 w 3462338"/>
                <a:gd name="connsiteY8986" fmla="*/ 408782 h 1849438"/>
                <a:gd name="connsiteX8987" fmla="*/ 2649537 w 3462338"/>
                <a:gd name="connsiteY8987" fmla="*/ 401638 h 1849438"/>
                <a:gd name="connsiteX8988" fmla="*/ 2621756 w 3462338"/>
                <a:gd name="connsiteY8988" fmla="*/ 401638 h 1849438"/>
                <a:gd name="connsiteX8989" fmla="*/ 2628900 w 3462338"/>
                <a:gd name="connsiteY8989" fmla="*/ 408782 h 1849438"/>
                <a:gd name="connsiteX8990" fmla="*/ 2621756 w 3462338"/>
                <a:gd name="connsiteY8990" fmla="*/ 415926 h 1849438"/>
                <a:gd name="connsiteX8991" fmla="*/ 2614612 w 3462338"/>
                <a:gd name="connsiteY8991" fmla="*/ 408782 h 1849438"/>
                <a:gd name="connsiteX8992" fmla="*/ 2621756 w 3462338"/>
                <a:gd name="connsiteY8992" fmla="*/ 401638 h 1849438"/>
                <a:gd name="connsiteX8993" fmla="*/ 2593181 w 3462338"/>
                <a:gd name="connsiteY8993" fmla="*/ 401638 h 1849438"/>
                <a:gd name="connsiteX8994" fmla="*/ 2600325 w 3462338"/>
                <a:gd name="connsiteY8994" fmla="*/ 408782 h 1849438"/>
                <a:gd name="connsiteX8995" fmla="*/ 2593181 w 3462338"/>
                <a:gd name="connsiteY8995" fmla="*/ 415926 h 1849438"/>
                <a:gd name="connsiteX8996" fmla="*/ 2586037 w 3462338"/>
                <a:gd name="connsiteY8996" fmla="*/ 408782 h 1849438"/>
                <a:gd name="connsiteX8997" fmla="*/ 2593181 w 3462338"/>
                <a:gd name="connsiteY8997" fmla="*/ 401638 h 1849438"/>
                <a:gd name="connsiteX8998" fmla="*/ 2563812 w 3462338"/>
                <a:gd name="connsiteY8998" fmla="*/ 401638 h 1849438"/>
                <a:gd name="connsiteX8999" fmla="*/ 2570162 w 3462338"/>
                <a:gd name="connsiteY8999" fmla="*/ 408782 h 1849438"/>
                <a:gd name="connsiteX9000" fmla="*/ 2563812 w 3462338"/>
                <a:gd name="connsiteY9000" fmla="*/ 415926 h 1849438"/>
                <a:gd name="connsiteX9001" fmla="*/ 2557462 w 3462338"/>
                <a:gd name="connsiteY9001" fmla="*/ 408782 h 1849438"/>
                <a:gd name="connsiteX9002" fmla="*/ 2563812 w 3462338"/>
                <a:gd name="connsiteY9002" fmla="*/ 401638 h 1849438"/>
                <a:gd name="connsiteX9003" fmla="*/ 2535237 w 3462338"/>
                <a:gd name="connsiteY9003" fmla="*/ 401638 h 1849438"/>
                <a:gd name="connsiteX9004" fmla="*/ 2543175 w 3462338"/>
                <a:gd name="connsiteY9004" fmla="*/ 408782 h 1849438"/>
                <a:gd name="connsiteX9005" fmla="*/ 2535237 w 3462338"/>
                <a:gd name="connsiteY9005" fmla="*/ 415926 h 1849438"/>
                <a:gd name="connsiteX9006" fmla="*/ 2527299 w 3462338"/>
                <a:gd name="connsiteY9006" fmla="*/ 408782 h 1849438"/>
                <a:gd name="connsiteX9007" fmla="*/ 2535237 w 3462338"/>
                <a:gd name="connsiteY9007" fmla="*/ 401638 h 1849438"/>
                <a:gd name="connsiteX9008" fmla="*/ 2506662 w 3462338"/>
                <a:gd name="connsiteY9008" fmla="*/ 401638 h 1849438"/>
                <a:gd name="connsiteX9009" fmla="*/ 2514600 w 3462338"/>
                <a:gd name="connsiteY9009" fmla="*/ 408782 h 1849438"/>
                <a:gd name="connsiteX9010" fmla="*/ 2506662 w 3462338"/>
                <a:gd name="connsiteY9010" fmla="*/ 415926 h 1849438"/>
                <a:gd name="connsiteX9011" fmla="*/ 2498724 w 3462338"/>
                <a:gd name="connsiteY9011" fmla="*/ 408782 h 1849438"/>
                <a:gd name="connsiteX9012" fmla="*/ 2506662 w 3462338"/>
                <a:gd name="connsiteY9012" fmla="*/ 401638 h 1849438"/>
                <a:gd name="connsiteX9013" fmla="*/ 2477293 w 3462338"/>
                <a:gd name="connsiteY9013" fmla="*/ 401638 h 1849438"/>
                <a:gd name="connsiteX9014" fmla="*/ 2484437 w 3462338"/>
                <a:gd name="connsiteY9014" fmla="*/ 408782 h 1849438"/>
                <a:gd name="connsiteX9015" fmla="*/ 2477293 w 3462338"/>
                <a:gd name="connsiteY9015" fmla="*/ 415926 h 1849438"/>
                <a:gd name="connsiteX9016" fmla="*/ 2470149 w 3462338"/>
                <a:gd name="connsiteY9016" fmla="*/ 408782 h 1849438"/>
                <a:gd name="connsiteX9017" fmla="*/ 2477293 w 3462338"/>
                <a:gd name="connsiteY9017" fmla="*/ 401638 h 1849438"/>
                <a:gd name="connsiteX9018" fmla="*/ 2448718 w 3462338"/>
                <a:gd name="connsiteY9018" fmla="*/ 401638 h 1849438"/>
                <a:gd name="connsiteX9019" fmla="*/ 2455862 w 3462338"/>
                <a:gd name="connsiteY9019" fmla="*/ 408782 h 1849438"/>
                <a:gd name="connsiteX9020" fmla="*/ 2448718 w 3462338"/>
                <a:gd name="connsiteY9020" fmla="*/ 415926 h 1849438"/>
                <a:gd name="connsiteX9021" fmla="*/ 2441574 w 3462338"/>
                <a:gd name="connsiteY9021" fmla="*/ 408782 h 1849438"/>
                <a:gd name="connsiteX9022" fmla="*/ 2448718 w 3462338"/>
                <a:gd name="connsiteY9022" fmla="*/ 401638 h 1849438"/>
                <a:gd name="connsiteX9023" fmla="*/ 2420143 w 3462338"/>
                <a:gd name="connsiteY9023" fmla="*/ 401638 h 1849438"/>
                <a:gd name="connsiteX9024" fmla="*/ 2427287 w 3462338"/>
                <a:gd name="connsiteY9024" fmla="*/ 408782 h 1849438"/>
                <a:gd name="connsiteX9025" fmla="*/ 2420143 w 3462338"/>
                <a:gd name="connsiteY9025" fmla="*/ 415926 h 1849438"/>
                <a:gd name="connsiteX9026" fmla="*/ 2412999 w 3462338"/>
                <a:gd name="connsiteY9026" fmla="*/ 408782 h 1849438"/>
                <a:gd name="connsiteX9027" fmla="*/ 2420143 w 3462338"/>
                <a:gd name="connsiteY9027" fmla="*/ 401638 h 1849438"/>
                <a:gd name="connsiteX9028" fmla="*/ 2391568 w 3462338"/>
                <a:gd name="connsiteY9028" fmla="*/ 401638 h 1849438"/>
                <a:gd name="connsiteX9029" fmla="*/ 2398712 w 3462338"/>
                <a:gd name="connsiteY9029" fmla="*/ 408782 h 1849438"/>
                <a:gd name="connsiteX9030" fmla="*/ 2391568 w 3462338"/>
                <a:gd name="connsiteY9030" fmla="*/ 415926 h 1849438"/>
                <a:gd name="connsiteX9031" fmla="*/ 2384424 w 3462338"/>
                <a:gd name="connsiteY9031" fmla="*/ 408782 h 1849438"/>
                <a:gd name="connsiteX9032" fmla="*/ 2391568 w 3462338"/>
                <a:gd name="connsiteY9032" fmla="*/ 401638 h 1849438"/>
                <a:gd name="connsiteX9033" fmla="*/ 2362993 w 3462338"/>
                <a:gd name="connsiteY9033" fmla="*/ 401638 h 1849438"/>
                <a:gd name="connsiteX9034" fmla="*/ 2370137 w 3462338"/>
                <a:gd name="connsiteY9034" fmla="*/ 408782 h 1849438"/>
                <a:gd name="connsiteX9035" fmla="*/ 2362993 w 3462338"/>
                <a:gd name="connsiteY9035" fmla="*/ 415926 h 1849438"/>
                <a:gd name="connsiteX9036" fmla="*/ 2355849 w 3462338"/>
                <a:gd name="connsiteY9036" fmla="*/ 408782 h 1849438"/>
                <a:gd name="connsiteX9037" fmla="*/ 2362993 w 3462338"/>
                <a:gd name="connsiteY9037" fmla="*/ 401638 h 1849438"/>
                <a:gd name="connsiteX9038" fmla="*/ 2333625 w 3462338"/>
                <a:gd name="connsiteY9038" fmla="*/ 401638 h 1849438"/>
                <a:gd name="connsiteX9039" fmla="*/ 2341563 w 3462338"/>
                <a:gd name="connsiteY9039" fmla="*/ 408782 h 1849438"/>
                <a:gd name="connsiteX9040" fmla="*/ 2333625 w 3462338"/>
                <a:gd name="connsiteY9040" fmla="*/ 415926 h 1849438"/>
                <a:gd name="connsiteX9041" fmla="*/ 2325687 w 3462338"/>
                <a:gd name="connsiteY9041" fmla="*/ 408782 h 1849438"/>
                <a:gd name="connsiteX9042" fmla="*/ 2333625 w 3462338"/>
                <a:gd name="connsiteY9042" fmla="*/ 401638 h 1849438"/>
                <a:gd name="connsiteX9043" fmla="*/ 2305843 w 3462338"/>
                <a:gd name="connsiteY9043" fmla="*/ 401638 h 1849438"/>
                <a:gd name="connsiteX9044" fmla="*/ 2312987 w 3462338"/>
                <a:gd name="connsiteY9044" fmla="*/ 408782 h 1849438"/>
                <a:gd name="connsiteX9045" fmla="*/ 2305843 w 3462338"/>
                <a:gd name="connsiteY9045" fmla="*/ 415926 h 1849438"/>
                <a:gd name="connsiteX9046" fmla="*/ 2298699 w 3462338"/>
                <a:gd name="connsiteY9046" fmla="*/ 408782 h 1849438"/>
                <a:gd name="connsiteX9047" fmla="*/ 2305843 w 3462338"/>
                <a:gd name="connsiteY9047" fmla="*/ 401638 h 1849438"/>
                <a:gd name="connsiteX9048" fmla="*/ 2276474 w 3462338"/>
                <a:gd name="connsiteY9048" fmla="*/ 401638 h 1849438"/>
                <a:gd name="connsiteX9049" fmla="*/ 2282824 w 3462338"/>
                <a:gd name="connsiteY9049" fmla="*/ 408782 h 1849438"/>
                <a:gd name="connsiteX9050" fmla="*/ 2276474 w 3462338"/>
                <a:gd name="connsiteY9050" fmla="*/ 415926 h 1849438"/>
                <a:gd name="connsiteX9051" fmla="*/ 2270124 w 3462338"/>
                <a:gd name="connsiteY9051" fmla="*/ 408782 h 1849438"/>
                <a:gd name="connsiteX9052" fmla="*/ 2276474 w 3462338"/>
                <a:gd name="connsiteY9052" fmla="*/ 401638 h 1849438"/>
                <a:gd name="connsiteX9053" fmla="*/ 2247899 w 3462338"/>
                <a:gd name="connsiteY9053" fmla="*/ 401638 h 1849438"/>
                <a:gd name="connsiteX9054" fmla="*/ 2254249 w 3462338"/>
                <a:gd name="connsiteY9054" fmla="*/ 408782 h 1849438"/>
                <a:gd name="connsiteX9055" fmla="*/ 2247899 w 3462338"/>
                <a:gd name="connsiteY9055" fmla="*/ 415926 h 1849438"/>
                <a:gd name="connsiteX9056" fmla="*/ 2241549 w 3462338"/>
                <a:gd name="connsiteY9056" fmla="*/ 408782 h 1849438"/>
                <a:gd name="connsiteX9057" fmla="*/ 2247899 w 3462338"/>
                <a:gd name="connsiteY9057" fmla="*/ 401638 h 1849438"/>
                <a:gd name="connsiteX9058" fmla="*/ 2219325 w 3462338"/>
                <a:gd name="connsiteY9058" fmla="*/ 401638 h 1849438"/>
                <a:gd name="connsiteX9059" fmla="*/ 2227263 w 3462338"/>
                <a:gd name="connsiteY9059" fmla="*/ 408782 h 1849438"/>
                <a:gd name="connsiteX9060" fmla="*/ 2219325 w 3462338"/>
                <a:gd name="connsiteY9060" fmla="*/ 415926 h 1849438"/>
                <a:gd name="connsiteX9061" fmla="*/ 2211387 w 3462338"/>
                <a:gd name="connsiteY9061" fmla="*/ 408782 h 1849438"/>
                <a:gd name="connsiteX9062" fmla="*/ 2219325 w 3462338"/>
                <a:gd name="connsiteY9062" fmla="*/ 401638 h 1849438"/>
                <a:gd name="connsiteX9063" fmla="*/ 2190750 w 3462338"/>
                <a:gd name="connsiteY9063" fmla="*/ 401638 h 1849438"/>
                <a:gd name="connsiteX9064" fmla="*/ 2198688 w 3462338"/>
                <a:gd name="connsiteY9064" fmla="*/ 408782 h 1849438"/>
                <a:gd name="connsiteX9065" fmla="*/ 2190750 w 3462338"/>
                <a:gd name="connsiteY9065" fmla="*/ 415926 h 1849438"/>
                <a:gd name="connsiteX9066" fmla="*/ 2182812 w 3462338"/>
                <a:gd name="connsiteY9066" fmla="*/ 408782 h 1849438"/>
                <a:gd name="connsiteX9067" fmla="*/ 2190750 w 3462338"/>
                <a:gd name="connsiteY9067" fmla="*/ 401638 h 1849438"/>
                <a:gd name="connsiteX9068" fmla="*/ 2162174 w 3462338"/>
                <a:gd name="connsiteY9068" fmla="*/ 401638 h 1849438"/>
                <a:gd name="connsiteX9069" fmla="*/ 2168524 w 3462338"/>
                <a:gd name="connsiteY9069" fmla="*/ 408782 h 1849438"/>
                <a:gd name="connsiteX9070" fmla="*/ 2162174 w 3462338"/>
                <a:gd name="connsiteY9070" fmla="*/ 415926 h 1849438"/>
                <a:gd name="connsiteX9071" fmla="*/ 2155824 w 3462338"/>
                <a:gd name="connsiteY9071" fmla="*/ 408782 h 1849438"/>
                <a:gd name="connsiteX9072" fmla="*/ 2162174 w 3462338"/>
                <a:gd name="connsiteY9072" fmla="*/ 401638 h 1849438"/>
                <a:gd name="connsiteX9073" fmla="*/ 2132806 w 3462338"/>
                <a:gd name="connsiteY9073" fmla="*/ 401638 h 1849438"/>
                <a:gd name="connsiteX9074" fmla="*/ 2139950 w 3462338"/>
                <a:gd name="connsiteY9074" fmla="*/ 408782 h 1849438"/>
                <a:gd name="connsiteX9075" fmla="*/ 2132806 w 3462338"/>
                <a:gd name="connsiteY9075" fmla="*/ 415926 h 1849438"/>
                <a:gd name="connsiteX9076" fmla="*/ 2125662 w 3462338"/>
                <a:gd name="connsiteY9076" fmla="*/ 408782 h 1849438"/>
                <a:gd name="connsiteX9077" fmla="*/ 2132806 w 3462338"/>
                <a:gd name="connsiteY9077" fmla="*/ 401638 h 1849438"/>
                <a:gd name="connsiteX9078" fmla="*/ 2104231 w 3462338"/>
                <a:gd name="connsiteY9078" fmla="*/ 401638 h 1849438"/>
                <a:gd name="connsiteX9079" fmla="*/ 2111375 w 3462338"/>
                <a:gd name="connsiteY9079" fmla="*/ 408782 h 1849438"/>
                <a:gd name="connsiteX9080" fmla="*/ 2104231 w 3462338"/>
                <a:gd name="connsiteY9080" fmla="*/ 415926 h 1849438"/>
                <a:gd name="connsiteX9081" fmla="*/ 2097087 w 3462338"/>
                <a:gd name="connsiteY9081" fmla="*/ 408782 h 1849438"/>
                <a:gd name="connsiteX9082" fmla="*/ 2104231 w 3462338"/>
                <a:gd name="connsiteY9082" fmla="*/ 401638 h 1849438"/>
                <a:gd name="connsiteX9083" fmla="*/ 2075656 w 3462338"/>
                <a:gd name="connsiteY9083" fmla="*/ 401638 h 1849438"/>
                <a:gd name="connsiteX9084" fmla="*/ 2082800 w 3462338"/>
                <a:gd name="connsiteY9084" fmla="*/ 408782 h 1849438"/>
                <a:gd name="connsiteX9085" fmla="*/ 2075656 w 3462338"/>
                <a:gd name="connsiteY9085" fmla="*/ 415926 h 1849438"/>
                <a:gd name="connsiteX9086" fmla="*/ 2068512 w 3462338"/>
                <a:gd name="connsiteY9086" fmla="*/ 408782 h 1849438"/>
                <a:gd name="connsiteX9087" fmla="*/ 2075656 w 3462338"/>
                <a:gd name="connsiteY9087" fmla="*/ 401638 h 1849438"/>
                <a:gd name="connsiteX9088" fmla="*/ 2047081 w 3462338"/>
                <a:gd name="connsiteY9088" fmla="*/ 401638 h 1849438"/>
                <a:gd name="connsiteX9089" fmla="*/ 2054225 w 3462338"/>
                <a:gd name="connsiteY9089" fmla="*/ 408782 h 1849438"/>
                <a:gd name="connsiteX9090" fmla="*/ 2047081 w 3462338"/>
                <a:gd name="connsiteY9090" fmla="*/ 415926 h 1849438"/>
                <a:gd name="connsiteX9091" fmla="*/ 2039937 w 3462338"/>
                <a:gd name="connsiteY9091" fmla="*/ 408782 h 1849438"/>
                <a:gd name="connsiteX9092" fmla="*/ 2047081 w 3462338"/>
                <a:gd name="connsiteY9092" fmla="*/ 401638 h 1849438"/>
                <a:gd name="connsiteX9093" fmla="*/ 2017712 w 3462338"/>
                <a:gd name="connsiteY9093" fmla="*/ 401638 h 1849438"/>
                <a:gd name="connsiteX9094" fmla="*/ 2025650 w 3462338"/>
                <a:gd name="connsiteY9094" fmla="*/ 408782 h 1849438"/>
                <a:gd name="connsiteX9095" fmla="*/ 2017712 w 3462338"/>
                <a:gd name="connsiteY9095" fmla="*/ 415926 h 1849438"/>
                <a:gd name="connsiteX9096" fmla="*/ 2009774 w 3462338"/>
                <a:gd name="connsiteY9096" fmla="*/ 408782 h 1849438"/>
                <a:gd name="connsiteX9097" fmla="*/ 2017712 w 3462338"/>
                <a:gd name="connsiteY9097" fmla="*/ 401638 h 1849438"/>
                <a:gd name="connsiteX9098" fmla="*/ 1989931 w 3462338"/>
                <a:gd name="connsiteY9098" fmla="*/ 401638 h 1849438"/>
                <a:gd name="connsiteX9099" fmla="*/ 1997075 w 3462338"/>
                <a:gd name="connsiteY9099" fmla="*/ 408782 h 1849438"/>
                <a:gd name="connsiteX9100" fmla="*/ 1989931 w 3462338"/>
                <a:gd name="connsiteY9100" fmla="*/ 415926 h 1849438"/>
                <a:gd name="connsiteX9101" fmla="*/ 1982787 w 3462338"/>
                <a:gd name="connsiteY9101" fmla="*/ 408782 h 1849438"/>
                <a:gd name="connsiteX9102" fmla="*/ 1989931 w 3462338"/>
                <a:gd name="connsiteY9102" fmla="*/ 401638 h 1849438"/>
                <a:gd name="connsiteX9103" fmla="*/ 1960562 w 3462338"/>
                <a:gd name="connsiteY9103" fmla="*/ 401638 h 1849438"/>
                <a:gd name="connsiteX9104" fmla="*/ 1966912 w 3462338"/>
                <a:gd name="connsiteY9104" fmla="*/ 408782 h 1849438"/>
                <a:gd name="connsiteX9105" fmla="*/ 1960562 w 3462338"/>
                <a:gd name="connsiteY9105" fmla="*/ 415926 h 1849438"/>
                <a:gd name="connsiteX9106" fmla="*/ 1954212 w 3462338"/>
                <a:gd name="connsiteY9106" fmla="*/ 408782 h 1849438"/>
                <a:gd name="connsiteX9107" fmla="*/ 1960562 w 3462338"/>
                <a:gd name="connsiteY9107" fmla="*/ 401638 h 1849438"/>
                <a:gd name="connsiteX9108" fmla="*/ 1788318 w 3462338"/>
                <a:gd name="connsiteY9108" fmla="*/ 401638 h 1849438"/>
                <a:gd name="connsiteX9109" fmla="*/ 1795462 w 3462338"/>
                <a:gd name="connsiteY9109" fmla="*/ 408782 h 1849438"/>
                <a:gd name="connsiteX9110" fmla="*/ 1788318 w 3462338"/>
                <a:gd name="connsiteY9110" fmla="*/ 415926 h 1849438"/>
                <a:gd name="connsiteX9111" fmla="*/ 1781174 w 3462338"/>
                <a:gd name="connsiteY9111" fmla="*/ 408782 h 1849438"/>
                <a:gd name="connsiteX9112" fmla="*/ 1788318 w 3462338"/>
                <a:gd name="connsiteY9112" fmla="*/ 401638 h 1849438"/>
                <a:gd name="connsiteX9113" fmla="*/ 1759743 w 3462338"/>
                <a:gd name="connsiteY9113" fmla="*/ 401638 h 1849438"/>
                <a:gd name="connsiteX9114" fmla="*/ 1766887 w 3462338"/>
                <a:gd name="connsiteY9114" fmla="*/ 408782 h 1849438"/>
                <a:gd name="connsiteX9115" fmla="*/ 1759743 w 3462338"/>
                <a:gd name="connsiteY9115" fmla="*/ 415926 h 1849438"/>
                <a:gd name="connsiteX9116" fmla="*/ 1752599 w 3462338"/>
                <a:gd name="connsiteY9116" fmla="*/ 408782 h 1849438"/>
                <a:gd name="connsiteX9117" fmla="*/ 1759743 w 3462338"/>
                <a:gd name="connsiteY9117" fmla="*/ 401638 h 1849438"/>
                <a:gd name="connsiteX9118" fmla="*/ 1731168 w 3462338"/>
                <a:gd name="connsiteY9118" fmla="*/ 401638 h 1849438"/>
                <a:gd name="connsiteX9119" fmla="*/ 1738312 w 3462338"/>
                <a:gd name="connsiteY9119" fmla="*/ 408782 h 1849438"/>
                <a:gd name="connsiteX9120" fmla="*/ 1731168 w 3462338"/>
                <a:gd name="connsiteY9120" fmla="*/ 415926 h 1849438"/>
                <a:gd name="connsiteX9121" fmla="*/ 1724024 w 3462338"/>
                <a:gd name="connsiteY9121" fmla="*/ 408782 h 1849438"/>
                <a:gd name="connsiteX9122" fmla="*/ 1731168 w 3462338"/>
                <a:gd name="connsiteY9122" fmla="*/ 401638 h 1849438"/>
                <a:gd name="connsiteX9123" fmla="*/ 1701800 w 3462338"/>
                <a:gd name="connsiteY9123" fmla="*/ 401638 h 1849438"/>
                <a:gd name="connsiteX9124" fmla="*/ 1709738 w 3462338"/>
                <a:gd name="connsiteY9124" fmla="*/ 408782 h 1849438"/>
                <a:gd name="connsiteX9125" fmla="*/ 1701800 w 3462338"/>
                <a:gd name="connsiteY9125" fmla="*/ 415926 h 1849438"/>
                <a:gd name="connsiteX9126" fmla="*/ 1693862 w 3462338"/>
                <a:gd name="connsiteY9126" fmla="*/ 408782 h 1849438"/>
                <a:gd name="connsiteX9127" fmla="*/ 1701800 w 3462338"/>
                <a:gd name="connsiteY9127" fmla="*/ 401638 h 1849438"/>
                <a:gd name="connsiteX9128" fmla="*/ 1615281 w 3462338"/>
                <a:gd name="connsiteY9128" fmla="*/ 401638 h 1849438"/>
                <a:gd name="connsiteX9129" fmla="*/ 1622425 w 3462338"/>
                <a:gd name="connsiteY9129" fmla="*/ 408782 h 1849438"/>
                <a:gd name="connsiteX9130" fmla="*/ 1615281 w 3462338"/>
                <a:gd name="connsiteY9130" fmla="*/ 415926 h 1849438"/>
                <a:gd name="connsiteX9131" fmla="*/ 1608137 w 3462338"/>
                <a:gd name="connsiteY9131" fmla="*/ 408782 h 1849438"/>
                <a:gd name="connsiteX9132" fmla="*/ 1615281 w 3462338"/>
                <a:gd name="connsiteY9132" fmla="*/ 401638 h 1849438"/>
                <a:gd name="connsiteX9133" fmla="*/ 1587500 w 3462338"/>
                <a:gd name="connsiteY9133" fmla="*/ 401638 h 1849438"/>
                <a:gd name="connsiteX9134" fmla="*/ 1595438 w 3462338"/>
                <a:gd name="connsiteY9134" fmla="*/ 408782 h 1849438"/>
                <a:gd name="connsiteX9135" fmla="*/ 1587500 w 3462338"/>
                <a:gd name="connsiteY9135" fmla="*/ 415926 h 1849438"/>
                <a:gd name="connsiteX9136" fmla="*/ 1579562 w 3462338"/>
                <a:gd name="connsiteY9136" fmla="*/ 408782 h 1849438"/>
                <a:gd name="connsiteX9137" fmla="*/ 1587500 w 3462338"/>
                <a:gd name="connsiteY9137" fmla="*/ 401638 h 1849438"/>
                <a:gd name="connsiteX9138" fmla="*/ 1214438 w 3462338"/>
                <a:gd name="connsiteY9138" fmla="*/ 401637 h 1849438"/>
                <a:gd name="connsiteX9139" fmla="*/ 1220788 w 3462338"/>
                <a:gd name="connsiteY9139" fmla="*/ 408781 h 1849438"/>
                <a:gd name="connsiteX9140" fmla="*/ 1214438 w 3462338"/>
                <a:gd name="connsiteY9140" fmla="*/ 415925 h 1849438"/>
                <a:gd name="connsiteX9141" fmla="*/ 1208088 w 3462338"/>
                <a:gd name="connsiteY9141" fmla="*/ 408781 h 1849438"/>
                <a:gd name="connsiteX9142" fmla="*/ 1214438 w 3462338"/>
                <a:gd name="connsiteY9142" fmla="*/ 401637 h 1849438"/>
                <a:gd name="connsiteX9143" fmla="*/ 955676 w 3462338"/>
                <a:gd name="connsiteY9143" fmla="*/ 401637 h 1849438"/>
                <a:gd name="connsiteX9144" fmla="*/ 963614 w 3462338"/>
                <a:gd name="connsiteY9144" fmla="*/ 408781 h 1849438"/>
                <a:gd name="connsiteX9145" fmla="*/ 955676 w 3462338"/>
                <a:gd name="connsiteY9145" fmla="*/ 415925 h 1849438"/>
                <a:gd name="connsiteX9146" fmla="*/ 947738 w 3462338"/>
                <a:gd name="connsiteY9146" fmla="*/ 408781 h 1849438"/>
                <a:gd name="connsiteX9147" fmla="*/ 955676 w 3462338"/>
                <a:gd name="connsiteY9147" fmla="*/ 401637 h 1849438"/>
                <a:gd name="connsiteX9148" fmla="*/ 926307 w 3462338"/>
                <a:gd name="connsiteY9148" fmla="*/ 401637 h 1849438"/>
                <a:gd name="connsiteX9149" fmla="*/ 933451 w 3462338"/>
                <a:gd name="connsiteY9149" fmla="*/ 408781 h 1849438"/>
                <a:gd name="connsiteX9150" fmla="*/ 926307 w 3462338"/>
                <a:gd name="connsiteY9150" fmla="*/ 415925 h 1849438"/>
                <a:gd name="connsiteX9151" fmla="*/ 919163 w 3462338"/>
                <a:gd name="connsiteY9151" fmla="*/ 408781 h 1849438"/>
                <a:gd name="connsiteX9152" fmla="*/ 926307 w 3462338"/>
                <a:gd name="connsiteY9152" fmla="*/ 401637 h 1849438"/>
                <a:gd name="connsiteX9153" fmla="*/ 898525 w 3462338"/>
                <a:gd name="connsiteY9153" fmla="*/ 401637 h 1849438"/>
                <a:gd name="connsiteX9154" fmla="*/ 904875 w 3462338"/>
                <a:gd name="connsiteY9154" fmla="*/ 408781 h 1849438"/>
                <a:gd name="connsiteX9155" fmla="*/ 898525 w 3462338"/>
                <a:gd name="connsiteY9155" fmla="*/ 415925 h 1849438"/>
                <a:gd name="connsiteX9156" fmla="*/ 892175 w 3462338"/>
                <a:gd name="connsiteY9156" fmla="*/ 408781 h 1849438"/>
                <a:gd name="connsiteX9157" fmla="*/ 898525 w 3462338"/>
                <a:gd name="connsiteY9157" fmla="*/ 401637 h 1849438"/>
                <a:gd name="connsiteX9158" fmla="*/ 726282 w 3462338"/>
                <a:gd name="connsiteY9158" fmla="*/ 401637 h 1849438"/>
                <a:gd name="connsiteX9159" fmla="*/ 733426 w 3462338"/>
                <a:gd name="connsiteY9159" fmla="*/ 408781 h 1849438"/>
                <a:gd name="connsiteX9160" fmla="*/ 726282 w 3462338"/>
                <a:gd name="connsiteY9160" fmla="*/ 415925 h 1849438"/>
                <a:gd name="connsiteX9161" fmla="*/ 719138 w 3462338"/>
                <a:gd name="connsiteY9161" fmla="*/ 408781 h 1849438"/>
                <a:gd name="connsiteX9162" fmla="*/ 726282 w 3462338"/>
                <a:gd name="connsiteY9162" fmla="*/ 401637 h 1849438"/>
                <a:gd name="connsiteX9163" fmla="*/ 696913 w 3462338"/>
                <a:gd name="connsiteY9163" fmla="*/ 401637 h 1849438"/>
                <a:gd name="connsiteX9164" fmla="*/ 703263 w 3462338"/>
                <a:gd name="connsiteY9164" fmla="*/ 408781 h 1849438"/>
                <a:gd name="connsiteX9165" fmla="*/ 696913 w 3462338"/>
                <a:gd name="connsiteY9165" fmla="*/ 415925 h 1849438"/>
                <a:gd name="connsiteX9166" fmla="*/ 690563 w 3462338"/>
                <a:gd name="connsiteY9166" fmla="*/ 408781 h 1849438"/>
                <a:gd name="connsiteX9167" fmla="*/ 696913 w 3462338"/>
                <a:gd name="connsiteY9167" fmla="*/ 401637 h 1849438"/>
                <a:gd name="connsiteX9168" fmla="*/ 667544 w 3462338"/>
                <a:gd name="connsiteY9168" fmla="*/ 401637 h 1849438"/>
                <a:gd name="connsiteX9169" fmla="*/ 674688 w 3462338"/>
                <a:gd name="connsiteY9169" fmla="*/ 408781 h 1849438"/>
                <a:gd name="connsiteX9170" fmla="*/ 667544 w 3462338"/>
                <a:gd name="connsiteY9170" fmla="*/ 415925 h 1849438"/>
                <a:gd name="connsiteX9171" fmla="*/ 660400 w 3462338"/>
                <a:gd name="connsiteY9171" fmla="*/ 408781 h 1849438"/>
                <a:gd name="connsiteX9172" fmla="*/ 667544 w 3462338"/>
                <a:gd name="connsiteY9172" fmla="*/ 401637 h 1849438"/>
                <a:gd name="connsiteX9173" fmla="*/ 639763 w 3462338"/>
                <a:gd name="connsiteY9173" fmla="*/ 401637 h 1849438"/>
                <a:gd name="connsiteX9174" fmla="*/ 647701 w 3462338"/>
                <a:gd name="connsiteY9174" fmla="*/ 408781 h 1849438"/>
                <a:gd name="connsiteX9175" fmla="*/ 639763 w 3462338"/>
                <a:gd name="connsiteY9175" fmla="*/ 415925 h 1849438"/>
                <a:gd name="connsiteX9176" fmla="*/ 631825 w 3462338"/>
                <a:gd name="connsiteY9176" fmla="*/ 408781 h 1849438"/>
                <a:gd name="connsiteX9177" fmla="*/ 639763 w 3462338"/>
                <a:gd name="connsiteY9177" fmla="*/ 401637 h 1849438"/>
                <a:gd name="connsiteX9178" fmla="*/ 610394 w 3462338"/>
                <a:gd name="connsiteY9178" fmla="*/ 401637 h 1849438"/>
                <a:gd name="connsiteX9179" fmla="*/ 617538 w 3462338"/>
                <a:gd name="connsiteY9179" fmla="*/ 408781 h 1849438"/>
                <a:gd name="connsiteX9180" fmla="*/ 610394 w 3462338"/>
                <a:gd name="connsiteY9180" fmla="*/ 415925 h 1849438"/>
                <a:gd name="connsiteX9181" fmla="*/ 603250 w 3462338"/>
                <a:gd name="connsiteY9181" fmla="*/ 408781 h 1849438"/>
                <a:gd name="connsiteX9182" fmla="*/ 610394 w 3462338"/>
                <a:gd name="connsiteY9182" fmla="*/ 401637 h 1849438"/>
                <a:gd name="connsiteX9183" fmla="*/ 582613 w 3462338"/>
                <a:gd name="connsiteY9183" fmla="*/ 401637 h 1849438"/>
                <a:gd name="connsiteX9184" fmla="*/ 588963 w 3462338"/>
                <a:gd name="connsiteY9184" fmla="*/ 408781 h 1849438"/>
                <a:gd name="connsiteX9185" fmla="*/ 582613 w 3462338"/>
                <a:gd name="connsiteY9185" fmla="*/ 415925 h 1849438"/>
                <a:gd name="connsiteX9186" fmla="*/ 576263 w 3462338"/>
                <a:gd name="connsiteY9186" fmla="*/ 408781 h 1849438"/>
                <a:gd name="connsiteX9187" fmla="*/ 582613 w 3462338"/>
                <a:gd name="connsiteY9187" fmla="*/ 401637 h 1849438"/>
                <a:gd name="connsiteX9188" fmla="*/ 553244 w 3462338"/>
                <a:gd name="connsiteY9188" fmla="*/ 401637 h 1849438"/>
                <a:gd name="connsiteX9189" fmla="*/ 560388 w 3462338"/>
                <a:gd name="connsiteY9189" fmla="*/ 408781 h 1849438"/>
                <a:gd name="connsiteX9190" fmla="*/ 553244 w 3462338"/>
                <a:gd name="connsiteY9190" fmla="*/ 415925 h 1849438"/>
                <a:gd name="connsiteX9191" fmla="*/ 546100 w 3462338"/>
                <a:gd name="connsiteY9191" fmla="*/ 408781 h 1849438"/>
                <a:gd name="connsiteX9192" fmla="*/ 553244 w 3462338"/>
                <a:gd name="connsiteY9192" fmla="*/ 401637 h 1849438"/>
                <a:gd name="connsiteX9193" fmla="*/ 524669 w 3462338"/>
                <a:gd name="connsiteY9193" fmla="*/ 401637 h 1849438"/>
                <a:gd name="connsiteX9194" fmla="*/ 531813 w 3462338"/>
                <a:gd name="connsiteY9194" fmla="*/ 408781 h 1849438"/>
                <a:gd name="connsiteX9195" fmla="*/ 524669 w 3462338"/>
                <a:gd name="connsiteY9195" fmla="*/ 415925 h 1849438"/>
                <a:gd name="connsiteX9196" fmla="*/ 517525 w 3462338"/>
                <a:gd name="connsiteY9196" fmla="*/ 408781 h 1849438"/>
                <a:gd name="connsiteX9197" fmla="*/ 524669 w 3462338"/>
                <a:gd name="connsiteY9197" fmla="*/ 401637 h 1849438"/>
                <a:gd name="connsiteX9198" fmla="*/ 496094 w 3462338"/>
                <a:gd name="connsiteY9198" fmla="*/ 401637 h 1849438"/>
                <a:gd name="connsiteX9199" fmla="*/ 503238 w 3462338"/>
                <a:gd name="connsiteY9199" fmla="*/ 408781 h 1849438"/>
                <a:gd name="connsiteX9200" fmla="*/ 496094 w 3462338"/>
                <a:gd name="connsiteY9200" fmla="*/ 415925 h 1849438"/>
                <a:gd name="connsiteX9201" fmla="*/ 488950 w 3462338"/>
                <a:gd name="connsiteY9201" fmla="*/ 408781 h 1849438"/>
                <a:gd name="connsiteX9202" fmla="*/ 496094 w 3462338"/>
                <a:gd name="connsiteY9202" fmla="*/ 401637 h 1849438"/>
                <a:gd name="connsiteX9203" fmla="*/ 467519 w 3462338"/>
                <a:gd name="connsiteY9203" fmla="*/ 401637 h 1849438"/>
                <a:gd name="connsiteX9204" fmla="*/ 474663 w 3462338"/>
                <a:gd name="connsiteY9204" fmla="*/ 408781 h 1849438"/>
                <a:gd name="connsiteX9205" fmla="*/ 467519 w 3462338"/>
                <a:gd name="connsiteY9205" fmla="*/ 415925 h 1849438"/>
                <a:gd name="connsiteX9206" fmla="*/ 460375 w 3462338"/>
                <a:gd name="connsiteY9206" fmla="*/ 408781 h 1849438"/>
                <a:gd name="connsiteX9207" fmla="*/ 467519 w 3462338"/>
                <a:gd name="connsiteY9207" fmla="*/ 401637 h 1849438"/>
                <a:gd name="connsiteX9208" fmla="*/ 438944 w 3462338"/>
                <a:gd name="connsiteY9208" fmla="*/ 401637 h 1849438"/>
                <a:gd name="connsiteX9209" fmla="*/ 446088 w 3462338"/>
                <a:gd name="connsiteY9209" fmla="*/ 408781 h 1849438"/>
                <a:gd name="connsiteX9210" fmla="*/ 438944 w 3462338"/>
                <a:gd name="connsiteY9210" fmla="*/ 415925 h 1849438"/>
                <a:gd name="connsiteX9211" fmla="*/ 431800 w 3462338"/>
                <a:gd name="connsiteY9211" fmla="*/ 408781 h 1849438"/>
                <a:gd name="connsiteX9212" fmla="*/ 438944 w 3462338"/>
                <a:gd name="connsiteY9212" fmla="*/ 401637 h 1849438"/>
                <a:gd name="connsiteX9213" fmla="*/ 410369 w 3462338"/>
                <a:gd name="connsiteY9213" fmla="*/ 401637 h 1849438"/>
                <a:gd name="connsiteX9214" fmla="*/ 417513 w 3462338"/>
                <a:gd name="connsiteY9214" fmla="*/ 408781 h 1849438"/>
                <a:gd name="connsiteX9215" fmla="*/ 410369 w 3462338"/>
                <a:gd name="connsiteY9215" fmla="*/ 415925 h 1849438"/>
                <a:gd name="connsiteX9216" fmla="*/ 403225 w 3462338"/>
                <a:gd name="connsiteY9216" fmla="*/ 408781 h 1849438"/>
                <a:gd name="connsiteX9217" fmla="*/ 410369 w 3462338"/>
                <a:gd name="connsiteY9217" fmla="*/ 401637 h 1849438"/>
                <a:gd name="connsiteX9218" fmla="*/ 381000 w 3462338"/>
                <a:gd name="connsiteY9218" fmla="*/ 401637 h 1849438"/>
                <a:gd name="connsiteX9219" fmla="*/ 387350 w 3462338"/>
                <a:gd name="connsiteY9219" fmla="*/ 408781 h 1849438"/>
                <a:gd name="connsiteX9220" fmla="*/ 381000 w 3462338"/>
                <a:gd name="connsiteY9220" fmla="*/ 415925 h 1849438"/>
                <a:gd name="connsiteX9221" fmla="*/ 374650 w 3462338"/>
                <a:gd name="connsiteY9221" fmla="*/ 408781 h 1849438"/>
                <a:gd name="connsiteX9222" fmla="*/ 381000 w 3462338"/>
                <a:gd name="connsiteY9222" fmla="*/ 401637 h 1849438"/>
                <a:gd name="connsiteX9223" fmla="*/ 351632 w 3462338"/>
                <a:gd name="connsiteY9223" fmla="*/ 401637 h 1849438"/>
                <a:gd name="connsiteX9224" fmla="*/ 358776 w 3462338"/>
                <a:gd name="connsiteY9224" fmla="*/ 408781 h 1849438"/>
                <a:gd name="connsiteX9225" fmla="*/ 351632 w 3462338"/>
                <a:gd name="connsiteY9225" fmla="*/ 415925 h 1849438"/>
                <a:gd name="connsiteX9226" fmla="*/ 344488 w 3462338"/>
                <a:gd name="connsiteY9226" fmla="*/ 408781 h 1849438"/>
                <a:gd name="connsiteX9227" fmla="*/ 351632 w 3462338"/>
                <a:gd name="connsiteY9227" fmla="*/ 401637 h 1849438"/>
                <a:gd name="connsiteX9228" fmla="*/ 323851 w 3462338"/>
                <a:gd name="connsiteY9228" fmla="*/ 401637 h 1849438"/>
                <a:gd name="connsiteX9229" fmla="*/ 331789 w 3462338"/>
                <a:gd name="connsiteY9229" fmla="*/ 408781 h 1849438"/>
                <a:gd name="connsiteX9230" fmla="*/ 323851 w 3462338"/>
                <a:gd name="connsiteY9230" fmla="*/ 415925 h 1849438"/>
                <a:gd name="connsiteX9231" fmla="*/ 315913 w 3462338"/>
                <a:gd name="connsiteY9231" fmla="*/ 408781 h 1849438"/>
                <a:gd name="connsiteX9232" fmla="*/ 323851 w 3462338"/>
                <a:gd name="connsiteY9232" fmla="*/ 401637 h 1849438"/>
                <a:gd name="connsiteX9233" fmla="*/ 294482 w 3462338"/>
                <a:gd name="connsiteY9233" fmla="*/ 401637 h 1849438"/>
                <a:gd name="connsiteX9234" fmla="*/ 301626 w 3462338"/>
                <a:gd name="connsiteY9234" fmla="*/ 408781 h 1849438"/>
                <a:gd name="connsiteX9235" fmla="*/ 294482 w 3462338"/>
                <a:gd name="connsiteY9235" fmla="*/ 415925 h 1849438"/>
                <a:gd name="connsiteX9236" fmla="*/ 287338 w 3462338"/>
                <a:gd name="connsiteY9236" fmla="*/ 408781 h 1849438"/>
                <a:gd name="connsiteX9237" fmla="*/ 294482 w 3462338"/>
                <a:gd name="connsiteY9237" fmla="*/ 401637 h 1849438"/>
                <a:gd name="connsiteX9238" fmla="*/ 265907 w 3462338"/>
                <a:gd name="connsiteY9238" fmla="*/ 401637 h 1849438"/>
                <a:gd name="connsiteX9239" fmla="*/ 273051 w 3462338"/>
                <a:gd name="connsiteY9239" fmla="*/ 408781 h 1849438"/>
                <a:gd name="connsiteX9240" fmla="*/ 265907 w 3462338"/>
                <a:gd name="connsiteY9240" fmla="*/ 415925 h 1849438"/>
                <a:gd name="connsiteX9241" fmla="*/ 258763 w 3462338"/>
                <a:gd name="connsiteY9241" fmla="*/ 408781 h 1849438"/>
                <a:gd name="connsiteX9242" fmla="*/ 265907 w 3462338"/>
                <a:gd name="connsiteY9242" fmla="*/ 401637 h 1849438"/>
                <a:gd name="connsiteX9243" fmla="*/ 208757 w 3462338"/>
                <a:gd name="connsiteY9243" fmla="*/ 401637 h 1849438"/>
                <a:gd name="connsiteX9244" fmla="*/ 215901 w 3462338"/>
                <a:gd name="connsiteY9244" fmla="*/ 408781 h 1849438"/>
                <a:gd name="connsiteX9245" fmla="*/ 208757 w 3462338"/>
                <a:gd name="connsiteY9245" fmla="*/ 415925 h 1849438"/>
                <a:gd name="connsiteX9246" fmla="*/ 201613 w 3462338"/>
                <a:gd name="connsiteY9246" fmla="*/ 408781 h 1849438"/>
                <a:gd name="connsiteX9247" fmla="*/ 208757 w 3462338"/>
                <a:gd name="connsiteY9247" fmla="*/ 401637 h 1849438"/>
                <a:gd name="connsiteX9248" fmla="*/ 151607 w 3462338"/>
                <a:gd name="connsiteY9248" fmla="*/ 401637 h 1849438"/>
                <a:gd name="connsiteX9249" fmla="*/ 158751 w 3462338"/>
                <a:gd name="connsiteY9249" fmla="*/ 408781 h 1849438"/>
                <a:gd name="connsiteX9250" fmla="*/ 151607 w 3462338"/>
                <a:gd name="connsiteY9250" fmla="*/ 415925 h 1849438"/>
                <a:gd name="connsiteX9251" fmla="*/ 144463 w 3462338"/>
                <a:gd name="connsiteY9251" fmla="*/ 408781 h 1849438"/>
                <a:gd name="connsiteX9252" fmla="*/ 151607 w 3462338"/>
                <a:gd name="connsiteY9252" fmla="*/ 401637 h 1849438"/>
                <a:gd name="connsiteX9253" fmla="*/ 123032 w 3462338"/>
                <a:gd name="connsiteY9253" fmla="*/ 401637 h 1849438"/>
                <a:gd name="connsiteX9254" fmla="*/ 130176 w 3462338"/>
                <a:gd name="connsiteY9254" fmla="*/ 408781 h 1849438"/>
                <a:gd name="connsiteX9255" fmla="*/ 123032 w 3462338"/>
                <a:gd name="connsiteY9255" fmla="*/ 415925 h 1849438"/>
                <a:gd name="connsiteX9256" fmla="*/ 115888 w 3462338"/>
                <a:gd name="connsiteY9256" fmla="*/ 408781 h 1849438"/>
                <a:gd name="connsiteX9257" fmla="*/ 123032 w 3462338"/>
                <a:gd name="connsiteY9257" fmla="*/ 401637 h 1849438"/>
                <a:gd name="connsiteX9258" fmla="*/ 94457 w 3462338"/>
                <a:gd name="connsiteY9258" fmla="*/ 401637 h 1849438"/>
                <a:gd name="connsiteX9259" fmla="*/ 101601 w 3462338"/>
                <a:gd name="connsiteY9259" fmla="*/ 408781 h 1849438"/>
                <a:gd name="connsiteX9260" fmla="*/ 94457 w 3462338"/>
                <a:gd name="connsiteY9260" fmla="*/ 415925 h 1849438"/>
                <a:gd name="connsiteX9261" fmla="*/ 87313 w 3462338"/>
                <a:gd name="connsiteY9261" fmla="*/ 408781 h 1849438"/>
                <a:gd name="connsiteX9262" fmla="*/ 94457 w 3462338"/>
                <a:gd name="connsiteY9262" fmla="*/ 401637 h 1849438"/>
                <a:gd name="connsiteX9263" fmla="*/ 65088 w 3462338"/>
                <a:gd name="connsiteY9263" fmla="*/ 401637 h 1849438"/>
                <a:gd name="connsiteX9264" fmla="*/ 71438 w 3462338"/>
                <a:gd name="connsiteY9264" fmla="*/ 408781 h 1849438"/>
                <a:gd name="connsiteX9265" fmla="*/ 65088 w 3462338"/>
                <a:gd name="connsiteY9265" fmla="*/ 415925 h 1849438"/>
                <a:gd name="connsiteX9266" fmla="*/ 58738 w 3462338"/>
                <a:gd name="connsiteY9266" fmla="*/ 408781 h 1849438"/>
                <a:gd name="connsiteX9267" fmla="*/ 65088 w 3462338"/>
                <a:gd name="connsiteY9267" fmla="*/ 401637 h 1849438"/>
                <a:gd name="connsiteX9268" fmla="*/ 36513 w 3462338"/>
                <a:gd name="connsiteY9268" fmla="*/ 401637 h 1849438"/>
                <a:gd name="connsiteX9269" fmla="*/ 44451 w 3462338"/>
                <a:gd name="connsiteY9269" fmla="*/ 408781 h 1849438"/>
                <a:gd name="connsiteX9270" fmla="*/ 36513 w 3462338"/>
                <a:gd name="connsiteY9270" fmla="*/ 415925 h 1849438"/>
                <a:gd name="connsiteX9271" fmla="*/ 28575 w 3462338"/>
                <a:gd name="connsiteY9271" fmla="*/ 408781 h 1849438"/>
                <a:gd name="connsiteX9272" fmla="*/ 36513 w 3462338"/>
                <a:gd name="connsiteY9272" fmla="*/ 401637 h 1849438"/>
                <a:gd name="connsiteX9273" fmla="*/ 3339306 w 3462338"/>
                <a:gd name="connsiteY9273" fmla="*/ 373063 h 1849438"/>
                <a:gd name="connsiteX9274" fmla="*/ 3346450 w 3462338"/>
                <a:gd name="connsiteY9274" fmla="*/ 380207 h 1849438"/>
                <a:gd name="connsiteX9275" fmla="*/ 3339306 w 3462338"/>
                <a:gd name="connsiteY9275" fmla="*/ 387351 h 1849438"/>
                <a:gd name="connsiteX9276" fmla="*/ 3332162 w 3462338"/>
                <a:gd name="connsiteY9276" fmla="*/ 380207 h 1849438"/>
                <a:gd name="connsiteX9277" fmla="*/ 3339306 w 3462338"/>
                <a:gd name="connsiteY9277" fmla="*/ 373063 h 1849438"/>
                <a:gd name="connsiteX9278" fmla="*/ 3310731 w 3462338"/>
                <a:gd name="connsiteY9278" fmla="*/ 373063 h 1849438"/>
                <a:gd name="connsiteX9279" fmla="*/ 3317875 w 3462338"/>
                <a:gd name="connsiteY9279" fmla="*/ 380207 h 1849438"/>
                <a:gd name="connsiteX9280" fmla="*/ 3310731 w 3462338"/>
                <a:gd name="connsiteY9280" fmla="*/ 387351 h 1849438"/>
                <a:gd name="connsiteX9281" fmla="*/ 3303587 w 3462338"/>
                <a:gd name="connsiteY9281" fmla="*/ 380207 h 1849438"/>
                <a:gd name="connsiteX9282" fmla="*/ 3310731 w 3462338"/>
                <a:gd name="connsiteY9282" fmla="*/ 373063 h 1849438"/>
                <a:gd name="connsiteX9283" fmla="*/ 3282156 w 3462338"/>
                <a:gd name="connsiteY9283" fmla="*/ 373063 h 1849438"/>
                <a:gd name="connsiteX9284" fmla="*/ 3289300 w 3462338"/>
                <a:gd name="connsiteY9284" fmla="*/ 380207 h 1849438"/>
                <a:gd name="connsiteX9285" fmla="*/ 3282156 w 3462338"/>
                <a:gd name="connsiteY9285" fmla="*/ 387351 h 1849438"/>
                <a:gd name="connsiteX9286" fmla="*/ 3275012 w 3462338"/>
                <a:gd name="connsiteY9286" fmla="*/ 380207 h 1849438"/>
                <a:gd name="connsiteX9287" fmla="*/ 3282156 w 3462338"/>
                <a:gd name="connsiteY9287" fmla="*/ 373063 h 1849438"/>
                <a:gd name="connsiteX9288" fmla="*/ 3253581 w 3462338"/>
                <a:gd name="connsiteY9288" fmla="*/ 373063 h 1849438"/>
                <a:gd name="connsiteX9289" fmla="*/ 3260725 w 3462338"/>
                <a:gd name="connsiteY9289" fmla="*/ 380207 h 1849438"/>
                <a:gd name="connsiteX9290" fmla="*/ 3253581 w 3462338"/>
                <a:gd name="connsiteY9290" fmla="*/ 387351 h 1849438"/>
                <a:gd name="connsiteX9291" fmla="*/ 3246437 w 3462338"/>
                <a:gd name="connsiteY9291" fmla="*/ 380207 h 1849438"/>
                <a:gd name="connsiteX9292" fmla="*/ 3253581 w 3462338"/>
                <a:gd name="connsiteY9292" fmla="*/ 373063 h 1849438"/>
                <a:gd name="connsiteX9293" fmla="*/ 3225006 w 3462338"/>
                <a:gd name="connsiteY9293" fmla="*/ 373063 h 1849438"/>
                <a:gd name="connsiteX9294" fmla="*/ 3232150 w 3462338"/>
                <a:gd name="connsiteY9294" fmla="*/ 380207 h 1849438"/>
                <a:gd name="connsiteX9295" fmla="*/ 3225006 w 3462338"/>
                <a:gd name="connsiteY9295" fmla="*/ 387351 h 1849438"/>
                <a:gd name="connsiteX9296" fmla="*/ 3217862 w 3462338"/>
                <a:gd name="connsiteY9296" fmla="*/ 380207 h 1849438"/>
                <a:gd name="connsiteX9297" fmla="*/ 3225006 w 3462338"/>
                <a:gd name="connsiteY9297" fmla="*/ 373063 h 1849438"/>
                <a:gd name="connsiteX9298" fmla="*/ 3167062 w 3462338"/>
                <a:gd name="connsiteY9298" fmla="*/ 373063 h 1849438"/>
                <a:gd name="connsiteX9299" fmla="*/ 3175000 w 3462338"/>
                <a:gd name="connsiteY9299" fmla="*/ 380207 h 1849438"/>
                <a:gd name="connsiteX9300" fmla="*/ 3167062 w 3462338"/>
                <a:gd name="connsiteY9300" fmla="*/ 387351 h 1849438"/>
                <a:gd name="connsiteX9301" fmla="*/ 3159124 w 3462338"/>
                <a:gd name="connsiteY9301" fmla="*/ 380207 h 1849438"/>
                <a:gd name="connsiteX9302" fmla="*/ 3167062 w 3462338"/>
                <a:gd name="connsiteY9302" fmla="*/ 373063 h 1849438"/>
                <a:gd name="connsiteX9303" fmla="*/ 3138487 w 3462338"/>
                <a:gd name="connsiteY9303" fmla="*/ 373063 h 1849438"/>
                <a:gd name="connsiteX9304" fmla="*/ 3146425 w 3462338"/>
                <a:gd name="connsiteY9304" fmla="*/ 380207 h 1849438"/>
                <a:gd name="connsiteX9305" fmla="*/ 3138487 w 3462338"/>
                <a:gd name="connsiteY9305" fmla="*/ 387351 h 1849438"/>
                <a:gd name="connsiteX9306" fmla="*/ 3130549 w 3462338"/>
                <a:gd name="connsiteY9306" fmla="*/ 380207 h 1849438"/>
                <a:gd name="connsiteX9307" fmla="*/ 3138487 w 3462338"/>
                <a:gd name="connsiteY9307" fmla="*/ 373063 h 1849438"/>
                <a:gd name="connsiteX9308" fmla="*/ 3109118 w 3462338"/>
                <a:gd name="connsiteY9308" fmla="*/ 373063 h 1849438"/>
                <a:gd name="connsiteX9309" fmla="*/ 3116262 w 3462338"/>
                <a:gd name="connsiteY9309" fmla="*/ 380207 h 1849438"/>
                <a:gd name="connsiteX9310" fmla="*/ 3109118 w 3462338"/>
                <a:gd name="connsiteY9310" fmla="*/ 387351 h 1849438"/>
                <a:gd name="connsiteX9311" fmla="*/ 3101974 w 3462338"/>
                <a:gd name="connsiteY9311" fmla="*/ 380207 h 1849438"/>
                <a:gd name="connsiteX9312" fmla="*/ 3109118 w 3462338"/>
                <a:gd name="connsiteY9312" fmla="*/ 373063 h 1849438"/>
                <a:gd name="connsiteX9313" fmla="*/ 3080543 w 3462338"/>
                <a:gd name="connsiteY9313" fmla="*/ 373063 h 1849438"/>
                <a:gd name="connsiteX9314" fmla="*/ 3087687 w 3462338"/>
                <a:gd name="connsiteY9314" fmla="*/ 380207 h 1849438"/>
                <a:gd name="connsiteX9315" fmla="*/ 3080543 w 3462338"/>
                <a:gd name="connsiteY9315" fmla="*/ 387351 h 1849438"/>
                <a:gd name="connsiteX9316" fmla="*/ 3073399 w 3462338"/>
                <a:gd name="connsiteY9316" fmla="*/ 380207 h 1849438"/>
                <a:gd name="connsiteX9317" fmla="*/ 3080543 w 3462338"/>
                <a:gd name="connsiteY9317" fmla="*/ 373063 h 1849438"/>
                <a:gd name="connsiteX9318" fmla="*/ 3051968 w 3462338"/>
                <a:gd name="connsiteY9318" fmla="*/ 373063 h 1849438"/>
                <a:gd name="connsiteX9319" fmla="*/ 3059112 w 3462338"/>
                <a:gd name="connsiteY9319" fmla="*/ 380207 h 1849438"/>
                <a:gd name="connsiteX9320" fmla="*/ 3051968 w 3462338"/>
                <a:gd name="connsiteY9320" fmla="*/ 387351 h 1849438"/>
                <a:gd name="connsiteX9321" fmla="*/ 3044824 w 3462338"/>
                <a:gd name="connsiteY9321" fmla="*/ 380207 h 1849438"/>
                <a:gd name="connsiteX9322" fmla="*/ 3051968 w 3462338"/>
                <a:gd name="connsiteY9322" fmla="*/ 373063 h 1849438"/>
                <a:gd name="connsiteX9323" fmla="*/ 3023393 w 3462338"/>
                <a:gd name="connsiteY9323" fmla="*/ 373063 h 1849438"/>
                <a:gd name="connsiteX9324" fmla="*/ 3030537 w 3462338"/>
                <a:gd name="connsiteY9324" fmla="*/ 380207 h 1849438"/>
                <a:gd name="connsiteX9325" fmla="*/ 3023393 w 3462338"/>
                <a:gd name="connsiteY9325" fmla="*/ 387351 h 1849438"/>
                <a:gd name="connsiteX9326" fmla="*/ 3016249 w 3462338"/>
                <a:gd name="connsiteY9326" fmla="*/ 380207 h 1849438"/>
                <a:gd name="connsiteX9327" fmla="*/ 3023393 w 3462338"/>
                <a:gd name="connsiteY9327" fmla="*/ 373063 h 1849438"/>
                <a:gd name="connsiteX9328" fmla="*/ 2994818 w 3462338"/>
                <a:gd name="connsiteY9328" fmla="*/ 373063 h 1849438"/>
                <a:gd name="connsiteX9329" fmla="*/ 3001962 w 3462338"/>
                <a:gd name="connsiteY9329" fmla="*/ 380207 h 1849438"/>
                <a:gd name="connsiteX9330" fmla="*/ 2994818 w 3462338"/>
                <a:gd name="connsiteY9330" fmla="*/ 387351 h 1849438"/>
                <a:gd name="connsiteX9331" fmla="*/ 2987674 w 3462338"/>
                <a:gd name="connsiteY9331" fmla="*/ 380207 h 1849438"/>
                <a:gd name="connsiteX9332" fmla="*/ 2994818 w 3462338"/>
                <a:gd name="connsiteY9332" fmla="*/ 373063 h 1849438"/>
                <a:gd name="connsiteX9333" fmla="*/ 2965450 w 3462338"/>
                <a:gd name="connsiteY9333" fmla="*/ 373063 h 1849438"/>
                <a:gd name="connsiteX9334" fmla="*/ 2973388 w 3462338"/>
                <a:gd name="connsiteY9334" fmla="*/ 380207 h 1849438"/>
                <a:gd name="connsiteX9335" fmla="*/ 2965450 w 3462338"/>
                <a:gd name="connsiteY9335" fmla="*/ 387351 h 1849438"/>
                <a:gd name="connsiteX9336" fmla="*/ 2957512 w 3462338"/>
                <a:gd name="connsiteY9336" fmla="*/ 380207 h 1849438"/>
                <a:gd name="connsiteX9337" fmla="*/ 2965450 w 3462338"/>
                <a:gd name="connsiteY9337" fmla="*/ 373063 h 1849438"/>
                <a:gd name="connsiteX9338" fmla="*/ 2937668 w 3462338"/>
                <a:gd name="connsiteY9338" fmla="*/ 373063 h 1849438"/>
                <a:gd name="connsiteX9339" fmla="*/ 2944812 w 3462338"/>
                <a:gd name="connsiteY9339" fmla="*/ 380207 h 1849438"/>
                <a:gd name="connsiteX9340" fmla="*/ 2937668 w 3462338"/>
                <a:gd name="connsiteY9340" fmla="*/ 387351 h 1849438"/>
                <a:gd name="connsiteX9341" fmla="*/ 2930524 w 3462338"/>
                <a:gd name="connsiteY9341" fmla="*/ 380207 h 1849438"/>
                <a:gd name="connsiteX9342" fmla="*/ 2937668 w 3462338"/>
                <a:gd name="connsiteY9342" fmla="*/ 373063 h 1849438"/>
                <a:gd name="connsiteX9343" fmla="*/ 2909093 w 3462338"/>
                <a:gd name="connsiteY9343" fmla="*/ 373063 h 1849438"/>
                <a:gd name="connsiteX9344" fmla="*/ 2916237 w 3462338"/>
                <a:gd name="connsiteY9344" fmla="*/ 380207 h 1849438"/>
                <a:gd name="connsiteX9345" fmla="*/ 2909093 w 3462338"/>
                <a:gd name="connsiteY9345" fmla="*/ 387351 h 1849438"/>
                <a:gd name="connsiteX9346" fmla="*/ 2901949 w 3462338"/>
                <a:gd name="connsiteY9346" fmla="*/ 380207 h 1849438"/>
                <a:gd name="connsiteX9347" fmla="*/ 2909093 w 3462338"/>
                <a:gd name="connsiteY9347" fmla="*/ 373063 h 1849438"/>
                <a:gd name="connsiteX9348" fmla="*/ 2879724 w 3462338"/>
                <a:gd name="connsiteY9348" fmla="*/ 373063 h 1849438"/>
                <a:gd name="connsiteX9349" fmla="*/ 2886074 w 3462338"/>
                <a:gd name="connsiteY9349" fmla="*/ 380207 h 1849438"/>
                <a:gd name="connsiteX9350" fmla="*/ 2879724 w 3462338"/>
                <a:gd name="connsiteY9350" fmla="*/ 387351 h 1849438"/>
                <a:gd name="connsiteX9351" fmla="*/ 2873374 w 3462338"/>
                <a:gd name="connsiteY9351" fmla="*/ 380207 h 1849438"/>
                <a:gd name="connsiteX9352" fmla="*/ 2879724 w 3462338"/>
                <a:gd name="connsiteY9352" fmla="*/ 373063 h 1849438"/>
                <a:gd name="connsiteX9353" fmla="*/ 2851150 w 3462338"/>
                <a:gd name="connsiteY9353" fmla="*/ 373063 h 1849438"/>
                <a:gd name="connsiteX9354" fmla="*/ 2859088 w 3462338"/>
                <a:gd name="connsiteY9354" fmla="*/ 380207 h 1849438"/>
                <a:gd name="connsiteX9355" fmla="*/ 2851150 w 3462338"/>
                <a:gd name="connsiteY9355" fmla="*/ 387351 h 1849438"/>
                <a:gd name="connsiteX9356" fmla="*/ 2843212 w 3462338"/>
                <a:gd name="connsiteY9356" fmla="*/ 380207 h 1849438"/>
                <a:gd name="connsiteX9357" fmla="*/ 2851150 w 3462338"/>
                <a:gd name="connsiteY9357" fmla="*/ 373063 h 1849438"/>
                <a:gd name="connsiteX9358" fmla="*/ 2822575 w 3462338"/>
                <a:gd name="connsiteY9358" fmla="*/ 373063 h 1849438"/>
                <a:gd name="connsiteX9359" fmla="*/ 2830513 w 3462338"/>
                <a:gd name="connsiteY9359" fmla="*/ 380207 h 1849438"/>
                <a:gd name="connsiteX9360" fmla="*/ 2822575 w 3462338"/>
                <a:gd name="connsiteY9360" fmla="*/ 387351 h 1849438"/>
                <a:gd name="connsiteX9361" fmla="*/ 2814637 w 3462338"/>
                <a:gd name="connsiteY9361" fmla="*/ 380207 h 1849438"/>
                <a:gd name="connsiteX9362" fmla="*/ 2822575 w 3462338"/>
                <a:gd name="connsiteY9362" fmla="*/ 373063 h 1849438"/>
                <a:gd name="connsiteX9363" fmla="*/ 2793206 w 3462338"/>
                <a:gd name="connsiteY9363" fmla="*/ 373063 h 1849438"/>
                <a:gd name="connsiteX9364" fmla="*/ 2800350 w 3462338"/>
                <a:gd name="connsiteY9364" fmla="*/ 380207 h 1849438"/>
                <a:gd name="connsiteX9365" fmla="*/ 2793206 w 3462338"/>
                <a:gd name="connsiteY9365" fmla="*/ 387351 h 1849438"/>
                <a:gd name="connsiteX9366" fmla="*/ 2786062 w 3462338"/>
                <a:gd name="connsiteY9366" fmla="*/ 380207 h 1849438"/>
                <a:gd name="connsiteX9367" fmla="*/ 2793206 w 3462338"/>
                <a:gd name="connsiteY9367" fmla="*/ 373063 h 1849438"/>
                <a:gd name="connsiteX9368" fmla="*/ 2764631 w 3462338"/>
                <a:gd name="connsiteY9368" fmla="*/ 373063 h 1849438"/>
                <a:gd name="connsiteX9369" fmla="*/ 2771775 w 3462338"/>
                <a:gd name="connsiteY9369" fmla="*/ 380207 h 1849438"/>
                <a:gd name="connsiteX9370" fmla="*/ 2764631 w 3462338"/>
                <a:gd name="connsiteY9370" fmla="*/ 387351 h 1849438"/>
                <a:gd name="connsiteX9371" fmla="*/ 2757487 w 3462338"/>
                <a:gd name="connsiteY9371" fmla="*/ 380207 h 1849438"/>
                <a:gd name="connsiteX9372" fmla="*/ 2764631 w 3462338"/>
                <a:gd name="connsiteY9372" fmla="*/ 373063 h 1849438"/>
                <a:gd name="connsiteX9373" fmla="*/ 2736056 w 3462338"/>
                <a:gd name="connsiteY9373" fmla="*/ 373063 h 1849438"/>
                <a:gd name="connsiteX9374" fmla="*/ 2743200 w 3462338"/>
                <a:gd name="connsiteY9374" fmla="*/ 380207 h 1849438"/>
                <a:gd name="connsiteX9375" fmla="*/ 2736056 w 3462338"/>
                <a:gd name="connsiteY9375" fmla="*/ 387351 h 1849438"/>
                <a:gd name="connsiteX9376" fmla="*/ 2728912 w 3462338"/>
                <a:gd name="connsiteY9376" fmla="*/ 380207 h 1849438"/>
                <a:gd name="connsiteX9377" fmla="*/ 2736056 w 3462338"/>
                <a:gd name="connsiteY9377" fmla="*/ 373063 h 1849438"/>
                <a:gd name="connsiteX9378" fmla="*/ 2707481 w 3462338"/>
                <a:gd name="connsiteY9378" fmla="*/ 373063 h 1849438"/>
                <a:gd name="connsiteX9379" fmla="*/ 2714625 w 3462338"/>
                <a:gd name="connsiteY9379" fmla="*/ 380207 h 1849438"/>
                <a:gd name="connsiteX9380" fmla="*/ 2707481 w 3462338"/>
                <a:gd name="connsiteY9380" fmla="*/ 387351 h 1849438"/>
                <a:gd name="connsiteX9381" fmla="*/ 2700337 w 3462338"/>
                <a:gd name="connsiteY9381" fmla="*/ 380207 h 1849438"/>
                <a:gd name="connsiteX9382" fmla="*/ 2707481 w 3462338"/>
                <a:gd name="connsiteY9382" fmla="*/ 373063 h 1849438"/>
                <a:gd name="connsiteX9383" fmla="*/ 2678906 w 3462338"/>
                <a:gd name="connsiteY9383" fmla="*/ 373063 h 1849438"/>
                <a:gd name="connsiteX9384" fmla="*/ 2686050 w 3462338"/>
                <a:gd name="connsiteY9384" fmla="*/ 380207 h 1849438"/>
                <a:gd name="connsiteX9385" fmla="*/ 2678906 w 3462338"/>
                <a:gd name="connsiteY9385" fmla="*/ 387351 h 1849438"/>
                <a:gd name="connsiteX9386" fmla="*/ 2671762 w 3462338"/>
                <a:gd name="connsiteY9386" fmla="*/ 380207 h 1849438"/>
                <a:gd name="connsiteX9387" fmla="*/ 2678906 w 3462338"/>
                <a:gd name="connsiteY9387" fmla="*/ 373063 h 1849438"/>
                <a:gd name="connsiteX9388" fmla="*/ 2649537 w 3462338"/>
                <a:gd name="connsiteY9388" fmla="*/ 373063 h 1849438"/>
                <a:gd name="connsiteX9389" fmla="*/ 2657475 w 3462338"/>
                <a:gd name="connsiteY9389" fmla="*/ 380207 h 1849438"/>
                <a:gd name="connsiteX9390" fmla="*/ 2649537 w 3462338"/>
                <a:gd name="connsiteY9390" fmla="*/ 387351 h 1849438"/>
                <a:gd name="connsiteX9391" fmla="*/ 2641599 w 3462338"/>
                <a:gd name="connsiteY9391" fmla="*/ 380207 h 1849438"/>
                <a:gd name="connsiteX9392" fmla="*/ 2649537 w 3462338"/>
                <a:gd name="connsiteY9392" fmla="*/ 373063 h 1849438"/>
                <a:gd name="connsiteX9393" fmla="*/ 2621756 w 3462338"/>
                <a:gd name="connsiteY9393" fmla="*/ 373063 h 1849438"/>
                <a:gd name="connsiteX9394" fmla="*/ 2628900 w 3462338"/>
                <a:gd name="connsiteY9394" fmla="*/ 380207 h 1849438"/>
                <a:gd name="connsiteX9395" fmla="*/ 2621756 w 3462338"/>
                <a:gd name="connsiteY9395" fmla="*/ 387351 h 1849438"/>
                <a:gd name="connsiteX9396" fmla="*/ 2614612 w 3462338"/>
                <a:gd name="connsiteY9396" fmla="*/ 380207 h 1849438"/>
                <a:gd name="connsiteX9397" fmla="*/ 2621756 w 3462338"/>
                <a:gd name="connsiteY9397" fmla="*/ 373063 h 1849438"/>
                <a:gd name="connsiteX9398" fmla="*/ 2593181 w 3462338"/>
                <a:gd name="connsiteY9398" fmla="*/ 373063 h 1849438"/>
                <a:gd name="connsiteX9399" fmla="*/ 2600325 w 3462338"/>
                <a:gd name="connsiteY9399" fmla="*/ 380207 h 1849438"/>
                <a:gd name="connsiteX9400" fmla="*/ 2593181 w 3462338"/>
                <a:gd name="connsiteY9400" fmla="*/ 387351 h 1849438"/>
                <a:gd name="connsiteX9401" fmla="*/ 2586037 w 3462338"/>
                <a:gd name="connsiteY9401" fmla="*/ 380207 h 1849438"/>
                <a:gd name="connsiteX9402" fmla="*/ 2593181 w 3462338"/>
                <a:gd name="connsiteY9402" fmla="*/ 373063 h 1849438"/>
                <a:gd name="connsiteX9403" fmla="*/ 2563812 w 3462338"/>
                <a:gd name="connsiteY9403" fmla="*/ 373063 h 1849438"/>
                <a:gd name="connsiteX9404" fmla="*/ 2570162 w 3462338"/>
                <a:gd name="connsiteY9404" fmla="*/ 380207 h 1849438"/>
                <a:gd name="connsiteX9405" fmla="*/ 2563812 w 3462338"/>
                <a:gd name="connsiteY9405" fmla="*/ 387351 h 1849438"/>
                <a:gd name="connsiteX9406" fmla="*/ 2557462 w 3462338"/>
                <a:gd name="connsiteY9406" fmla="*/ 380207 h 1849438"/>
                <a:gd name="connsiteX9407" fmla="*/ 2563812 w 3462338"/>
                <a:gd name="connsiteY9407" fmla="*/ 373063 h 1849438"/>
                <a:gd name="connsiteX9408" fmla="*/ 2535237 w 3462338"/>
                <a:gd name="connsiteY9408" fmla="*/ 373063 h 1849438"/>
                <a:gd name="connsiteX9409" fmla="*/ 2543175 w 3462338"/>
                <a:gd name="connsiteY9409" fmla="*/ 380207 h 1849438"/>
                <a:gd name="connsiteX9410" fmla="*/ 2535237 w 3462338"/>
                <a:gd name="connsiteY9410" fmla="*/ 387351 h 1849438"/>
                <a:gd name="connsiteX9411" fmla="*/ 2527299 w 3462338"/>
                <a:gd name="connsiteY9411" fmla="*/ 380207 h 1849438"/>
                <a:gd name="connsiteX9412" fmla="*/ 2535237 w 3462338"/>
                <a:gd name="connsiteY9412" fmla="*/ 373063 h 1849438"/>
                <a:gd name="connsiteX9413" fmla="*/ 2506662 w 3462338"/>
                <a:gd name="connsiteY9413" fmla="*/ 373063 h 1849438"/>
                <a:gd name="connsiteX9414" fmla="*/ 2514600 w 3462338"/>
                <a:gd name="connsiteY9414" fmla="*/ 380207 h 1849438"/>
                <a:gd name="connsiteX9415" fmla="*/ 2506662 w 3462338"/>
                <a:gd name="connsiteY9415" fmla="*/ 387351 h 1849438"/>
                <a:gd name="connsiteX9416" fmla="*/ 2498724 w 3462338"/>
                <a:gd name="connsiteY9416" fmla="*/ 380207 h 1849438"/>
                <a:gd name="connsiteX9417" fmla="*/ 2506662 w 3462338"/>
                <a:gd name="connsiteY9417" fmla="*/ 373063 h 1849438"/>
                <a:gd name="connsiteX9418" fmla="*/ 2477293 w 3462338"/>
                <a:gd name="connsiteY9418" fmla="*/ 373063 h 1849438"/>
                <a:gd name="connsiteX9419" fmla="*/ 2484437 w 3462338"/>
                <a:gd name="connsiteY9419" fmla="*/ 380207 h 1849438"/>
                <a:gd name="connsiteX9420" fmla="*/ 2477293 w 3462338"/>
                <a:gd name="connsiteY9420" fmla="*/ 387351 h 1849438"/>
                <a:gd name="connsiteX9421" fmla="*/ 2470149 w 3462338"/>
                <a:gd name="connsiteY9421" fmla="*/ 380207 h 1849438"/>
                <a:gd name="connsiteX9422" fmla="*/ 2477293 w 3462338"/>
                <a:gd name="connsiteY9422" fmla="*/ 373063 h 1849438"/>
                <a:gd name="connsiteX9423" fmla="*/ 2448718 w 3462338"/>
                <a:gd name="connsiteY9423" fmla="*/ 373063 h 1849438"/>
                <a:gd name="connsiteX9424" fmla="*/ 2455862 w 3462338"/>
                <a:gd name="connsiteY9424" fmla="*/ 380207 h 1849438"/>
                <a:gd name="connsiteX9425" fmla="*/ 2448718 w 3462338"/>
                <a:gd name="connsiteY9425" fmla="*/ 387351 h 1849438"/>
                <a:gd name="connsiteX9426" fmla="*/ 2441574 w 3462338"/>
                <a:gd name="connsiteY9426" fmla="*/ 380207 h 1849438"/>
                <a:gd name="connsiteX9427" fmla="*/ 2448718 w 3462338"/>
                <a:gd name="connsiteY9427" fmla="*/ 373063 h 1849438"/>
                <a:gd name="connsiteX9428" fmla="*/ 2420143 w 3462338"/>
                <a:gd name="connsiteY9428" fmla="*/ 373063 h 1849438"/>
                <a:gd name="connsiteX9429" fmla="*/ 2427287 w 3462338"/>
                <a:gd name="connsiteY9429" fmla="*/ 380207 h 1849438"/>
                <a:gd name="connsiteX9430" fmla="*/ 2420143 w 3462338"/>
                <a:gd name="connsiteY9430" fmla="*/ 387351 h 1849438"/>
                <a:gd name="connsiteX9431" fmla="*/ 2412999 w 3462338"/>
                <a:gd name="connsiteY9431" fmla="*/ 380207 h 1849438"/>
                <a:gd name="connsiteX9432" fmla="*/ 2420143 w 3462338"/>
                <a:gd name="connsiteY9432" fmla="*/ 373063 h 1849438"/>
                <a:gd name="connsiteX9433" fmla="*/ 2391568 w 3462338"/>
                <a:gd name="connsiteY9433" fmla="*/ 373063 h 1849438"/>
                <a:gd name="connsiteX9434" fmla="*/ 2398712 w 3462338"/>
                <a:gd name="connsiteY9434" fmla="*/ 380207 h 1849438"/>
                <a:gd name="connsiteX9435" fmla="*/ 2391568 w 3462338"/>
                <a:gd name="connsiteY9435" fmla="*/ 387351 h 1849438"/>
                <a:gd name="connsiteX9436" fmla="*/ 2384424 w 3462338"/>
                <a:gd name="connsiteY9436" fmla="*/ 380207 h 1849438"/>
                <a:gd name="connsiteX9437" fmla="*/ 2391568 w 3462338"/>
                <a:gd name="connsiteY9437" fmla="*/ 373063 h 1849438"/>
                <a:gd name="connsiteX9438" fmla="*/ 2362993 w 3462338"/>
                <a:gd name="connsiteY9438" fmla="*/ 373063 h 1849438"/>
                <a:gd name="connsiteX9439" fmla="*/ 2370137 w 3462338"/>
                <a:gd name="connsiteY9439" fmla="*/ 380207 h 1849438"/>
                <a:gd name="connsiteX9440" fmla="*/ 2362993 w 3462338"/>
                <a:gd name="connsiteY9440" fmla="*/ 387351 h 1849438"/>
                <a:gd name="connsiteX9441" fmla="*/ 2355849 w 3462338"/>
                <a:gd name="connsiteY9441" fmla="*/ 380207 h 1849438"/>
                <a:gd name="connsiteX9442" fmla="*/ 2362993 w 3462338"/>
                <a:gd name="connsiteY9442" fmla="*/ 373063 h 1849438"/>
                <a:gd name="connsiteX9443" fmla="*/ 2333625 w 3462338"/>
                <a:gd name="connsiteY9443" fmla="*/ 373063 h 1849438"/>
                <a:gd name="connsiteX9444" fmla="*/ 2341563 w 3462338"/>
                <a:gd name="connsiteY9444" fmla="*/ 380207 h 1849438"/>
                <a:gd name="connsiteX9445" fmla="*/ 2333625 w 3462338"/>
                <a:gd name="connsiteY9445" fmla="*/ 387351 h 1849438"/>
                <a:gd name="connsiteX9446" fmla="*/ 2325687 w 3462338"/>
                <a:gd name="connsiteY9446" fmla="*/ 380207 h 1849438"/>
                <a:gd name="connsiteX9447" fmla="*/ 2333625 w 3462338"/>
                <a:gd name="connsiteY9447" fmla="*/ 373063 h 1849438"/>
                <a:gd name="connsiteX9448" fmla="*/ 2305843 w 3462338"/>
                <a:gd name="connsiteY9448" fmla="*/ 373063 h 1849438"/>
                <a:gd name="connsiteX9449" fmla="*/ 2312987 w 3462338"/>
                <a:gd name="connsiteY9449" fmla="*/ 380207 h 1849438"/>
                <a:gd name="connsiteX9450" fmla="*/ 2305843 w 3462338"/>
                <a:gd name="connsiteY9450" fmla="*/ 387351 h 1849438"/>
                <a:gd name="connsiteX9451" fmla="*/ 2298699 w 3462338"/>
                <a:gd name="connsiteY9451" fmla="*/ 380207 h 1849438"/>
                <a:gd name="connsiteX9452" fmla="*/ 2305843 w 3462338"/>
                <a:gd name="connsiteY9452" fmla="*/ 373063 h 1849438"/>
                <a:gd name="connsiteX9453" fmla="*/ 2276474 w 3462338"/>
                <a:gd name="connsiteY9453" fmla="*/ 373063 h 1849438"/>
                <a:gd name="connsiteX9454" fmla="*/ 2282824 w 3462338"/>
                <a:gd name="connsiteY9454" fmla="*/ 380207 h 1849438"/>
                <a:gd name="connsiteX9455" fmla="*/ 2276474 w 3462338"/>
                <a:gd name="connsiteY9455" fmla="*/ 387351 h 1849438"/>
                <a:gd name="connsiteX9456" fmla="*/ 2270124 w 3462338"/>
                <a:gd name="connsiteY9456" fmla="*/ 380207 h 1849438"/>
                <a:gd name="connsiteX9457" fmla="*/ 2276474 w 3462338"/>
                <a:gd name="connsiteY9457" fmla="*/ 373063 h 1849438"/>
                <a:gd name="connsiteX9458" fmla="*/ 2247899 w 3462338"/>
                <a:gd name="connsiteY9458" fmla="*/ 373063 h 1849438"/>
                <a:gd name="connsiteX9459" fmla="*/ 2254249 w 3462338"/>
                <a:gd name="connsiteY9459" fmla="*/ 380207 h 1849438"/>
                <a:gd name="connsiteX9460" fmla="*/ 2247899 w 3462338"/>
                <a:gd name="connsiteY9460" fmla="*/ 387351 h 1849438"/>
                <a:gd name="connsiteX9461" fmla="*/ 2241549 w 3462338"/>
                <a:gd name="connsiteY9461" fmla="*/ 380207 h 1849438"/>
                <a:gd name="connsiteX9462" fmla="*/ 2247899 w 3462338"/>
                <a:gd name="connsiteY9462" fmla="*/ 373063 h 1849438"/>
                <a:gd name="connsiteX9463" fmla="*/ 2219325 w 3462338"/>
                <a:gd name="connsiteY9463" fmla="*/ 373063 h 1849438"/>
                <a:gd name="connsiteX9464" fmla="*/ 2227263 w 3462338"/>
                <a:gd name="connsiteY9464" fmla="*/ 380207 h 1849438"/>
                <a:gd name="connsiteX9465" fmla="*/ 2219325 w 3462338"/>
                <a:gd name="connsiteY9465" fmla="*/ 387351 h 1849438"/>
                <a:gd name="connsiteX9466" fmla="*/ 2211387 w 3462338"/>
                <a:gd name="connsiteY9466" fmla="*/ 380207 h 1849438"/>
                <a:gd name="connsiteX9467" fmla="*/ 2219325 w 3462338"/>
                <a:gd name="connsiteY9467" fmla="*/ 373063 h 1849438"/>
                <a:gd name="connsiteX9468" fmla="*/ 2190750 w 3462338"/>
                <a:gd name="connsiteY9468" fmla="*/ 373063 h 1849438"/>
                <a:gd name="connsiteX9469" fmla="*/ 2198688 w 3462338"/>
                <a:gd name="connsiteY9469" fmla="*/ 380207 h 1849438"/>
                <a:gd name="connsiteX9470" fmla="*/ 2190750 w 3462338"/>
                <a:gd name="connsiteY9470" fmla="*/ 387351 h 1849438"/>
                <a:gd name="connsiteX9471" fmla="*/ 2182812 w 3462338"/>
                <a:gd name="connsiteY9471" fmla="*/ 380207 h 1849438"/>
                <a:gd name="connsiteX9472" fmla="*/ 2190750 w 3462338"/>
                <a:gd name="connsiteY9472" fmla="*/ 373063 h 1849438"/>
                <a:gd name="connsiteX9473" fmla="*/ 2162174 w 3462338"/>
                <a:gd name="connsiteY9473" fmla="*/ 373063 h 1849438"/>
                <a:gd name="connsiteX9474" fmla="*/ 2168524 w 3462338"/>
                <a:gd name="connsiteY9474" fmla="*/ 380207 h 1849438"/>
                <a:gd name="connsiteX9475" fmla="*/ 2162174 w 3462338"/>
                <a:gd name="connsiteY9475" fmla="*/ 387351 h 1849438"/>
                <a:gd name="connsiteX9476" fmla="*/ 2155824 w 3462338"/>
                <a:gd name="connsiteY9476" fmla="*/ 380207 h 1849438"/>
                <a:gd name="connsiteX9477" fmla="*/ 2162174 w 3462338"/>
                <a:gd name="connsiteY9477" fmla="*/ 373063 h 1849438"/>
                <a:gd name="connsiteX9478" fmla="*/ 2132806 w 3462338"/>
                <a:gd name="connsiteY9478" fmla="*/ 373063 h 1849438"/>
                <a:gd name="connsiteX9479" fmla="*/ 2139950 w 3462338"/>
                <a:gd name="connsiteY9479" fmla="*/ 380207 h 1849438"/>
                <a:gd name="connsiteX9480" fmla="*/ 2132806 w 3462338"/>
                <a:gd name="connsiteY9480" fmla="*/ 387351 h 1849438"/>
                <a:gd name="connsiteX9481" fmla="*/ 2125662 w 3462338"/>
                <a:gd name="connsiteY9481" fmla="*/ 380207 h 1849438"/>
                <a:gd name="connsiteX9482" fmla="*/ 2132806 w 3462338"/>
                <a:gd name="connsiteY9482" fmla="*/ 373063 h 1849438"/>
                <a:gd name="connsiteX9483" fmla="*/ 2104231 w 3462338"/>
                <a:gd name="connsiteY9483" fmla="*/ 373063 h 1849438"/>
                <a:gd name="connsiteX9484" fmla="*/ 2111375 w 3462338"/>
                <a:gd name="connsiteY9484" fmla="*/ 380207 h 1849438"/>
                <a:gd name="connsiteX9485" fmla="*/ 2104231 w 3462338"/>
                <a:gd name="connsiteY9485" fmla="*/ 387351 h 1849438"/>
                <a:gd name="connsiteX9486" fmla="*/ 2097087 w 3462338"/>
                <a:gd name="connsiteY9486" fmla="*/ 380207 h 1849438"/>
                <a:gd name="connsiteX9487" fmla="*/ 2104231 w 3462338"/>
                <a:gd name="connsiteY9487" fmla="*/ 373063 h 1849438"/>
                <a:gd name="connsiteX9488" fmla="*/ 2075656 w 3462338"/>
                <a:gd name="connsiteY9488" fmla="*/ 373063 h 1849438"/>
                <a:gd name="connsiteX9489" fmla="*/ 2082800 w 3462338"/>
                <a:gd name="connsiteY9489" fmla="*/ 380207 h 1849438"/>
                <a:gd name="connsiteX9490" fmla="*/ 2075656 w 3462338"/>
                <a:gd name="connsiteY9490" fmla="*/ 387351 h 1849438"/>
                <a:gd name="connsiteX9491" fmla="*/ 2068512 w 3462338"/>
                <a:gd name="connsiteY9491" fmla="*/ 380207 h 1849438"/>
                <a:gd name="connsiteX9492" fmla="*/ 2075656 w 3462338"/>
                <a:gd name="connsiteY9492" fmla="*/ 373063 h 1849438"/>
                <a:gd name="connsiteX9493" fmla="*/ 2047081 w 3462338"/>
                <a:gd name="connsiteY9493" fmla="*/ 373063 h 1849438"/>
                <a:gd name="connsiteX9494" fmla="*/ 2054225 w 3462338"/>
                <a:gd name="connsiteY9494" fmla="*/ 380207 h 1849438"/>
                <a:gd name="connsiteX9495" fmla="*/ 2047081 w 3462338"/>
                <a:gd name="connsiteY9495" fmla="*/ 387351 h 1849438"/>
                <a:gd name="connsiteX9496" fmla="*/ 2039937 w 3462338"/>
                <a:gd name="connsiteY9496" fmla="*/ 380207 h 1849438"/>
                <a:gd name="connsiteX9497" fmla="*/ 2047081 w 3462338"/>
                <a:gd name="connsiteY9497" fmla="*/ 373063 h 1849438"/>
                <a:gd name="connsiteX9498" fmla="*/ 2017712 w 3462338"/>
                <a:gd name="connsiteY9498" fmla="*/ 373063 h 1849438"/>
                <a:gd name="connsiteX9499" fmla="*/ 2025650 w 3462338"/>
                <a:gd name="connsiteY9499" fmla="*/ 380207 h 1849438"/>
                <a:gd name="connsiteX9500" fmla="*/ 2017712 w 3462338"/>
                <a:gd name="connsiteY9500" fmla="*/ 387351 h 1849438"/>
                <a:gd name="connsiteX9501" fmla="*/ 2009774 w 3462338"/>
                <a:gd name="connsiteY9501" fmla="*/ 380207 h 1849438"/>
                <a:gd name="connsiteX9502" fmla="*/ 2017712 w 3462338"/>
                <a:gd name="connsiteY9502" fmla="*/ 373063 h 1849438"/>
                <a:gd name="connsiteX9503" fmla="*/ 1989931 w 3462338"/>
                <a:gd name="connsiteY9503" fmla="*/ 373063 h 1849438"/>
                <a:gd name="connsiteX9504" fmla="*/ 1997075 w 3462338"/>
                <a:gd name="connsiteY9504" fmla="*/ 380207 h 1849438"/>
                <a:gd name="connsiteX9505" fmla="*/ 1989931 w 3462338"/>
                <a:gd name="connsiteY9505" fmla="*/ 387351 h 1849438"/>
                <a:gd name="connsiteX9506" fmla="*/ 1982787 w 3462338"/>
                <a:gd name="connsiteY9506" fmla="*/ 380207 h 1849438"/>
                <a:gd name="connsiteX9507" fmla="*/ 1989931 w 3462338"/>
                <a:gd name="connsiteY9507" fmla="*/ 373063 h 1849438"/>
                <a:gd name="connsiteX9508" fmla="*/ 1960562 w 3462338"/>
                <a:gd name="connsiteY9508" fmla="*/ 373063 h 1849438"/>
                <a:gd name="connsiteX9509" fmla="*/ 1966912 w 3462338"/>
                <a:gd name="connsiteY9509" fmla="*/ 380207 h 1849438"/>
                <a:gd name="connsiteX9510" fmla="*/ 1960562 w 3462338"/>
                <a:gd name="connsiteY9510" fmla="*/ 387351 h 1849438"/>
                <a:gd name="connsiteX9511" fmla="*/ 1954212 w 3462338"/>
                <a:gd name="connsiteY9511" fmla="*/ 380207 h 1849438"/>
                <a:gd name="connsiteX9512" fmla="*/ 1960562 w 3462338"/>
                <a:gd name="connsiteY9512" fmla="*/ 373063 h 1849438"/>
                <a:gd name="connsiteX9513" fmla="*/ 1931987 w 3462338"/>
                <a:gd name="connsiteY9513" fmla="*/ 373063 h 1849438"/>
                <a:gd name="connsiteX9514" fmla="*/ 1938337 w 3462338"/>
                <a:gd name="connsiteY9514" fmla="*/ 380207 h 1849438"/>
                <a:gd name="connsiteX9515" fmla="*/ 1931987 w 3462338"/>
                <a:gd name="connsiteY9515" fmla="*/ 387351 h 1849438"/>
                <a:gd name="connsiteX9516" fmla="*/ 1925637 w 3462338"/>
                <a:gd name="connsiteY9516" fmla="*/ 380207 h 1849438"/>
                <a:gd name="connsiteX9517" fmla="*/ 1931987 w 3462338"/>
                <a:gd name="connsiteY9517" fmla="*/ 373063 h 1849438"/>
                <a:gd name="connsiteX9518" fmla="*/ 1903412 w 3462338"/>
                <a:gd name="connsiteY9518" fmla="*/ 373063 h 1849438"/>
                <a:gd name="connsiteX9519" fmla="*/ 1911350 w 3462338"/>
                <a:gd name="connsiteY9519" fmla="*/ 380207 h 1849438"/>
                <a:gd name="connsiteX9520" fmla="*/ 1903412 w 3462338"/>
                <a:gd name="connsiteY9520" fmla="*/ 387351 h 1849438"/>
                <a:gd name="connsiteX9521" fmla="*/ 1895474 w 3462338"/>
                <a:gd name="connsiteY9521" fmla="*/ 380207 h 1849438"/>
                <a:gd name="connsiteX9522" fmla="*/ 1903412 w 3462338"/>
                <a:gd name="connsiteY9522" fmla="*/ 373063 h 1849438"/>
                <a:gd name="connsiteX9523" fmla="*/ 1874837 w 3462338"/>
                <a:gd name="connsiteY9523" fmla="*/ 373063 h 1849438"/>
                <a:gd name="connsiteX9524" fmla="*/ 1882775 w 3462338"/>
                <a:gd name="connsiteY9524" fmla="*/ 380207 h 1849438"/>
                <a:gd name="connsiteX9525" fmla="*/ 1874837 w 3462338"/>
                <a:gd name="connsiteY9525" fmla="*/ 387351 h 1849438"/>
                <a:gd name="connsiteX9526" fmla="*/ 1866899 w 3462338"/>
                <a:gd name="connsiteY9526" fmla="*/ 380207 h 1849438"/>
                <a:gd name="connsiteX9527" fmla="*/ 1874837 w 3462338"/>
                <a:gd name="connsiteY9527" fmla="*/ 373063 h 1849438"/>
                <a:gd name="connsiteX9528" fmla="*/ 1788318 w 3462338"/>
                <a:gd name="connsiteY9528" fmla="*/ 373063 h 1849438"/>
                <a:gd name="connsiteX9529" fmla="*/ 1795462 w 3462338"/>
                <a:gd name="connsiteY9529" fmla="*/ 380207 h 1849438"/>
                <a:gd name="connsiteX9530" fmla="*/ 1788318 w 3462338"/>
                <a:gd name="connsiteY9530" fmla="*/ 387351 h 1849438"/>
                <a:gd name="connsiteX9531" fmla="*/ 1781174 w 3462338"/>
                <a:gd name="connsiteY9531" fmla="*/ 380207 h 1849438"/>
                <a:gd name="connsiteX9532" fmla="*/ 1788318 w 3462338"/>
                <a:gd name="connsiteY9532" fmla="*/ 373063 h 1849438"/>
                <a:gd name="connsiteX9533" fmla="*/ 1759743 w 3462338"/>
                <a:gd name="connsiteY9533" fmla="*/ 373063 h 1849438"/>
                <a:gd name="connsiteX9534" fmla="*/ 1766887 w 3462338"/>
                <a:gd name="connsiteY9534" fmla="*/ 380207 h 1849438"/>
                <a:gd name="connsiteX9535" fmla="*/ 1759743 w 3462338"/>
                <a:gd name="connsiteY9535" fmla="*/ 387351 h 1849438"/>
                <a:gd name="connsiteX9536" fmla="*/ 1752599 w 3462338"/>
                <a:gd name="connsiteY9536" fmla="*/ 380207 h 1849438"/>
                <a:gd name="connsiteX9537" fmla="*/ 1759743 w 3462338"/>
                <a:gd name="connsiteY9537" fmla="*/ 373063 h 1849438"/>
                <a:gd name="connsiteX9538" fmla="*/ 1731168 w 3462338"/>
                <a:gd name="connsiteY9538" fmla="*/ 373063 h 1849438"/>
                <a:gd name="connsiteX9539" fmla="*/ 1738312 w 3462338"/>
                <a:gd name="connsiteY9539" fmla="*/ 380207 h 1849438"/>
                <a:gd name="connsiteX9540" fmla="*/ 1731168 w 3462338"/>
                <a:gd name="connsiteY9540" fmla="*/ 387351 h 1849438"/>
                <a:gd name="connsiteX9541" fmla="*/ 1724024 w 3462338"/>
                <a:gd name="connsiteY9541" fmla="*/ 380207 h 1849438"/>
                <a:gd name="connsiteX9542" fmla="*/ 1731168 w 3462338"/>
                <a:gd name="connsiteY9542" fmla="*/ 373063 h 1849438"/>
                <a:gd name="connsiteX9543" fmla="*/ 1701800 w 3462338"/>
                <a:gd name="connsiteY9543" fmla="*/ 373063 h 1849438"/>
                <a:gd name="connsiteX9544" fmla="*/ 1709738 w 3462338"/>
                <a:gd name="connsiteY9544" fmla="*/ 380207 h 1849438"/>
                <a:gd name="connsiteX9545" fmla="*/ 1701800 w 3462338"/>
                <a:gd name="connsiteY9545" fmla="*/ 387351 h 1849438"/>
                <a:gd name="connsiteX9546" fmla="*/ 1693862 w 3462338"/>
                <a:gd name="connsiteY9546" fmla="*/ 380207 h 1849438"/>
                <a:gd name="connsiteX9547" fmla="*/ 1701800 w 3462338"/>
                <a:gd name="connsiteY9547" fmla="*/ 373063 h 1849438"/>
                <a:gd name="connsiteX9548" fmla="*/ 1012825 w 3462338"/>
                <a:gd name="connsiteY9548" fmla="*/ 373063 h 1849438"/>
                <a:gd name="connsiteX9549" fmla="*/ 1012826 w 3462338"/>
                <a:gd name="connsiteY9549" fmla="*/ 373064 h 1849438"/>
                <a:gd name="connsiteX9550" fmla="*/ 1019176 w 3462338"/>
                <a:gd name="connsiteY9550" fmla="*/ 380208 h 1849438"/>
                <a:gd name="connsiteX9551" fmla="*/ 1012826 w 3462338"/>
                <a:gd name="connsiteY9551" fmla="*/ 387352 h 1849438"/>
                <a:gd name="connsiteX9552" fmla="*/ 1012825 w 3462338"/>
                <a:gd name="connsiteY9552" fmla="*/ 387351 h 1849438"/>
                <a:gd name="connsiteX9553" fmla="*/ 1006475 w 3462338"/>
                <a:gd name="connsiteY9553" fmla="*/ 380207 h 1849438"/>
                <a:gd name="connsiteX9554" fmla="*/ 1012825 w 3462338"/>
                <a:gd name="connsiteY9554" fmla="*/ 373063 h 1849438"/>
                <a:gd name="connsiteX9555" fmla="*/ 1214438 w 3462338"/>
                <a:gd name="connsiteY9555" fmla="*/ 373062 h 1849438"/>
                <a:gd name="connsiteX9556" fmla="*/ 1220788 w 3462338"/>
                <a:gd name="connsiteY9556" fmla="*/ 380206 h 1849438"/>
                <a:gd name="connsiteX9557" fmla="*/ 1214438 w 3462338"/>
                <a:gd name="connsiteY9557" fmla="*/ 387350 h 1849438"/>
                <a:gd name="connsiteX9558" fmla="*/ 1208088 w 3462338"/>
                <a:gd name="connsiteY9558" fmla="*/ 380206 h 1849438"/>
                <a:gd name="connsiteX9559" fmla="*/ 1214438 w 3462338"/>
                <a:gd name="connsiteY9559" fmla="*/ 373062 h 1849438"/>
                <a:gd name="connsiteX9560" fmla="*/ 1185069 w 3462338"/>
                <a:gd name="connsiteY9560" fmla="*/ 373062 h 1849438"/>
                <a:gd name="connsiteX9561" fmla="*/ 1192213 w 3462338"/>
                <a:gd name="connsiteY9561" fmla="*/ 380206 h 1849438"/>
                <a:gd name="connsiteX9562" fmla="*/ 1185069 w 3462338"/>
                <a:gd name="connsiteY9562" fmla="*/ 387350 h 1849438"/>
                <a:gd name="connsiteX9563" fmla="*/ 1177925 w 3462338"/>
                <a:gd name="connsiteY9563" fmla="*/ 380206 h 1849438"/>
                <a:gd name="connsiteX9564" fmla="*/ 1185069 w 3462338"/>
                <a:gd name="connsiteY9564" fmla="*/ 373062 h 1849438"/>
                <a:gd name="connsiteX9565" fmla="*/ 1156494 w 3462338"/>
                <a:gd name="connsiteY9565" fmla="*/ 373062 h 1849438"/>
                <a:gd name="connsiteX9566" fmla="*/ 1163638 w 3462338"/>
                <a:gd name="connsiteY9566" fmla="*/ 380206 h 1849438"/>
                <a:gd name="connsiteX9567" fmla="*/ 1156494 w 3462338"/>
                <a:gd name="connsiteY9567" fmla="*/ 387350 h 1849438"/>
                <a:gd name="connsiteX9568" fmla="*/ 1149350 w 3462338"/>
                <a:gd name="connsiteY9568" fmla="*/ 380206 h 1849438"/>
                <a:gd name="connsiteX9569" fmla="*/ 1156494 w 3462338"/>
                <a:gd name="connsiteY9569" fmla="*/ 373062 h 1849438"/>
                <a:gd name="connsiteX9570" fmla="*/ 983457 w 3462338"/>
                <a:gd name="connsiteY9570" fmla="*/ 373062 h 1849438"/>
                <a:gd name="connsiteX9571" fmla="*/ 990601 w 3462338"/>
                <a:gd name="connsiteY9571" fmla="*/ 380206 h 1849438"/>
                <a:gd name="connsiteX9572" fmla="*/ 983457 w 3462338"/>
                <a:gd name="connsiteY9572" fmla="*/ 387350 h 1849438"/>
                <a:gd name="connsiteX9573" fmla="*/ 976313 w 3462338"/>
                <a:gd name="connsiteY9573" fmla="*/ 380206 h 1849438"/>
                <a:gd name="connsiteX9574" fmla="*/ 983457 w 3462338"/>
                <a:gd name="connsiteY9574" fmla="*/ 373062 h 1849438"/>
                <a:gd name="connsiteX9575" fmla="*/ 926307 w 3462338"/>
                <a:gd name="connsiteY9575" fmla="*/ 373062 h 1849438"/>
                <a:gd name="connsiteX9576" fmla="*/ 933451 w 3462338"/>
                <a:gd name="connsiteY9576" fmla="*/ 380206 h 1849438"/>
                <a:gd name="connsiteX9577" fmla="*/ 926307 w 3462338"/>
                <a:gd name="connsiteY9577" fmla="*/ 387350 h 1849438"/>
                <a:gd name="connsiteX9578" fmla="*/ 919163 w 3462338"/>
                <a:gd name="connsiteY9578" fmla="*/ 380206 h 1849438"/>
                <a:gd name="connsiteX9579" fmla="*/ 926307 w 3462338"/>
                <a:gd name="connsiteY9579" fmla="*/ 373062 h 1849438"/>
                <a:gd name="connsiteX9580" fmla="*/ 898525 w 3462338"/>
                <a:gd name="connsiteY9580" fmla="*/ 373062 h 1849438"/>
                <a:gd name="connsiteX9581" fmla="*/ 904875 w 3462338"/>
                <a:gd name="connsiteY9581" fmla="*/ 380206 h 1849438"/>
                <a:gd name="connsiteX9582" fmla="*/ 898525 w 3462338"/>
                <a:gd name="connsiteY9582" fmla="*/ 387350 h 1849438"/>
                <a:gd name="connsiteX9583" fmla="*/ 892175 w 3462338"/>
                <a:gd name="connsiteY9583" fmla="*/ 380206 h 1849438"/>
                <a:gd name="connsiteX9584" fmla="*/ 898525 w 3462338"/>
                <a:gd name="connsiteY9584" fmla="*/ 373062 h 1849438"/>
                <a:gd name="connsiteX9585" fmla="*/ 754063 w 3462338"/>
                <a:gd name="connsiteY9585" fmla="*/ 373062 h 1849438"/>
                <a:gd name="connsiteX9586" fmla="*/ 762001 w 3462338"/>
                <a:gd name="connsiteY9586" fmla="*/ 380206 h 1849438"/>
                <a:gd name="connsiteX9587" fmla="*/ 754063 w 3462338"/>
                <a:gd name="connsiteY9587" fmla="*/ 387350 h 1849438"/>
                <a:gd name="connsiteX9588" fmla="*/ 746125 w 3462338"/>
                <a:gd name="connsiteY9588" fmla="*/ 380206 h 1849438"/>
                <a:gd name="connsiteX9589" fmla="*/ 754063 w 3462338"/>
                <a:gd name="connsiteY9589" fmla="*/ 373062 h 1849438"/>
                <a:gd name="connsiteX9590" fmla="*/ 726282 w 3462338"/>
                <a:gd name="connsiteY9590" fmla="*/ 373062 h 1849438"/>
                <a:gd name="connsiteX9591" fmla="*/ 733426 w 3462338"/>
                <a:gd name="connsiteY9591" fmla="*/ 380206 h 1849438"/>
                <a:gd name="connsiteX9592" fmla="*/ 726282 w 3462338"/>
                <a:gd name="connsiteY9592" fmla="*/ 387350 h 1849438"/>
                <a:gd name="connsiteX9593" fmla="*/ 719138 w 3462338"/>
                <a:gd name="connsiteY9593" fmla="*/ 380206 h 1849438"/>
                <a:gd name="connsiteX9594" fmla="*/ 726282 w 3462338"/>
                <a:gd name="connsiteY9594" fmla="*/ 373062 h 1849438"/>
                <a:gd name="connsiteX9595" fmla="*/ 696913 w 3462338"/>
                <a:gd name="connsiteY9595" fmla="*/ 373062 h 1849438"/>
                <a:gd name="connsiteX9596" fmla="*/ 703263 w 3462338"/>
                <a:gd name="connsiteY9596" fmla="*/ 380206 h 1849438"/>
                <a:gd name="connsiteX9597" fmla="*/ 696913 w 3462338"/>
                <a:gd name="connsiteY9597" fmla="*/ 387350 h 1849438"/>
                <a:gd name="connsiteX9598" fmla="*/ 690563 w 3462338"/>
                <a:gd name="connsiteY9598" fmla="*/ 380206 h 1849438"/>
                <a:gd name="connsiteX9599" fmla="*/ 696913 w 3462338"/>
                <a:gd name="connsiteY9599" fmla="*/ 373062 h 1849438"/>
                <a:gd name="connsiteX9600" fmla="*/ 667544 w 3462338"/>
                <a:gd name="connsiteY9600" fmla="*/ 373062 h 1849438"/>
                <a:gd name="connsiteX9601" fmla="*/ 674688 w 3462338"/>
                <a:gd name="connsiteY9601" fmla="*/ 380206 h 1849438"/>
                <a:gd name="connsiteX9602" fmla="*/ 667544 w 3462338"/>
                <a:gd name="connsiteY9602" fmla="*/ 387350 h 1849438"/>
                <a:gd name="connsiteX9603" fmla="*/ 660400 w 3462338"/>
                <a:gd name="connsiteY9603" fmla="*/ 380206 h 1849438"/>
                <a:gd name="connsiteX9604" fmla="*/ 667544 w 3462338"/>
                <a:gd name="connsiteY9604" fmla="*/ 373062 h 1849438"/>
                <a:gd name="connsiteX9605" fmla="*/ 639763 w 3462338"/>
                <a:gd name="connsiteY9605" fmla="*/ 373062 h 1849438"/>
                <a:gd name="connsiteX9606" fmla="*/ 647701 w 3462338"/>
                <a:gd name="connsiteY9606" fmla="*/ 380206 h 1849438"/>
                <a:gd name="connsiteX9607" fmla="*/ 639763 w 3462338"/>
                <a:gd name="connsiteY9607" fmla="*/ 387350 h 1849438"/>
                <a:gd name="connsiteX9608" fmla="*/ 631825 w 3462338"/>
                <a:gd name="connsiteY9608" fmla="*/ 380206 h 1849438"/>
                <a:gd name="connsiteX9609" fmla="*/ 639763 w 3462338"/>
                <a:gd name="connsiteY9609" fmla="*/ 373062 h 1849438"/>
                <a:gd name="connsiteX9610" fmla="*/ 610394 w 3462338"/>
                <a:gd name="connsiteY9610" fmla="*/ 373062 h 1849438"/>
                <a:gd name="connsiteX9611" fmla="*/ 617538 w 3462338"/>
                <a:gd name="connsiteY9611" fmla="*/ 380206 h 1849438"/>
                <a:gd name="connsiteX9612" fmla="*/ 610394 w 3462338"/>
                <a:gd name="connsiteY9612" fmla="*/ 387350 h 1849438"/>
                <a:gd name="connsiteX9613" fmla="*/ 603250 w 3462338"/>
                <a:gd name="connsiteY9613" fmla="*/ 380206 h 1849438"/>
                <a:gd name="connsiteX9614" fmla="*/ 610394 w 3462338"/>
                <a:gd name="connsiteY9614" fmla="*/ 373062 h 1849438"/>
                <a:gd name="connsiteX9615" fmla="*/ 582613 w 3462338"/>
                <a:gd name="connsiteY9615" fmla="*/ 373062 h 1849438"/>
                <a:gd name="connsiteX9616" fmla="*/ 588963 w 3462338"/>
                <a:gd name="connsiteY9616" fmla="*/ 380206 h 1849438"/>
                <a:gd name="connsiteX9617" fmla="*/ 582613 w 3462338"/>
                <a:gd name="connsiteY9617" fmla="*/ 387350 h 1849438"/>
                <a:gd name="connsiteX9618" fmla="*/ 576263 w 3462338"/>
                <a:gd name="connsiteY9618" fmla="*/ 380206 h 1849438"/>
                <a:gd name="connsiteX9619" fmla="*/ 582613 w 3462338"/>
                <a:gd name="connsiteY9619" fmla="*/ 373062 h 1849438"/>
                <a:gd name="connsiteX9620" fmla="*/ 553244 w 3462338"/>
                <a:gd name="connsiteY9620" fmla="*/ 373062 h 1849438"/>
                <a:gd name="connsiteX9621" fmla="*/ 560388 w 3462338"/>
                <a:gd name="connsiteY9621" fmla="*/ 380206 h 1849438"/>
                <a:gd name="connsiteX9622" fmla="*/ 553244 w 3462338"/>
                <a:gd name="connsiteY9622" fmla="*/ 387350 h 1849438"/>
                <a:gd name="connsiteX9623" fmla="*/ 546100 w 3462338"/>
                <a:gd name="connsiteY9623" fmla="*/ 380206 h 1849438"/>
                <a:gd name="connsiteX9624" fmla="*/ 553244 w 3462338"/>
                <a:gd name="connsiteY9624" fmla="*/ 373062 h 1849438"/>
                <a:gd name="connsiteX9625" fmla="*/ 524669 w 3462338"/>
                <a:gd name="connsiteY9625" fmla="*/ 373062 h 1849438"/>
                <a:gd name="connsiteX9626" fmla="*/ 531813 w 3462338"/>
                <a:gd name="connsiteY9626" fmla="*/ 380206 h 1849438"/>
                <a:gd name="connsiteX9627" fmla="*/ 524669 w 3462338"/>
                <a:gd name="connsiteY9627" fmla="*/ 387350 h 1849438"/>
                <a:gd name="connsiteX9628" fmla="*/ 517525 w 3462338"/>
                <a:gd name="connsiteY9628" fmla="*/ 380206 h 1849438"/>
                <a:gd name="connsiteX9629" fmla="*/ 524669 w 3462338"/>
                <a:gd name="connsiteY9629" fmla="*/ 373062 h 1849438"/>
                <a:gd name="connsiteX9630" fmla="*/ 496094 w 3462338"/>
                <a:gd name="connsiteY9630" fmla="*/ 373062 h 1849438"/>
                <a:gd name="connsiteX9631" fmla="*/ 503238 w 3462338"/>
                <a:gd name="connsiteY9631" fmla="*/ 380206 h 1849438"/>
                <a:gd name="connsiteX9632" fmla="*/ 496094 w 3462338"/>
                <a:gd name="connsiteY9632" fmla="*/ 387350 h 1849438"/>
                <a:gd name="connsiteX9633" fmla="*/ 488950 w 3462338"/>
                <a:gd name="connsiteY9633" fmla="*/ 380206 h 1849438"/>
                <a:gd name="connsiteX9634" fmla="*/ 496094 w 3462338"/>
                <a:gd name="connsiteY9634" fmla="*/ 373062 h 1849438"/>
                <a:gd name="connsiteX9635" fmla="*/ 467519 w 3462338"/>
                <a:gd name="connsiteY9635" fmla="*/ 373062 h 1849438"/>
                <a:gd name="connsiteX9636" fmla="*/ 474663 w 3462338"/>
                <a:gd name="connsiteY9636" fmla="*/ 380206 h 1849438"/>
                <a:gd name="connsiteX9637" fmla="*/ 467519 w 3462338"/>
                <a:gd name="connsiteY9637" fmla="*/ 387350 h 1849438"/>
                <a:gd name="connsiteX9638" fmla="*/ 460375 w 3462338"/>
                <a:gd name="connsiteY9638" fmla="*/ 380206 h 1849438"/>
                <a:gd name="connsiteX9639" fmla="*/ 467519 w 3462338"/>
                <a:gd name="connsiteY9639" fmla="*/ 373062 h 1849438"/>
                <a:gd name="connsiteX9640" fmla="*/ 438944 w 3462338"/>
                <a:gd name="connsiteY9640" fmla="*/ 373062 h 1849438"/>
                <a:gd name="connsiteX9641" fmla="*/ 446088 w 3462338"/>
                <a:gd name="connsiteY9641" fmla="*/ 380206 h 1849438"/>
                <a:gd name="connsiteX9642" fmla="*/ 438944 w 3462338"/>
                <a:gd name="connsiteY9642" fmla="*/ 387350 h 1849438"/>
                <a:gd name="connsiteX9643" fmla="*/ 431800 w 3462338"/>
                <a:gd name="connsiteY9643" fmla="*/ 380206 h 1849438"/>
                <a:gd name="connsiteX9644" fmla="*/ 438944 w 3462338"/>
                <a:gd name="connsiteY9644" fmla="*/ 373062 h 1849438"/>
                <a:gd name="connsiteX9645" fmla="*/ 410369 w 3462338"/>
                <a:gd name="connsiteY9645" fmla="*/ 373062 h 1849438"/>
                <a:gd name="connsiteX9646" fmla="*/ 417513 w 3462338"/>
                <a:gd name="connsiteY9646" fmla="*/ 380206 h 1849438"/>
                <a:gd name="connsiteX9647" fmla="*/ 410369 w 3462338"/>
                <a:gd name="connsiteY9647" fmla="*/ 387350 h 1849438"/>
                <a:gd name="connsiteX9648" fmla="*/ 403225 w 3462338"/>
                <a:gd name="connsiteY9648" fmla="*/ 380206 h 1849438"/>
                <a:gd name="connsiteX9649" fmla="*/ 410369 w 3462338"/>
                <a:gd name="connsiteY9649" fmla="*/ 373062 h 1849438"/>
                <a:gd name="connsiteX9650" fmla="*/ 381000 w 3462338"/>
                <a:gd name="connsiteY9650" fmla="*/ 373062 h 1849438"/>
                <a:gd name="connsiteX9651" fmla="*/ 387350 w 3462338"/>
                <a:gd name="connsiteY9651" fmla="*/ 380206 h 1849438"/>
                <a:gd name="connsiteX9652" fmla="*/ 381000 w 3462338"/>
                <a:gd name="connsiteY9652" fmla="*/ 387350 h 1849438"/>
                <a:gd name="connsiteX9653" fmla="*/ 374650 w 3462338"/>
                <a:gd name="connsiteY9653" fmla="*/ 380206 h 1849438"/>
                <a:gd name="connsiteX9654" fmla="*/ 381000 w 3462338"/>
                <a:gd name="connsiteY9654" fmla="*/ 373062 h 1849438"/>
                <a:gd name="connsiteX9655" fmla="*/ 351632 w 3462338"/>
                <a:gd name="connsiteY9655" fmla="*/ 373062 h 1849438"/>
                <a:gd name="connsiteX9656" fmla="*/ 358776 w 3462338"/>
                <a:gd name="connsiteY9656" fmla="*/ 380206 h 1849438"/>
                <a:gd name="connsiteX9657" fmla="*/ 351632 w 3462338"/>
                <a:gd name="connsiteY9657" fmla="*/ 387350 h 1849438"/>
                <a:gd name="connsiteX9658" fmla="*/ 344488 w 3462338"/>
                <a:gd name="connsiteY9658" fmla="*/ 380206 h 1849438"/>
                <a:gd name="connsiteX9659" fmla="*/ 351632 w 3462338"/>
                <a:gd name="connsiteY9659" fmla="*/ 373062 h 1849438"/>
                <a:gd name="connsiteX9660" fmla="*/ 323851 w 3462338"/>
                <a:gd name="connsiteY9660" fmla="*/ 373062 h 1849438"/>
                <a:gd name="connsiteX9661" fmla="*/ 331789 w 3462338"/>
                <a:gd name="connsiteY9661" fmla="*/ 380206 h 1849438"/>
                <a:gd name="connsiteX9662" fmla="*/ 323851 w 3462338"/>
                <a:gd name="connsiteY9662" fmla="*/ 387350 h 1849438"/>
                <a:gd name="connsiteX9663" fmla="*/ 315913 w 3462338"/>
                <a:gd name="connsiteY9663" fmla="*/ 380206 h 1849438"/>
                <a:gd name="connsiteX9664" fmla="*/ 323851 w 3462338"/>
                <a:gd name="connsiteY9664" fmla="*/ 373062 h 1849438"/>
                <a:gd name="connsiteX9665" fmla="*/ 294482 w 3462338"/>
                <a:gd name="connsiteY9665" fmla="*/ 373062 h 1849438"/>
                <a:gd name="connsiteX9666" fmla="*/ 301626 w 3462338"/>
                <a:gd name="connsiteY9666" fmla="*/ 380206 h 1849438"/>
                <a:gd name="connsiteX9667" fmla="*/ 294482 w 3462338"/>
                <a:gd name="connsiteY9667" fmla="*/ 387350 h 1849438"/>
                <a:gd name="connsiteX9668" fmla="*/ 287338 w 3462338"/>
                <a:gd name="connsiteY9668" fmla="*/ 380206 h 1849438"/>
                <a:gd name="connsiteX9669" fmla="*/ 294482 w 3462338"/>
                <a:gd name="connsiteY9669" fmla="*/ 373062 h 1849438"/>
                <a:gd name="connsiteX9670" fmla="*/ 265907 w 3462338"/>
                <a:gd name="connsiteY9670" fmla="*/ 373062 h 1849438"/>
                <a:gd name="connsiteX9671" fmla="*/ 273051 w 3462338"/>
                <a:gd name="connsiteY9671" fmla="*/ 380206 h 1849438"/>
                <a:gd name="connsiteX9672" fmla="*/ 265907 w 3462338"/>
                <a:gd name="connsiteY9672" fmla="*/ 387350 h 1849438"/>
                <a:gd name="connsiteX9673" fmla="*/ 258763 w 3462338"/>
                <a:gd name="connsiteY9673" fmla="*/ 380206 h 1849438"/>
                <a:gd name="connsiteX9674" fmla="*/ 265907 w 3462338"/>
                <a:gd name="connsiteY9674" fmla="*/ 373062 h 1849438"/>
                <a:gd name="connsiteX9675" fmla="*/ 237332 w 3462338"/>
                <a:gd name="connsiteY9675" fmla="*/ 373062 h 1849438"/>
                <a:gd name="connsiteX9676" fmla="*/ 244476 w 3462338"/>
                <a:gd name="connsiteY9676" fmla="*/ 380206 h 1849438"/>
                <a:gd name="connsiteX9677" fmla="*/ 237332 w 3462338"/>
                <a:gd name="connsiteY9677" fmla="*/ 387350 h 1849438"/>
                <a:gd name="connsiteX9678" fmla="*/ 230188 w 3462338"/>
                <a:gd name="connsiteY9678" fmla="*/ 380206 h 1849438"/>
                <a:gd name="connsiteX9679" fmla="*/ 237332 w 3462338"/>
                <a:gd name="connsiteY9679" fmla="*/ 373062 h 1849438"/>
                <a:gd name="connsiteX9680" fmla="*/ 208757 w 3462338"/>
                <a:gd name="connsiteY9680" fmla="*/ 373062 h 1849438"/>
                <a:gd name="connsiteX9681" fmla="*/ 215901 w 3462338"/>
                <a:gd name="connsiteY9681" fmla="*/ 380206 h 1849438"/>
                <a:gd name="connsiteX9682" fmla="*/ 208757 w 3462338"/>
                <a:gd name="connsiteY9682" fmla="*/ 387350 h 1849438"/>
                <a:gd name="connsiteX9683" fmla="*/ 201613 w 3462338"/>
                <a:gd name="connsiteY9683" fmla="*/ 380206 h 1849438"/>
                <a:gd name="connsiteX9684" fmla="*/ 208757 w 3462338"/>
                <a:gd name="connsiteY9684" fmla="*/ 373062 h 1849438"/>
                <a:gd name="connsiteX9685" fmla="*/ 180182 w 3462338"/>
                <a:gd name="connsiteY9685" fmla="*/ 373062 h 1849438"/>
                <a:gd name="connsiteX9686" fmla="*/ 187326 w 3462338"/>
                <a:gd name="connsiteY9686" fmla="*/ 380206 h 1849438"/>
                <a:gd name="connsiteX9687" fmla="*/ 180182 w 3462338"/>
                <a:gd name="connsiteY9687" fmla="*/ 387350 h 1849438"/>
                <a:gd name="connsiteX9688" fmla="*/ 173038 w 3462338"/>
                <a:gd name="connsiteY9688" fmla="*/ 380206 h 1849438"/>
                <a:gd name="connsiteX9689" fmla="*/ 180182 w 3462338"/>
                <a:gd name="connsiteY9689" fmla="*/ 373062 h 1849438"/>
                <a:gd name="connsiteX9690" fmla="*/ 151607 w 3462338"/>
                <a:gd name="connsiteY9690" fmla="*/ 373062 h 1849438"/>
                <a:gd name="connsiteX9691" fmla="*/ 158751 w 3462338"/>
                <a:gd name="connsiteY9691" fmla="*/ 380206 h 1849438"/>
                <a:gd name="connsiteX9692" fmla="*/ 151607 w 3462338"/>
                <a:gd name="connsiteY9692" fmla="*/ 387350 h 1849438"/>
                <a:gd name="connsiteX9693" fmla="*/ 144463 w 3462338"/>
                <a:gd name="connsiteY9693" fmla="*/ 380206 h 1849438"/>
                <a:gd name="connsiteX9694" fmla="*/ 151607 w 3462338"/>
                <a:gd name="connsiteY9694" fmla="*/ 373062 h 1849438"/>
                <a:gd name="connsiteX9695" fmla="*/ 123032 w 3462338"/>
                <a:gd name="connsiteY9695" fmla="*/ 373062 h 1849438"/>
                <a:gd name="connsiteX9696" fmla="*/ 130176 w 3462338"/>
                <a:gd name="connsiteY9696" fmla="*/ 380206 h 1849438"/>
                <a:gd name="connsiteX9697" fmla="*/ 123032 w 3462338"/>
                <a:gd name="connsiteY9697" fmla="*/ 387350 h 1849438"/>
                <a:gd name="connsiteX9698" fmla="*/ 115888 w 3462338"/>
                <a:gd name="connsiteY9698" fmla="*/ 380206 h 1849438"/>
                <a:gd name="connsiteX9699" fmla="*/ 123032 w 3462338"/>
                <a:gd name="connsiteY9699" fmla="*/ 373062 h 1849438"/>
                <a:gd name="connsiteX9700" fmla="*/ 94457 w 3462338"/>
                <a:gd name="connsiteY9700" fmla="*/ 373062 h 1849438"/>
                <a:gd name="connsiteX9701" fmla="*/ 101601 w 3462338"/>
                <a:gd name="connsiteY9701" fmla="*/ 380206 h 1849438"/>
                <a:gd name="connsiteX9702" fmla="*/ 94457 w 3462338"/>
                <a:gd name="connsiteY9702" fmla="*/ 387350 h 1849438"/>
                <a:gd name="connsiteX9703" fmla="*/ 87313 w 3462338"/>
                <a:gd name="connsiteY9703" fmla="*/ 380206 h 1849438"/>
                <a:gd name="connsiteX9704" fmla="*/ 94457 w 3462338"/>
                <a:gd name="connsiteY9704" fmla="*/ 373062 h 1849438"/>
                <a:gd name="connsiteX9705" fmla="*/ 65088 w 3462338"/>
                <a:gd name="connsiteY9705" fmla="*/ 373062 h 1849438"/>
                <a:gd name="connsiteX9706" fmla="*/ 71438 w 3462338"/>
                <a:gd name="connsiteY9706" fmla="*/ 380206 h 1849438"/>
                <a:gd name="connsiteX9707" fmla="*/ 65088 w 3462338"/>
                <a:gd name="connsiteY9707" fmla="*/ 387350 h 1849438"/>
                <a:gd name="connsiteX9708" fmla="*/ 58738 w 3462338"/>
                <a:gd name="connsiteY9708" fmla="*/ 380206 h 1849438"/>
                <a:gd name="connsiteX9709" fmla="*/ 65088 w 3462338"/>
                <a:gd name="connsiteY9709" fmla="*/ 373062 h 1849438"/>
                <a:gd name="connsiteX9710" fmla="*/ 3425031 w 3462338"/>
                <a:gd name="connsiteY9710" fmla="*/ 344488 h 1849438"/>
                <a:gd name="connsiteX9711" fmla="*/ 3432175 w 3462338"/>
                <a:gd name="connsiteY9711" fmla="*/ 351632 h 1849438"/>
                <a:gd name="connsiteX9712" fmla="*/ 3425031 w 3462338"/>
                <a:gd name="connsiteY9712" fmla="*/ 358776 h 1849438"/>
                <a:gd name="connsiteX9713" fmla="*/ 3417887 w 3462338"/>
                <a:gd name="connsiteY9713" fmla="*/ 351632 h 1849438"/>
                <a:gd name="connsiteX9714" fmla="*/ 3425031 w 3462338"/>
                <a:gd name="connsiteY9714" fmla="*/ 344488 h 1849438"/>
                <a:gd name="connsiteX9715" fmla="*/ 3339306 w 3462338"/>
                <a:gd name="connsiteY9715" fmla="*/ 344488 h 1849438"/>
                <a:gd name="connsiteX9716" fmla="*/ 3346450 w 3462338"/>
                <a:gd name="connsiteY9716" fmla="*/ 351632 h 1849438"/>
                <a:gd name="connsiteX9717" fmla="*/ 3339306 w 3462338"/>
                <a:gd name="connsiteY9717" fmla="*/ 358776 h 1849438"/>
                <a:gd name="connsiteX9718" fmla="*/ 3332162 w 3462338"/>
                <a:gd name="connsiteY9718" fmla="*/ 351632 h 1849438"/>
                <a:gd name="connsiteX9719" fmla="*/ 3339306 w 3462338"/>
                <a:gd name="connsiteY9719" fmla="*/ 344488 h 1849438"/>
                <a:gd name="connsiteX9720" fmla="*/ 3310731 w 3462338"/>
                <a:gd name="connsiteY9720" fmla="*/ 344488 h 1849438"/>
                <a:gd name="connsiteX9721" fmla="*/ 3317875 w 3462338"/>
                <a:gd name="connsiteY9721" fmla="*/ 351632 h 1849438"/>
                <a:gd name="connsiteX9722" fmla="*/ 3310731 w 3462338"/>
                <a:gd name="connsiteY9722" fmla="*/ 358776 h 1849438"/>
                <a:gd name="connsiteX9723" fmla="*/ 3303587 w 3462338"/>
                <a:gd name="connsiteY9723" fmla="*/ 351632 h 1849438"/>
                <a:gd name="connsiteX9724" fmla="*/ 3310731 w 3462338"/>
                <a:gd name="connsiteY9724" fmla="*/ 344488 h 1849438"/>
                <a:gd name="connsiteX9725" fmla="*/ 3282156 w 3462338"/>
                <a:gd name="connsiteY9725" fmla="*/ 344488 h 1849438"/>
                <a:gd name="connsiteX9726" fmla="*/ 3289300 w 3462338"/>
                <a:gd name="connsiteY9726" fmla="*/ 351632 h 1849438"/>
                <a:gd name="connsiteX9727" fmla="*/ 3282156 w 3462338"/>
                <a:gd name="connsiteY9727" fmla="*/ 358776 h 1849438"/>
                <a:gd name="connsiteX9728" fmla="*/ 3275012 w 3462338"/>
                <a:gd name="connsiteY9728" fmla="*/ 351632 h 1849438"/>
                <a:gd name="connsiteX9729" fmla="*/ 3282156 w 3462338"/>
                <a:gd name="connsiteY9729" fmla="*/ 344488 h 1849438"/>
                <a:gd name="connsiteX9730" fmla="*/ 3253581 w 3462338"/>
                <a:gd name="connsiteY9730" fmla="*/ 344488 h 1849438"/>
                <a:gd name="connsiteX9731" fmla="*/ 3260725 w 3462338"/>
                <a:gd name="connsiteY9731" fmla="*/ 351632 h 1849438"/>
                <a:gd name="connsiteX9732" fmla="*/ 3253581 w 3462338"/>
                <a:gd name="connsiteY9732" fmla="*/ 358776 h 1849438"/>
                <a:gd name="connsiteX9733" fmla="*/ 3246437 w 3462338"/>
                <a:gd name="connsiteY9733" fmla="*/ 351632 h 1849438"/>
                <a:gd name="connsiteX9734" fmla="*/ 3253581 w 3462338"/>
                <a:gd name="connsiteY9734" fmla="*/ 344488 h 1849438"/>
                <a:gd name="connsiteX9735" fmla="*/ 3225006 w 3462338"/>
                <a:gd name="connsiteY9735" fmla="*/ 344488 h 1849438"/>
                <a:gd name="connsiteX9736" fmla="*/ 3232150 w 3462338"/>
                <a:gd name="connsiteY9736" fmla="*/ 351632 h 1849438"/>
                <a:gd name="connsiteX9737" fmla="*/ 3225006 w 3462338"/>
                <a:gd name="connsiteY9737" fmla="*/ 358776 h 1849438"/>
                <a:gd name="connsiteX9738" fmla="*/ 3217862 w 3462338"/>
                <a:gd name="connsiteY9738" fmla="*/ 351632 h 1849438"/>
                <a:gd name="connsiteX9739" fmla="*/ 3225006 w 3462338"/>
                <a:gd name="connsiteY9739" fmla="*/ 344488 h 1849438"/>
                <a:gd name="connsiteX9740" fmla="*/ 3195637 w 3462338"/>
                <a:gd name="connsiteY9740" fmla="*/ 344488 h 1849438"/>
                <a:gd name="connsiteX9741" fmla="*/ 3201987 w 3462338"/>
                <a:gd name="connsiteY9741" fmla="*/ 351632 h 1849438"/>
                <a:gd name="connsiteX9742" fmla="*/ 3195637 w 3462338"/>
                <a:gd name="connsiteY9742" fmla="*/ 358776 h 1849438"/>
                <a:gd name="connsiteX9743" fmla="*/ 3189287 w 3462338"/>
                <a:gd name="connsiteY9743" fmla="*/ 351632 h 1849438"/>
                <a:gd name="connsiteX9744" fmla="*/ 3195637 w 3462338"/>
                <a:gd name="connsiteY9744" fmla="*/ 344488 h 1849438"/>
                <a:gd name="connsiteX9745" fmla="*/ 3167062 w 3462338"/>
                <a:gd name="connsiteY9745" fmla="*/ 344488 h 1849438"/>
                <a:gd name="connsiteX9746" fmla="*/ 3175000 w 3462338"/>
                <a:gd name="connsiteY9746" fmla="*/ 351632 h 1849438"/>
                <a:gd name="connsiteX9747" fmla="*/ 3167062 w 3462338"/>
                <a:gd name="connsiteY9747" fmla="*/ 358776 h 1849438"/>
                <a:gd name="connsiteX9748" fmla="*/ 3159124 w 3462338"/>
                <a:gd name="connsiteY9748" fmla="*/ 351632 h 1849438"/>
                <a:gd name="connsiteX9749" fmla="*/ 3167062 w 3462338"/>
                <a:gd name="connsiteY9749" fmla="*/ 344488 h 1849438"/>
                <a:gd name="connsiteX9750" fmla="*/ 3138487 w 3462338"/>
                <a:gd name="connsiteY9750" fmla="*/ 344488 h 1849438"/>
                <a:gd name="connsiteX9751" fmla="*/ 3146425 w 3462338"/>
                <a:gd name="connsiteY9751" fmla="*/ 351632 h 1849438"/>
                <a:gd name="connsiteX9752" fmla="*/ 3138487 w 3462338"/>
                <a:gd name="connsiteY9752" fmla="*/ 358776 h 1849438"/>
                <a:gd name="connsiteX9753" fmla="*/ 3130549 w 3462338"/>
                <a:gd name="connsiteY9753" fmla="*/ 351632 h 1849438"/>
                <a:gd name="connsiteX9754" fmla="*/ 3138487 w 3462338"/>
                <a:gd name="connsiteY9754" fmla="*/ 344488 h 1849438"/>
                <a:gd name="connsiteX9755" fmla="*/ 3109118 w 3462338"/>
                <a:gd name="connsiteY9755" fmla="*/ 344488 h 1849438"/>
                <a:gd name="connsiteX9756" fmla="*/ 3116262 w 3462338"/>
                <a:gd name="connsiteY9756" fmla="*/ 351632 h 1849438"/>
                <a:gd name="connsiteX9757" fmla="*/ 3109118 w 3462338"/>
                <a:gd name="connsiteY9757" fmla="*/ 358776 h 1849438"/>
                <a:gd name="connsiteX9758" fmla="*/ 3101974 w 3462338"/>
                <a:gd name="connsiteY9758" fmla="*/ 351632 h 1849438"/>
                <a:gd name="connsiteX9759" fmla="*/ 3109118 w 3462338"/>
                <a:gd name="connsiteY9759" fmla="*/ 344488 h 1849438"/>
                <a:gd name="connsiteX9760" fmla="*/ 3080543 w 3462338"/>
                <a:gd name="connsiteY9760" fmla="*/ 344488 h 1849438"/>
                <a:gd name="connsiteX9761" fmla="*/ 3087687 w 3462338"/>
                <a:gd name="connsiteY9761" fmla="*/ 351632 h 1849438"/>
                <a:gd name="connsiteX9762" fmla="*/ 3080543 w 3462338"/>
                <a:gd name="connsiteY9762" fmla="*/ 358776 h 1849438"/>
                <a:gd name="connsiteX9763" fmla="*/ 3073399 w 3462338"/>
                <a:gd name="connsiteY9763" fmla="*/ 351632 h 1849438"/>
                <a:gd name="connsiteX9764" fmla="*/ 3080543 w 3462338"/>
                <a:gd name="connsiteY9764" fmla="*/ 344488 h 1849438"/>
                <a:gd name="connsiteX9765" fmla="*/ 3051968 w 3462338"/>
                <a:gd name="connsiteY9765" fmla="*/ 344488 h 1849438"/>
                <a:gd name="connsiteX9766" fmla="*/ 3059112 w 3462338"/>
                <a:gd name="connsiteY9766" fmla="*/ 351632 h 1849438"/>
                <a:gd name="connsiteX9767" fmla="*/ 3051968 w 3462338"/>
                <a:gd name="connsiteY9767" fmla="*/ 358776 h 1849438"/>
                <a:gd name="connsiteX9768" fmla="*/ 3044824 w 3462338"/>
                <a:gd name="connsiteY9768" fmla="*/ 351632 h 1849438"/>
                <a:gd name="connsiteX9769" fmla="*/ 3051968 w 3462338"/>
                <a:gd name="connsiteY9769" fmla="*/ 344488 h 1849438"/>
                <a:gd name="connsiteX9770" fmla="*/ 3023393 w 3462338"/>
                <a:gd name="connsiteY9770" fmla="*/ 344488 h 1849438"/>
                <a:gd name="connsiteX9771" fmla="*/ 3030537 w 3462338"/>
                <a:gd name="connsiteY9771" fmla="*/ 351632 h 1849438"/>
                <a:gd name="connsiteX9772" fmla="*/ 3023393 w 3462338"/>
                <a:gd name="connsiteY9772" fmla="*/ 358776 h 1849438"/>
                <a:gd name="connsiteX9773" fmla="*/ 3016249 w 3462338"/>
                <a:gd name="connsiteY9773" fmla="*/ 351632 h 1849438"/>
                <a:gd name="connsiteX9774" fmla="*/ 3023393 w 3462338"/>
                <a:gd name="connsiteY9774" fmla="*/ 344488 h 1849438"/>
                <a:gd name="connsiteX9775" fmla="*/ 2994818 w 3462338"/>
                <a:gd name="connsiteY9775" fmla="*/ 344488 h 1849438"/>
                <a:gd name="connsiteX9776" fmla="*/ 3001962 w 3462338"/>
                <a:gd name="connsiteY9776" fmla="*/ 351632 h 1849438"/>
                <a:gd name="connsiteX9777" fmla="*/ 2994818 w 3462338"/>
                <a:gd name="connsiteY9777" fmla="*/ 358776 h 1849438"/>
                <a:gd name="connsiteX9778" fmla="*/ 2987674 w 3462338"/>
                <a:gd name="connsiteY9778" fmla="*/ 351632 h 1849438"/>
                <a:gd name="connsiteX9779" fmla="*/ 2994818 w 3462338"/>
                <a:gd name="connsiteY9779" fmla="*/ 344488 h 1849438"/>
                <a:gd name="connsiteX9780" fmla="*/ 2965450 w 3462338"/>
                <a:gd name="connsiteY9780" fmla="*/ 344488 h 1849438"/>
                <a:gd name="connsiteX9781" fmla="*/ 2973388 w 3462338"/>
                <a:gd name="connsiteY9781" fmla="*/ 351632 h 1849438"/>
                <a:gd name="connsiteX9782" fmla="*/ 2965450 w 3462338"/>
                <a:gd name="connsiteY9782" fmla="*/ 358776 h 1849438"/>
                <a:gd name="connsiteX9783" fmla="*/ 2957512 w 3462338"/>
                <a:gd name="connsiteY9783" fmla="*/ 351632 h 1849438"/>
                <a:gd name="connsiteX9784" fmla="*/ 2965450 w 3462338"/>
                <a:gd name="connsiteY9784" fmla="*/ 344488 h 1849438"/>
                <a:gd name="connsiteX9785" fmla="*/ 2937668 w 3462338"/>
                <a:gd name="connsiteY9785" fmla="*/ 344488 h 1849438"/>
                <a:gd name="connsiteX9786" fmla="*/ 2944812 w 3462338"/>
                <a:gd name="connsiteY9786" fmla="*/ 351632 h 1849438"/>
                <a:gd name="connsiteX9787" fmla="*/ 2937668 w 3462338"/>
                <a:gd name="connsiteY9787" fmla="*/ 358776 h 1849438"/>
                <a:gd name="connsiteX9788" fmla="*/ 2930524 w 3462338"/>
                <a:gd name="connsiteY9788" fmla="*/ 351632 h 1849438"/>
                <a:gd name="connsiteX9789" fmla="*/ 2937668 w 3462338"/>
                <a:gd name="connsiteY9789" fmla="*/ 344488 h 1849438"/>
                <a:gd name="connsiteX9790" fmla="*/ 2909093 w 3462338"/>
                <a:gd name="connsiteY9790" fmla="*/ 344488 h 1849438"/>
                <a:gd name="connsiteX9791" fmla="*/ 2916237 w 3462338"/>
                <a:gd name="connsiteY9791" fmla="*/ 351632 h 1849438"/>
                <a:gd name="connsiteX9792" fmla="*/ 2909093 w 3462338"/>
                <a:gd name="connsiteY9792" fmla="*/ 358776 h 1849438"/>
                <a:gd name="connsiteX9793" fmla="*/ 2901949 w 3462338"/>
                <a:gd name="connsiteY9793" fmla="*/ 351632 h 1849438"/>
                <a:gd name="connsiteX9794" fmla="*/ 2909093 w 3462338"/>
                <a:gd name="connsiteY9794" fmla="*/ 344488 h 1849438"/>
                <a:gd name="connsiteX9795" fmla="*/ 2879724 w 3462338"/>
                <a:gd name="connsiteY9795" fmla="*/ 344488 h 1849438"/>
                <a:gd name="connsiteX9796" fmla="*/ 2886074 w 3462338"/>
                <a:gd name="connsiteY9796" fmla="*/ 351632 h 1849438"/>
                <a:gd name="connsiteX9797" fmla="*/ 2879724 w 3462338"/>
                <a:gd name="connsiteY9797" fmla="*/ 358776 h 1849438"/>
                <a:gd name="connsiteX9798" fmla="*/ 2873374 w 3462338"/>
                <a:gd name="connsiteY9798" fmla="*/ 351632 h 1849438"/>
                <a:gd name="connsiteX9799" fmla="*/ 2879724 w 3462338"/>
                <a:gd name="connsiteY9799" fmla="*/ 344488 h 1849438"/>
                <a:gd name="connsiteX9800" fmla="*/ 2851150 w 3462338"/>
                <a:gd name="connsiteY9800" fmla="*/ 344488 h 1849438"/>
                <a:gd name="connsiteX9801" fmla="*/ 2859088 w 3462338"/>
                <a:gd name="connsiteY9801" fmla="*/ 351632 h 1849438"/>
                <a:gd name="connsiteX9802" fmla="*/ 2851150 w 3462338"/>
                <a:gd name="connsiteY9802" fmla="*/ 358776 h 1849438"/>
                <a:gd name="connsiteX9803" fmla="*/ 2843212 w 3462338"/>
                <a:gd name="connsiteY9803" fmla="*/ 351632 h 1849438"/>
                <a:gd name="connsiteX9804" fmla="*/ 2851150 w 3462338"/>
                <a:gd name="connsiteY9804" fmla="*/ 344488 h 1849438"/>
                <a:gd name="connsiteX9805" fmla="*/ 2822575 w 3462338"/>
                <a:gd name="connsiteY9805" fmla="*/ 344488 h 1849438"/>
                <a:gd name="connsiteX9806" fmla="*/ 2830513 w 3462338"/>
                <a:gd name="connsiteY9806" fmla="*/ 351632 h 1849438"/>
                <a:gd name="connsiteX9807" fmla="*/ 2822575 w 3462338"/>
                <a:gd name="connsiteY9807" fmla="*/ 358776 h 1849438"/>
                <a:gd name="connsiteX9808" fmla="*/ 2814637 w 3462338"/>
                <a:gd name="connsiteY9808" fmla="*/ 351632 h 1849438"/>
                <a:gd name="connsiteX9809" fmla="*/ 2822575 w 3462338"/>
                <a:gd name="connsiteY9809" fmla="*/ 344488 h 1849438"/>
                <a:gd name="connsiteX9810" fmla="*/ 2793206 w 3462338"/>
                <a:gd name="connsiteY9810" fmla="*/ 344488 h 1849438"/>
                <a:gd name="connsiteX9811" fmla="*/ 2800350 w 3462338"/>
                <a:gd name="connsiteY9811" fmla="*/ 351632 h 1849438"/>
                <a:gd name="connsiteX9812" fmla="*/ 2793206 w 3462338"/>
                <a:gd name="connsiteY9812" fmla="*/ 358776 h 1849438"/>
                <a:gd name="connsiteX9813" fmla="*/ 2786062 w 3462338"/>
                <a:gd name="connsiteY9813" fmla="*/ 351632 h 1849438"/>
                <a:gd name="connsiteX9814" fmla="*/ 2793206 w 3462338"/>
                <a:gd name="connsiteY9814" fmla="*/ 344488 h 1849438"/>
                <a:gd name="connsiteX9815" fmla="*/ 2764631 w 3462338"/>
                <a:gd name="connsiteY9815" fmla="*/ 344488 h 1849438"/>
                <a:gd name="connsiteX9816" fmla="*/ 2771775 w 3462338"/>
                <a:gd name="connsiteY9816" fmla="*/ 351632 h 1849438"/>
                <a:gd name="connsiteX9817" fmla="*/ 2764631 w 3462338"/>
                <a:gd name="connsiteY9817" fmla="*/ 358776 h 1849438"/>
                <a:gd name="connsiteX9818" fmla="*/ 2757487 w 3462338"/>
                <a:gd name="connsiteY9818" fmla="*/ 351632 h 1849438"/>
                <a:gd name="connsiteX9819" fmla="*/ 2764631 w 3462338"/>
                <a:gd name="connsiteY9819" fmla="*/ 344488 h 1849438"/>
                <a:gd name="connsiteX9820" fmla="*/ 2736056 w 3462338"/>
                <a:gd name="connsiteY9820" fmla="*/ 344488 h 1849438"/>
                <a:gd name="connsiteX9821" fmla="*/ 2743200 w 3462338"/>
                <a:gd name="connsiteY9821" fmla="*/ 351632 h 1849438"/>
                <a:gd name="connsiteX9822" fmla="*/ 2736056 w 3462338"/>
                <a:gd name="connsiteY9822" fmla="*/ 358776 h 1849438"/>
                <a:gd name="connsiteX9823" fmla="*/ 2728912 w 3462338"/>
                <a:gd name="connsiteY9823" fmla="*/ 351632 h 1849438"/>
                <a:gd name="connsiteX9824" fmla="*/ 2736056 w 3462338"/>
                <a:gd name="connsiteY9824" fmla="*/ 344488 h 1849438"/>
                <a:gd name="connsiteX9825" fmla="*/ 2707481 w 3462338"/>
                <a:gd name="connsiteY9825" fmla="*/ 344488 h 1849438"/>
                <a:gd name="connsiteX9826" fmla="*/ 2714625 w 3462338"/>
                <a:gd name="connsiteY9826" fmla="*/ 351632 h 1849438"/>
                <a:gd name="connsiteX9827" fmla="*/ 2707481 w 3462338"/>
                <a:gd name="connsiteY9827" fmla="*/ 358776 h 1849438"/>
                <a:gd name="connsiteX9828" fmla="*/ 2700337 w 3462338"/>
                <a:gd name="connsiteY9828" fmla="*/ 351632 h 1849438"/>
                <a:gd name="connsiteX9829" fmla="*/ 2707481 w 3462338"/>
                <a:gd name="connsiteY9829" fmla="*/ 344488 h 1849438"/>
                <a:gd name="connsiteX9830" fmla="*/ 2678906 w 3462338"/>
                <a:gd name="connsiteY9830" fmla="*/ 344488 h 1849438"/>
                <a:gd name="connsiteX9831" fmla="*/ 2686050 w 3462338"/>
                <a:gd name="connsiteY9831" fmla="*/ 351632 h 1849438"/>
                <a:gd name="connsiteX9832" fmla="*/ 2678906 w 3462338"/>
                <a:gd name="connsiteY9832" fmla="*/ 358776 h 1849438"/>
                <a:gd name="connsiteX9833" fmla="*/ 2671762 w 3462338"/>
                <a:gd name="connsiteY9833" fmla="*/ 351632 h 1849438"/>
                <a:gd name="connsiteX9834" fmla="*/ 2678906 w 3462338"/>
                <a:gd name="connsiteY9834" fmla="*/ 344488 h 1849438"/>
                <a:gd name="connsiteX9835" fmla="*/ 2649537 w 3462338"/>
                <a:gd name="connsiteY9835" fmla="*/ 344488 h 1849438"/>
                <a:gd name="connsiteX9836" fmla="*/ 2657475 w 3462338"/>
                <a:gd name="connsiteY9836" fmla="*/ 351632 h 1849438"/>
                <a:gd name="connsiteX9837" fmla="*/ 2649537 w 3462338"/>
                <a:gd name="connsiteY9837" fmla="*/ 358776 h 1849438"/>
                <a:gd name="connsiteX9838" fmla="*/ 2641599 w 3462338"/>
                <a:gd name="connsiteY9838" fmla="*/ 351632 h 1849438"/>
                <a:gd name="connsiteX9839" fmla="*/ 2649537 w 3462338"/>
                <a:gd name="connsiteY9839" fmla="*/ 344488 h 1849438"/>
                <a:gd name="connsiteX9840" fmla="*/ 2621756 w 3462338"/>
                <a:gd name="connsiteY9840" fmla="*/ 344488 h 1849438"/>
                <a:gd name="connsiteX9841" fmla="*/ 2628900 w 3462338"/>
                <a:gd name="connsiteY9841" fmla="*/ 351632 h 1849438"/>
                <a:gd name="connsiteX9842" fmla="*/ 2621756 w 3462338"/>
                <a:gd name="connsiteY9842" fmla="*/ 358776 h 1849438"/>
                <a:gd name="connsiteX9843" fmla="*/ 2614612 w 3462338"/>
                <a:gd name="connsiteY9843" fmla="*/ 351632 h 1849438"/>
                <a:gd name="connsiteX9844" fmla="*/ 2621756 w 3462338"/>
                <a:gd name="connsiteY9844" fmla="*/ 344488 h 1849438"/>
                <a:gd name="connsiteX9845" fmla="*/ 2593181 w 3462338"/>
                <a:gd name="connsiteY9845" fmla="*/ 344488 h 1849438"/>
                <a:gd name="connsiteX9846" fmla="*/ 2600325 w 3462338"/>
                <a:gd name="connsiteY9846" fmla="*/ 351632 h 1849438"/>
                <a:gd name="connsiteX9847" fmla="*/ 2593181 w 3462338"/>
                <a:gd name="connsiteY9847" fmla="*/ 358776 h 1849438"/>
                <a:gd name="connsiteX9848" fmla="*/ 2586037 w 3462338"/>
                <a:gd name="connsiteY9848" fmla="*/ 351632 h 1849438"/>
                <a:gd name="connsiteX9849" fmla="*/ 2593181 w 3462338"/>
                <a:gd name="connsiteY9849" fmla="*/ 344488 h 1849438"/>
                <a:gd name="connsiteX9850" fmla="*/ 2563812 w 3462338"/>
                <a:gd name="connsiteY9850" fmla="*/ 344488 h 1849438"/>
                <a:gd name="connsiteX9851" fmla="*/ 2570162 w 3462338"/>
                <a:gd name="connsiteY9851" fmla="*/ 351632 h 1849438"/>
                <a:gd name="connsiteX9852" fmla="*/ 2563812 w 3462338"/>
                <a:gd name="connsiteY9852" fmla="*/ 358776 h 1849438"/>
                <a:gd name="connsiteX9853" fmla="*/ 2557462 w 3462338"/>
                <a:gd name="connsiteY9853" fmla="*/ 351632 h 1849438"/>
                <a:gd name="connsiteX9854" fmla="*/ 2563812 w 3462338"/>
                <a:gd name="connsiteY9854" fmla="*/ 344488 h 1849438"/>
                <a:gd name="connsiteX9855" fmla="*/ 2535237 w 3462338"/>
                <a:gd name="connsiteY9855" fmla="*/ 344488 h 1849438"/>
                <a:gd name="connsiteX9856" fmla="*/ 2543175 w 3462338"/>
                <a:gd name="connsiteY9856" fmla="*/ 351632 h 1849438"/>
                <a:gd name="connsiteX9857" fmla="*/ 2535237 w 3462338"/>
                <a:gd name="connsiteY9857" fmla="*/ 358776 h 1849438"/>
                <a:gd name="connsiteX9858" fmla="*/ 2527299 w 3462338"/>
                <a:gd name="connsiteY9858" fmla="*/ 351632 h 1849438"/>
                <a:gd name="connsiteX9859" fmla="*/ 2535237 w 3462338"/>
                <a:gd name="connsiteY9859" fmla="*/ 344488 h 1849438"/>
                <a:gd name="connsiteX9860" fmla="*/ 2506662 w 3462338"/>
                <a:gd name="connsiteY9860" fmla="*/ 344488 h 1849438"/>
                <a:gd name="connsiteX9861" fmla="*/ 2514600 w 3462338"/>
                <a:gd name="connsiteY9861" fmla="*/ 351632 h 1849438"/>
                <a:gd name="connsiteX9862" fmla="*/ 2506662 w 3462338"/>
                <a:gd name="connsiteY9862" fmla="*/ 358776 h 1849438"/>
                <a:gd name="connsiteX9863" fmla="*/ 2498724 w 3462338"/>
                <a:gd name="connsiteY9863" fmla="*/ 351632 h 1849438"/>
                <a:gd name="connsiteX9864" fmla="*/ 2506662 w 3462338"/>
                <a:gd name="connsiteY9864" fmla="*/ 344488 h 1849438"/>
                <a:gd name="connsiteX9865" fmla="*/ 2477293 w 3462338"/>
                <a:gd name="connsiteY9865" fmla="*/ 344488 h 1849438"/>
                <a:gd name="connsiteX9866" fmla="*/ 2484437 w 3462338"/>
                <a:gd name="connsiteY9866" fmla="*/ 351632 h 1849438"/>
                <a:gd name="connsiteX9867" fmla="*/ 2477293 w 3462338"/>
                <a:gd name="connsiteY9867" fmla="*/ 358776 h 1849438"/>
                <a:gd name="connsiteX9868" fmla="*/ 2470149 w 3462338"/>
                <a:gd name="connsiteY9868" fmla="*/ 351632 h 1849438"/>
                <a:gd name="connsiteX9869" fmla="*/ 2477293 w 3462338"/>
                <a:gd name="connsiteY9869" fmla="*/ 344488 h 1849438"/>
                <a:gd name="connsiteX9870" fmla="*/ 2448718 w 3462338"/>
                <a:gd name="connsiteY9870" fmla="*/ 344488 h 1849438"/>
                <a:gd name="connsiteX9871" fmla="*/ 2455862 w 3462338"/>
                <a:gd name="connsiteY9871" fmla="*/ 351632 h 1849438"/>
                <a:gd name="connsiteX9872" fmla="*/ 2448718 w 3462338"/>
                <a:gd name="connsiteY9872" fmla="*/ 358776 h 1849438"/>
                <a:gd name="connsiteX9873" fmla="*/ 2441574 w 3462338"/>
                <a:gd name="connsiteY9873" fmla="*/ 351632 h 1849438"/>
                <a:gd name="connsiteX9874" fmla="*/ 2448718 w 3462338"/>
                <a:gd name="connsiteY9874" fmla="*/ 344488 h 1849438"/>
                <a:gd name="connsiteX9875" fmla="*/ 2420143 w 3462338"/>
                <a:gd name="connsiteY9875" fmla="*/ 344488 h 1849438"/>
                <a:gd name="connsiteX9876" fmla="*/ 2427287 w 3462338"/>
                <a:gd name="connsiteY9876" fmla="*/ 351632 h 1849438"/>
                <a:gd name="connsiteX9877" fmla="*/ 2420143 w 3462338"/>
                <a:gd name="connsiteY9877" fmla="*/ 358776 h 1849438"/>
                <a:gd name="connsiteX9878" fmla="*/ 2412999 w 3462338"/>
                <a:gd name="connsiteY9878" fmla="*/ 351632 h 1849438"/>
                <a:gd name="connsiteX9879" fmla="*/ 2420143 w 3462338"/>
                <a:gd name="connsiteY9879" fmla="*/ 344488 h 1849438"/>
                <a:gd name="connsiteX9880" fmla="*/ 2391568 w 3462338"/>
                <a:gd name="connsiteY9880" fmla="*/ 344488 h 1849438"/>
                <a:gd name="connsiteX9881" fmla="*/ 2398712 w 3462338"/>
                <a:gd name="connsiteY9881" fmla="*/ 351632 h 1849438"/>
                <a:gd name="connsiteX9882" fmla="*/ 2391568 w 3462338"/>
                <a:gd name="connsiteY9882" fmla="*/ 358776 h 1849438"/>
                <a:gd name="connsiteX9883" fmla="*/ 2384424 w 3462338"/>
                <a:gd name="connsiteY9883" fmla="*/ 351632 h 1849438"/>
                <a:gd name="connsiteX9884" fmla="*/ 2391568 w 3462338"/>
                <a:gd name="connsiteY9884" fmla="*/ 344488 h 1849438"/>
                <a:gd name="connsiteX9885" fmla="*/ 2362993 w 3462338"/>
                <a:gd name="connsiteY9885" fmla="*/ 344488 h 1849438"/>
                <a:gd name="connsiteX9886" fmla="*/ 2370137 w 3462338"/>
                <a:gd name="connsiteY9886" fmla="*/ 351632 h 1849438"/>
                <a:gd name="connsiteX9887" fmla="*/ 2362993 w 3462338"/>
                <a:gd name="connsiteY9887" fmla="*/ 358776 h 1849438"/>
                <a:gd name="connsiteX9888" fmla="*/ 2355849 w 3462338"/>
                <a:gd name="connsiteY9888" fmla="*/ 351632 h 1849438"/>
                <a:gd name="connsiteX9889" fmla="*/ 2362993 w 3462338"/>
                <a:gd name="connsiteY9889" fmla="*/ 344488 h 1849438"/>
                <a:gd name="connsiteX9890" fmla="*/ 2333625 w 3462338"/>
                <a:gd name="connsiteY9890" fmla="*/ 344488 h 1849438"/>
                <a:gd name="connsiteX9891" fmla="*/ 2341563 w 3462338"/>
                <a:gd name="connsiteY9891" fmla="*/ 351632 h 1849438"/>
                <a:gd name="connsiteX9892" fmla="*/ 2333625 w 3462338"/>
                <a:gd name="connsiteY9892" fmla="*/ 358776 h 1849438"/>
                <a:gd name="connsiteX9893" fmla="*/ 2325687 w 3462338"/>
                <a:gd name="connsiteY9893" fmla="*/ 351632 h 1849438"/>
                <a:gd name="connsiteX9894" fmla="*/ 2333625 w 3462338"/>
                <a:gd name="connsiteY9894" fmla="*/ 344488 h 1849438"/>
                <a:gd name="connsiteX9895" fmla="*/ 2305843 w 3462338"/>
                <a:gd name="connsiteY9895" fmla="*/ 344488 h 1849438"/>
                <a:gd name="connsiteX9896" fmla="*/ 2312987 w 3462338"/>
                <a:gd name="connsiteY9896" fmla="*/ 351632 h 1849438"/>
                <a:gd name="connsiteX9897" fmla="*/ 2305843 w 3462338"/>
                <a:gd name="connsiteY9897" fmla="*/ 358776 h 1849438"/>
                <a:gd name="connsiteX9898" fmla="*/ 2298699 w 3462338"/>
                <a:gd name="connsiteY9898" fmla="*/ 351632 h 1849438"/>
                <a:gd name="connsiteX9899" fmla="*/ 2305843 w 3462338"/>
                <a:gd name="connsiteY9899" fmla="*/ 344488 h 1849438"/>
                <a:gd name="connsiteX9900" fmla="*/ 2276474 w 3462338"/>
                <a:gd name="connsiteY9900" fmla="*/ 344488 h 1849438"/>
                <a:gd name="connsiteX9901" fmla="*/ 2282824 w 3462338"/>
                <a:gd name="connsiteY9901" fmla="*/ 351632 h 1849438"/>
                <a:gd name="connsiteX9902" fmla="*/ 2276474 w 3462338"/>
                <a:gd name="connsiteY9902" fmla="*/ 358776 h 1849438"/>
                <a:gd name="connsiteX9903" fmla="*/ 2270124 w 3462338"/>
                <a:gd name="connsiteY9903" fmla="*/ 351632 h 1849438"/>
                <a:gd name="connsiteX9904" fmla="*/ 2276474 w 3462338"/>
                <a:gd name="connsiteY9904" fmla="*/ 344488 h 1849438"/>
                <a:gd name="connsiteX9905" fmla="*/ 2247899 w 3462338"/>
                <a:gd name="connsiteY9905" fmla="*/ 344488 h 1849438"/>
                <a:gd name="connsiteX9906" fmla="*/ 2254249 w 3462338"/>
                <a:gd name="connsiteY9906" fmla="*/ 351632 h 1849438"/>
                <a:gd name="connsiteX9907" fmla="*/ 2247899 w 3462338"/>
                <a:gd name="connsiteY9907" fmla="*/ 358776 h 1849438"/>
                <a:gd name="connsiteX9908" fmla="*/ 2241549 w 3462338"/>
                <a:gd name="connsiteY9908" fmla="*/ 351632 h 1849438"/>
                <a:gd name="connsiteX9909" fmla="*/ 2247899 w 3462338"/>
                <a:gd name="connsiteY9909" fmla="*/ 344488 h 1849438"/>
                <a:gd name="connsiteX9910" fmla="*/ 2219325 w 3462338"/>
                <a:gd name="connsiteY9910" fmla="*/ 344488 h 1849438"/>
                <a:gd name="connsiteX9911" fmla="*/ 2227263 w 3462338"/>
                <a:gd name="connsiteY9911" fmla="*/ 351632 h 1849438"/>
                <a:gd name="connsiteX9912" fmla="*/ 2219325 w 3462338"/>
                <a:gd name="connsiteY9912" fmla="*/ 358776 h 1849438"/>
                <a:gd name="connsiteX9913" fmla="*/ 2211387 w 3462338"/>
                <a:gd name="connsiteY9913" fmla="*/ 351632 h 1849438"/>
                <a:gd name="connsiteX9914" fmla="*/ 2219325 w 3462338"/>
                <a:gd name="connsiteY9914" fmla="*/ 344488 h 1849438"/>
                <a:gd name="connsiteX9915" fmla="*/ 2190750 w 3462338"/>
                <a:gd name="connsiteY9915" fmla="*/ 344488 h 1849438"/>
                <a:gd name="connsiteX9916" fmla="*/ 2198688 w 3462338"/>
                <a:gd name="connsiteY9916" fmla="*/ 351632 h 1849438"/>
                <a:gd name="connsiteX9917" fmla="*/ 2190750 w 3462338"/>
                <a:gd name="connsiteY9917" fmla="*/ 358776 h 1849438"/>
                <a:gd name="connsiteX9918" fmla="*/ 2182812 w 3462338"/>
                <a:gd name="connsiteY9918" fmla="*/ 351632 h 1849438"/>
                <a:gd name="connsiteX9919" fmla="*/ 2190750 w 3462338"/>
                <a:gd name="connsiteY9919" fmla="*/ 344488 h 1849438"/>
                <a:gd name="connsiteX9920" fmla="*/ 2162174 w 3462338"/>
                <a:gd name="connsiteY9920" fmla="*/ 344488 h 1849438"/>
                <a:gd name="connsiteX9921" fmla="*/ 2168524 w 3462338"/>
                <a:gd name="connsiteY9921" fmla="*/ 351632 h 1849438"/>
                <a:gd name="connsiteX9922" fmla="*/ 2162174 w 3462338"/>
                <a:gd name="connsiteY9922" fmla="*/ 358776 h 1849438"/>
                <a:gd name="connsiteX9923" fmla="*/ 2155824 w 3462338"/>
                <a:gd name="connsiteY9923" fmla="*/ 351632 h 1849438"/>
                <a:gd name="connsiteX9924" fmla="*/ 2162174 w 3462338"/>
                <a:gd name="connsiteY9924" fmla="*/ 344488 h 1849438"/>
                <a:gd name="connsiteX9925" fmla="*/ 2132806 w 3462338"/>
                <a:gd name="connsiteY9925" fmla="*/ 344488 h 1849438"/>
                <a:gd name="connsiteX9926" fmla="*/ 2139950 w 3462338"/>
                <a:gd name="connsiteY9926" fmla="*/ 351632 h 1849438"/>
                <a:gd name="connsiteX9927" fmla="*/ 2132806 w 3462338"/>
                <a:gd name="connsiteY9927" fmla="*/ 358776 h 1849438"/>
                <a:gd name="connsiteX9928" fmla="*/ 2125662 w 3462338"/>
                <a:gd name="connsiteY9928" fmla="*/ 351632 h 1849438"/>
                <a:gd name="connsiteX9929" fmla="*/ 2132806 w 3462338"/>
                <a:gd name="connsiteY9929" fmla="*/ 344488 h 1849438"/>
                <a:gd name="connsiteX9930" fmla="*/ 2104231 w 3462338"/>
                <a:gd name="connsiteY9930" fmla="*/ 344488 h 1849438"/>
                <a:gd name="connsiteX9931" fmla="*/ 2111375 w 3462338"/>
                <a:gd name="connsiteY9931" fmla="*/ 351632 h 1849438"/>
                <a:gd name="connsiteX9932" fmla="*/ 2104231 w 3462338"/>
                <a:gd name="connsiteY9932" fmla="*/ 358776 h 1849438"/>
                <a:gd name="connsiteX9933" fmla="*/ 2097087 w 3462338"/>
                <a:gd name="connsiteY9933" fmla="*/ 351632 h 1849438"/>
                <a:gd name="connsiteX9934" fmla="*/ 2104231 w 3462338"/>
                <a:gd name="connsiteY9934" fmla="*/ 344488 h 1849438"/>
                <a:gd name="connsiteX9935" fmla="*/ 2075656 w 3462338"/>
                <a:gd name="connsiteY9935" fmla="*/ 344488 h 1849438"/>
                <a:gd name="connsiteX9936" fmla="*/ 2082800 w 3462338"/>
                <a:gd name="connsiteY9936" fmla="*/ 351632 h 1849438"/>
                <a:gd name="connsiteX9937" fmla="*/ 2075656 w 3462338"/>
                <a:gd name="connsiteY9937" fmla="*/ 358776 h 1849438"/>
                <a:gd name="connsiteX9938" fmla="*/ 2068512 w 3462338"/>
                <a:gd name="connsiteY9938" fmla="*/ 351632 h 1849438"/>
                <a:gd name="connsiteX9939" fmla="*/ 2075656 w 3462338"/>
                <a:gd name="connsiteY9939" fmla="*/ 344488 h 1849438"/>
                <a:gd name="connsiteX9940" fmla="*/ 2047081 w 3462338"/>
                <a:gd name="connsiteY9940" fmla="*/ 344488 h 1849438"/>
                <a:gd name="connsiteX9941" fmla="*/ 2054225 w 3462338"/>
                <a:gd name="connsiteY9941" fmla="*/ 351632 h 1849438"/>
                <a:gd name="connsiteX9942" fmla="*/ 2054225 w 3462338"/>
                <a:gd name="connsiteY9942" fmla="*/ 351633 h 1849438"/>
                <a:gd name="connsiteX9943" fmla="*/ 2047081 w 3462338"/>
                <a:gd name="connsiteY9943" fmla="*/ 358777 h 1849438"/>
                <a:gd name="connsiteX9944" fmla="*/ 2039937 w 3462338"/>
                <a:gd name="connsiteY9944" fmla="*/ 351633 h 1849438"/>
                <a:gd name="connsiteX9945" fmla="*/ 2039938 w 3462338"/>
                <a:gd name="connsiteY9945" fmla="*/ 351633 h 1849438"/>
                <a:gd name="connsiteX9946" fmla="*/ 2039937 w 3462338"/>
                <a:gd name="connsiteY9946" fmla="*/ 351632 h 1849438"/>
                <a:gd name="connsiteX9947" fmla="*/ 2047081 w 3462338"/>
                <a:gd name="connsiteY9947" fmla="*/ 344488 h 1849438"/>
                <a:gd name="connsiteX9948" fmla="*/ 2017712 w 3462338"/>
                <a:gd name="connsiteY9948" fmla="*/ 344488 h 1849438"/>
                <a:gd name="connsiteX9949" fmla="*/ 2025650 w 3462338"/>
                <a:gd name="connsiteY9949" fmla="*/ 351632 h 1849438"/>
                <a:gd name="connsiteX9950" fmla="*/ 2017712 w 3462338"/>
                <a:gd name="connsiteY9950" fmla="*/ 358776 h 1849438"/>
                <a:gd name="connsiteX9951" fmla="*/ 2009774 w 3462338"/>
                <a:gd name="connsiteY9951" fmla="*/ 351632 h 1849438"/>
                <a:gd name="connsiteX9952" fmla="*/ 2017712 w 3462338"/>
                <a:gd name="connsiteY9952" fmla="*/ 344488 h 1849438"/>
                <a:gd name="connsiteX9953" fmla="*/ 1960562 w 3462338"/>
                <a:gd name="connsiteY9953" fmla="*/ 344488 h 1849438"/>
                <a:gd name="connsiteX9954" fmla="*/ 1966912 w 3462338"/>
                <a:gd name="connsiteY9954" fmla="*/ 351632 h 1849438"/>
                <a:gd name="connsiteX9955" fmla="*/ 1960562 w 3462338"/>
                <a:gd name="connsiteY9955" fmla="*/ 358776 h 1849438"/>
                <a:gd name="connsiteX9956" fmla="*/ 1954212 w 3462338"/>
                <a:gd name="connsiteY9956" fmla="*/ 351632 h 1849438"/>
                <a:gd name="connsiteX9957" fmla="*/ 1960562 w 3462338"/>
                <a:gd name="connsiteY9957" fmla="*/ 344488 h 1849438"/>
                <a:gd name="connsiteX9958" fmla="*/ 1931987 w 3462338"/>
                <a:gd name="connsiteY9958" fmla="*/ 344488 h 1849438"/>
                <a:gd name="connsiteX9959" fmla="*/ 1938337 w 3462338"/>
                <a:gd name="connsiteY9959" fmla="*/ 351632 h 1849438"/>
                <a:gd name="connsiteX9960" fmla="*/ 1931987 w 3462338"/>
                <a:gd name="connsiteY9960" fmla="*/ 358776 h 1849438"/>
                <a:gd name="connsiteX9961" fmla="*/ 1925637 w 3462338"/>
                <a:gd name="connsiteY9961" fmla="*/ 351632 h 1849438"/>
                <a:gd name="connsiteX9962" fmla="*/ 1931987 w 3462338"/>
                <a:gd name="connsiteY9962" fmla="*/ 344488 h 1849438"/>
                <a:gd name="connsiteX9963" fmla="*/ 1903412 w 3462338"/>
                <a:gd name="connsiteY9963" fmla="*/ 344488 h 1849438"/>
                <a:gd name="connsiteX9964" fmla="*/ 1911350 w 3462338"/>
                <a:gd name="connsiteY9964" fmla="*/ 351632 h 1849438"/>
                <a:gd name="connsiteX9965" fmla="*/ 1903412 w 3462338"/>
                <a:gd name="connsiteY9965" fmla="*/ 358776 h 1849438"/>
                <a:gd name="connsiteX9966" fmla="*/ 1895474 w 3462338"/>
                <a:gd name="connsiteY9966" fmla="*/ 351632 h 1849438"/>
                <a:gd name="connsiteX9967" fmla="*/ 1903412 w 3462338"/>
                <a:gd name="connsiteY9967" fmla="*/ 344488 h 1849438"/>
                <a:gd name="connsiteX9968" fmla="*/ 1874837 w 3462338"/>
                <a:gd name="connsiteY9968" fmla="*/ 344488 h 1849438"/>
                <a:gd name="connsiteX9969" fmla="*/ 1882775 w 3462338"/>
                <a:gd name="connsiteY9969" fmla="*/ 351632 h 1849438"/>
                <a:gd name="connsiteX9970" fmla="*/ 1874837 w 3462338"/>
                <a:gd name="connsiteY9970" fmla="*/ 358776 h 1849438"/>
                <a:gd name="connsiteX9971" fmla="*/ 1866899 w 3462338"/>
                <a:gd name="connsiteY9971" fmla="*/ 351632 h 1849438"/>
                <a:gd name="connsiteX9972" fmla="*/ 1874837 w 3462338"/>
                <a:gd name="connsiteY9972" fmla="*/ 344488 h 1849438"/>
                <a:gd name="connsiteX9973" fmla="*/ 1816893 w 3462338"/>
                <a:gd name="connsiteY9973" fmla="*/ 344488 h 1849438"/>
                <a:gd name="connsiteX9974" fmla="*/ 1824037 w 3462338"/>
                <a:gd name="connsiteY9974" fmla="*/ 351632 h 1849438"/>
                <a:gd name="connsiteX9975" fmla="*/ 1816893 w 3462338"/>
                <a:gd name="connsiteY9975" fmla="*/ 358776 h 1849438"/>
                <a:gd name="connsiteX9976" fmla="*/ 1809749 w 3462338"/>
                <a:gd name="connsiteY9976" fmla="*/ 351632 h 1849438"/>
                <a:gd name="connsiteX9977" fmla="*/ 1816893 w 3462338"/>
                <a:gd name="connsiteY9977" fmla="*/ 344488 h 1849438"/>
                <a:gd name="connsiteX9978" fmla="*/ 1788318 w 3462338"/>
                <a:gd name="connsiteY9978" fmla="*/ 344488 h 1849438"/>
                <a:gd name="connsiteX9979" fmla="*/ 1795462 w 3462338"/>
                <a:gd name="connsiteY9979" fmla="*/ 351632 h 1849438"/>
                <a:gd name="connsiteX9980" fmla="*/ 1788318 w 3462338"/>
                <a:gd name="connsiteY9980" fmla="*/ 358776 h 1849438"/>
                <a:gd name="connsiteX9981" fmla="*/ 1781174 w 3462338"/>
                <a:gd name="connsiteY9981" fmla="*/ 351632 h 1849438"/>
                <a:gd name="connsiteX9982" fmla="*/ 1788318 w 3462338"/>
                <a:gd name="connsiteY9982" fmla="*/ 344488 h 1849438"/>
                <a:gd name="connsiteX9983" fmla="*/ 1759743 w 3462338"/>
                <a:gd name="connsiteY9983" fmla="*/ 344488 h 1849438"/>
                <a:gd name="connsiteX9984" fmla="*/ 1766887 w 3462338"/>
                <a:gd name="connsiteY9984" fmla="*/ 351632 h 1849438"/>
                <a:gd name="connsiteX9985" fmla="*/ 1759743 w 3462338"/>
                <a:gd name="connsiteY9985" fmla="*/ 358776 h 1849438"/>
                <a:gd name="connsiteX9986" fmla="*/ 1752599 w 3462338"/>
                <a:gd name="connsiteY9986" fmla="*/ 351632 h 1849438"/>
                <a:gd name="connsiteX9987" fmla="*/ 1759743 w 3462338"/>
                <a:gd name="connsiteY9987" fmla="*/ 344488 h 1849438"/>
                <a:gd name="connsiteX9988" fmla="*/ 1731168 w 3462338"/>
                <a:gd name="connsiteY9988" fmla="*/ 344488 h 1849438"/>
                <a:gd name="connsiteX9989" fmla="*/ 1738312 w 3462338"/>
                <a:gd name="connsiteY9989" fmla="*/ 351632 h 1849438"/>
                <a:gd name="connsiteX9990" fmla="*/ 1731168 w 3462338"/>
                <a:gd name="connsiteY9990" fmla="*/ 358776 h 1849438"/>
                <a:gd name="connsiteX9991" fmla="*/ 1724024 w 3462338"/>
                <a:gd name="connsiteY9991" fmla="*/ 351632 h 1849438"/>
                <a:gd name="connsiteX9992" fmla="*/ 1731168 w 3462338"/>
                <a:gd name="connsiteY9992" fmla="*/ 344488 h 1849438"/>
                <a:gd name="connsiteX9993" fmla="*/ 1012825 w 3462338"/>
                <a:gd name="connsiteY9993" fmla="*/ 344488 h 1849438"/>
                <a:gd name="connsiteX9994" fmla="*/ 1012826 w 3462338"/>
                <a:gd name="connsiteY9994" fmla="*/ 344489 h 1849438"/>
                <a:gd name="connsiteX9995" fmla="*/ 1019176 w 3462338"/>
                <a:gd name="connsiteY9995" fmla="*/ 351633 h 1849438"/>
                <a:gd name="connsiteX9996" fmla="*/ 1012826 w 3462338"/>
                <a:gd name="connsiteY9996" fmla="*/ 358777 h 1849438"/>
                <a:gd name="connsiteX9997" fmla="*/ 1012825 w 3462338"/>
                <a:gd name="connsiteY9997" fmla="*/ 358776 h 1849438"/>
                <a:gd name="connsiteX9998" fmla="*/ 1006475 w 3462338"/>
                <a:gd name="connsiteY9998" fmla="*/ 351632 h 1849438"/>
                <a:gd name="connsiteX9999" fmla="*/ 1012825 w 3462338"/>
                <a:gd name="connsiteY9999" fmla="*/ 344488 h 1849438"/>
                <a:gd name="connsiteX10000" fmla="*/ 1472407 w 3462338"/>
                <a:gd name="connsiteY10000" fmla="*/ 344487 h 1849438"/>
                <a:gd name="connsiteX10001" fmla="*/ 1479551 w 3462338"/>
                <a:gd name="connsiteY10001" fmla="*/ 351631 h 1849438"/>
                <a:gd name="connsiteX10002" fmla="*/ 1472407 w 3462338"/>
                <a:gd name="connsiteY10002" fmla="*/ 358775 h 1849438"/>
                <a:gd name="connsiteX10003" fmla="*/ 1465263 w 3462338"/>
                <a:gd name="connsiteY10003" fmla="*/ 351631 h 1849438"/>
                <a:gd name="connsiteX10004" fmla="*/ 1472407 w 3462338"/>
                <a:gd name="connsiteY10004" fmla="*/ 344487 h 1849438"/>
                <a:gd name="connsiteX10005" fmla="*/ 1443832 w 3462338"/>
                <a:gd name="connsiteY10005" fmla="*/ 344487 h 1849438"/>
                <a:gd name="connsiteX10006" fmla="*/ 1450976 w 3462338"/>
                <a:gd name="connsiteY10006" fmla="*/ 351631 h 1849438"/>
                <a:gd name="connsiteX10007" fmla="*/ 1443832 w 3462338"/>
                <a:gd name="connsiteY10007" fmla="*/ 358775 h 1849438"/>
                <a:gd name="connsiteX10008" fmla="*/ 1436688 w 3462338"/>
                <a:gd name="connsiteY10008" fmla="*/ 351631 h 1849438"/>
                <a:gd name="connsiteX10009" fmla="*/ 1443832 w 3462338"/>
                <a:gd name="connsiteY10009" fmla="*/ 344487 h 1849438"/>
                <a:gd name="connsiteX10010" fmla="*/ 1214438 w 3462338"/>
                <a:gd name="connsiteY10010" fmla="*/ 344487 h 1849438"/>
                <a:gd name="connsiteX10011" fmla="*/ 1220788 w 3462338"/>
                <a:gd name="connsiteY10011" fmla="*/ 351631 h 1849438"/>
                <a:gd name="connsiteX10012" fmla="*/ 1214438 w 3462338"/>
                <a:gd name="connsiteY10012" fmla="*/ 358775 h 1849438"/>
                <a:gd name="connsiteX10013" fmla="*/ 1208088 w 3462338"/>
                <a:gd name="connsiteY10013" fmla="*/ 351631 h 1849438"/>
                <a:gd name="connsiteX10014" fmla="*/ 1214438 w 3462338"/>
                <a:gd name="connsiteY10014" fmla="*/ 344487 h 1849438"/>
                <a:gd name="connsiteX10015" fmla="*/ 1185069 w 3462338"/>
                <a:gd name="connsiteY10015" fmla="*/ 344487 h 1849438"/>
                <a:gd name="connsiteX10016" fmla="*/ 1192213 w 3462338"/>
                <a:gd name="connsiteY10016" fmla="*/ 351631 h 1849438"/>
                <a:gd name="connsiteX10017" fmla="*/ 1185069 w 3462338"/>
                <a:gd name="connsiteY10017" fmla="*/ 358775 h 1849438"/>
                <a:gd name="connsiteX10018" fmla="*/ 1177925 w 3462338"/>
                <a:gd name="connsiteY10018" fmla="*/ 351631 h 1849438"/>
                <a:gd name="connsiteX10019" fmla="*/ 1185069 w 3462338"/>
                <a:gd name="connsiteY10019" fmla="*/ 344487 h 1849438"/>
                <a:gd name="connsiteX10020" fmla="*/ 1156494 w 3462338"/>
                <a:gd name="connsiteY10020" fmla="*/ 344487 h 1849438"/>
                <a:gd name="connsiteX10021" fmla="*/ 1163638 w 3462338"/>
                <a:gd name="connsiteY10021" fmla="*/ 351631 h 1849438"/>
                <a:gd name="connsiteX10022" fmla="*/ 1156494 w 3462338"/>
                <a:gd name="connsiteY10022" fmla="*/ 358775 h 1849438"/>
                <a:gd name="connsiteX10023" fmla="*/ 1149350 w 3462338"/>
                <a:gd name="connsiteY10023" fmla="*/ 351631 h 1849438"/>
                <a:gd name="connsiteX10024" fmla="*/ 1156494 w 3462338"/>
                <a:gd name="connsiteY10024" fmla="*/ 344487 h 1849438"/>
                <a:gd name="connsiteX10025" fmla="*/ 983457 w 3462338"/>
                <a:gd name="connsiteY10025" fmla="*/ 344487 h 1849438"/>
                <a:gd name="connsiteX10026" fmla="*/ 990601 w 3462338"/>
                <a:gd name="connsiteY10026" fmla="*/ 351631 h 1849438"/>
                <a:gd name="connsiteX10027" fmla="*/ 983457 w 3462338"/>
                <a:gd name="connsiteY10027" fmla="*/ 358775 h 1849438"/>
                <a:gd name="connsiteX10028" fmla="*/ 976313 w 3462338"/>
                <a:gd name="connsiteY10028" fmla="*/ 351631 h 1849438"/>
                <a:gd name="connsiteX10029" fmla="*/ 983457 w 3462338"/>
                <a:gd name="connsiteY10029" fmla="*/ 344487 h 1849438"/>
                <a:gd name="connsiteX10030" fmla="*/ 955676 w 3462338"/>
                <a:gd name="connsiteY10030" fmla="*/ 344487 h 1849438"/>
                <a:gd name="connsiteX10031" fmla="*/ 963614 w 3462338"/>
                <a:gd name="connsiteY10031" fmla="*/ 351631 h 1849438"/>
                <a:gd name="connsiteX10032" fmla="*/ 955676 w 3462338"/>
                <a:gd name="connsiteY10032" fmla="*/ 358775 h 1849438"/>
                <a:gd name="connsiteX10033" fmla="*/ 947738 w 3462338"/>
                <a:gd name="connsiteY10033" fmla="*/ 351631 h 1849438"/>
                <a:gd name="connsiteX10034" fmla="*/ 955676 w 3462338"/>
                <a:gd name="connsiteY10034" fmla="*/ 344487 h 1849438"/>
                <a:gd name="connsiteX10035" fmla="*/ 840582 w 3462338"/>
                <a:gd name="connsiteY10035" fmla="*/ 344487 h 1849438"/>
                <a:gd name="connsiteX10036" fmla="*/ 847726 w 3462338"/>
                <a:gd name="connsiteY10036" fmla="*/ 351631 h 1849438"/>
                <a:gd name="connsiteX10037" fmla="*/ 840582 w 3462338"/>
                <a:gd name="connsiteY10037" fmla="*/ 358775 h 1849438"/>
                <a:gd name="connsiteX10038" fmla="*/ 833438 w 3462338"/>
                <a:gd name="connsiteY10038" fmla="*/ 351631 h 1849438"/>
                <a:gd name="connsiteX10039" fmla="*/ 840582 w 3462338"/>
                <a:gd name="connsiteY10039" fmla="*/ 344487 h 1849438"/>
                <a:gd name="connsiteX10040" fmla="*/ 812007 w 3462338"/>
                <a:gd name="connsiteY10040" fmla="*/ 344487 h 1849438"/>
                <a:gd name="connsiteX10041" fmla="*/ 819151 w 3462338"/>
                <a:gd name="connsiteY10041" fmla="*/ 351631 h 1849438"/>
                <a:gd name="connsiteX10042" fmla="*/ 812007 w 3462338"/>
                <a:gd name="connsiteY10042" fmla="*/ 358775 h 1849438"/>
                <a:gd name="connsiteX10043" fmla="*/ 804863 w 3462338"/>
                <a:gd name="connsiteY10043" fmla="*/ 351631 h 1849438"/>
                <a:gd name="connsiteX10044" fmla="*/ 812007 w 3462338"/>
                <a:gd name="connsiteY10044" fmla="*/ 344487 h 1849438"/>
                <a:gd name="connsiteX10045" fmla="*/ 783432 w 3462338"/>
                <a:gd name="connsiteY10045" fmla="*/ 344487 h 1849438"/>
                <a:gd name="connsiteX10046" fmla="*/ 790576 w 3462338"/>
                <a:gd name="connsiteY10046" fmla="*/ 351631 h 1849438"/>
                <a:gd name="connsiteX10047" fmla="*/ 783432 w 3462338"/>
                <a:gd name="connsiteY10047" fmla="*/ 358775 h 1849438"/>
                <a:gd name="connsiteX10048" fmla="*/ 776288 w 3462338"/>
                <a:gd name="connsiteY10048" fmla="*/ 351631 h 1849438"/>
                <a:gd name="connsiteX10049" fmla="*/ 783432 w 3462338"/>
                <a:gd name="connsiteY10049" fmla="*/ 344487 h 1849438"/>
                <a:gd name="connsiteX10050" fmla="*/ 754063 w 3462338"/>
                <a:gd name="connsiteY10050" fmla="*/ 344487 h 1849438"/>
                <a:gd name="connsiteX10051" fmla="*/ 762001 w 3462338"/>
                <a:gd name="connsiteY10051" fmla="*/ 351631 h 1849438"/>
                <a:gd name="connsiteX10052" fmla="*/ 754063 w 3462338"/>
                <a:gd name="connsiteY10052" fmla="*/ 358775 h 1849438"/>
                <a:gd name="connsiteX10053" fmla="*/ 746125 w 3462338"/>
                <a:gd name="connsiteY10053" fmla="*/ 351631 h 1849438"/>
                <a:gd name="connsiteX10054" fmla="*/ 754063 w 3462338"/>
                <a:gd name="connsiteY10054" fmla="*/ 344487 h 1849438"/>
                <a:gd name="connsiteX10055" fmla="*/ 726282 w 3462338"/>
                <a:gd name="connsiteY10055" fmla="*/ 344487 h 1849438"/>
                <a:gd name="connsiteX10056" fmla="*/ 733426 w 3462338"/>
                <a:gd name="connsiteY10056" fmla="*/ 351631 h 1849438"/>
                <a:gd name="connsiteX10057" fmla="*/ 726282 w 3462338"/>
                <a:gd name="connsiteY10057" fmla="*/ 358775 h 1849438"/>
                <a:gd name="connsiteX10058" fmla="*/ 719138 w 3462338"/>
                <a:gd name="connsiteY10058" fmla="*/ 351631 h 1849438"/>
                <a:gd name="connsiteX10059" fmla="*/ 726282 w 3462338"/>
                <a:gd name="connsiteY10059" fmla="*/ 344487 h 1849438"/>
                <a:gd name="connsiteX10060" fmla="*/ 696913 w 3462338"/>
                <a:gd name="connsiteY10060" fmla="*/ 344487 h 1849438"/>
                <a:gd name="connsiteX10061" fmla="*/ 703263 w 3462338"/>
                <a:gd name="connsiteY10061" fmla="*/ 351631 h 1849438"/>
                <a:gd name="connsiteX10062" fmla="*/ 696913 w 3462338"/>
                <a:gd name="connsiteY10062" fmla="*/ 358775 h 1849438"/>
                <a:gd name="connsiteX10063" fmla="*/ 690563 w 3462338"/>
                <a:gd name="connsiteY10063" fmla="*/ 351631 h 1849438"/>
                <a:gd name="connsiteX10064" fmla="*/ 696913 w 3462338"/>
                <a:gd name="connsiteY10064" fmla="*/ 344487 h 1849438"/>
                <a:gd name="connsiteX10065" fmla="*/ 667544 w 3462338"/>
                <a:gd name="connsiteY10065" fmla="*/ 344487 h 1849438"/>
                <a:gd name="connsiteX10066" fmla="*/ 674688 w 3462338"/>
                <a:gd name="connsiteY10066" fmla="*/ 351631 h 1849438"/>
                <a:gd name="connsiteX10067" fmla="*/ 667544 w 3462338"/>
                <a:gd name="connsiteY10067" fmla="*/ 358775 h 1849438"/>
                <a:gd name="connsiteX10068" fmla="*/ 660400 w 3462338"/>
                <a:gd name="connsiteY10068" fmla="*/ 351631 h 1849438"/>
                <a:gd name="connsiteX10069" fmla="*/ 667544 w 3462338"/>
                <a:gd name="connsiteY10069" fmla="*/ 344487 h 1849438"/>
                <a:gd name="connsiteX10070" fmla="*/ 639763 w 3462338"/>
                <a:gd name="connsiteY10070" fmla="*/ 344487 h 1849438"/>
                <a:gd name="connsiteX10071" fmla="*/ 647701 w 3462338"/>
                <a:gd name="connsiteY10071" fmla="*/ 351631 h 1849438"/>
                <a:gd name="connsiteX10072" fmla="*/ 639763 w 3462338"/>
                <a:gd name="connsiteY10072" fmla="*/ 358775 h 1849438"/>
                <a:gd name="connsiteX10073" fmla="*/ 631825 w 3462338"/>
                <a:gd name="connsiteY10073" fmla="*/ 351631 h 1849438"/>
                <a:gd name="connsiteX10074" fmla="*/ 639763 w 3462338"/>
                <a:gd name="connsiteY10074" fmla="*/ 344487 h 1849438"/>
                <a:gd name="connsiteX10075" fmla="*/ 610394 w 3462338"/>
                <a:gd name="connsiteY10075" fmla="*/ 344487 h 1849438"/>
                <a:gd name="connsiteX10076" fmla="*/ 617538 w 3462338"/>
                <a:gd name="connsiteY10076" fmla="*/ 351631 h 1849438"/>
                <a:gd name="connsiteX10077" fmla="*/ 610394 w 3462338"/>
                <a:gd name="connsiteY10077" fmla="*/ 358775 h 1849438"/>
                <a:gd name="connsiteX10078" fmla="*/ 603250 w 3462338"/>
                <a:gd name="connsiteY10078" fmla="*/ 351631 h 1849438"/>
                <a:gd name="connsiteX10079" fmla="*/ 610394 w 3462338"/>
                <a:gd name="connsiteY10079" fmla="*/ 344487 h 1849438"/>
                <a:gd name="connsiteX10080" fmla="*/ 582613 w 3462338"/>
                <a:gd name="connsiteY10080" fmla="*/ 344487 h 1849438"/>
                <a:gd name="connsiteX10081" fmla="*/ 588963 w 3462338"/>
                <a:gd name="connsiteY10081" fmla="*/ 351631 h 1849438"/>
                <a:gd name="connsiteX10082" fmla="*/ 582613 w 3462338"/>
                <a:gd name="connsiteY10082" fmla="*/ 358775 h 1849438"/>
                <a:gd name="connsiteX10083" fmla="*/ 576263 w 3462338"/>
                <a:gd name="connsiteY10083" fmla="*/ 351631 h 1849438"/>
                <a:gd name="connsiteX10084" fmla="*/ 582613 w 3462338"/>
                <a:gd name="connsiteY10084" fmla="*/ 344487 h 1849438"/>
                <a:gd name="connsiteX10085" fmla="*/ 553244 w 3462338"/>
                <a:gd name="connsiteY10085" fmla="*/ 344487 h 1849438"/>
                <a:gd name="connsiteX10086" fmla="*/ 560388 w 3462338"/>
                <a:gd name="connsiteY10086" fmla="*/ 351631 h 1849438"/>
                <a:gd name="connsiteX10087" fmla="*/ 553244 w 3462338"/>
                <a:gd name="connsiteY10087" fmla="*/ 358775 h 1849438"/>
                <a:gd name="connsiteX10088" fmla="*/ 546100 w 3462338"/>
                <a:gd name="connsiteY10088" fmla="*/ 351631 h 1849438"/>
                <a:gd name="connsiteX10089" fmla="*/ 553244 w 3462338"/>
                <a:gd name="connsiteY10089" fmla="*/ 344487 h 1849438"/>
                <a:gd name="connsiteX10090" fmla="*/ 524669 w 3462338"/>
                <a:gd name="connsiteY10090" fmla="*/ 344487 h 1849438"/>
                <a:gd name="connsiteX10091" fmla="*/ 531813 w 3462338"/>
                <a:gd name="connsiteY10091" fmla="*/ 351631 h 1849438"/>
                <a:gd name="connsiteX10092" fmla="*/ 524669 w 3462338"/>
                <a:gd name="connsiteY10092" fmla="*/ 358775 h 1849438"/>
                <a:gd name="connsiteX10093" fmla="*/ 517525 w 3462338"/>
                <a:gd name="connsiteY10093" fmla="*/ 351631 h 1849438"/>
                <a:gd name="connsiteX10094" fmla="*/ 524669 w 3462338"/>
                <a:gd name="connsiteY10094" fmla="*/ 344487 h 1849438"/>
                <a:gd name="connsiteX10095" fmla="*/ 496094 w 3462338"/>
                <a:gd name="connsiteY10095" fmla="*/ 344487 h 1849438"/>
                <a:gd name="connsiteX10096" fmla="*/ 503238 w 3462338"/>
                <a:gd name="connsiteY10096" fmla="*/ 351631 h 1849438"/>
                <a:gd name="connsiteX10097" fmla="*/ 496094 w 3462338"/>
                <a:gd name="connsiteY10097" fmla="*/ 358775 h 1849438"/>
                <a:gd name="connsiteX10098" fmla="*/ 488950 w 3462338"/>
                <a:gd name="connsiteY10098" fmla="*/ 351631 h 1849438"/>
                <a:gd name="connsiteX10099" fmla="*/ 496094 w 3462338"/>
                <a:gd name="connsiteY10099" fmla="*/ 344487 h 1849438"/>
                <a:gd name="connsiteX10100" fmla="*/ 467519 w 3462338"/>
                <a:gd name="connsiteY10100" fmla="*/ 344487 h 1849438"/>
                <a:gd name="connsiteX10101" fmla="*/ 474663 w 3462338"/>
                <a:gd name="connsiteY10101" fmla="*/ 351631 h 1849438"/>
                <a:gd name="connsiteX10102" fmla="*/ 467519 w 3462338"/>
                <a:gd name="connsiteY10102" fmla="*/ 358775 h 1849438"/>
                <a:gd name="connsiteX10103" fmla="*/ 460375 w 3462338"/>
                <a:gd name="connsiteY10103" fmla="*/ 351631 h 1849438"/>
                <a:gd name="connsiteX10104" fmla="*/ 467519 w 3462338"/>
                <a:gd name="connsiteY10104" fmla="*/ 344487 h 1849438"/>
                <a:gd name="connsiteX10105" fmla="*/ 438944 w 3462338"/>
                <a:gd name="connsiteY10105" fmla="*/ 344487 h 1849438"/>
                <a:gd name="connsiteX10106" fmla="*/ 446088 w 3462338"/>
                <a:gd name="connsiteY10106" fmla="*/ 351631 h 1849438"/>
                <a:gd name="connsiteX10107" fmla="*/ 438944 w 3462338"/>
                <a:gd name="connsiteY10107" fmla="*/ 358775 h 1849438"/>
                <a:gd name="connsiteX10108" fmla="*/ 431800 w 3462338"/>
                <a:gd name="connsiteY10108" fmla="*/ 351631 h 1849438"/>
                <a:gd name="connsiteX10109" fmla="*/ 438944 w 3462338"/>
                <a:gd name="connsiteY10109" fmla="*/ 344487 h 1849438"/>
                <a:gd name="connsiteX10110" fmla="*/ 410369 w 3462338"/>
                <a:gd name="connsiteY10110" fmla="*/ 344487 h 1849438"/>
                <a:gd name="connsiteX10111" fmla="*/ 417513 w 3462338"/>
                <a:gd name="connsiteY10111" fmla="*/ 351631 h 1849438"/>
                <a:gd name="connsiteX10112" fmla="*/ 410369 w 3462338"/>
                <a:gd name="connsiteY10112" fmla="*/ 358775 h 1849438"/>
                <a:gd name="connsiteX10113" fmla="*/ 403225 w 3462338"/>
                <a:gd name="connsiteY10113" fmla="*/ 351631 h 1849438"/>
                <a:gd name="connsiteX10114" fmla="*/ 410369 w 3462338"/>
                <a:gd name="connsiteY10114" fmla="*/ 344487 h 1849438"/>
                <a:gd name="connsiteX10115" fmla="*/ 381000 w 3462338"/>
                <a:gd name="connsiteY10115" fmla="*/ 344487 h 1849438"/>
                <a:gd name="connsiteX10116" fmla="*/ 387350 w 3462338"/>
                <a:gd name="connsiteY10116" fmla="*/ 351631 h 1849438"/>
                <a:gd name="connsiteX10117" fmla="*/ 381000 w 3462338"/>
                <a:gd name="connsiteY10117" fmla="*/ 358775 h 1849438"/>
                <a:gd name="connsiteX10118" fmla="*/ 374650 w 3462338"/>
                <a:gd name="connsiteY10118" fmla="*/ 351631 h 1849438"/>
                <a:gd name="connsiteX10119" fmla="*/ 381000 w 3462338"/>
                <a:gd name="connsiteY10119" fmla="*/ 344487 h 1849438"/>
                <a:gd name="connsiteX10120" fmla="*/ 351632 w 3462338"/>
                <a:gd name="connsiteY10120" fmla="*/ 344487 h 1849438"/>
                <a:gd name="connsiteX10121" fmla="*/ 358776 w 3462338"/>
                <a:gd name="connsiteY10121" fmla="*/ 351631 h 1849438"/>
                <a:gd name="connsiteX10122" fmla="*/ 351632 w 3462338"/>
                <a:gd name="connsiteY10122" fmla="*/ 358775 h 1849438"/>
                <a:gd name="connsiteX10123" fmla="*/ 344488 w 3462338"/>
                <a:gd name="connsiteY10123" fmla="*/ 351631 h 1849438"/>
                <a:gd name="connsiteX10124" fmla="*/ 351632 w 3462338"/>
                <a:gd name="connsiteY10124" fmla="*/ 344487 h 1849438"/>
                <a:gd name="connsiteX10125" fmla="*/ 323851 w 3462338"/>
                <a:gd name="connsiteY10125" fmla="*/ 344487 h 1849438"/>
                <a:gd name="connsiteX10126" fmla="*/ 331789 w 3462338"/>
                <a:gd name="connsiteY10126" fmla="*/ 351631 h 1849438"/>
                <a:gd name="connsiteX10127" fmla="*/ 323851 w 3462338"/>
                <a:gd name="connsiteY10127" fmla="*/ 358775 h 1849438"/>
                <a:gd name="connsiteX10128" fmla="*/ 315913 w 3462338"/>
                <a:gd name="connsiteY10128" fmla="*/ 351631 h 1849438"/>
                <a:gd name="connsiteX10129" fmla="*/ 323851 w 3462338"/>
                <a:gd name="connsiteY10129" fmla="*/ 344487 h 1849438"/>
                <a:gd name="connsiteX10130" fmla="*/ 294482 w 3462338"/>
                <a:gd name="connsiteY10130" fmla="*/ 344487 h 1849438"/>
                <a:gd name="connsiteX10131" fmla="*/ 301626 w 3462338"/>
                <a:gd name="connsiteY10131" fmla="*/ 351631 h 1849438"/>
                <a:gd name="connsiteX10132" fmla="*/ 294482 w 3462338"/>
                <a:gd name="connsiteY10132" fmla="*/ 358775 h 1849438"/>
                <a:gd name="connsiteX10133" fmla="*/ 287338 w 3462338"/>
                <a:gd name="connsiteY10133" fmla="*/ 351631 h 1849438"/>
                <a:gd name="connsiteX10134" fmla="*/ 294482 w 3462338"/>
                <a:gd name="connsiteY10134" fmla="*/ 344487 h 1849438"/>
                <a:gd name="connsiteX10135" fmla="*/ 265907 w 3462338"/>
                <a:gd name="connsiteY10135" fmla="*/ 344487 h 1849438"/>
                <a:gd name="connsiteX10136" fmla="*/ 273051 w 3462338"/>
                <a:gd name="connsiteY10136" fmla="*/ 351631 h 1849438"/>
                <a:gd name="connsiteX10137" fmla="*/ 265907 w 3462338"/>
                <a:gd name="connsiteY10137" fmla="*/ 358775 h 1849438"/>
                <a:gd name="connsiteX10138" fmla="*/ 258763 w 3462338"/>
                <a:gd name="connsiteY10138" fmla="*/ 351631 h 1849438"/>
                <a:gd name="connsiteX10139" fmla="*/ 265907 w 3462338"/>
                <a:gd name="connsiteY10139" fmla="*/ 344487 h 1849438"/>
                <a:gd name="connsiteX10140" fmla="*/ 237332 w 3462338"/>
                <a:gd name="connsiteY10140" fmla="*/ 344487 h 1849438"/>
                <a:gd name="connsiteX10141" fmla="*/ 244476 w 3462338"/>
                <a:gd name="connsiteY10141" fmla="*/ 351631 h 1849438"/>
                <a:gd name="connsiteX10142" fmla="*/ 237332 w 3462338"/>
                <a:gd name="connsiteY10142" fmla="*/ 358775 h 1849438"/>
                <a:gd name="connsiteX10143" fmla="*/ 230188 w 3462338"/>
                <a:gd name="connsiteY10143" fmla="*/ 351631 h 1849438"/>
                <a:gd name="connsiteX10144" fmla="*/ 237332 w 3462338"/>
                <a:gd name="connsiteY10144" fmla="*/ 344487 h 1849438"/>
                <a:gd name="connsiteX10145" fmla="*/ 208757 w 3462338"/>
                <a:gd name="connsiteY10145" fmla="*/ 344487 h 1849438"/>
                <a:gd name="connsiteX10146" fmla="*/ 215901 w 3462338"/>
                <a:gd name="connsiteY10146" fmla="*/ 351631 h 1849438"/>
                <a:gd name="connsiteX10147" fmla="*/ 208757 w 3462338"/>
                <a:gd name="connsiteY10147" fmla="*/ 358775 h 1849438"/>
                <a:gd name="connsiteX10148" fmla="*/ 201613 w 3462338"/>
                <a:gd name="connsiteY10148" fmla="*/ 351631 h 1849438"/>
                <a:gd name="connsiteX10149" fmla="*/ 208757 w 3462338"/>
                <a:gd name="connsiteY10149" fmla="*/ 344487 h 1849438"/>
                <a:gd name="connsiteX10150" fmla="*/ 180182 w 3462338"/>
                <a:gd name="connsiteY10150" fmla="*/ 344487 h 1849438"/>
                <a:gd name="connsiteX10151" fmla="*/ 187326 w 3462338"/>
                <a:gd name="connsiteY10151" fmla="*/ 351631 h 1849438"/>
                <a:gd name="connsiteX10152" fmla="*/ 180182 w 3462338"/>
                <a:gd name="connsiteY10152" fmla="*/ 358775 h 1849438"/>
                <a:gd name="connsiteX10153" fmla="*/ 173038 w 3462338"/>
                <a:gd name="connsiteY10153" fmla="*/ 351631 h 1849438"/>
                <a:gd name="connsiteX10154" fmla="*/ 180182 w 3462338"/>
                <a:gd name="connsiteY10154" fmla="*/ 344487 h 1849438"/>
                <a:gd name="connsiteX10155" fmla="*/ 151607 w 3462338"/>
                <a:gd name="connsiteY10155" fmla="*/ 344487 h 1849438"/>
                <a:gd name="connsiteX10156" fmla="*/ 158751 w 3462338"/>
                <a:gd name="connsiteY10156" fmla="*/ 351631 h 1849438"/>
                <a:gd name="connsiteX10157" fmla="*/ 151607 w 3462338"/>
                <a:gd name="connsiteY10157" fmla="*/ 358775 h 1849438"/>
                <a:gd name="connsiteX10158" fmla="*/ 144463 w 3462338"/>
                <a:gd name="connsiteY10158" fmla="*/ 351631 h 1849438"/>
                <a:gd name="connsiteX10159" fmla="*/ 151607 w 3462338"/>
                <a:gd name="connsiteY10159" fmla="*/ 344487 h 1849438"/>
                <a:gd name="connsiteX10160" fmla="*/ 123032 w 3462338"/>
                <a:gd name="connsiteY10160" fmla="*/ 344487 h 1849438"/>
                <a:gd name="connsiteX10161" fmla="*/ 130176 w 3462338"/>
                <a:gd name="connsiteY10161" fmla="*/ 351631 h 1849438"/>
                <a:gd name="connsiteX10162" fmla="*/ 123032 w 3462338"/>
                <a:gd name="connsiteY10162" fmla="*/ 358775 h 1849438"/>
                <a:gd name="connsiteX10163" fmla="*/ 115888 w 3462338"/>
                <a:gd name="connsiteY10163" fmla="*/ 351631 h 1849438"/>
                <a:gd name="connsiteX10164" fmla="*/ 123032 w 3462338"/>
                <a:gd name="connsiteY10164" fmla="*/ 344487 h 1849438"/>
                <a:gd name="connsiteX10165" fmla="*/ 7938 w 3462338"/>
                <a:gd name="connsiteY10165" fmla="*/ 344487 h 1849438"/>
                <a:gd name="connsiteX10166" fmla="*/ 15876 w 3462338"/>
                <a:gd name="connsiteY10166" fmla="*/ 351631 h 1849438"/>
                <a:gd name="connsiteX10167" fmla="*/ 7938 w 3462338"/>
                <a:gd name="connsiteY10167" fmla="*/ 358775 h 1849438"/>
                <a:gd name="connsiteX10168" fmla="*/ 0 w 3462338"/>
                <a:gd name="connsiteY10168" fmla="*/ 351631 h 1849438"/>
                <a:gd name="connsiteX10169" fmla="*/ 7938 w 3462338"/>
                <a:gd name="connsiteY10169" fmla="*/ 344487 h 1849438"/>
                <a:gd name="connsiteX10170" fmla="*/ 3454400 w 3462338"/>
                <a:gd name="connsiteY10170" fmla="*/ 315913 h 1849438"/>
                <a:gd name="connsiteX10171" fmla="*/ 3462338 w 3462338"/>
                <a:gd name="connsiteY10171" fmla="*/ 323057 h 1849438"/>
                <a:gd name="connsiteX10172" fmla="*/ 3454400 w 3462338"/>
                <a:gd name="connsiteY10172" fmla="*/ 330201 h 1849438"/>
                <a:gd name="connsiteX10173" fmla="*/ 3446462 w 3462338"/>
                <a:gd name="connsiteY10173" fmla="*/ 323057 h 1849438"/>
                <a:gd name="connsiteX10174" fmla="*/ 3454400 w 3462338"/>
                <a:gd name="connsiteY10174" fmla="*/ 315913 h 1849438"/>
                <a:gd name="connsiteX10175" fmla="*/ 3425031 w 3462338"/>
                <a:gd name="connsiteY10175" fmla="*/ 315913 h 1849438"/>
                <a:gd name="connsiteX10176" fmla="*/ 3432175 w 3462338"/>
                <a:gd name="connsiteY10176" fmla="*/ 323057 h 1849438"/>
                <a:gd name="connsiteX10177" fmla="*/ 3425031 w 3462338"/>
                <a:gd name="connsiteY10177" fmla="*/ 330201 h 1849438"/>
                <a:gd name="connsiteX10178" fmla="*/ 3417887 w 3462338"/>
                <a:gd name="connsiteY10178" fmla="*/ 323057 h 1849438"/>
                <a:gd name="connsiteX10179" fmla="*/ 3425031 w 3462338"/>
                <a:gd name="connsiteY10179" fmla="*/ 315913 h 1849438"/>
                <a:gd name="connsiteX10180" fmla="*/ 3339306 w 3462338"/>
                <a:gd name="connsiteY10180" fmla="*/ 315913 h 1849438"/>
                <a:gd name="connsiteX10181" fmla="*/ 3346450 w 3462338"/>
                <a:gd name="connsiteY10181" fmla="*/ 323057 h 1849438"/>
                <a:gd name="connsiteX10182" fmla="*/ 3339306 w 3462338"/>
                <a:gd name="connsiteY10182" fmla="*/ 330201 h 1849438"/>
                <a:gd name="connsiteX10183" fmla="*/ 3332162 w 3462338"/>
                <a:gd name="connsiteY10183" fmla="*/ 323057 h 1849438"/>
                <a:gd name="connsiteX10184" fmla="*/ 3339306 w 3462338"/>
                <a:gd name="connsiteY10184" fmla="*/ 315913 h 1849438"/>
                <a:gd name="connsiteX10185" fmla="*/ 3310731 w 3462338"/>
                <a:gd name="connsiteY10185" fmla="*/ 315913 h 1849438"/>
                <a:gd name="connsiteX10186" fmla="*/ 3317875 w 3462338"/>
                <a:gd name="connsiteY10186" fmla="*/ 323057 h 1849438"/>
                <a:gd name="connsiteX10187" fmla="*/ 3310731 w 3462338"/>
                <a:gd name="connsiteY10187" fmla="*/ 330201 h 1849438"/>
                <a:gd name="connsiteX10188" fmla="*/ 3303587 w 3462338"/>
                <a:gd name="connsiteY10188" fmla="*/ 323057 h 1849438"/>
                <a:gd name="connsiteX10189" fmla="*/ 3310731 w 3462338"/>
                <a:gd name="connsiteY10189" fmla="*/ 315913 h 1849438"/>
                <a:gd name="connsiteX10190" fmla="*/ 3282156 w 3462338"/>
                <a:gd name="connsiteY10190" fmla="*/ 315913 h 1849438"/>
                <a:gd name="connsiteX10191" fmla="*/ 3289300 w 3462338"/>
                <a:gd name="connsiteY10191" fmla="*/ 323057 h 1849438"/>
                <a:gd name="connsiteX10192" fmla="*/ 3282156 w 3462338"/>
                <a:gd name="connsiteY10192" fmla="*/ 330201 h 1849438"/>
                <a:gd name="connsiteX10193" fmla="*/ 3275012 w 3462338"/>
                <a:gd name="connsiteY10193" fmla="*/ 323057 h 1849438"/>
                <a:gd name="connsiteX10194" fmla="*/ 3282156 w 3462338"/>
                <a:gd name="connsiteY10194" fmla="*/ 315913 h 1849438"/>
                <a:gd name="connsiteX10195" fmla="*/ 3253581 w 3462338"/>
                <a:gd name="connsiteY10195" fmla="*/ 315913 h 1849438"/>
                <a:gd name="connsiteX10196" fmla="*/ 3260725 w 3462338"/>
                <a:gd name="connsiteY10196" fmla="*/ 323057 h 1849438"/>
                <a:gd name="connsiteX10197" fmla="*/ 3253581 w 3462338"/>
                <a:gd name="connsiteY10197" fmla="*/ 330201 h 1849438"/>
                <a:gd name="connsiteX10198" fmla="*/ 3246437 w 3462338"/>
                <a:gd name="connsiteY10198" fmla="*/ 323057 h 1849438"/>
                <a:gd name="connsiteX10199" fmla="*/ 3253581 w 3462338"/>
                <a:gd name="connsiteY10199" fmla="*/ 315913 h 1849438"/>
                <a:gd name="connsiteX10200" fmla="*/ 3225006 w 3462338"/>
                <a:gd name="connsiteY10200" fmla="*/ 315913 h 1849438"/>
                <a:gd name="connsiteX10201" fmla="*/ 3232150 w 3462338"/>
                <a:gd name="connsiteY10201" fmla="*/ 323057 h 1849438"/>
                <a:gd name="connsiteX10202" fmla="*/ 3225006 w 3462338"/>
                <a:gd name="connsiteY10202" fmla="*/ 330201 h 1849438"/>
                <a:gd name="connsiteX10203" fmla="*/ 3217862 w 3462338"/>
                <a:gd name="connsiteY10203" fmla="*/ 323057 h 1849438"/>
                <a:gd name="connsiteX10204" fmla="*/ 3225006 w 3462338"/>
                <a:gd name="connsiteY10204" fmla="*/ 315913 h 1849438"/>
                <a:gd name="connsiteX10205" fmla="*/ 3195637 w 3462338"/>
                <a:gd name="connsiteY10205" fmla="*/ 315913 h 1849438"/>
                <a:gd name="connsiteX10206" fmla="*/ 3201987 w 3462338"/>
                <a:gd name="connsiteY10206" fmla="*/ 323057 h 1849438"/>
                <a:gd name="connsiteX10207" fmla="*/ 3195637 w 3462338"/>
                <a:gd name="connsiteY10207" fmla="*/ 330201 h 1849438"/>
                <a:gd name="connsiteX10208" fmla="*/ 3189287 w 3462338"/>
                <a:gd name="connsiteY10208" fmla="*/ 323057 h 1849438"/>
                <a:gd name="connsiteX10209" fmla="*/ 3195637 w 3462338"/>
                <a:gd name="connsiteY10209" fmla="*/ 315913 h 1849438"/>
                <a:gd name="connsiteX10210" fmla="*/ 3167062 w 3462338"/>
                <a:gd name="connsiteY10210" fmla="*/ 315913 h 1849438"/>
                <a:gd name="connsiteX10211" fmla="*/ 3175000 w 3462338"/>
                <a:gd name="connsiteY10211" fmla="*/ 323057 h 1849438"/>
                <a:gd name="connsiteX10212" fmla="*/ 3167062 w 3462338"/>
                <a:gd name="connsiteY10212" fmla="*/ 330201 h 1849438"/>
                <a:gd name="connsiteX10213" fmla="*/ 3159124 w 3462338"/>
                <a:gd name="connsiteY10213" fmla="*/ 323057 h 1849438"/>
                <a:gd name="connsiteX10214" fmla="*/ 3167062 w 3462338"/>
                <a:gd name="connsiteY10214" fmla="*/ 315913 h 1849438"/>
                <a:gd name="connsiteX10215" fmla="*/ 3138487 w 3462338"/>
                <a:gd name="connsiteY10215" fmla="*/ 315913 h 1849438"/>
                <a:gd name="connsiteX10216" fmla="*/ 3146425 w 3462338"/>
                <a:gd name="connsiteY10216" fmla="*/ 323057 h 1849438"/>
                <a:gd name="connsiteX10217" fmla="*/ 3138487 w 3462338"/>
                <a:gd name="connsiteY10217" fmla="*/ 330201 h 1849438"/>
                <a:gd name="connsiteX10218" fmla="*/ 3130549 w 3462338"/>
                <a:gd name="connsiteY10218" fmla="*/ 323057 h 1849438"/>
                <a:gd name="connsiteX10219" fmla="*/ 3138487 w 3462338"/>
                <a:gd name="connsiteY10219" fmla="*/ 315913 h 1849438"/>
                <a:gd name="connsiteX10220" fmla="*/ 3109118 w 3462338"/>
                <a:gd name="connsiteY10220" fmla="*/ 315913 h 1849438"/>
                <a:gd name="connsiteX10221" fmla="*/ 3116262 w 3462338"/>
                <a:gd name="connsiteY10221" fmla="*/ 323057 h 1849438"/>
                <a:gd name="connsiteX10222" fmla="*/ 3109118 w 3462338"/>
                <a:gd name="connsiteY10222" fmla="*/ 330201 h 1849438"/>
                <a:gd name="connsiteX10223" fmla="*/ 3101974 w 3462338"/>
                <a:gd name="connsiteY10223" fmla="*/ 323057 h 1849438"/>
                <a:gd name="connsiteX10224" fmla="*/ 3109118 w 3462338"/>
                <a:gd name="connsiteY10224" fmla="*/ 315913 h 1849438"/>
                <a:gd name="connsiteX10225" fmla="*/ 3080543 w 3462338"/>
                <a:gd name="connsiteY10225" fmla="*/ 315913 h 1849438"/>
                <a:gd name="connsiteX10226" fmla="*/ 3087687 w 3462338"/>
                <a:gd name="connsiteY10226" fmla="*/ 323057 h 1849438"/>
                <a:gd name="connsiteX10227" fmla="*/ 3080543 w 3462338"/>
                <a:gd name="connsiteY10227" fmla="*/ 330201 h 1849438"/>
                <a:gd name="connsiteX10228" fmla="*/ 3073399 w 3462338"/>
                <a:gd name="connsiteY10228" fmla="*/ 323057 h 1849438"/>
                <a:gd name="connsiteX10229" fmla="*/ 3080543 w 3462338"/>
                <a:gd name="connsiteY10229" fmla="*/ 315913 h 1849438"/>
                <a:gd name="connsiteX10230" fmla="*/ 3051968 w 3462338"/>
                <a:gd name="connsiteY10230" fmla="*/ 315913 h 1849438"/>
                <a:gd name="connsiteX10231" fmla="*/ 3059112 w 3462338"/>
                <a:gd name="connsiteY10231" fmla="*/ 323057 h 1849438"/>
                <a:gd name="connsiteX10232" fmla="*/ 3051968 w 3462338"/>
                <a:gd name="connsiteY10232" fmla="*/ 330201 h 1849438"/>
                <a:gd name="connsiteX10233" fmla="*/ 3044824 w 3462338"/>
                <a:gd name="connsiteY10233" fmla="*/ 323057 h 1849438"/>
                <a:gd name="connsiteX10234" fmla="*/ 3051968 w 3462338"/>
                <a:gd name="connsiteY10234" fmla="*/ 315913 h 1849438"/>
                <a:gd name="connsiteX10235" fmla="*/ 3023393 w 3462338"/>
                <a:gd name="connsiteY10235" fmla="*/ 315913 h 1849438"/>
                <a:gd name="connsiteX10236" fmla="*/ 3030537 w 3462338"/>
                <a:gd name="connsiteY10236" fmla="*/ 323057 h 1849438"/>
                <a:gd name="connsiteX10237" fmla="*/ 3023393 w 3462338"/>
                <a:gd name="connsiteY10237" fmla="*/ 330201 h 1849438"/>
                <a:gd name="connsiteX10238" fmla="*/ 3016249 w 3462338"/>
                <a:gd name="connsiteY10238" fmla="*/ 323057 h 1849438"/>
                <a:gd name="connsiteX10239" fmla="*/ 3023393 w 3462338"/>
                <a:gd name="connsiteY10239" fmla="*/ 315913 h 1849438"/>
                <a:gd name="connsiteX10240" fmla="*/ 2994818 w 3462338"/>
                <a:gd name="connsiteY10240" fmla="*/ 315913 h 1849438"/>
                <a:gd name="connsiteX10241" fmla="*/ 3001962 w 3462338"/>
                <a:gd name="connsiteY10241" fmla="*/ 323057 h 1849438"/>
                <a:gd name="connsiteX10242" fmla="*/ 2994818 w 3462338"/>
                <a:gd name="connsiteY10242" fmla="*/ 330201 h 1849438"/>
                <a:gd name="connsiteX10243" fmla="*/ 2987674 w 3462338"/>
                <a:gd name="connsiteY10243" fmla="*/ 323057 h 1849438"/>
                <a:gd name="connsiteX10244" fmla="*/ 2994818 w 3462338"/>
                <a:gd name="connsiteY10244" fmla="*/ 315913 h 1849438"/>
                <a:gd name="connsiteX10245" fmla="*/ 2965450 w 3462338"/>
                <a:gd name="connsiteY10245" fmla="*/ 315913 h 1849438"/>
                <a:gd name="connsiteX10246" fmla="*/ 2973388 w 3462338"/>
                <a:gd name="connsiteY10246" fmla="*/ 323057 h 1849438"/>
                <a:gd name="connsiteX10247" fmla="*/ 2965450 w 3462338"/>
                <a:gd name="connsiteY10247" fmla="*/ 330201 h 1849438"/>
                <a:gd name="connsiteX10248" fmla="*/ 2957512 w 3462338"/>
                <a:gd name="connsiteY10248" fmla="*/ 323057 h 1849438"/>
                <a:gd name="connsiteX10249" fmla="*/ 2965450 w 3462338"/>
                <a:gd name="connsiteY10249" fmla="*/ 315913 h 1849438"/>
                <a:gd name="connsiteX10250" fmla="*/ 2937668 w 3462338"/>
                <a:gd name="connsiteY10250" fmla="*/ 315913 h 1849438"/>
                <a:gd name="connsiteX10251" fmla="*/ 2944812 w 3462338"/>
                <a:gd name="connsiteY10251" fmla="*/ 323057 h 1849438"/>
                <a:gd name="connsiteX10252" fmla="*/ 2937668 w 3462338"/>
                <a:gd name="connsiteY10252" fmla="*/ 330201 h 1849438"/>
                <a:gd name="connsiteX10253" fmla="*/ 2930524 w 3462338"/>
                <a:gd name="connsiteY10253" fmla="*/ 323057 h 1849438"/>
                <a:gd name="connsiteX10254" fmla="*/ 2937668 w 3462338"/>
                <a:gd name="connsiteY10254" fmla="*/ 315913 h 1849438"/>
                <a:gd name="connsiteX10255" fmla="*/ 2909093 w 3462338"/>
                <a:gd name="connsiteY10255" fmla="*/ 315913 h 1849438"/>
                <a:gd name="connsiteX10256" fmla="*/ 2916237 w 3462338"/>
                <a:gd name="connsiteY10256" fmla="*/ 323057 h 1849438"/>
                <a:gd name="connsiteX10257" fmla="*/ 2909093 w 3462338"/>
                <a:gd name="connsiteY10257" fmla="*/ 330201 h 1849438"/>
                <a:gd name="connsiteX10258" fmla="*/ 2901949 w 3462338"/>
                <a:gd name="connsiteY10258" fmla="*/ 323057 h 1849438"/>
                <a:gd name="connsiteX10259" fmla="*/ 2909093 w 3462338"/>
                <a:gd name="connsiteY10259" fmla="*/ 315913 h 1849438"/>
                <a:gd name="connsiteX10260" fmla="*/ 2879724 w 3462338"/>
                <a:gd name="connsiteY10260" fmla="*/ 315913 h 1849438"/>
                <a:gd name="connsiteX10261" fmla="*/ 2886074 w 3462338"/>
                <a:gd name="connsiteY10261" fmla="*/ 323057 h 1849438"/>
                <a:gd name="connsiteX10262" fmla="*/ 2879724 w 3462338"/>
                <a:gd name="connsiteY10262" fmla="*/ 330201 h 1849438"/>
                <a:gd name="connsiteX10263" fmla="*/ 2873374 w 3462338"/>
                <a:gd name="connsiteY10263" fmla="*/ 323057 h 1849438"/>
                <a:gd name="connsiteX10264" fmla="*/ 2879724 w 3462338"/>
                <a:gd name="connsiteY10264" fmla="*/ 315913 h 1849438"/>
                <a:gd name="connsiteX10265" fmla="*/ 2851150 w 3462338"/>
                <a:gd name="connsiteY10265" fmla="*/ 315913 h 1849438"/>
                <a:gd name="connsiteX10266" fmla="*/ 2859088 w 3462338"/>
                <a:gd name="connsiteY10266" fmla="*/ 323057 h 1849438"/>
                <a:gd name="connsiteX10267" fmla="*/ 2851150 w 3462338"/>
                <a:gd name="connsiteY10267" fmla="*/ 330201 h 1849438"/>
                <a:gd name="connsiteX10268" fmla="*/ 2843212 w 3462338"/>
                <a:gd name="connsiteY10268" fmla="*/ 323057 h 1849438"/>
                <a:gd name="connsiteX10269" fmla="*/ 2851150 w 3462338"/>
                <a:gd name="connsiteY10269" fmla="*/ 315913 h 1849438"/>
                <a:gd name="connsiteX10270" fmla="*/ 2822575 w 3462338"/>
                <a:gd name="connsiteY10270" fmla="*/ 315913 h 1849438"/>
                <a:gd name="connsiteX10271" fmla="*/ 2830513 w 3462338"/>
                <a:gd name="connsiteY10271" fmla="*/ 323057 h 1849438"/>
                <a:gd name="connsiteX10272" fmla="*/ 2822575 w 3462338"/>
                <a:gd name="connsiteY10272" fmla="*/ 330201 h 1849438"/>
                <a:gd name="connsiteX10273" fmla="*/ 2814637 w 3462338"/>
                <a:gd name="connsiteY10273" fmla="*/ 323057 h 1849438"/>
                <a:gd name="connsiteX10274" fmla="*/ 2822575 w 3462338"/>
                <a:gd name="connsiteY10274" fmla="*/ 315913 h 1849438"/>
                <a:gd name="connsiteX10275" fmla="*/ 2793206 w 3462338"/>
                <a:gd name="connsiteY10275" fmla="*/ 315913 h 1849438"/>
                <a:gd name="connsiteX10276" fmla="*/ 2800350 w 3462338"/>
                <a:gd name="connsiteY10276" fmla="*/ 323057 h 1849438"/>
                <a:gd name="connsiteX10277" fmla="*/ 2793206 w 3462338"/>
                <a:gd name="connsiteY10277" fmla="*/ 330201 h 1849438"/>
                <a:gd name="connsiteX10278" fmla="*/ 2786062 w 3462338"/>
                <a:gd name="connsiteY10278" fmla="*/ 323057 h 1849438"/>
                <a:gd name="connsiteX10279" fmla="*/ 2793206 w 3462338"/>
                <a:gd name="connsiteY10279" fmla="*/ 315913 h 1849438"/>
                <a:gd name="connsiteX10280" fmla="*/ 2764631 w 3462338"/>
                <a:gd name="connsiteY10280" fmla="*/ 315913 h 1849438"/>
                <a:gd name="connsiteX10281" fmla="*/ 2771775 w 3462338"/>
                <a:gd name="connsiteY10281" fmla="*/ 323057 h 1849438"/>
                <a:gd name="connsiteX10282" fmla="*/ 2764631 w 3462338"/>
                <a:gd name="connsiteY10282" fmla="*/ 330201 h 1849438"/>
                <a:gd name="connsiteX10283" fmla="*/ 2757487 w 3462338"/>
                <a:gd name="connsiteY10283" fmla="*/ 323057 h 1849438"/>
                <a:gd name="connsiteX10284" fmla="*/ 2764631 w 3462338"/>
                <a:gd name="connsiteY10284" fmla="*/ 315913 h 1849438"/>
                <a:gd name="connsiteX10285" fmla="*/ 2736056 w 3462338"/>
                <a:gd name="connsiteY10285" fmla="*/ 315913 h 1849438"/>
                <a:gd name="connsiteX10286" fmla="*/ 2743200 w 3462338"/>
                <a:gd name="connsiteY10286" fmla="*/ 323057 h 1849438"/>
                <a:gd name="connsiteX10287" fmla="*/ 2736056 w 3462338"/>
                <a:gd name="connsiteY10287" fmla="*/ 330201 h 1849438"/>
                <a:gd name="connsiteX10288" fmla="*/ 2728912 w 3462338"/>
                <a:gd name="connsiteY10288" fmla="*/ 323057 h 1849438"/>
                <a:gd name="connsiteX10289" fmla="*/ 2736056 w 3462338"/>
                <a:gd name="connsiteY10289" fmla="*/ 315913 h 1849438"/>
                <a:gd name="connsiteX10290" fmla="*/ 2707481 w 3462338"/>
                <a:gd name="connsiteY10290" fmla="*/ 315913 h 1849438"/>
                <a:gd name="connsiteX10291" fmla="*/ 2714625 w 3462338"/>
                <a:gd name="connsiteY10291" fmla="*/ 323057 h 1849438"/>
                <a:gd name="connsiteX10292" fmla="*/ 2707481 w 3462338"/>
                <a:gd name="connsiteY10292" fmla="*/ 330201 h 1849438"/>
                <a:gd name="connsiteX10293" fmla="*/ 2700337 w 3462338"/>
                <a:gd name="connsiteY10293" fmla="*/ 323057 h 1849438"/>
                <a:gd name="connsiteX10294" fmla="*/ 2707481 w 3462338"/>
                <a:gd name="connsiteY10294" fmla="*/ 315913 h 1849438"/>
                <a:gd name="connsiteX10295" fmla="*/ 2678906 w 3462338"/>
                <a:gd name="connsiteY10295" fmla="*/ 315913 h 1849438"/>
                <a:gd name="connsiteX10296" fmla="*/ 2686050 w 3462338"/>
                <a:gd name="connsiteY10296" fmla="*/ 323057 h 1849438"/>
                <a:gd name="connsiteX10297" fmla="*/ 2678906 w 3462338"/>
                <a:gd name="connsiteY10297" fmla="*/ 330201 h 1849438"/>
                <a:gd name="connsiteX10298" fmla="*/ 2671762 w 3462338"/>
                <a:gd name="connsiteY10298" fmla="*/ 323057 h 1849438"/>
                <a:gd name="connsiteX10299" fmla="*/ 2678906 w 3462338"/>
                <a:gd name="connsiteY10299" fmla="*/ 315913 h 1849438"/>
                <a:gd name="connsiteX10300" fmla="*/ 2649537 w 3462338"/>
                <a:gd name="connsiteY10300" fmla="*/ 315913 h 1849438"/>
                <a:gd name="connsiteX10301" fmla="*/ 2657475 w 3462338"/>
                <a:gd name="connsiteY10301" fmla="*/ 323057 h 1849438"/>
                <a:gd name="connsiteX10302" fmla="*/ 2649537 w 3462338"/>
                <a:gd name="connsiteY10302" fmla="*/ 330201 h 1849438"/>
                <a:gd name="connsiteX10303" fmla="*/ 2641599 w 3462338"/>
                <a:gd name="connsiteY10303" fmla="*/ 323057 h 1849438"/>
                <a:gd name="connsiteX10304" fmla="*/ 2649537 w 3462338"/>
                <a:gd name="connsiteY10304" fmla="*/ 315913 h 1849438"/>
                <a:gd name="connsiteX10305" fmla="*/ 2621756 w 3462338"/>
                <a:gd name="connsiteY10305" fmla="*/ 315913 h 1849438"/>
                <a:gd name="connsiteX10306" fmla="*/ 2628900 w 3462338"/>
                <a:gd name="connsiteY10306" fmla="*/ 323057 h 1849438"/>
                <a:gd name="connsiteX10307" fmla="*/ 2621756 w 3462338"/>
                <a:gd name="connsiteY10307" fmla="*/ 330201 h 1849438"/>
                <a:gd name="connsiteX10308" fmla="*/ 2614612 w 3462338"/>
                <a:gd name="connsiteY10308" fmla="*/ 323057 h 1849438"/>
                <a:gd name="connsiteX10309" fmla="*/ 2621756 w 3462338"/>
                <a:gd name="connsiteY10309" fmla="*/ 315913 h 1849438"/>
                <a:gd name="connsiteX10310" fmla="*/ 2593181 w 3462338"/>
                <a:gd name="connsiteY10310" fmla="*/ 315913 h 1849438"/>
                <a:gd name="connsiteX10311" fmla="*/ 2600325 w 3462338"/>
                <a:gd name="connsiteY10311" fmla="*/ 323057 h 1849438"/>
                <a:gd name="connsiteX10312" fmla="*/ 2593181 w 3462338"/>
                <a:gd name="connsiteY10312" fmla="*/ 330201 h 1849438"/>
                <a:gd name="connsiteX10313" fmla="*/ 2586037 w 3462338"/>
                <a:gd name="connsiteY10313" fmla="*/ 323057 h 1849438"/>
                <a:gd name="connsiteX10314" fmla="*/ 2593181 w 3462338"/>
                <a:gd name="connsiteY10314" fmla="*/ 315913 h 1849438"/>
                <a:gd name="connsiteX10315" fmla="*/ 2563812 w 3462338"/>
                <a:gd name="connsiteY10315" fmla="*/ 315913 h 1849438"/>
                <a:gd name="connsiteX10316" fmla="*/ 2570162 w 3462338"/>
                <a:gd name="connsiteY10316" fmla="*/ 323057 h 1849438"/>
                <a:gd name="connsiteX10317" fmla="*/ 2563812 w 3462338"/>
                <a:gd name="connsiteY10317" fmla="*/ 330201 h 1849438"/>
                <a:gd name="connsiteX10318" fmla="*/ 2557462 w 3462338"/>
                <a:gd name="connsiteY10318" fmla="*/ 323057 h 1849438"/>
                <a:gd name="connsiteX10319" fmla="*/ 2563812 w 3462338"/>
                <a:gd name="connsiteY10319" fmla="*/ 315913 h 1849438"/>
                <a:gd name="connsiteX10320" fmla="*/ 2535237 w 3462338"/>
                <a:gd name="connsiteY10320" fmla="*/ 315913 h 1849438"/>
                <a:gd name="connsiteX10321" fmla="*/ 2543175 w 3462338"/>
                <a:gd name="connsiteY10321" fmla="*/ 323057 h 1849438"/>
                <a:gd name="connsiteX10322" fmla="*/ 2535237 w 3462338"/>
                <a:gd name="connsiteY10322" fmla="*/ 330201 h 1849438"/>
                <a:gd name="connsiteX10323" fmla="*/ 2527299 w 3462338"/>
                <a:gd name="connsiteY10323" fmla="*/ 323057 h 1849438"/>
                <a:gd name="connsiteX10324" fmla="*/ 2535237 w 3462338"/>
                <a:gd name="connsiteY10324" fmla="*/ 315913 h 1849438"/>
                <a:gd name="connsiteX10325" fmla="*/ 2506662 w 3462338"/>
                <a:gd name="connsiteY10325" fmla="*/ 315913 h 1849438"/>
                <a:gd name="connsiteX10326" fmla="*/ 2514600 w 3462338"/>
                <a:gd name="connsiteY10326" fmla="*/ 323057 h 1849438"/>
                <a:gd name="connsiteX10327" fmla="*/ 2506662 w 3462338"/>
                <a:gd name="connsiteY10327" fmla="*/ 330201 h 1849438"/>
                <a:gd name="connsiteX10328" fmla="*/ 2498724 w 3462338"/>
                <a:gd name="connsiteY10328" fmla="*/ 323057 h 1849438"/>
                <a:gd name="connsiteX10329" fmla="*/ 2506662 w 3462338"/>
                <a:gd name="connsiteY10329" fmla="*/ 315913 h 1849438"/>
                <a:gd name="connsiteX10330" fmla="*/ 2477293 w 3462338"/>
                <a:gd name="connsiteY10330" fmla="*/ 315913 h 1849438"/>
                <a:gd name="connsiteX10331" fmla="*/ 2484437 w 3462338"/>
                <a:gd name="connsiteY10331" fmla="*/ 323057 h 1849438"/>
                <a:gd name="connsiteX10332" fmla="*/ 2477293 w 3462338"/>
                <a:gd name="connsiteY10332" fmla="*/ 330201 h 1849438"/>
                <a:gd name="connsiteX10333" fmla="*/ 2470149 w 3462338"/>
                <a:gd name="connsiteY10333" fmla="*/ 323057 h 1849438"/>
                <a:gd name="connsiteX10334" fmla="*/ 2477293 w 3462338"/>
                <a:gd name="connsiteY10334" fmla="*/ 315913 h 1849438"/>
                <a:gd name="connsiteX10335" fmla="*/ 2448718 w 3462338"/>
                <a:gd name="connsiteY10335" fmla="*/ 315913 h 1849438"/>
                <a:gd name="connsiteX10336" fmla="*/ 2455862 w 3462338"/>
                <a:gd name="connsiteY10336" fmla="*/ 323057 h 1849438"/>
                <a:gd name="connsiteX10337" fmla="*/ 2448718 w 3462338"/>
                <a:gd name="connsiteY10337" fmla="*/ 330201 h 1849438"/>
                <a:gd name="connsiteX10338" fmla="*/ 2441574 w 3462338"/>
                <a:gd name="connsiteY10338" fmla="*/ 323057 h 1849438"/>
                <a:gd name="connsiteX10339" fmla="*/ 2448718 w 3462338"/>
                <a:gd name="connsiteY10339" fmla="*/ 315913 h 1849438"/>
                <a:gd name="connsiteX10340" fmla="*/ 2420143 w 3462338"/>
                <a:gd name="connsiteY10340" fmla="*/ 315913 h 1849438"/>
                <a:gd name="connsiteX10341" fmla="*/ 2427287 w 3462338"/>
                <a:gd name="connsiteY10341" fmla="*/ 323057 h 1849438"/>
                <a:gd name="connsiteX10342" fmla="*/ 2420143 w 3462338"/>
                <a:gd name="connsiteY10342" fmla="*/ 330201 h 1849438"/>
                <a:gd name="connsiteX10343" fmla="*/ 2412999 w 3462338"/>
                <a:gd name="connsiteY10343" fmla="*/ 323057 h 1849438"/>
                <a:gd name="connsiteX10344" fmla="*/ 2420143 w 3462338"/>
                <a:gd name="connsiteY10344" fmla="*/ 315913 h 1849438"/>
                <a:gd name="connsiteX10345" fmla="*/ 2391568 w 3462338"/>
                <a:gd name="connsiteY10345" fmla="*/ 315913 h 1849438"/>
                <a:gd name="connsiteX10346" fmla="*/ 2398712 w 3462338"/>
                <a:gd name="connsiteY10346" fmla="*/ 323057 h 1849438"/>
                <a:gd name="connsiteX10347" fmla="*/ 2391568 w 3462338"/>
                <a:gd name="connsiteY10347" fmla="*/ 330201 h 1849438"/>
                <a:gd name="connsiteX10348" fmla="*/ 2384424 w 3462338"/>
                <a:gd name="connsiteY10348" fmla="*/ 323057 h 1849438"/>
                <a:gd name="connsiteX10349" fmla="*/ 2391568 w 3462338"/>
                <a:gd name="connsiteY10349" fmla="*/ 315913 h 1849438"/>
                <a:gd name="connsiteX10350" fmla="*/ 2362993 w 3462338"/>
                <a:gd name="connsiteY10350" fmla="*/ 315913 h 1849438"/>
                <a:gd name="connsiteX10351" fmla="*/ 2370137 w 3462338"/>
                <a:gd name="connsiteY10351" fmla="*/ 323057 h 1849438"/>
                <a:gd name="connsiteX10352" fmla="*/ 2362993 w 3462338"/>
                <a:gd name="connsiteY10352" fmla="*/ 330201 h 1849438"/>
                <a:gd name="connsiteX10353" fmla="*/ 2355849 w 3462338"/>
                <a:gd name="connsiteY10353" fmla="*/ 323057 h 1849438"/>
                <a:gd name="connsiteX10354" fmla="*/ 2362993 w 3462338"/>
                <a:gd name="connsiteY10354" fmla="*/ 315913 h 1849438"/>
                <a:gd name="connsiteX10355" fmla="*/ 2333625 w 3462338"/>
                <a:gd name="connsiteY10355" fmla="*/ 315913 h 1849438"/>
                <a:gd name="connsiteX10356" fmla="*/ 2341563 w 3462338"/>
                <a:gd name="connsiteY10356" fmla="*/ 323057 h 1849438"/>
                <a:gd name="connsiteX10357" fmla="*/ 2333625 w 3462338"/>
                <a:gd name="connsiteY10357" fmla="*/ 330201 h 1849438"/>
                <a:gd name="connsiteX10358" fmla="*/ 2325687 w 3462338"/>
                <a:gd name="connsiteY10358" fmla="*/ 323057 h 1849438"/>
                <a:gd name="connsiteX10359" fmla="*/ 2333625 w 3462338"/>
                <a:gd name="connsiteY10359" fmla="*/ 315913 h 1849438"/>
                <a:gd name="connsiteX10360" fmla="*/ 2305843 w 3462338"/>
                <a:gd name="connsiteY10360" fmla="*/ 315913 h 1849438"/>
                <a:gd name="connsiteX10361" fmla="*/ 2312987 w 3462338"/>
                <a:gd name="connsiteY10361" fmla="*/ 323057 h 1849438"/>
                <a:gd name="connsiteX10362" fmla="*/ 2305843 w 3462338"/>
                <a:gd name="connsiteY10362" fmla="*/ 330201 h 1849438"/>
                <a:gd name="connsiteX10363" fmla="*/ 2298699 w 3462338"/>
                <a:gd name="connsiteY10363" fmla="*/ 323057 h 1849438"/>
                <a:gd name="connsiteX10364" fmla="*/ 2305843 w 3462338"/>
                <a:gd name="connsiteY10364" fmla="*/ 315913 h 1849438"/>
                <a:gd name="connsiteX10365" fmla="*/ 2276474 w 3462338"/>
                <a:gd name="connsiteY10365" fmla="*/ 315913 h 1849438"/>
                <a:gd name="connsiteX10366" fmla="*/ 2282824 w 3462338"/>
                <a:gd name="connsiteY10366" fmla="*/ 323057 h 1849438"/>
                <a:gd name="connsiteX10367" fmla="*/ 2276474 w 3462338"/>
                <a:gd name="connsiteY10367" fmla="*/ 330201 h 1849438"/>
                <a:gd name="connsiteX10368" fmla="*/ 2270124 w 3462338"/>
                <a:gd name="connsiteY10368" fmla="*/ 323057 h 1849438"/>
                <a:gd name="connsiteX10369" fmla="*/ 2276474 w 3462338"/>
                <a:gd name="connsiteY10369" fmla="*/ 315913 h 1849438"/>
                <a:gd name="connsiteX10370" fmla="*/ 2247899 w 3462338"/>
                <a:gd name="connsiteY10370" fmla="*/ 315913 h 1849438"/>
                <a:gd name="connsiteX10371" fmla="*/ 2254249 w 3462338"/>
                <a:gd name="connsiteY10371" fmla="*/ 323057 h 1849438"/>
                <a:gd name="connsiteX10372" fmla="*/ 2247899 w 3462338"/>
                <a:gd name="connsiteY10372" fmla="*/ 330201 h 1849438"/>
                <a:gd name="connsiteX10373" fmla="*/ 2241549 w 3462338"/>
                <a:gd name="connsiteY10373" fmla="*/ 323057 h 1849438"/>
                <a:gd name="connsiteX10374" fmla="*/ 2247899 w 3462338"/>
                <a:gd name="connsiteY10374" fmla="*/ 315913 h 1849438"/>
                <a:gd name="connsiteX10375" fmla="*/ 2219325 w 3462338"/>
                <a:gd name="connsiteY10375" fmla="*/ 315913 h 1849438"/>
                <a:gd name="connsiteX10376" fmla="*/ 2227263 w 3462338"/>
                <a:gd name="connsiteY10376" fmla="*/ 323057 h 1849438"/>
                <a:gd name="connsiteX10377" fmla="*/ 2219325 w 3462338"/>
                <a:gd name="connsiteY10377" fmla="*/ 330201 h 1849438"/>
                <a:gd name="connsiteX10378" fmla="*/ 2211387 w 3462338"/>
                <a:gd name="connsiteY10378" fmla="*/ 323057 h 1849438"/>
                <a:gd name="connsiteX10379" fmla="*/ 2219325 w 3462338"/>
                <a:gd name="connsiteY10379" fmla="*/ 315913 h 1849438"/>
                <a:gd name="connsiteX10380" fmla="*/ 2190750 w 3462338"/>
                <a:gd name="connsiteY10380" fmla="*/ 315913 h 1849438"/>
                <a:gd name="connsiteX10381" fmla="*/ 2198688 w 3462338"/>
                <a:gd name="connsiteY10381" fmla="*/ 323057 h 1849438"/>
                <a:gd name="connsiteX10382" fmla="*/ 2190750 w 3462338"/>
                <a:gd name="connsiteY10382" fmla="*/ 330201 h 1849438"/>
                <a:gd name="connsiteX10383" fmla="*/ 2182812 w 3462338"/>
                <a:gd name="connsiteY10383" fmla="*/ 323057 h 1849438"/>
                <a:gd name="connsiteX10384" fmla="*/ 2190750 w 3462338"/>
                <a:gd name="connsiteY10384" fmla="*/ 315913 h 1849438"/>
                <a:gd name="connsiteX10385" fmla="*/ 2162174 w 3462338"/>
                <a:gd name="connsiteY10385" fmla="*/ 315913 h 1849438"/>
                <a:gd name="connsiteX10386" fmla="*/ 2168524 w 3462338"/>
                <a:gd name="connsiteY10386" fmla="*/ 323057 h 1849438"/>
                <a:gd name="connsiteX10387" fmla="*/ 2162174 w 3462338"/>
                <a:gd name="connsiteY10387" fmla="*/ 330201 h 1849438"/>
                <a:gd name="connsiteX10388" fmla="*/ 2155824 w 3462338"/>
                <a:gd name="connsiteY10388" fmla="*/ 323057 h 1849438"/>
                <a:gd name="connsiteX10389" fmla="*/ 2162174 w 3462338"/>
                <a:gd name="connsiteY10389" fmla="*/ 315913 h 1849438"/>
                <a:gd name="connsiteX10390" fmla="*/ 2132806 w 3462338"/>
                <a:gd name="connsiteY10390" fmla="*/ 315913 h 1849438"/>
                <a:gd name="connsiteX10391" fmla="*/ 2139950 w 3462338"/>
                <a:gd name="connsiteY10391" fmla="*/ 323057 h 1849438"/>
                <a:gd name="connsiteX10392" fmla="*/ 2132806 w 3462338"/>
                <a:gd name="connsiteY10392" fmla="*/ 330201 h 1849438"/>
                <a:gd name="connsiteX10393" fmla="*/ 2125662 w 3462338"/>
                <a:gd name="connsiteY10393" fmla="*/ 323057 h 1849438"/>
                <a:gd name="connsiteX10394" fmla="*/ 2132806 w 3462338"/>
                <a:gd name="connsiteY10394" fmla="*/ 315913 h 1849438"/>
                <a:gd name="connsiteX10395" fmla="*/ 2104231 w 3462338"/>
                <a:gd name="connsiteY10395" fmla="*/ 315913 h 1849438"/>
                <a:gd name="connsiteX10396" fmla="*/ 2111375 w 3462338"/>
                <a:gd name="connsiteY10396" fmla="*/ 323057 h 1849438"/>
                <a:gd name="connsiteX10397" fmla="*/ 2104231 w 3462338"/>
                <a:gd name="connsiteY10397" fmla="*/ 330201 h 1849438"/>
                <a:gd name="connsiteX10398" fmla="*/ 2097087 w 3462338"/>
                <a:gd name="connsiteY10398" fmla="*/ 323057 h 1849438"/>
                <a:gd name="connsiteX10399" fmla="*/ 2104231 w 3462338"/>
                <a:gd name="connsiteY10399" fmla="*/ 315913 h 1849438"/>
                <a:gd name="connsiteX10400" fmla="*/ 2075656 w 3462338"/>
                <a:gd name="connsiteY10400" fmla="*/ 315913 h 1849438"/>
                <a:gd name="connsiteX10401" fmla="*/ 2075876 w 3462338"/>
                <a:gd name="connsiteY10401" fmla="*/ 316132 h 1849438"/>
                <a:gd name="connsiteX10402" fmla="*/ 2076132 w 3462338"/>
                <a:gd name="connsiteY10402" fmla="*/ 315914 h 1849438"/>
                <a:gd name="connsiteX10403" fmla="*/ 2081212 w 3462338"/>
                <a:gd name="connsiteY10403" fmla="*/ 318512 h 1849438"/>
                <a:gd name="connsiteX10404" fmla="*/ 2080171 w 3462338"/>
                <a:gd name="connsiteY10404" fmla="*/ 320428 h 1849438"/>
                <a:gd name="connsiteX10405" fmla="*/ 2082800 w 3462338"/>
                <a:gd name="connsiteY10405" fmla="*/ 323057 h 1849438"/>
                <a:gd name="connsiteX10406" fmla="*/ 2075656 w 3462338"/>
                <a:gd name="connsiteY10406" fmla="*/ 330201 h 1849438"/>
                <a:gd name="connsiteX10407" fmla="*/ 2075142 w 3462338"/>
                <a:gd name="connsiteY10407" fmla="*/ 329687 h 1849438"/>
                <a:gd name="connsiteX10408" fmla="*/ 2074862 w 3462338"/>
                <a:gd name="connsiteY10408" fmla="*/ 330202 h 1849438"/>
                <a:gd name="connsiteX10409" fmla="*/ 2071365 w 3462338"/>
                <a:gd name="connsiteY10409" fmla="*/ 325910 h 1849438"/>
                <a:gd name="connsiteX10410" fmla="*/ 2068512 w 3462338"/>
                <a:gd name="connsiteY10410" fmla="*/ 323057 h 1849438"/>
                <a:gd name="connsiteX10411" fmla="*/ 2068803 w 3462338"/>
                <a:gd name="connsiteY10411" fmla="*/ 322766 h 1849438"/>
                <a:gd name="connsiteX10412" fmla="*/ 2068512 w 3462338"/>
                <a:gd name="connsiteY10412" fmla="*/ 322408 h 1849438"/>
                <a:gd name="connsiteX10413" fmla="*/ 2072903 w 3462338"/>
                <a:gd name="connsiteY10413" fmla="*/ 318666 h 1849438"/>
                <a:gd name="connsiteX10414" fmla="*/ 2047081 w 3462338"/>
                <a:gd name="connsiteY10414" fmla="*/ 315913 h 1849438"/>
                <a:gd name="connsiteX10415" fmla="*/ 2054225 w 3462338"/>
                <a:gd name="connsiteY10415" fmla="*/ 323057 h 1849438"/>
                <a:gd name="connsiteX10416" fmla="*/ 2054225 w 3462338"/>
                <a:gd name="connsiteY10416" fmla="*/ 323058 h 1849438"/>
                <a:gd name="connsiteX10417" fmla="*/ 2047081 w 3462338"/>
                <a:gd name="connsiteY10417" fmla="*/ 330202 h 1849438"/>
                <a:gd name="connsiteX10418" fmla="*/ 2039937 w 3462338"/>
                <a:gd name="connsiteY10418" fmla="*/ 323058 h 1849438"/>
                <a:gd name="connsiteX10419" fmla="*/ 2039938 w 3462338"/>
                <a:gd name="connsiteY10419" fmla="*/ 323057 h 1849438"/>
                <a:gd name="connsiteX10420" fmla="*/ 2039937 w 3462338"/>
                <a:gd name="connsiteY10420" fmla="*/ 323057 h 1849438"/>
                <a:gd name="connsiteX10421" fmla="*/ 2047081 w 3462338"/>
                <a:gd name="connsiteY10421" fmla="*/ 315913 h 1849438"/>
                <a:gd name="connsiteX10422" fmla="*/ 1931987 w 3462338"/>
                <a:gd name="connsiteY10422" fmla="*/ 315913 h 1849438"/>
                <a:gd name="connsiteX10423" fmla="*/ 1938337 w 3462338"/>
                <a:gd name="connsiteY10423" fmla="*/ 323057 h 1849438"/>
                <a:gd name="connsiteX10424" fmla="*/ 1931987 w 3462338"/>
                <a:gd name="connsiteY10424" fmla="*/ 330201 h 1849438"/>
                <a:gd name="connsiteX10425" fmla="*/ 1925637 w 3462338"/>
                <a:gd name="connsiteY10425" fmla="*/ 323057 h 1849438"/>
                <a:gd name="connsiteX10426" fmla="*/ 1931987 w 3462338"/>
                <a:gd name="connsiteY10426" fmla="*/ 315913 h 1849438"/>
                <a:gd name="connsiteX10427" fmla="*/ 1903412 w 3462338"/>
                <a:gd name="connsiteY10427" fmla="*/ 315913 h 1849438"/>
                <a:gd name="connsiteX10428" fmla="*/ 1911350 w 3462338"/>
                <a:gd name="connsiteY10428" fmla="*/ 323057 h 1849438"/>
                <a:gd name="connsiteX10429" fmla="*/ 1903412 w 3462338"/>
                <a:gd name="connsiteY10429" fmla="*/ 330201 h 1849438"/>
                <a:gd name="connsiteX10430" fmla="*/ 1895474 w 3462338"/>
                <a:gd name="connsiteY10430" fmla="*/ 323057 h 1849438"/>
                <a:gd name="connsiteX10431" fmla="*/ 1903412 w 3462338"/>
                <a:gd name="connsiteY10431" fmla="*/ 315913 h 1849438"/>
                <a:gd name="connsiteX10432" fmla="*/ 1874837 w 3462338"/>
                <a:gd name="connsiteY10432" fmla="*/ 315913 h 1849438"/>
                <a:gd name="connsiteX10433" fmla="*/ 1882775 w 3462338"/>
                <a:gd name="connsiteY10433" fmla="*/ 323057 h 1849438"/>
                <a:gd name="connsiteX10434" fmla="*/ 1874837 w 3462338"/>
                <a:gd name="connsiteY10434" fmla="*/ 330201 h 1849438"/>
                <a:gd name="connsiteX10435" fmla="*/ 1866899 w 3462338"/>
                <a:gd name="connsiteY10435" fmla="*/ 323057 h 1849438"/>
                <a:gd name="connsiteX10436" fmla="*/ 1874837 w 3462338"/>
                <a:gd name="connsiteY10436" fmla="*/ 315913 h 1849438"/>
                <a:gd name="connsiteX10437" fmla="*/ 1846262 w 3462338"/>
                <a:gd name="connsiteY10437" fmla="*/ 315913 h 1849438"/>
                <a:gd name="connsiteX10438" fmla="*/ 1852612 w 3462338"/>
                <a:gd name="connsiteY10438" fmla="*/ 323057 h 1849438"/>
                <a:gd name="connsiteX10439" fmla="*/ 1846262 w 3462338"/>
                <a:gd name="connsiteY10439" fmla="*/ 330201 h 1849438"/>
                <a:gd name="connsiteX10440" fmla="*/ 1839912 w 3462338"/>
                <a:gd name="connsiteY10440" fmla="*/ 323057 h 1849438"/>
                <a:gd name="connsiteX10441" fmla="*/ 1846262 w 3462338"/>
                <a:gd name="connsiteY10441" fmla="*/ 315913 h 1849438"/>
                <a:gd name="connsiteX10442" fmla="*/ 1816893 w 3462338"/>
                <a:gd name="connsiteY10442" fmla="*/ 315913 h 1849438"/>
                <a:gd name="connsiteX10443" fmla="*/ 1824037 w 3462338"/>
                <a:gd name="connsiteY10443" fmla="*/ 323057 h 1849438"/>
                <a:gd name="connsiteX10444" fmla="*/ 1816893 w 3462338"/>
                <a:gd name="connsiteY10444" fmla="*/ 330201 h 1849438"/>
                <a:gd name="connsiteX10445" fmla="*/ 1809749 w 3462338"/>
                <a:gd name="connsiteY10445" fmla="*/ 323057 h 1849438"/>
                <a:gd name="connsiteX10446" fmla="*/ 1816893 w 3462338"/>
                <a:gd name="connsiteY10446" fmla="*/ 315913 h 1849438"/>
                <a:gd name="connsiteX10447" fmla="*/ 1788318 w 3462338"/>
                <a:gd name="connsiteY10447" fmla="*/ 315913 h 1849438"/>
                <a:gd name="connsiteX10448" fmla="*/ 1795462 w 3462338"/>
                <a:gd name="connsiteY10448" fmla="*/ 323057 h 1849438"/>
                <a:gd name="connsiteX10449" fmla="*/ 1788318 w 3462338"/>
                <a:gd name="connsiteY10449" fmla="*/ 330201 h 1849438"/>
                <a:gd name="connsiteX10450" fmla="*/ 1781174 w 3462338"/>
                <a:gd name="connsiteY10450" fmla="*/ 323057 h 1849438"/>
                <a:gd name="connsiteX10451" fmla="*/ 1788318 w 3462338"/>
                <a:gd name="connsiteY10451" fmla="*/ 315913 h 1849438"/>
                <a:gd name="connsiteX10452" fmla="*/ 1759743 w 3462338"/>
                <a:gd name="connsiteY10452" fmla="*/ 315913 h 1849438"/>
                <a:gd name="connsiteX10453" fmla="*/ 1766887 w 3462338"/>
                <a:gd name="connsiteY10453" fmla="*/ 323057 h 1849438"/>
                <a:gd name="connsiteX10454" fmla="*/ 1759743 w 3462338"/>
                <a:gd name="connsiteY10454" fmla="*/ 330201 h 1849438"/>
                <a:gd name="connsiteX10455" fmla="*/ 1752599 w 3462338"/>
                <a:gd name="connsiteY10455" fmla="*/ 323057 h 1849438"/>
                <a:gd name="connsiteX10456" fmla="*/ 1759743 w 3462338"/>
                <a:gd name="connsiteY10456" fmla="*/ 315913 h 1849438"/>
                <a:gd name="connsiteX10457" fmla="*/ 1012825 w 3462338"/>
                <a:gd name="connsiteY10457" fmla="*/ 315913 h 1849438"/>
                <a:gd name="connsiteX10458" fmla="*/ 1019175 w 3462338"/>
                <a:gd name="connsiteY10458" fmla="*/ 323057 h 1849438"/>
                <a:gd name="connsiteX10459" fmla="*/ 1012825 w 3462338"/>
                <a:gd name="connsiteY10459" fmla="*/ 330201 h 1849438"/>
                <a:gd name="connsiteX10460" fmla="*/ 1006475 w 3462338"/>
                <a:gd name="connsiteY10460" fmla="*/ 323057 h 1849438"/>
                <a:gd name="connsiteX10461" fmla="*/ 1012825 w 3462338"/>
                <a:gd name="connsiteY10461" fmla="*/ 315913 h 1849438"/>
                <a:gd name="connsiteX10462" fmla="*/ 36513 w 3462338"/>
                <a:gd name="connsiteY10462" fmla="*/ 315913 h 1849438"/>
                <a:gd name="connsiteX10463" fmla="*/ 44451 w 3462338"/>
                <a:gd name="connsiteY10463" fmla="*/ 323057 h 1849438"/>
                <a:gd name="connsiteX10464" fmla="*/ 36513 w 3462338"/>
                <a:gd name="connsiteY10464" fmla="*/ 330201 h 1849438"/>
                <a:gd name="connsiteX10465" fmla="*/ 28575 w 3462338"/>
                <a:gd name="connsiteY10465" fmla="*/ 323057 h 1849438"/>
                <a:gd name="connsiteX10466" fmla="*/ 36513 w 3462338"/>
                <a:gd name="connsiteY10466" fmla="*/ 315913 h 1849438"/>
                <a:gd name="connsiteX10467" fmla="*/ 1500982 w 3462338"/>
                <a:gd name="connsiteY10467" fmla="*/ 315912 h 1849438"/>
                <a:gd name="connsiteX10468" fmla="*/ 1508126 w 3462338"/>
                <a:gd name="connsiteY10468" fmla="*/ 323056 h 1849438"/>
                <a:gd name="connsiteX10469" fmla="*/ 1500982 w 3462338"/>
                <a:gd name="connsiteY10469" fmla="*/ 330200 h 1849438"/>
                <a:gd name="connsiteX10470" fmla="*/ 1493838 w 3462338"/>
                <a:gd name="connsiteY10470" fmla="*/ 323056 h 1849438"/>
                <a:gd name="connsiteX10471" fmla="*/ 1500982 w 3462338"/>
                <a:gd name="connsiteY10471" fmla="*/ 315912 h 1849438"/>
                <a:gd name="connsiteX10472" fmla="*/ 1472407 w 3462338"/>
                <a:gd name="connsiteY10472" fmla="*/ 315912 h 1849438"/>
                <a:gd name="connsiteX10473" fmla="*/ 1479551 w 3462338"/>
                <a:gd name="connsiteY10473" fmla="*/ 323056 h 1849438"/>
                <a:gd name="connsiteX10474" fmla="*/ 1472407 w 3462338"/>
                <a:gd name="connsiteY10474" fmla="*/ 330200 h 1849438"/>
                <a:gd name="connsiteX10475" fmla="*/ 1465263 w 3462338"/>
                <a:gd name="connsiteY10475" fmla="*/ 323056 h 1849438"/>
                <a:gd name="connsiteX10476" fmla="*/ 1472407 w 3462338"/>
                <a:gd name="connsiteY10476" fmla="*/ 315912 h 1849438"/>
                <a:gd name="connsiteX10477" fmla="*/ 1443832 w 3462338"/>
                <a:gd name="connsiteY10477" fmla="*/ 315912 h 1849438"/>
                <a:gd name="connsiteX10478" fmla="*/ 1450976 w 3462338"/>
                <a:gd name="connsiteY10478" fmla="*/ 323056 h 1849438"/>
                <a:gd name="connsiteX10479" fmla="*/ 1443832 w 3462338"/>
                <a:gd name="connsiteY10479" fmla="*/ 330200 h 1849438"/>
                <a:gd name="connsiteX10480" fmla="*/ 1436688 w 3462338"/>
                <a:gd name="connsiteY10480" fmla="*/ 323056 h 1849438"/>
                <a:gd name="connsiteX10481" fmla="*/ 1443832 w 3462338"/>
                <a:gd name="connsiteY10481" fmla="*/ 315912 h 1849438"/>
                <a:gd name="connsiteX10482" fmla="*/ 1415257 w 3462338"/>
                <a:gd name="connsiteY10482" fmla="*/ 315912 h 1849438"/>
                <a:gd name="connsiteX10483" fmla="*/ 1422401 w 3462338"/>
                <a:gd name="connsiteY10483" fmla="*/ 323056 h 1849438"/>
                <a:gd name="connsiteX10484" fmla="*/ 1415257 w 3462338"/>
                <a:gd name="connsiteY10484" fmla="*/ 330200 h 1849438"/>
                <a:gd name="connsiteX10485" fmla="*/ 1408113 w 3462338"/>
                <a:gd name="connsiteY10485" fmla="*/ 323056 h 1849438"/>
                <a:gd name="connsiteX10486" fmla="*/ 1415257 w 3462338"/>
                <a:gd name="connsiteY10486" fmla="*/ 315912 h 1849438"/>
                <a:gd name="connsiteX10487" fmla="*/ 1271588 w 3462338"/>
                <a:gd name="connsiteY10487" fmla="*/ 315912 h 1849438"/>
                <a:gd name="connsiteX10488" fmla="*/ 1279526 w 3462338"/>
                <a:gd name="connsiteY10488" fmla="*/ 323056 h 1849438"/>
                <a:gd name="connsiteX10489" fmla="*/ 1271588 w 3462338"/>
                <a:gd name="connsiteY10489" fmla="*/ 330200 h 1849438"/>
                <a:gd name="connsiteX10490" fmla="*/ 1263650 w 3462338"/>
                <a:gd name="connsiteY10490" fmla="*/ 323056 h 1849438"/>
                <a:gd name="connsiteX10491" fmla="*/ 1271588 w 3462338"/>
                <a:gd name="connsiteY10491" fmla="*/ 315912 h 1849438"/>
                <a:gd name="connsiteX10492" fmla="*/ 1243013 w 3462338"/>
                <a:gd name="connsiteY10492" fmla="*/ 315912 h 1849438"/>
                <a:gd name="connsiteX10493" fmla="*/ 1250951 w 3462338"/>
                <a:gd name="connsiteY10493" fmla="*/ 323056 h 1849438"/>
                <a:gd name="connsiteX10494" fmla="*/ 1243013 w 3462338"/>
                <a:gd name="connsiteY10494" fmla="*/ 330200 h 1849438"/>
                <a:gd name="connsiteX10495" fmla="*/ 1235075 w 3462338"/>
                <a:gd name="connsiteY10495" fmla="*/ 323056 h 1849438"/>
                <a:gd name="connsiteX10496" fmla="*/ 1243013 w 3462338"/>
                <a:gd name="connsiteY10496" fmla="*/ 315912 h 1849438"/>
                <a:gd name="connsiteX10497" fmla="*/ 1214438 w 3462338"/>
                <a:gd name="connsiteY10497" fmla="*/ 315912 h 1849438"/>
                <a:gd name="connsiteX10498" fmla="*/ 1220788 w 3462338"/>
                <a:gd name="connsiteY10498" fmla="*/ 323056 h 1849438"/>
                <a:gd name="connsiteX10499" fmla="*/ 1214438 w 3462338"/>
                <a:gd name="connsiteY10499" fmla="*/ 330200 h 1849438"/>
                <a:gd name="connsiteX10500" fmla="*/ 1208088 w 3462338"/>
                <a:gd name="connsiteY10500" fmla="*/ 323056 h 1849438"/>
                <a:gd name="connsiteX10501" fmla="*/ 1214438 w 3462338"/>
                <a:gd name="connsiteY10501" fmla="*/ 315912 h 1849438"/>
                <a:gd name="connsiteX10502" fmla="*/ 1185069 w 3462338"/>
                <a:gd name="connsiteY10502" fmla="*/ 315912 h 1849438"/>
                <a:gd name="connsiteX10503" fmla="*/ 1192213 w 3462338"/>
                <a:gd name="connsiteY10503" fmla="*/ 323056 h 1849438"/>
                <a:gd name="connsiteX10504" fmla="*/ 1185069 w 3462338"/>
                <a:gd name="connsiteY10504" fmla="*/ 330200 h 1849438"/>
                <a:gd name="connsiteX10505" fmla="*/ 1177925 w 3462338"/>
                <a:gd name="connsiteY10505" fmla="*/ 323056 h 1849438"/>
                <a:gd name="connsiteX10506" fmla="*/ 1185069 w 3462338"/>
                <a:gd name="connsiteY10506" fmla="*/ 315912 h 1849438"/>
                <a:gd name="connsiteX10507" fmla="*/ 1156494 w 3462338"/>
                <a:gd name="connsiteY10507" fmla="*/ 315912 h 1849438"/>
                <a:gd name="connsiteX10508" fmla="*/ 1163638 w 3462338"/>
                <a:gd name="connsiteY10508" fmla="*/ 323056 h 1849438"/>
                <a:gd name="connsiteX10509" fmla="*/ 1156494 w 3462338"/>
                <a:gd name="connsiteY10509" fmla="*/ 330200 h 1849438"/>
                <a:gd name="connsiteX10510" fmla="*/ 1149350 w 3462338"/>
                <a:gd name="connsiteY10510" fmla="*/ 323056 h 1849438"/>
                <a:gd name="connsiteX10511" fmla="*/ 1156494 w 3462338"/>
                <a:gd name="connsiteY10511" fmla="*/ 315912 h 1849438"/>
                <a:gd name="connsiteX10512" fmla="*/ 1042194 w 3462338"/>
                <a:gd name="connsiteY10512" fmla="*/ 315912 h 1849438"/>
                <a:gd name="connsiteX10513" fmla="*/ 1049338 w 3462338"/>
                <a:gd name="connsiteY10513" fmla="*/ 323056 h 1849438"/>
                <a:gd name="connsiteX10514" fmla="*/ 1046956 w 3462338"/>
                <a:gd name="connsiteY10514" fmla="*/ 325438 h 1849438"/>
                <a:gd name="connsiteX10515" fmla="*/ 1047751 w 3462338"/>
                <a:gd name="connsiteY10515" fmla="*/ 325438 h 1849438"/>
                <a:gd name="connsiteX10516" fmla="*/ 1044570 w 3462338"/>
                <a:gd name="connsiteY10516" fmla="*/ 327824 h 1849438"/>
                <a:gd name="connsiteX10517" fmla="*/ 1042194 w 3462338"/>
                <a:gd name="connsiteY10517" fmla="*/ 330200 h 1849438"/>
                <a:gd name="connsiteX10518" fmla="*/ 1041855 w 3462338"/>
                <a:gd name="connsiteY10518" fmla="*/ 329861 h 1849438"/>
                <a:gd name="connsiteX10519" fmla="*/ 1041401 w 3462338"/>
                <a:gd name="connsiteY10519" fmla="*/ 330201 h 1849438"/>
                <a:gd name="connsiteX10520" fmla="*/ 1035051 w 3462338"/>
                <a:gd name="connsiteY10520" fmla="*/ 325438 h 1849438"/>
                <a:gd name="connsiteX10521" fmla="*/ 1037432 w 3462338"/>
                <a:gd name="connsiteY10521" fmla="*/ 325438 h 1849438"/>
                <a:gd name="connsiteX10522" fmla="*/ 1035050 w 3462338"/>
                <a:gd name="connsiteY10522" fmla="*/ 323056 h 1849438"/>
                <a:gd name="connsiteX10523" fmla="*/ 1042194 w 3462338"/>
                <a:gd name="connsiteY10523" fmla="*/ 315912 h 1849438"/>
                <a:gd name="connsiteX10524" fmla="*/ 983457 w 3462338"/>
                <a:gd name="connsiteY10524" fmla="*/ 315912 h 1849438"/>
                <a:gd name="connsiteX10525" fmla="*/ 990601 w 3462338"/>
                <a:gd name="connsiteY10525" fmla="*/ 323056 h 1849438"/>
                <a:gd name="connsiteX10526" fmla="*/ 983457 w 3462338"/>
                <a:gd name="connsiteY10526" fmla="*/ 330200 h 1849438"/>
                <a:gd name="connsiteX10527" fmla="*/ 976313 w 3462338"/>
                <a:gd name="connsiteY10527" fmla="*/ 323056 h 1849438"/>
                <a:gd name="connsiteX10528" fmla="*/ 983457 w 3462338"/>
                <a:gd name="connsiteY10528" fmla="*/ 315912 h 1849438"/>
                <a:gd name="connsiteX10529" fmla="*/ 955676 w 3462338"/>
                <a:gd name="connsiteY10529" fmla="*/ 315912 h 1849438"/>
                <a:gd name="connsiteX10530" fmla="*/ 963614 w 3462338"/>
                <a:gd name="connsiteY10530" fmla="*/ 323056 h 1849438"/>
                <a:gd name="connsiteX10531" fmla="*/ 955676 w 3462338"/>
                <a:gd name="connsiteY10531" fmla="*/ 330200 h 1849438"/>
                <a:gd name="connsiteX10532" fmla="*/ 947738 w 3462338"/>
                <a:gd name="connsiteY10532" fmla="*/ 323056 h 1849438"/>
                <a:gd name="connsiteX10533" fmla="*/ 955676 w 3462338"/>
                <a:gd name="connsiteY10533" fmla="*/ 315912 h 1849438"/>
                <a:gd name="connsiteX10534" fmla="*/ 926307 w 3462338"/>
                <a:gd name="connsiteY10534" fmla="*/ 315912 h 1849438"/>
                <a:gd name="connsiteX10535" fmla="*/ 933451 w 3462338"/>
                <a:gd name="connsiteY10535" fmla="*/ 323056 h 1849438"/>
                <a:gd name="connsiteX10536" fmla="*/ 926307 w 3462338"/>
                <a:gd name="connsiteY10536" fmla="*/ 330200 h 1849438"/>
                <a:gd name="connsiteX10537" fmla="*/ 919163 w 3462338"/>
                <a:gd name="connsiteY10537" fmla="*/ 323056 h 1849438"/>
                <a:gd name="connsiteX10538" fmla="*/ 926307 w 3462338"/>
                <a:gd name="connsiteY10538" fmla="*/ 315912 h 1849438"/>
                <a:gd name="connsiteX10539" fmla="*/ 840582 w 3462338"/>
                <a:gd name="connsiteY10539" fmla="*/ 315912 h 1849438"/>
                <a:gd name="connsiteX10540" fmla="*/ 847726 w 3462338"/>
                <a:gd name="connsiteY10540" fmla="*/ 323056 h 1849438"/>
                <a:gd name="connsiteX10541" fmla="*/ 840582 w 3462338"/>
                <a:gd name="connsiteY10541" fmla="*/ 330200 h 1849438"/>
                <a:gd name="connsiteX10542" fmla="*/ 833438 w 3462338"/>
                <a:gd name="connsiteY10542" fmla="*/ 323056 h 1849438"/>
                <a:gd name="connsiteX10543" fmla="*/ 840582 w 3462338"/>
                <a:gd name="connsiteY10543" fmla="*/ 315912 h 1849438"/>
                <a:gd name="connsiteX10544" fmla="*/ 812007 w 3462338"/>
                <a:gd name="connsiteY10544" fmla="*/ 315912 h 1849438"/>
                <a:gd name="connsiteX10545" fmla="*/ 819151 w 3462338"/>
                <a:gd name="connsiteY10545" fmla="*/ 323056 h 1849438"/>
                <a:gd name="connsiteX10546" fmla="*/ 812007 w 3462338"/>
                <a:gd name="connsiteY10546" fmla="*/ 330200 h 1849438"/>
                <a:gd name="connsiteX10547" fmla="*/ 804863 w 3462338"/>
                <a:gd name="connsiteY10547" fmla="*/ 323056 h 1849438"/>
                <a:gd name="connsiteX10548" fmla="*/ 812007 w 3462338"/>
                <a:gd name="connsiteY10548" fmla="*/ 315912 h 1849438"/>
                <a:gd name="connsiteX10549" fmla="*/ 783432 w 3462338"/>
                <a:gd name="connsiteY10549" fmla="*/ 315912 h 1849438"/>
                <a:gd name="connsiteX10550" fmla="*/ 790576 w 3462338"/>
                <a:gd name="connsiteY10550" fmla="*/ 323056 h 1849438"/>
                <a:gd name="connsiteX10551" fmla="*/ 783432 w 3462338"/>
                <a:gd name="connsiteY10551" fmla="*/ 330200 h 1849438"/>
                <a:gd name="connsiteX10552" fmla="*/ 776288 w 3462338"/>
                <a:gd name="connsiteY10552" fmla="*/ 323056 h 1849438"/>
                <a:gd name="connsiteX10553" fmla="*/ 783432 w 3462338"/>
                <a:gd name="connsiteY10553" fmla="*/ 315912 h 1849438"/>
                <a:gd name="connsiteX10554" fmla="*/ 754063 w 3462338"/>
                <a:gd name="connsiteY10554" fmla="*/ 315912 h 1849438"/>
                <a:gd name="connsiteX10555" fmla="*/ 762001 w 3462338"/>
                <a:gd name="connsiteY10555" fmla="*/ 323056 h 1849438"/>
                <a:gd name="connsiteX10556" fmla="*/ 754063 w 3462338"/>
                <a:gd name="connsiteY10556" fmla="*/ 330200 h 1849438"/>
                <a:gd name="connsiteX10557" fmla="*/ 746125 w 3462338"/>
                <a:gd name="connsiteY10557" fmla="*/ 323056 h 1849438"/>
                <a:gd name="connsiteX10558" fmla="*/ 754063 w 3462338"/>
                <a:gd name="connsiteY10558" fmla="*/ 315912 h 1849438"/>
                <a:gd name="connsiteX10559" fmla="*/ 726282 w 3462338"/>
                <a:gd name="connsiteY10559" fmla="*/ 315912 h 1849438"/>
                <a:gd name="connsiteX10560" fmla="*/ 733426 w 3462338"/>
                <a:gd name="connsiteY10560" fmla="*/ 323056 h 1849438"/>
                <a:gd name="connsiteX10561" fmla="*/ 726282 w 3462338"/>
                <a:gd name="connsiteY10561" fmla="*/ 330200 h 1849438"/>
                <a:gd name="connsiteX10562" fmla="*/ 719138 w 3462338"/>
                <a:gd name="connsiteY10562" fmla="*/ 323056 h 1849438"/>
                <a:gd name="connsiteX10563" fmla="*/ 726282 w 3462338"/>
                <a:gd name="connsiteY10563" fmla="*/ 315912 h 1849438"/>
                <a:gd name="connsiteX10564" fmla="*/ 696913 w 3462338"/>
                <a:gd name="connsiteY10564" fmla="*/ 315912 h 1849438"/>
                <a:gd name="connsiteX10565" fmla="*/ 703263 w 3462338"/>
                <a:gd name="connsiteY10565" fmla="*/ 323056 h 1849438"/>
                <a:gd name="connsiteX10566" fmla="*/ 696913 w 3462338"/>
                <a:gd name="connsiteY10566" fmla="*/ 330200 h 1849438"/>
                <a:gd name="connsiteX10567" fmla="*/ 690563 w 3462338"/>
                <a:gd name="connsiteY10567" fmla="*/ 323056 h 1849438"/>
                <a:gd name="connsiteX10568" fmla="*/ 696913 w 3462338"/>
                <a:gd name="connsiteY10568" fmla="*/ 315912 h 1849438"/>
                <a:gd name="connsiteX10569" fmla="*/ 667544 w 3462338"/>
                <a:gd name="connsiteY10569" fmla="*/ 315912 h 1849438"/>
                <a:gd name="connsiteX10570" fmla="*/ 674688 w 3462338"/>
                <a:gd name="connsiteY10570" fmla="*/ 323056 h 1849438"/>
                <a:gd name="connsiteX10571" fmla="*/ 667544 w 3462338"/>
                <a:gd name="connsiteY10571" fmla="*/ 330200 h 1849438"/>
                <a:gd name="connsiteX10572" fmla="*/ 660400 w 3462338"/>
                <a:gd name="connsiteY10572" fmla="*/ 323056 h 1849438"/>
                <a:gd name="connsiteX10573" fmla="*/ 667544 w 3462338"/>
                <a:gd name="connsiteY10573" fmla="*/ 315912 h 1849438"/>
                <a:gd name="connsiteX10574" fmla="*/ 639763 w 3462338"/>
                <a:gd name="connsiteY10574" fmla="*/ 315912 h 1849438"/>
                <a:gd name="connsiteX10575" fmla="*/ 647701 w 3462338"/>
                <a:gd name="connsiteY10575" fmla="*/ 323056 h 1849438"/>
                <a:gd name="connsiteX10576" fmla="*/ 639763 w 3462338"/>
                <a:gd name="connsiteY10576" fmla="*/ 330200 h 1849438"/>
                <a:gd name="connsiteX10577" fmla="*/ 631825 w 3462338"/>
                <a:gd name="connsiteY10577" fmla="*/ 323056 h 1849438"/>
                <a:gd name="connsiteX10578" fmla="*/ 639763 w 3462338"/>
                <a:gd name="connsiteY10578" fmla="*/ 315912 h 1849438"/>
                <a:gd name="connsiteX10579" fmla="*/ 610394 w 3462338"/>
                <a:gd name="connsiteY10579" fmla="*/ 315912 h 1849438"/>
                <a:gd name="connsiteX10580" fmla="*/ 617538 w 3462338"/>
                <a:gd name="connsiteY10580" fmla="*/ 323056 h 1849438"/>
                <a:gd name="connsiteX10581" fmla="*/ 610394 w 3462338"/>
                <a:gd name="connsiteY10581" fmla="*/ 330200 h 1849438"/>
                <a:gd name="connsiteX10582" fmla="*/ 603250 w 3462338"/>
                <a:gd name="connsiteY10582" fmla="*/ 323056 h 1849438"/>
                <a:gd name="connsiteX10583" fmla="*/ 610394 w 3462338"/>
                <a:gd name="connsiteY10583" fmla="*/ 315912 h 1849438"/>
                <a:gd name="connsiteX10584" fmla="*/ 582613 w 3462338"/>
                <a:gd name="connsiteY10584" fmla="*/ 315912 h 1849438"/>
                <a:gd name="connsiteX10585" fmla="*/ 588963 w 3462338"/>
                <a:gd name="connsiteY10585" fmla="*/ 323056 h 1849438"/>
                <a:gd name="connsiteX10586" fmla="*/ 582613 w 3462338"/>
                <a:gd name="connsiteY10586" fmla="*/ 330200 h 1849438"/>
                <a:gd name="connsiteX10587" fmla="*/ 576263 w 3462338"/>
                <a:gd name="connsiteY10587" fmla="*/ 323056 h 1849438"/>
                <a:gd name="connsiteX10588" fmla="*/ 582613 w 3462338"/>
                <a:gd name="connsiteY10588" fmla="*/ 315912 h 1849438"/>
                <a:gd name="connsiteX10589" fmla="*/ 553244 w 3462338"/>
                <a:gd name="connsiteY10589" fmla="*/ 315912 h 1849438"/>
                <a:gd name="connsiteX10590" fmla="*/ 560388 w 3462338"/>
                <a:gd name="connsiteY10590" fmla="*/ 323056 h 1849438"/>
                <a:gd name="connsiteX10591" fmla="*/ 553244 w 3462338"/>
                <a:gd name="connsiteY10591" fmla="*/ 330200 h 1849438"/>
                <a:gd name="connsiteX10592" fmla="*/ 546100 w 3462338"/>
                <a:gd name="connsiteY10592" fmla="*/ 323056 h 1849438"/>
                <a:gd name="connsiteX10593" fmla="*/ 553244 w 3462338"/>
                <a:gd name="connsiteY10593" fmla="*/ 315912 h 1849438"/>
                <a:gd name="connsiteX10594" fmla="*/ 524669 w 3462338"/>
                <a:gd name="connsiteY10594" fmla="*/ 315912 h 1849438"/>
                <a:gd name="connsiteX10595" fmla="*/ 531813 w 3462338"/>
                <a:gd name="connsiteY10595" fmla="*/ 323056 h 1849438"/>
                <a:gd name="connsiteX10596" fmla="*/ 524669 w 3462338"/>
                <a:gd name="connsiteY10596" fmla="*/ 330200 h 1849438"/>
                <a:gd name="connsiteX10597" fmla="*/ 517525 w 3462338"/>
                <a:gd name="connsiteY10597" fmla="*/ 323056 h 1849438"/>
                <a:gd name="connsiteX10598" fmla="*/ 524669 w 3462338"/>
                <a:gd name="connsiteY10598" fmla="*/ 315912 h 1849438"/>
                <a:gd name="connsiteX10599" fmla="*/ 496094 w 3462338"/>
                <a:gd name="connsiteY10599" fmla="*/ 315912 h 1849438"/>
                <a:gd name="connsiteX10600" fmla="*/ 503238 w 3462338"/>
                <a:gd name="connsiteY10600" fmla="*/ 323056 h 1849438"/>
                <a:gd name="connsiteX10601" fmla="*/ 496094 w 3462338"/>
                <a:gd name="connsiteY10601" fmla="*/ 330200 h 1849438"/>
                <a:gd name="connsiteX10602" fmla="*/ 488950 w 3462338"/>
                <a:gd name="connsiteY10602" fmla="*/ 323056 h 1849438"/>
                <a:gd name="connsiteX10603" fmla="*/ 496094 w 3462338"/>
                <a:gd name="connsiteY10603" fmla="*/ 315912 h 1849438"/>
                <a:gd name="connsiteX10604" fmla="*/ 467519 w 3462338"/>
                <a:gd name="connsiteY10604" fmla="*/ 315912 h 1849438"/>
                <a:gd name="connsiteX10605" fmla="*/ 474663 w 3462338"/>
                <a:gd name="connsiteY10605" fmla="*/ 323056 h 1849438"/>
                <a:gd name="connsiteX10606" fmla="*/ 467519 w 3462338"/>
                <a:gd name="connsiteY10606" fmla="*/ 330200 h 1849438"/>
                <a:gd name="connsiteX10607" fmla="*/ 460375 w 3462338"/>
                <a:gd name="connsiteY10607" fmla="*/ 323056 h 1849438"/>
                <a:gd name="connsiteX10608" fmla="*/ 467519 w 3462338"/>
                <a:gd name="connsiteY10608" fmla="*/ 315912 h 1849438"/>
                <a:gd name="connsiteX10609" fmla="*/ 438944 w 3462338"/>
                <a:gd name="connsiteY10609" fmla="*/ 315912 h 1849438"/>
                <a:gd name="connsiteX10610" fmla="*/ 446088 w 3462338"/>
                <a:gd name="connsiteY10610" fmla="*/ 323056 h 1849438"/>
                <a:gd name="connsiteX10611" fmla="*/ 438944 w 3462338"/>
                <a:gd name="connsiteY10611" fmla="*/ 330200 h 1849438"/>
                <a:gd name="connsiteX10612" fmla="*/ 431800 w 3462338"/>
                <a:gd name="connsiteY10612" fmla="*/ 323056 h 1849438"/>
                <a:gd name="connsiteX10613" fmla="*/ 438944 w 3462338"/>
                <a:gd name="connsiteY10613" fmla="*/ 315912 h 1849438"/>
                <a:gd name="connsiteX10614" fmla="*/ 410369 w 3462338"/>
                <a:gd name="connsiteY10614" fmla="*/ 315912 h 1849438"/>
                <a:gd name="connsiteX10615" fmla="*/ 417513 w 3462338"/>
                <a:gd name="connsiteY10615" fmla="*/ 323056 h 1849438"/>
                <a:gd name="connsiteX10616" fmla="*/ 410369 w 3462338"/>
                <a:gd name="connsiteY10616" fmla="*/ 330200 h 1849438"/>
                <a:gd name="connsiteX10617" fmla="*/ 403225 w 3462338"/>
                <a:gd name="connsiteY10617" fmla="*/ 323056 h 1849438"/>
                <a:gd name="connsiteX10618" fmla="*/ 410369 w 3462338"/>
                <a:gd name="connsiteY10618" fmla="*/ 315912 h 1849438"/>
                <a:gd name="connsiteX10619" fmla="*/ 381000 w 3462338"/>
                <a:gd name="connsiteY10619" fmla="*/ 315912 h 1849438"/>
                <a:gd name="connsiteX10620" fmla="*/ 387350 w 3462338"/>
                <a:gd name="connsiteY10620" fmla="*/ 323056 h 1849438"/>
                <a:gd name="connsiteX10621" fmla="*/ 381000 w 3462338"/>
                <a:gd name="connsiteY10621" fmla="*/ 330200 h 1849438"/>
                <a:gd name="connsiteX10622" fmla="*/ 374650 w 3462338"/>
                <a:gd name="connsiteY10622" fmla="*/ 323056 h 1849438"/>
                <a:gd name="connsiteX10623" fmla="*/ 381000 w 3462338"/>
                <a:gd name="connsiteY10623" fmla="*/ 315912 h 1849438"/>
                <a:gd name="connsiteX10624" fmla="*/ 351632 w 3462338"/>
                <a:gd name="connsiteY10624" fmla="*/ 315912 h 1849438"/>
                <a:gd name="connsiteX10625" fmla="*/ 358776 w 3462338"/>
                <a:gd name="connsiteY10625" fmla="*/ 323056 h 1849438"/>
                <a:gd name="connsiteX10626" fmla="*/ 351632 w 3462338"/>
                <a:gd name="connsiteY10626" fmla="*/ 330200 h 1849438"/>
                <a:gd name="connsiteX10627" fmla="*/ 344488 w 3462338"/>
                <a:gd name="connsiteY10627" fmla="*/ 323056 h 1849438"/>
                <a:gd name="connsiteX10628" fmla="*/ 351632 w 3462338"/>
                <a:gd name="connsiteY10628" fmla="*/ 315912 h 1849438"/>
                <a:gd name="connsiteX10629" fmla="*/ 323851 w 3462338"/>
                <a:gd name="connsiteY10629" fmla="*/ 315912 h 1849438"/>
                <a:gd name="connsiteX10630" fmla="*/ 331789 w 3462338"/>
                <a:gd name="connsiteY10630" fmla="*/ 323056 h 1849438"/>
                <a:gd name="connsiteX10631" fmla="*/ 323851 w 3462338"/>
                <a:gd name="connsiteY10631" fmla="*/ 330200 h 1849438"/>
                <a:gd name="connsiteX10632" fmla="*/ 315913 w 3462338"/>
                <a:gd name="connsiteY10632" fmla="*/ 323056 h 1849438"/>
                <a:gd name="connsiteX10633" fmla="*/ 323851 w 3462338"/>
                <a:gd name="connsiteY10633" fmla="*/ 315912 h 1849438"/>
                <a:gd name="connsiteX10634" fmla="*/ 294482 w 3462338"/>
                <a:gd name="connsiteY10634" fmla="*/ 315912 h 1849438"/>
                <a:gd name="connsiteX10635" fmla="*/ 301626 w 3462338"/>
                <a:gd name="connsiteY10635" fmla="*/ 323056 h 1849438"/>
                <a:gd name="connsiteX10636" fmla="*/ 294482 w 3462338"/>
                <a:gd name="connsiteY10636" fmla="*/ 330200 h 1849438"/>
                <a:gd name="connsiteX10637" fmla="*/ 287338 w 3462338"/>
                <a:gd name="connsiteY10637" fmla="*/ 323056 h 1849438"/>
                <a:gd name="connsiteX10638" fmla="*/ 294482 w 3462338"/>
                <a:gd name="connsiteY10638" fmla="*/ 315912 h 1849438"/>
                <a:gd name="connsiteX10639" fmla="*/ 265907 w 3462338"/>
                <a:gd name="connsiteY10639" fmla="*/ 315912 h 1849438"/>
                <a:gd name="connsiteX10640" fmla="*/ 273051 w 3462338"/>
                <a:gd name="connsiteY10640" fmla="*/ 323056 h 1849438"/>
                <a:gd name="connsiteX10641" fmla="*/ 265907 w 3462338"/>
                <a:gd name="connsiteY10641" fmla="*/ 330200 h 1849438"/>
                <a:gd name="connsiteX10642" fmla="*/ 258763 w 3462338"/>
                <a:gd name="connsiteY10642" fmla="*/ 323056 h 1849438"/>
                <a:gd name="connsiteX10643" fmla="*/ 265907 w 3462338"/>
                <a:gd name="connsiteY10643" fmla="*/ 315912 h 1849438"/>
                <a:gd name="connsiteX10644" fmla="*/ 237332 w 3462338"/>
                <a:gd name="connsiteY10644" fmla="*/ 315912 h 1849438"/>
                <a:gd name="connsiteX10645" fmla="*/ 244476 w 3462338"/>
                <a:gd name="connsiteY10645" fmla="*/ 323056 h 1849438"/>
                <a:gd name="connsiteX10646" fmla="*/ 237332 w 3462338"/>
                <a:gd name="connsiteY10646" fmla="*/ 330200 h 1849438"/>
                <a:gd name="connsiteX10647" fmla="*/ 230188 w 3462338"/>
                <a:gd name="connsiteY10647" fmla="*/ 323056 h 1849438"/>
                <a:gd name="connsiteX10648" fmla="*/ 237332 w 3462338"/>
                <a:gd name="connsiteY10648" fmla="*/ 315912 h 1849438"/>
                <a:gd name="connsiteX10649" fmla="*/ 208757 w 3462338"/>
                <a:gd name="connsiteY10649" fmla="*/ 315912 h 1849438"/>
                <a:gd name="connsiteX10650" fmla="*/ 215901 w 3462338"/>
                <a:gd name="connsiteY10650" fmla="*/ 323056 h 1849438"/>
                <a:gd name="connsiteX10651" fmla="*/ 208757 w 3462338"/>
                <a:gd name="connsiteY10651" fmla="*/ 330200 h 1849438"/>
                <a:gd name="connsiteX10652" fmla="*/ 201613 w 3462338"/>
                <a:gd name="connsiteY10652" fmla="*/ 323056 h 1849438"/>
                <a:gd name="connsiteX10653" fmla="*/ 208757 w 3462338"/>
                <a:gd name="connsiteY10653" fmla="*/ 315912 h 1849438"/>
                <a:gd name="connsiteX10654" fmla="*/ 180182 w 3462338"/>
                <a:gd name="connsiteY10654" fmla="*/ 315912 h 1849438"/>
                <a:gd name="connsiteX10655" fmla="*/ 187326 w 3462338"/>
                <a:gd name="connsiteY10655" fmla="*/ 323056 h 1849438"/>
                <a:gd name="connsiteX10656" fmla="*/ 180182 w 3462338"/>
                <a:gd name="connsiteY10656" fmla="*/ 330200 h 1849438"/>
                <a:gd name="connsiteX10657" fmla="*/ 173038 w 3462338"/>
                <a:gd name="connsiteY10657" fmla="*/ 323056 h 1849438"/>
                <a:gd name="connsiteX10658" fmla="*/ 180182 w 3462338"/>
                <a:gd name="connsiteY10658" fmla="*/ 315912 h 1849438"/>
                <a:gd name="connsiteX10659" fmla="*/ 151607 w 3462338"/>
                <a:gd name="connsiteY10659" fmla="*/ 315912 h 1849438"/>
                <a:gd name="connsiteX10660" fmla="*/ 158751 w 3462338"/>
                <a:gd name="connsiteY10660" fmla="*/ 323056 h 1849438"/>
                <a:gd name="connsiteX10661" fmla="*/ 151607 w 3462338"/>
                <a:gd name="connsiteY10661" fmla="*/ 330200 h 1849438"/>
                <a:gd name="connsiteX10662" fmla="*/ 144463 w 3462338"/>
                <a:gd name="connsiteY10662" fmla="*/ 323056 h 1849438"/>
                <a:gd name="connsiteX10663" fmla="*/ 151607 w 3462338"/>
                <a:gd name="connsiteY10663" fmla="*/ 315912 h 1849438"/>
                <a:gd name="connsiteX10664" fmla="*/ 123032 w 3462338"/>
                <a:gd name="connsiteY10664" fmla="*/ 315912 h 1849438"/>
                <a:gd name="connsiteX10665" fmla="*/ 130176 w 3462338"/>
                <a:gd name="connsiteY10665" fmla="*/ 323056 h 1849438"/>
                <a:gd name="connsiteX10666" fmla="*/ 123032 w 3462338"/>
                <a:gd name="connsiteY10666" fmla="*/ 330200 h 1849438"/>
                <a:gd name="connsiteX10667" fmla="*/ 115888 w 3462338"/>
                <a:gd name="connsiteY10667" fmla="*/ 323056 h 1849438"/>
                <a:gd name="connsiteX10668" fmla="*/ 123032 w 3462338"/>
                <a:gd name="connsiteY10668" fmla="*/ 315912 h 1849438"/>
                <a:gd name="connsiteX10669" fmla="*/ 94457 w 3462338"/>
                <a:gd name="connsiteY10669" fmla="*/ 315912 h 1849438"/>
                <a:gd name="connsiteX10670" fmla="*/ 101601 w 3462338"/>
                <a:gd name="connsiteY10670" fmla="*/ 323056 h 1849438"/>
                <a:gd name="connsiteX10671" fmla="*/ 94457 w 3462338"/>
                <a:gd name="connsiteY10671" fmla="*/ 330200 h 1849438"/>
                <a:gd name="connsiteX10672" fmla="*/ 87313 w 3462338"/>
                <a:gd name="connsiteY10672" fmla="*/ 323056 h 1849438"/>
                <a:gd name="connsiteX10673" fmla="*/ 94457 w 3462338"/>
                <a:gd name="connsiteY10673" fmla="*/ 315912 h 1849438"/>
                <a:gd name="connsiteX10674" fmla="*/ 65088 w 3462338"/>
                <a:gd name="connsiteY10674" fmla="*/ 315912 h 1849438"/>
                <a:gd name="connsiteX10675" fmla="*/ 71438 w 3462338"/>
                <a:gd name="connsiteY10675" fmla="*/ 323056 h 1849438"/>
                <a:gd name="connsiteX10676" fmla="*/ 65088 w 3462338"/>
                <a:gd name="connsiteY10676" fmla="*/ 330200 h 1849438"/>
                <a:gd name="connsiteX10677" fmla="*/ 58738 w 3462338"/>
                <a:gd name="connsiteY10677" fmla="*/ 323056 h 1849438"/>
                <a:gd name="connsiteX10678" fmla="*/ 65088 w 3462338"/>
                <a:gd name="connsiteY10678" fmla="*/ 315912 h 1849438"/>
                <a:gd name="connsiteX10679" fmla="*/ 3396456 w 3462338"/>
                <a:gd name="connsiteY10679" fmla="*/ 287339 h 1849438"/>
                <a:gd name="connsiteX10680" fmla="*/ 3403600 w 3462338"/>
                <a:gd name="connsiteY10680" fmla="*/ 294483 h 1849438"/>
                <a:gd name="connsiteX10681" fmla="*/ 3396456 w 3462338"/>
                <a:gd name="connsiteY10681" fmla="*/ 301627 h 1849438"/>
                <a:gd name="connsiteX10682" fmla="*/ 3389312 w 3462338"/>
                <a:gd name="connsiteY10682" fmla="*/ 294483 h 1849438"/>
                <a:gd name="connsiteX10683" fmla="*/ 3396456 w 3462338"/>
                <a:gd name="connsiteY10683" fmla="*/ 287339 h 1849438"/>
                <a:gd name="connsiteX10684" fmla="*/ 3367881 w 3462338"/>
                <a:gd name="connsiteY10684" fmla="*/ 287339 h 1849438"/>
                <a:gd name="connsiteX10685" fmla="*/ 3375025 w 3462338"/>
                <a:gd name="connsiteY10685" fmla="*/ 294483 h 1849438"/>
                <a:gd name="connsiteX10686" fmla="*/ 3367881 w 3462338"/>
                <a:gd name="connsiteY10686" fmla="*/ 301627 h 1849438"/>
                <a:gd name="connsiteX10687" fmla="*/ 3360737 w 3462338"/>
                <a:gd name="connsiteY10687" fmla="*/ 294483 h 1849438"/>
                <a:gd name="connsiteX10688" fmla="*/ 3367881 w 3462338"/>
                <a:gd name="connsiteY10688" fmla="*/ 287339 h 1849438"/>
                <a:gd name="connsiteX10689" fmla="*/ 3339306 w 3462338"/>
                <a:gd name="connsiteY10689" fmla="*/ 287339 h 1849438"/>
                <a:gd name="connsiteX10690" fmla="*/ 3346450 w 3462338"/>
                <a:gd name="connsiteY10690" fmla="*/ 294483 h 1849438"/>
                <a:gd name="connsiteX10691" fmla="*/ 3339306 w 3462338"/>
                <a:gd name="connsiteY10691" fmla="*/ 301627 h 1849438"/>
                <a:gd name="connsiteX10692" fmla="*/ 3332162 w 3462338"/>
                <a:gd name="connsiteY10692" fmla="*/ 294483 h 1849438"/>
                <a:gd name="connsiteX10693" fmla="*/ 3339306 w 3462338"/>
                <a:gd name="connsiteY10693" fmla="*/ 287339 h 1849438"/>
                <a:gd name="connsiteX10694" fmla="*/ 3310731 w 3462338"/>
                <a:gd name="connsiteY10694" fmla="*/ 287339 h 1849438"/>
                <a:gd name="connsiteX10695" fmla="*/ 3317875 w 3462338"/>
                <a:gd name="connsiteY10695" fmla="*/ 294483 h 1849438"/>
                <a:gd name="connsiteX10696" fmla="*/ 3310731 w 3462338"/>
                <a:gd name="connsiteY10696" fmla="*/ 301627 h 1849438"/>
                <a:gd name="connsiteX10697" fmla="*/ 3303587 w 3462338"/>
                <a:gd name="connsiteY10697" fmla="*/ 294483 h 1849438"/>
                <a:gd name="connsiteX10698" fmla="*/ 3310731 w 3462338"/>
                <a:gd name="connsiteY10698" fmla="*/ 287339 h 1849438"/>
                <a:gd name="connsiteX10699" fmla="*/ 3282156 w 3462338"/>
                <a:gd name="connsiteY10699" fmla="*/ 287339 h 1849438"/>
                <a:gd name="connsiteX10700" fmla="*/ 3289300 w 3462338"/>
                <a:gd name="connsiteY10700" fmla="*/ 294483 h 1849438"/>
                <a:gd name="connsiteX10701" fmla="*/ 3282156 w 3462338"/>
                <a:gd name="connsiteY10701" fmla="*/ 301627 h 1849438"/>
                <a:gd name="connsiteX10702" fmla="*/ 3275012 w 3462338"/>
                <a:gd name="connsiteY10702" fmla="*/ 294483 h 1849438"/>
                <a:gd name="connsiteX10703" fmla="*/ 3282156 w 3462338"/>
                <a:gd name="connsiteY10703" fmla="*/ 287339 h 1849438"/>
                <a:gd name="connsiteX10704" fmla="*/ 3253581 w 3462338"/>
                <a:gd name="connsiteY10704" fmla="*/ 287339 h 1849438"/>
                <a:gd name="connsiteX10705" fmla="*/ 3260725 w 3462338"/>
                <a:gd name="connsiteY10705" fmla="*/ 294483 h 1849438"/>
                <a:gd name="connsiteX10706" fmla="*/ 3253581 w 3462338"/>
                <a:gd name="connsiteY10706" fmla="*/ 301627 h 1849438"/>
                <a:gd name="connsiteX10707" fmla="*/ 3246437 w 3462338"/>
                <a:gd name="connsiteY10707" fmla="*/ 294483 h 1849438"/>
                <a:gd name="connsiteX10708" fmla="*/ 3253581 w 3462338"/>
                <a:gd name="connsiteY10708" fmla="*/ 287339 h 1849438"/>
                <a:gd name="connsiteX10709" fmla="*/ 3225006 w 3462338"/>
                <a:gd name="connsiteY10709" fmla="*/ 287339 h 1849438"/>
                <a:gd name="connsiteX10710" fmla="*/ 3232150 w 3462338"/>
                <a:gd name="connsiteY10710" fmla="*/ 294483 h 1849438"/>
                <a:gd name="connsiteX10711" fmla="*/ 3225006 w 3462338"/>
                <a:gd name="connsiteY10711" fmla="*/ 301627 h 1849438"/>
                <a:gd name="connsiteX10712" fmla="*/ 3217862 w 3462338"/>
                <a:gd name="connsiteY10712" fmla="*/ 294483 h 1849438"/>
                <a:gd name="connsiteX10713" fmla="*/ 3225006 w 3462338"/>
                <a:gd name="connsiteY10713" fmla="*/ 287339 h 1849438"/>
                <a:gd name="connsiteX10714" fmla="*/ 3195637 w 3462338"/>
                <a:gd name="connsiteY10714" fmla="*/ 287339 h 1849438"/>
                <a:gd name="connsiteX10715" fmla="*/ 3201987 w 3462338"/>
                <a:gd name="connsiteY10715" fmla="*/ 294483 h 1849438"/>
                <a:gd name="connsiteX10716" fmla="*/ 3195637 w 3462338"/>
                <a:gd name="connsiteY10716" fmla="*/ 301627 h 1849438"/>
                <a:gd name="connsiteX10717" fmla="*/ 3189287 w 3462338"/>
                <a:gd name="connsiteY10717" fmla="*/ 294483 h 1849438"/>
                <a:gd name="connsiteX10718" fmla="*/ 3195637 w 3462338"/>
                <a:gd name="connsiteY10718" fmla="*/ 287339 h 1849438"/>
                <a:gd name="connsiteX10719" fmla="*/ 3167062 w 3462338"/>
                <a:gd name="connsiteY10719" fmla="*/ 287339 h 1849438"/>
                <a:gd name="connsiteX10720" fmla="*/ 3175000 w 3462338"/>
                <a:gd name="connsiteY10720" fmla="*/ 294483 h 1849438"/>
                <a:gd name="connsiteX10721" fmla="*/ 3167062 w 3462338"/>
                <a:gd name="connsiteY10721" fmla="*/ 301627 h 1849438"/>
                <a:gd name="connsiteX10722" fmla="*/ 3159124 w 3462338"/>
                <a:gd name="connsiteY10722" fmla="*/ 294483 h 1849438"/>
                <a:gd name="connsiteX10723" fmla="*/ 3167062 w 3462338"/>
                <a:gd name="connsiteY10723" fmla="*/ 287339 h 1849438"/>
                <a:gd name="connsiteX10724" fmla="*/ 3138487 w 3462338"/>
                <a:gd name="connsiteY10724" fmla="*/ 287339 h 1849438"/>
                <a:gd name="connsiteX10725" fmla="*/ 3146425 w 3462338"/>
                <a:gd name="connsiteY10725" fmla="*/ 294483 h 1849438"/>
                <a:gd name="connsiteX10726" fmla="*/ 3138487 w 3462338"/>
                <a:gd name="connsiteY10726" fmla="*/ 301627 h 1849438"/>
                <a:gd name="connsiteX10727" fmla="*/ 3130549 w 3462338"/>
                <a:gd name="connsiteY10727" fmla="*/ 294483 h 1849438"/>
                <a:gd name="connsiteX10728" fmla="*/ 3138487 w 3462338"/>
                <a:gd name="connsiteY10728" fmla="*/ 287339 h 1849438"/>
                <a:gd name="connsiteX10729" fmla="*/ 3109118 w 3462338"/>
                <a:gd name="connsiteY10729" fmla="*/ 287339 h 1849438"/>
                <a:gd name="connsiteX10730" fmla="*/ 3116262 w 3462338"/>
                <a:gd name="connsiteY10730" fmla="*/ 294483 h 1849438"/>
                <a:gd name="connsiteX10731" fmla="*/ 3109118 w 3462338"/>
                <a:gd name="connsiteY10731" fmla="*/ 301627 h 1849438"/>
                <a:gd name="connsiteX10732" fmla="*/ 3101974 w 3462338"/>
                <a:gd name="connsiteY10732" fmla="*/ 294483 h 1849438"/>
                <a:gd name="connsiteX10733" fmla="*/ 3109118 w 3462338"/>
                <a:gd name="connsiteY10733" fmla="*/ 287339 h 1849438"/>
                <a:gd name="connsiteX10734" fmla="*/ 3080543 w 3462338"/>
                <a:gd name="connsiteY10734" fmla="*/ 287339 h 1849438"/>
                <a:gd name="connsiteX10735" fmla="*/ 3087687 w 3462338"/>
                <a:gd name="connsiteY10735" fmla="*/ 294483 h 1849438"/>
                <a:gd name="connsiteX10736" fmla="*/ 3080543 w 3462338"/>
                <a:gd name="connsiteY10736" fmla="*/ 301627 h 1849438"/>
                <a:gd name="connsiteX10737" fmla="*/ 3073399 w 3462338"/>
                <a:gd name="connsiteY10737" fmla="*/ 294483 h 1849438"/>
                <a:gd name="connsiteX10738" fmla="*/ 3080543 w 3462338"/>
                <a:gd name="connsiteY10738" fmla="*/ 287339 h 1849438"/>
                <a:gd name="connsiteX10739" fmla="*/ 3051968 w 3462338"/>
                <a:gd name="connsiteY10739" fmla="*/ 287339 h 1849438"/>
                <a:gd name="connsiteX10740" fmla="*/ 3059112 w 3462338"/>
                <a:gd name="connsiteY10740" fmla="*/ 294483 h 1849438"/>
                <a:gd name="connsiteX10741" fmla="*/ 3051968 w 3462338"/>
                <a:gd name="connsiteY10741" fmla="*/ 301627 h 1849438"/>
                <a:gd name="connsiteX10742" fmla="*/ 3044824 w 3462338"/>
                <a:gd name="connsiteY10742" fmla="*/ 294483 h 1849438"/>
                <a:gd name="connsiteX10743" fmla="*/ 3051968 w 3462338"/>
                <a:gd name="connsiteY10743" fmla="*/ 287339 h 1849438"/>
                <a:gd name="connsiteX10744" fmla="*/ 3023393 w 3462338"/>
                <a:gd name="connsiteY10744" fmla="*/ 287339 h 1849438"/>
                <a:gd name="connsiteX10745" fmla="*/ 3030537 w 3462338"/>
                <a:gd name="connsiteY10745" fmla="*/ 294483 h 1849438"/>
                <a:gd name="connsiteX10746" fmla="*/ 3023393 w 3462338"/>
                <a:gd name="connsiteY10746" fmla="*/ 301627 h 1849438"/>
                <a:gd name="connsiteX10747" fmla="*/ 3016249 w 3462338"/>
                <a:gd name="connsiteY10747" fmla="*/ 294483 h 1849438"/>
                <a:gd name="connsiteX10748" fmla="*/ 3023393 w 3462338"/>
                <a:gd name="connsiteY10748" fmla="*/ 287339 h 1849438"/>
                <a:gd name="connsiteX10749" fmla="*/ 2994818 w 3462338"/>
                <a:gd name="connsiteY10749" fmla="*/ 287339 h 1849438"/>
                <a:gd name="connsiteX10750" fmla="*/ 3001962 w 3462338"/>
                <a:gd name="connsiteY10750" fmla="*/ 294483 h 1849438"/>
                <a:gd name="connsiteX10751" fmla="*/ 2994818 w 3462338"/>
                <a:gd name="connsiteY10751" fmla="*/ 301627 h 1849438"/>
                <a:gd name="connsiteX10752" fmla="*/ 2987674 w 3462338"/>
                <a:gd name="connsiteY10752" fmla="*/ 294483 h 1849438"/>
                <a:gd name="connsiteX10753" fmla="*/ 2994818 w 3462338"/>
                <a:gd name="connsiteY10753" fmla="*/ 287339 h 1849438"/>
                <a:gd name="connsiteX10754" fmla="*/ 2965450 w 3462338"/>
                <a:gd name="connsiteY10754" fmla="*/ 287339 h 1849438"/>
                <a:gd name="connsiteX10755" fmla="*/ 2973388 w 3462338"/>
                <a:gd name="connsiteY10755" fmla="*/ 294483 h 1849438"/>
                <a:gd name="connsiteX10756" fmla="*/ 2965450 w 3462338"/>
                <a:gd name="connsiteY10756" fmla="*/ 301627 h 1849438"/>
                <a:gd name="connsiteX10757" fmla="*/ 2957512 w 3462338"/>
                <a:gd name="connsiteY10757" fmla="*/ 294483 h 1849438"/>
                <a:gd name="connsiteX10758" fmla="*/ 2965450 w 3462338"/>
                <a:gd name="connsiteY10758" fmla="*/ 287339 h 1849438"/>
                <a:gd name="connsiteX10759" fmla="*/ 2937668 w 3462338"/>
                <a:gd name="connsiteY10759" fmla="*/ 287339 h 1849438"/>
                <a:gd name="connsiteX10760" fmla="*/ 2944812 w 3462338"/>
                <a:gd name="connsiteY10760" fmla="*/ 294483 h 1849438"/>
                <a:gd name="connsiteX10761" fmla="*/ 2937668 w 3462338"/>
                <a:gd name="connsiteY10761" fmla="*/ 301627 h 1849438"/>
                <a:gd name="connsiteX10762" fmla="*/ 2930524 w 3462338"/>
                <a:gd name="connsiteY10762" fmla="*/ 294483 h 1849438"/>
                <a:gd name="connsiteX10763" fmla="*/ 2937668 w 3462338"/>
                <a:gd name="connsiteY10763" fmla="*/ 287339 h 1849438"/>
                <a:gd name="connsiteX10764" fmla="*/ 2909093 w 3462338"/>
                <a:gd name="connsiteY10764" fmla="*/ 287339 h 1849438"/>
                <a:gd name="connsiteX10765" fmla="*/ 2916237 w 3462338"/>
                <a:gd name="connsiteY10765" fmla="*/ 294483 h 1849438"/>
                <a:gd name="connsiteX10766" fmla="*/ 2909093 w 3462338"/>
                <a:gd name="connsiteY10766" fmla="*/ 301627 h 1849438"/>
                <a:gd name="connsiteX10767" fmla="*/ 2901949 w 3462338"/>
                <a:gd name="connsiteY10767" fmla="*/ 294483 h 1849438"/>
                <a:gd name="connsiteX10768" fmla="*/ 2909093 w 3462338"/>
                <a:gd name="connsiteY10768" fmla="*/ 287339 h 1849438"/>
                <a:gd name="connsiteX10769" fmla="*/ 2879724 w 3462338"/>
                <a:gd name="connsiteY10769" fmla="*/ 287339 h 1849438"/>
                <a:gd name="connsiteX10770" fmla="*/ 2886074 w 3462338"/>
                <a:gd name="connsiteY10770" fmla="*/ 294483 h 1849438"/>
                <a:gd name="connsiteX10771" fmla="*/ 2879724 w 3462338"/>
                <a:gd name="connsiteY10771" fmla="*/ 301627 h 1849438"/>
                <a:gd name="connsiteX10772" fmla="*/ 2873374 w 3462338"/>
                <a:gd name="connsiteY10772" fmla="*/ 294483 h 1849438"/>
                <a:gd name="connsiteX10773" fmla="*/ 2879724 w 3462338"/>
                <a:gd name="connsiteY10773" fmla="*/ 287339 h 1849438"/>
                <a:gd name="connsiteX10774" fmla="*/ 2851150 w 3462338"/>
                <a:gd name="connsiteY10774" fmla="*/ 287339 h 1849438"/>
                <a:gd name="connsiteX10775" fmla="*/ 2859088 w 3462338"/>
                <a:gd name="connsiteY10775" fmla="*/ 294483 h 1849438"/>
                <a:gd name="connsiteX10776" fmla="*/ 2851150 w 3462338"/>
                <a:gd name="connsiteY10776" fmla="*/ 301627 h 1849438"/>
                <a:gd name="connsiteX10777" fmla="*/ 2843212 w 3462338"/>
                <a:gd name="connsiteY10777" fmla="*/ 294483 h 1849438"/>
                <a:gd name="connsiteX10778" fmla="*/ 2851150 w 3462338"/>
                <a:gd name="connsiteY10778" fmla="*/ 287339 h 1849438"/>
                <a:gd name="connsiteX10779" fmla="*/ 2822575 w 3462338"/>
                <a:gd name="connsiteY10779" fmla="*/ 287339 h 1849438"/>
                <a:gd name="connsiteX10780" fmla="*/ 2830513 w 3462338"/>
                <a:gd name="connsiteY10780" fmla="*/ 294483 h 1849438"/>
                <a:gd name="connsiteX10781" fmla="*/ 2822575 w 3462338"/>
                <a:gd name="connsiteY10781" fmla="*/ 301627 h 1849438"/>
                <a:gd name="connsiteX10782" fmla="*/ 2814637 w 3462338"/>
                <a:gd name="connsiteY10782" fmla="*/ 294483 h 1849438"/>
                <a:gd name="connsiteX10783" fmla="*/ 2822575 w 3462338"/>
                <a:gd name="connsiteY10783" fmla="*/ 287339 h 1849438"/>
                <a:gd name="connsiteX10784" fmla="*/ 2793206 w 3462338"/>
                <a:gd name="connsiteY10784" fmla="*/ 287339 h 1849438"/>
                <a:gd name="connsiteX10785" fmla="*/ 2800350 w 3462338"/>
                <a:gd name="connsiteY10785" fmla="*/ 294483 h 1849438"/>
                <a:gd name="connsiteX10786" fmla="*/ 2793206 w 3462338"/>
                <a:gd name="connsiteY10786" fmla="*/ 301627 h 1849438"/>
                <a:gd name="connsiteX10787" fmla="*/ 2786062 w 3462338"/>
                <a:gd name="connsiteY10787" fmla="*/ 294483 h 1849438"/>
                <a:gd name="connsiteX10788" fmla="*/ 2793206 w 3462338"/>
                <a:gd name="connsiteY10788" fmla="*/ 287339 h 1849438"/>
                <a:gd name="connsiteX10789" fmla="*/ 2764631 w 3462338"/>
                <a:gd name="connsiteY10789" fmla="*/ 287339 h 1849438"/>
                <a:gd name="connsiteX10790" fmla="*/ 2771775 w 3462338"/>
                <a:gd name="connsiteY10790" fmla="*/ 294483 h 1849438"/>
                <a:gd name="connsiteX10791" fmla="*/ 2764631 w 3462338"/>
                <a:gd name="connsiteY10791" fmla="*/ 301627 h 1849438"/>
                <a:gd name="connsiteX10792" fmla="*/ 2757487 w 3462338"/>
                <a:gd name="connsiteY10792" fmla="*/ 294483 h 1849438"/>
                <a:gd name="connsiteX10793" fmla="*/ 2764631 w 3462338"/>
                <a:gd name="connsiteY10793" fmla="*/ 287339 h 1849438"/>
                <a:gd name="connsiteX10794" fmla="*/ 2736056 w 3462338"/>
                <a:gd name="connsiteY10794" fmla="*/ 287339 h 1849438"/>
                <a:gd name="connsiteX10795" fmla="*/ 2743200 w 3462338"/>
                <a:gd name="connsiteY10795" fmla="*/ 294483 h 1849438"/>
                <a:gd name="connsiteX10796" fmla="*/ 2736056 w 3462338"/>
                <a:gd name="connsiteY10796" fmla="*/ 301627 h 1849438"/>
                <a:gd name="connsiteX10797" fmla="*/ 2728912 w 3462338"/>
                <a:gd name="connsiteY10797" fmla="*/ 294483 h 1849438"/>
                <a:gd name="connsiteX10798" fmla="*/ 2736056 w 3462338"/>
                <a:gd name="connsiteY10798" fmla="*/ 287339 h 1849438"/>
                <a:gd name="connsiteX10799" fmla="*/ 2707481 w 3462338"/>
                <a:gd name="connsiteY10799" fmla="*/ 287339 h 1849438"/>
                <a:gd name="connsiteX10800" fmla="*/ 2714625 w 3462338"/>
                <a:gd name="connsiteY10800" fmla="*/ 294483 h 1849438"/>
                <a:gd name="connsiteX10801" fmla="*/ 2707481 w 3462338"/>
                <a:gd name="connsiteY10801" fmla="*/ 301627 h 1849438"/>
                <a:gd name="connsiteX10802" fmla="*/ 2700337 w 3462338"/>
                <a:gd name="connsiteY10802" fmla="*/ 294483 h 1849438"/>
                <a:gd name="connsiteX10803" fmla="*/ 2707481 w 3462338"/>
                <a:gd name="connsiteY10803" fmla="*/ 287339 h 1849438"/>
                <a:gd name="connsiteX10804" fmla="*/ 2678906 w 3462338"/>
                <a:gd name="connsiteY10804" fmla="*/ 287339 h 1849438"/>
                <a:gd name="connsiteX10805" fmla="*/ 2686050 w 3462338"/>
                <a:gd name="connsiteY10805" fmla="*/ 294483 h 1849438"/>
                <a:gd name="connsiteX10806" fmla="*/ 2678906 w 3462338"/>
                <a:gd name="connsiteY10806" fmla="*/ 301627 h 1849438"/>
                <a:gd name="connsiteX10807" fmla="*/ 2671762 w 3462338"/>
                <a:gd name="connsiteY10807" fmla="*/ 294483 h 1849438"/>
                <a:gd name="connsiteX10808" fmla="*/ 2678906 w 3462338"/>
                <a:gd name="connsiteY10808" fmla="*/ 287339 h 1849438"/>
                <a:gd name="connsiteX10809" fmla="*/ 2649537 w 3462338"/>
                <a:gd name="connsiteY10809" fmla="*/ 287339 h 1849438"/>
                <a:gd name="connsiteX10810" fmla="*/ 2657475 w 3462338"/>
                <a:gd name="connsiteY10810" fmla="*/ 294483 h 1849438"/>
                <a:gd name="connsiteX10811" fmla="*/ 2649537 w 3462338"/>
                <a:gd name="connsiteY10811" fmla="*/ 301627 h 1849438"/>
                <a:gd name="connsiteX10812" fmla="*/ 2641599 w 3462338"/>
                <a:gd name="connsiteY10812" fmla="*/ 294483 h 1849438"/>
                <a:gd name="connsiteX10813" fmla="*/ 2649537 w 3462338"/>
                <a:gd name="connsiteY10813" fmla="*/ 287339 h 1849438"/>
                <a:gd name="connsiteX10814" fmla="*/ 2621756 w 3462338"/>
                <a:gd name="connsiteY10814" fmla="*/ 287339 h 1849438"/>
                <a:gd name="connsiteX10815" fmla="*/ 2628900 w 3462338"/>
                <a:gd name="connsiteY10815" fmla="*/ 294483 h 1849438"/>
                <a:gd name="connsiteX10816" fmla="*/ 2621756 w 3462338"/>
                <a:gd name="connsiteY10816" fmla="*/ 301627 h 1849438"/>
                <a:gd name="connsiteX10817" fmla="*/ 2614612 w 3462338"/>
                <a:gd name="connsiteY10817" fmla="*/ 294483 h 1849438"/>
                <a:gd name="connsiteX10818" fmla="*/ 2621756 w 3462338"/>
                <a:gd name="connsiteY10818" fmla="*/ 287339 h 1849438"/>
                <a:gd name="connsiteX10819" fmla="*/ 2593181 w 3462338"/>
                <a:gd name="connsiteY10819" fmla="*/ 287339 h 1849438"/>
                <a:gd name="connsiteX10820" fmla="*/ 2600325 w 3462338"/>
                <a:gd name="connsiteY10820" fmla="*/ 294483 h 1849438"/>
                <a:gd name="connsiteX10821" fmla="*/ 2593181 w 3462338"/>
                <a:gd name="connsiteY10821" fmla="*/ 301627 h 1849438"/>
                <a:gd name="connsiteX10822" fmla="*/ 2586037 w 3462338"/>
                <a:gd name="connsiteY10822" fmla="*/ 294483 h 1849438"/>
                <a:gd name="connsiteX10823" fmla="*/ 2593181 w 3462338"/>
                <a:gd name="connsiteY10823" fmla="*/ 287339 h 1849438"/>
                <a:gd name="connsiteX10824" fmla="*/ 2563812 w 3462338"/>
                <a:gd name="connsiteY10824" fmla="*/ 287339 h 1849438"/>
                <a:gd name="connsiteX10825" fmla="*/ 2570162 w 3462338"/>
                <a:gd name="connsiteY10825" fmla="*/ 294483 h 1849438"/>
                <a:gd name="connsiteX10826" fmla="*/ 2563812 w 3462338"/>
                <a:gd name="connsiteY10826" fmla="*/ 301627 h 1849438"/>
                <a:gd name="connsiteX10827" fmla="*/ 2557462 w 3462338"/>
                <a:gd name="connsiteY10827" fmla="*/ 294483 h 1849438"/>
                <a:gd name="connsiteX10828" fmla="*/ 2563812 w 3462338"/>
                <a:gd name="connsiteY10828" fmla="*/ 287339 h 1849438"/>
                <a:gd name="connsiteX10829" fmla="*/ 2535237 w 3462338"/>
                <a:gd name="connsiteY10829" fmla="*/ 287339 h 1849438"/>
                <a:gd name="connsiteX10830" fmla="*/ 2543175 w 3462338"/>
                <a:gd name="connsiteY10830" fmla="*/ 294483 h 1849438"/>
                <a:gd name="connsiteX10831" fmla="*/ 2535237 w 3462338"/>
                <a:gd name="connsiteY10831" fmla="*/ 301627 h 1849438"/>
                <a:gd name="connsiteX10832" fmla="*/ 2527299 w 3462338"/>
                <a:gd name="connsiteY10832" fmla="*/ 294483 h 1849438"/>
                <a:gd name="connsiteX10833" fmla="*/ 2535237 w 3462338"/>
                <a:gd name="connsiteY10833" fmla="*/ 287339 h 1849438"/>
                <a:gd name="connsiteX10834" fmla="*/ 2506662 w 3462338"/>
                <a:gd name="connsiteY10834" fmla="*/ 287339 h 1849438"/>
                <a:gd name="connsiteX10835" fmla="*/ 2514600 w 3462338"/>
                <a:gd name="connsiteY10835" fmla="*/ 294483 h 1849438"/>
                <a:gd name="connsiteX10836" fmla="*/ 2506662 w 3462338"/>
                <a:gd name="connsiteY10836" fmla="*/ 301627 h 1849438"/>
                <a:gd name="connsiteX10837" fmla="*/ 2498724 w 3462338"/>
                <a:gd name="connsiteY10837" fmla="*/ 294483 h 1849438"/>
                <a:gd name="connsiteX10838" fmla="*/ 2506662 w 3462338"/>
                <a:gd name="connsiteY10838" fmla="*/ 287339 h 1849438"/>
                <a:gd name="connsiteX10839" fmla="*/ 2477293 w 3462338"/>
                <a:gd name="connsiteY10839" fmla="*/ 287339 h 1849438"/>
                <a:gd name="connsiteX10840" fmla="*/ 2484437 w 3462338"/>
                <a:gd name="connsiteY10840" fmla="*/ 294483 h 1849438"/>
                <a:gd name="connsiteX10841" fmla="*/ 2477293 w 3462338"/>
                <a:gd name="connsiteY10841" fmla="*/ 301627 h 1849438"/>
                <a:gd name="connsiteX10842" fmla="*/ 2470149 w 3462338"/>
                <a:gd name="connsiteY10842" fmla="*/ 294483 h 1849438"/>
                <a:gd name="connsiteX10843" fmla="*/ 2477293 w 3462338"/>
                <a:gd name="connsiteY10843" fmla="*/ 287339 h 1849438"/>
                <a:gd name="connsiteX10844" fmla="*/ 2448718 w 3462338"/>
                <a:gd name="connsiteY10844" fmla="*/ 287339 h 1849438"/>
                <a:gd name="connsiteX10845" fmla="*/ 2455862 w 3462338"/>
                <a:gd name="connsiteY10845" fmla="*/ 294483 h 1849438"/>
                <a:gd name="connsiteX10846" fmla="*/ 2448718 w 3462338"/>
                <a:gd name="connsiteY10846" fmla="*/ 301627 h 1849438"/>
                <a:gd name="connsiteX10847" fmla="*/ 2441574 w 3462338"/>
                <a:gd name="connsiteY10847" fmla="*/ 294483 h 1849438"/>
                <a:gd name="connsiteX10848" fmla="*/ 2448718 w 3462338"/>
                <a:gd name="connsiteY10848" fmla="*/ 287339 h 1849438"/>
                <a:gd name="connsiteX10849" fmla="*/ 2420144 w 3462338"/>
                <a:gd name="connsiteY10849" fmla="*/ 287339 h 1849438"/>
                <a:gd name="connsiteX10850" fmla="*/ 2427288 w 3462338"/>
                <a:gd name="connsiteY10850" fmla="*/ 294483 h 1849438"/>
                <a:gd name="connsiteX10851" fmla="*/ 2420144 w 3462338"/>
                <a:gd name="connsiteY10851" fmla="*/ 301627 h 1849438"/>
                <a:gd name="connsiteX10852" fmla="*/ 2413000 w 3462338"/>
                <a:gd name="connsiteY10852" fmla="*/ 294483 h 1849438"/>
                <a:gd name="connsiteX10853" fmla="*/ 2420144 w 3462338"/>
                <a:gd name="connsiteY10853" fmla="*/ 287339 h 1849438"/>
                <a:gd name="connsiteX10854" fmla="*/ 2362994 w 3462338"/>
                <a:gd name="connsiteY10854" fmla="*/ 287339 h 1849438"/>
                <a:gd name="connsiteX10855" fmla="*/ 2370138 w 3462338"/>
                <a:gd name="connsiteY10855" fmla="*/ 294483 h 1849438"/>
                <a:gd name="connsiteX10856" fmla="*/ 2362994 w 3462338"/>
                <a:gd name="connsiteY10856" fmla="*/ 301627 h 1849438"/>
                <a:gd name="connsiteX10857" fmla="*/ 2355850 w 3462338"/>
                <a:gd name="connsiteY10857" fmla="*/ 294483 h 1849438"/>
                <a:gd name="connsiteX10858" fmla="*/ 2362994 w 3462338"/>
                <a:gd name="connsiteY10858" fmla="*/ 287339 h 1849438"/>
                <a:gd name="connsiteX10859" fmla="*/ 2305844 w 3462338"/>
                <a:gd name="connsiteY10859" fmla="*/ 287339 h 1849438"/>
                <a:gd name="connsiteX10860" fmla="*/ 2312988 w 3462338"/>
                <a:gd name="connsiteY10860" fmla="*/ 294483 h 1849438"/>
                <a:gd name="connsiteX10861" fmla="*/ 2305844 w 3462338"/>
                <a:gd name="connsiteY10861" fmla="*/ 301627 h 1849438"/>
                <a:gd name="connsiteX10862" fmla="*/ 2298700 w 3462338"/>
                <a:gd name="connsiteY10862" fmla="*/ 294483 h 1849438"/>
                <a:gd name="connsiteX10863" fmla="*/ 2305844 w 3462338"/>
                <a:gd name="connsiteY10863" fmla="*/ 287339 h 1849438"/>
                <a:gd name="connsiteX10864" fmla="*/ 2276475 w 3462338"/>
                <a:gd name="connsiteY10864" fmla="*/ 287339 h 1849438"/>
                <a:gd name="connsiteX10865" fmla="*/ 2282825 w 3462338"/>
                <a:gd name="connsiteY10865" fmla="*/ 294483 h 1849438"/>
                <a:gd name="connsiteX10866" fmla="*/ 2276475 w 3462338"/>
                <a:gd name="connsiteY10866" fmla="*/ 301627 h 1849438"/>
                <a:gd name="connsiteX10867" fmla="*/ 2270125 w 3462338"/>
                <a:gd name="connsiteY10867" fmla="*/ 294483 h 1849438"/>
                <a:gd name="connsiteX10868" fmla="*/ 2276475 w 3462338"/>
                <a:gd name="connsiteY10868" fmla="*/ 287339 h 1849438"/>
                <a:gd name="connsiteX10869" fmla="*/ 2247900 w 3462338"/>
                <a:gd name="connsiteY10869" fmla="*/ 287339 h 1849438"/>
                <a:gd name="connsiteX10870" fmla="*/ 2254250 w 3462338"/>
                <a:gd name="connsiteY10870" fmla="*/ 294483 h 1849438"/>
                <a:gd name="connsiteX10871" fmla="*/ 2247900 w 3462338"/>
                <a:gd name="connsiteY10871" fmla="*/ 301627 h 1849438"/>
                <a:gd name="connsiteX10872" fmla="*/ 2241550 w 3462338"/>
                <a:gd name="connsiteY10872" fmla="*/ 294483 h 1849438"/>
                <a:gd name="connsiteX10873" fmla="*/ 2247900 w 3462338"/>
                <a:gd name="connsiteY10873" fmla="*/ 287339 h 1849438"/>
                <a:gd name="connsiteX10874" fmla="*/ 2219326 w 3462338"/>
                <a:gd name="connsiteY10874" fmla="*/ 287339 h 1849438"/>
                <a:gd name="connsiteX10875" fmla="*/ 2227264 w 3462338"/>
                <a:gd name="connsiteY10875" fmla="*/ 294483 h 1849438"/>
                <a:gd name="connsiteX10876" fmla="*/ 2219326 w 3462338"/>
                <a:gd name="connsiteY10876" fmla="*/ 301627 h 1849438"/>
                <a:gd name="connsiteX10877" fmla="*/ 2211388 w 3462338"/>
                <a:gd name="connsiteY10877" fmla="*/ 294483 h 1849438"/>
                <a:gd name="connsiteX10878" fmla="*/ 2219326 w 3462338"/>
                <a:gd name="connsiteY10878" fmla="*/ 287339 h 1849438"/>
                <a:gd name="connsiteX10879" fmla="*/ 2190751 w 3462338"/>
                <a:gd name="connsiteY10879" fmla="*/ 287339 h 1849438"/>
                <a:gd name="connsiteX10880" fmla="*/ 2198689 w 3462338"/>
                <a:gd name="connsiteY10880" fmla="*/ 294483 h 1849438"/>
                <a:gd name="connsiteX10881" fmla="*/ 2190751 w 3462338"/>
                <a:gd name="connsiteY10881" fmla="*/ 301627 h 1849438"/>
                <a:gd name="connsiteX10882" fmla="*/ 2182813 w 3462338"/>
                <a:gd name="connsiteY10882" fmla="*/ 294483 h 1849438"/>
                <a:gd name="connsiteX10883" fmla="*/ 2190751 w 3462338"/>
                <a:gd name="connsiteY10883" fmla="*/ 287339 h 1849438"/>
                <a:gd name="connsiteX10884" fmla="*/ 2162175 w 3462338"/>
                <a:gd name="connsiteY10884" fmla="*/ 287339 h 1849438"/>
                <a:gd name="connsiteX10885" fmla="*/ 2168525 w 3462338"/>
                <a:gd name="connsiteY10885" fmla="*/ 294483 h 1849438"/>
                <a:gd name="connsiteX10886" fmla="*/ 2162175 w 3462338"/>
                <a:gd name="connsiteY10886" fmla="*/ 301627 h 1849438"/>
                <a:gd name="connsiteX10887" fmla="*/ 2155825 w 3462338"/>
                <a:gd name="connsiteY10887" fmla="*/ 294483 h 1849438"/>
                <a:gd name="connsiteX10888" fmla="*/ 2162175 w 3462338"/>
                <a:gd name="connsiteY10888" fmla="*/ 287339 h 1849438"/>
                <a:gd name="connsiteX10889" fmla="*/ 2132807 w 3462338"/>
                <a:gd name="connsiteY10889" fmla="*/ 287339 h 1849438"/>
                <a:gd name="connsiteX10890" fmla="*/ 2139951 w 3462338"/>
                <a:gd name="connsiteY10890" fmla="*/ 294483 h 1849438"/>
                <a:gd name="connsiteX10891" fmla="*/ 2132807 w 3462338"/>
                <a:gd name="connsiteY10891" fmla="*/ 301627 h 1849438"/>
                <a:gd name="connsiteX10892" fmla="*/ 2125663 w 3462338"/>
                <a:gd name="connsiteY10892" fmla="*/ 294483 h 1849438"/>
                <a:gd name="connsiteX10893" fmla="*/ 2132807 w 3462338"/>
                <a:gd name="connsiteY10893" fmla="*/ 287339 h 1849438"/>
                <a:gd name="connsiteX10894" fmla="*/ 2104232 w 3462338"/>
                <a:gd name="connsiteY10894" fmla="*/ 287339 h 1849438"/>
                <a:gd name="connsiteX10895" fmla="*/ 2111376 w 3462338"/>
                <a:gd name="connsiteY10895" fmla="*/ 294483 h 1849438"/>
                <a:gd name="connsiteX10896" fmla="*/ 2104232 w 3462338"/>
                <a:gd name="connsiteY10896" fmla="*/ 301627 h 1849438"/>
                <a:gd name="connsiteX10897" fmla="*/ 2097088 w 3462338"/>
                <a:gd name="connsiteY10897" fmla="*/ 294483 h 1849438"/>
                <a:gd name="connsiteX10898" fmla="*/ 2104232 w 3462338"/>
                <a:gd name="connsiteY10898" fmla="*/ 287339 h 1849438"/>
                <a:gd name="connsiteX10899" fmla="*/ 2075657 w 3462338"/>
                <a:gd name="connsiteY10899" fmla="*/ 287339 h 1849438"/>
                <a:gd name="connsiteX10900" fmla="*/ 2082801 w 3462338"/>
                <a:gd name="connsiteY10900" fmla="*/ 294483 h 1849438"/>
                <a:gd name="connsiteX10901" fmla="*/ 2075657 w 3462338"/>
                <a:gd name="connsiteY10901" fmla="*/ 301627 h 1849438"/>
                <a:gd name="connsiteX10902" fmla="*/ 2068513 w 3462338"/>
                <a:gd name="connsiteY10902" fmla="*/ 294483 h 1849438"/>
                <a:gd name="connsiteX10903" fmla="*/ 2075657 w 3462338"/>
                <a:gd name="connsiteY10903" fmla="*/ 287339 h 1849438"/>
                <a:gd name="connsiteX10904" fmla="*/ 2017713 w 3462338"/>
                <a:gd name="connsiteY10904" fmla="*/ 287339 h 1849438"/>
                <a:gd name="connsiteX10905" fmla="*/ 2017714 w 3462338"/>
                <a:gd name="connsiteY10905" fmla="*/ 287340 h 1849438"/>
                <a:gd name="connsiteX10906" fmla="*/ 2017714 w 3462338"/>
                <a:gd name="connsiteY10906" fmla="*/ 287339 h 1849438"/>
                <a:gd name="connsiteX10907" fmla="*/ 2025652 w 3462338"/>
                <a:gd name="connsiteY10907" fmla="*/ 294483 h 1849438"/>
                <a:gd name="connsiteX10908" fmla="*/ 2017714 w 3462338"/>
                <a:gd name="connsiteY10908" fmla="*/ 301627 h 1849438"/>
                <a:gd name="connsiteX10909" fmla="*/ 2017713 w 3462338"/>
                <a:gd name="connsiteY10909" fmla="*/ 301627 h 1849438"/>
                <a:gd name="connsiteX10910" fmla="*/ 2009775 w 3462338"/>
                <a:gd name="connsiteY10910" fmla="*/ 294483 h 1849438"/>
                <a:gd name="connsiteX10911" fmla="*/ 2017713 w 3462338"/>
                <a:gd name="connsiteY10911" fmla="*/ 287339 h 1849438"/>
                <a:gd name="connsiteX10912" fmla="*/ 1989932 w 3462338"/>
                <a:gd name="connsiteY10912" fmla="*/ 287339 h 1849438"/>
                <a:gd name="connsiteX10913" fmla="*/ 1997076 w 3462338"/>
                <a:gd name="connsiteY10913" fmla="*/ 294483 h 1849438"/>
                <a:gd name="connsiteX10914" fmla="*/ 1989932 w 3462338"/>
                <a:gd name="connsiteY10914" fmla="*/ 301627 h 1849438"/>
                <a:gd name="connsiteX10915" fmla="*/ 1982788 w 3462338"/>
                <a:gd name="connsiteY10915" fmla="*/ 294483 h 1849438"/>
                <a:gd name="connsiteX10916" fmla="*/ 1989932 w 3462338"/>
                <a:gd name="connsiteY10916" fmla="*/ 287339 h 1849438"/>
                <a:gd name="connsiteX10917" fmla="*/ 1960563 w 3462338"/>
                <a:gd name="connsiteY10917" fmla="*/ 287339 h 1849438"/>
                <a:gd name="connsiteX10918" fmla="*/ 1966913 w 3462338"/>
                <a:gd name="connsiteY10918" fmla="*/ 294483 h 1849438"/>
                <a:gd name="connsiteX10919" fmla="*/ 1960563 w 3462338"/>
                <a:gd name="connsiteY10919" fmla="*/ 301627 h 1849438"/>
                <a:gd name="connsiteX10920" fmla="*/ 1954213 w 3462338"/>
                <a:gd name="connsiteY10920" fmla="*/ 294483 h 1849438"/>
                <a:gd name="connsiteX10921" fmla="*/ 1960563 w 3462338"/>
                <a:gd name="connsiteY10921" fmla="*/ 287339 h 1849438"/>
                <a:gd name="connsiteX10922" fmla="*/ 1931988 w 3462338"/>
                <a:gd name="connsiteY10922" fmla="*/ 287339 h 1849438"/>
                <a:gd name="connsiteX10923" fmla="*/ 1938338 w 3462338"/>
                <a:gd name="connsiteY10923" fmla="*/ 294483 h 1849438"/>
                <a:gd name="connsiteX10924" fmla="*/ 1931988 w 3462338"/>
                <a:gd name="connsiteY10924" fmla="*/ 301627 h 1849438"/>
                <a:gd name="connsiteX10925" fmla="*/ 1925638 w 3462338"/>
                <a:gd name="connsiteY10925" fmla="*/ 294483 h 1849438"/>
                <a:gd name="connsiteX10926" fmla="*/ 1931988 w 3462338"/>
                <a:gd name="connsiteY10926" fmla="*/ 287339 h 1849438"/>
                <a:gd name="connsiteX10927" fmla="*/ 1903413 w 3462338"/>
                <a:gd name="connsiteY10927" fmla="*/ 287339 h 1849438"/>
                <a:gd name="connsiteX10928" fmla="*/ 1911351 w 3462338"/>
                <a:gd name="connsiteY10928" fmla="*/ 294483 h 1849438"/>
                <a:gd name="connsiteX10929" fmla="*/ 1903413 w 3462338"/>
                <a:gd name="connsiteY10929" fmla="*/ 301627 h 1849438"/>
                <a:gd name="connsiteX10930" fmla="*/ 1895475 w 3462338"/>
                <a:gd name="connsiteY10930" fmla="*/ 294483 h 1849438"/>
                <a:gd name="connsiteX10931" fmla="*/ 1903413 w 3462338"/>
                <a:gd name="connsiteY10931" fmla="*/ 287339 h 1849438"/>
                <a:gd name="connsiteX10932" fmla="*/ 1874838 w 3462338"/>
                <a:gd name="connsiteY10932" fmla="*/ 287339 h 1849438"/>
                <a:gd name="connsiteX10933" fmla="*/ 1882776 w 3462338"/>
                <a:gd name="connsiteY10933" fmla="*/ 294483 h 1849438"/>
                <a:gd name="connsiteX10934" fmla="*/ 1874838 w 3462338"/>
                <a:gd name="connsiteY10934" fmla="*/ 301627 h 1849438"/>
                <a:gd name="connsiteX10935" fmla="*/ 1866900 w 3462338"/>
                <a:gd name="connsiteY10935" fmla="*/ 294483 h 1849438"/>
                <a:gd name="connsiteX10936" fmla="*/ 1874838 w 3462338"/>
                <a:gd name="connsiteY10936" fmla="*/ 287339 h 1849438"/>
                <a:gd name="connsiteX10937" fmla="*/ 1846263 w 3462338"/>
                <a:gd name="connsiteY10937" fmla="*/ 287339 h 1849438"/>
                <a:gd name="connsiteX10938" fmla="*/ 1852613 w 3462338"/>
                <a:gd name="connsiteY10938" fmla="*/ 294483 h 1849438"/>
                <a:gd name="connsiteX10939" fmla="*/ 1846263 w 3462338"/>
                <a:gd name="connsiteY10939" fmla="*/ 301627 h 1849438"/>
                <a:gd name="connsiteX10940" fmla="*/ 1839913 w 3462338"/>
                <a:gd name="connsiteY10940" fmla="*/ 294483 h 1849438"/>
                <a:gd name="connsiteX10941" fmla="*/ 1846263 w 3462338"/>
                <a:gd name="connsiteY10941" fmla="*/ 287339 h 1849438"/>
                <a:gd name="connsiteX10942" fmla="*/ 1816894 w 3462338"/>
                <a:gd name="connsiteY10942" fmla="*/ 287339 h 1849438"/>
                <a:gd name="connsiteX10943" fmla="*/ 1824038 w 3462338"/>
                <a:gd name="connsiteY10943" fmla="*/ 294483 h 1849438"/>
                <a:gd name="connsiteX10944" fmla="*/ 1816894 w 3462338"/>
                <a:gd name="connsiteY10944" fmla="*/ 301627 h 1849438"/>
                <a:gd name="connsiteX10945" fmla="*/ 1809750 w 3462338"/>
                <a:gd name="connsiteY10945" fmla="*/ 294483 h 1849438"/>
                <a:gd name="connsiteX10946" fmla="*/ 1816894 w 3462338"/>
                <a:gd name="connsiteY10946" fmla="*/ 287339 h 1849438"/>
                <a:gd name="connsiteX10947" fmla="*/ 1788319 w 3462338"/>
                <a:gd name="connsiteY10947" fmla="*/ 287339 h 1849438"/>
                <a:gd name="connsiteX10948" fmla="*/ 1795463 w 3462338"/>
                <a:gd name="connsiteY10948" fmla="*/ 294483 h 1849438"/>
                <a:gd name="connsiteX10949" fmla="*/ 1788319 w 3462338"/>
                <a:gd name="connsiteY10949" fmla="*/ 301627 h 1849438"/>
                <a:gd name="connsiteX10950" fmla="*/ 1781175 w 3462338"/>
                <a:gd name="connsiteY10950" fmla="*/ 294483 h 1849438"/>
                <a:gd name="connsiteX10951" fmla="*/ 1788319 w 3462338"/>
                <a:gd name="connsiteY10951" fmla="*/ 287339 h 1849438"/>
                <a:gd name="connsiteX10952" fmla="*/ 1012825 w 3462338"/>
                <a:gd name="connsiteY10952" fmla="*/ 287339 h 1849438"/>
                <a:gd name="connsiteX10953" fmla="*/ 1019175 w 3462338"/>
                <a:gd name="connsiteY10953" fmla="*/ 294483 h 1849438"/>
                <a:gd name="connsiteX10954" fmla="*/ 1012825 w 3462338"/>
                <a:gd name="connsiteY10954" fmla="*/ 301627 h 1849438"/>
                <a:gd name="connsiteX10955" fmla="*/ 1006475 w 3462338"/>
                <a:gd name="connsiteY10955" fmla="*/ 294483 h 1849438"/>
                <a:gd name="connsiteX10956" fmla="*/ 1012825 w 3462338"/>
                <a:gd name="connsiteY10956" fmla="*/ 287339 h 1849438"/>
                <a:gd name="connsiteX10957" fmla="*/ 1299369 w 3462338"/>
                <a:gd name="connsiteY10957" fmla="*/ 287338 h 1849438"/>
                <a:gd name="connsiteX10958" fmla="*/ 1306513 w 3462338"/>
                <a:gd name="connsiteY10958" fmla="*/ 294482 h 1849438"/>
                <a:gd name="connsiteX10959" fmla="*/ 1299369 w 3462338"/>
                <a:gd name="connsiteY10959" fmla="*/ 301626 h 1849438"/>
                <a:gd name="connsiteX10960" fmla="*/ 1292225 w 3462338"/>
                <a:gd name="connsiteY10960" fmla="*/ 294482 h 1849438"/>
                <a:gd name="connsiteX10961" fmla="*/ 1299369 w 3462338"/>
                <a:gd name="connsiteY10961" fmla="*/ 287338 h 1849438"/>
                <a:gd name="connsiteX10962" fmla="*/ 1271588 w 3462338"/>
                <a:gd name="connsiteY10962" fmla="*/ 287338 h 1849438"/>
                <a:gd name="connsiteX10963" fmla="*/ 1279526 w 3462338"/>
                <a:gd name="connsiteY10963" fmla="*/ 294482 h 1849438"/>
                <a:gd name="connsiteX10964" fmla="*/ 1271588 w 3462338"/>
                <a:gd name="connsiteY10964" fmla="*/ 301626 h 1849438"/>
                <a:gd name="connsiteX10965" fmla="*/ 1263650 w 3462338"/>
                <a:gd name="connsiteY10965" fmla="*/ 294482 h 1849438"/>
                <a:gd name="connsiteX10966" fmla="*/ 1271588 w 3462338"/>
                <a:gd name="connsiteY10966" fmla="*/ 287338 h 1849438"/>
                <a:gd name="connsiteX10967" fmla="*/ 1243013 w 3462338"/>
                <a:gd name="connsiteY10967" fmla="*/ 287338 h 1849438"/>
                <a:gd name="connsiteX10968" fmla="*/ 1250951 w 3462338"/>
                <a:gd name="connsiteY10968" fmla="*/ 294482 h 1849438"/>
                <a:gd name="connsiteX10969" fmla="*/ 1243013 w 3462338"/>
                <a:gd name="connsiteY10969" fmla="*/ 301626 h 1849438"/>
                <a:gd name="connsiteX10970" fmla="*/ 1235075 w 3462338"/>
                <a:gd name="connsiteY10970" fmla="*/ 294482 h 1849438"/>
                <a:gd name="connsiteX10971" fmla="*/ 1243013 w 3462338"/>
                <a:gd name="connsiteY10971" fmla="*/ 287338 h 1849438"/>
                <a:gd name="connsiteX10972" fmla="*/ 1214438 w 3462338"/>
                <a:gd name="connsiteY10972" fmla="*/ 287338 h 1849438"/>
                <a:gd name="connsiteX10973" fmla="*/ 1220788 w 3462338"/>
                <a:gd name="connsiteY10973" fmla="*/ 294482 h 1849438"/>
                <a:gd name="connsiteX10974" fmla="*/ 1214438 w 3462338"/>
                <a:gd name="connsiteY10974" fmla="*/ 301626 h 1849438"/>
                <a:gd name="connsiteX10975" fmla="*/ 1208088 w 3462338"/>
                <a:gd name="connsiteY10975" fmla="*/ 294482 h 1849438"/>
                <a:gd name="connsiteX10976" fmla="*/ 1214438 w 3462338"/>
                <a:gd name="connsiteY10976" fmla="*/ 287338 h 1849438"/>
                <a:gd name="connsiteX10977" fmla="*/ 1185069 w 3462338"/>
                <a:gd name="connsiteY10977" fmla="*/ 287338 h 1849438"/>
                <a:gd name="connsiteX10978" fmla="*/ 1192213 w 3462338"/>
                <a:gd name="connsiteY10978" fmla="*/ 294482 h 1849438"/>
                <a:gd name="connsiteX10979" fmla="*/ 1185069 w 3462338"/>
                <a:gd name="connsiteY10979" fmla="*/ 301626 h 1849438"/>
                <a:gd name="connsiteX10980" fmla="*/ 1177925 w 3462338"/>
                <a:gd name="connsiteY10980" fmla="*/ 294482 h 1849438"/>
                <a:gd name="connsiteX10981" fmla="*/ 1185069 w 3462338"/>
                <a:gd name="connsiteY10981" fmla="*/ 287338 h 1849438"/>
                <a:gd name="connsiteX10982" fmla="*/ 1156494 w 3462338"/>
                <a:gd name="connsiteY10982" fmla="*/ 287338 h 1849438"/>
                <a:gd name="connsiteX10983" fmla="*/ 1163638 w 3462338"/>
                <a:gd name="connsiteY10983" fmla="*/ 294482 h 1849438"/>
                <a:gd name="connsiteX10984" fmla="*/ 1156494 w 3462338"/>
                <a:gd name="connsiteY10984" fmla="*/ 301626 h 1849438"/>
                <a:gd name="connsiteX10985" fmla="*/ 1149350 w 3462338"/>
                <a:gd name="connsiteY10985" fmla="*/ 294482 h 1849438"/>
                <a:gd name="connsiteX10986" fmla="*/ 1156494 w 3462338"/>
                <a:gd name="connsiteY10986" fmla="*/ 287338 h 1849438"/>
                <a:gd name="connsiteX10987" fmla="*/ 1042194 w 3462338"/>
                <a:gd name="connsiteY10987" fmla="*/ 287338 h 1849438"/>
                <a:gd name="connsiteX10988" fmla="*/ 1049338 w 3462338"/>
                <a:gd name="connsiteY10988" fmla="*/ 294482 h 1849438"/>
                <a:gd name="connsiteX10989" fmla="*/ 1042194 w 3462338"/>
                <a:gd name="connsiteY10989" fmla="*/ 301626 h 1849438"/>
                <a:gd name="connsiteX10990" fmla="*/ 1035050 w 3462338"/>
                <a:gd name="connsiteY10990" fmla="*/ 294482 h 1849438"/>
                <a:gd name="connsiteX10991" fmla="*/ 1042194 w 3462338"/>
                <a:gd name="connsiteY10991" fmla="*/ 287338 h 1849438"/>
                <a:gd name="connsiteX10992" fmla="*/ 983457 w 3462338"/>
                <a:gd name="connsiteY10992" fmla="*/ 287338 h 1849438"/>
                <a:gd name="connsiteX10993" fmla="*/ 990601 w 3462338"/>
                <a:gd name="connsiteY10993" fmla="*/ 294482 h 1849438"/>
                <a:gd name="connsiteX10994" fmla="*/ 983457 w 3462338"/>
                <a:gd name="connsiteY10994" fmla="*/ 301626 h 1849438"/>
                <a:gd name="connsiteX10995" fmla="*/ 976313 w 3462338"/>
                <a:gd name="connsiteY10995" fmla="*/ 294482 h 1849438"/>
                <a:gd name="connsiteX10996" fmla="*/ 983457 w 3462338"/>
                <a:gd name="connsiteY10996" fmla="*/ 287338 h 1849438"/>
                <a:gd name="connsiteX10997" fmla="*/ 955676 w 3462338"/>
                <a:gd name="connsiteY10997" fmla="*/ 287338 h 1849438"/>
                <a:gd name="connsiteX10998" fmla="*/ 963614 w 3462338"/>
                <a:gd name="connsiteY10998" fmla="*/ 294482 h 1849438"/>
                <a:gd name="connsiteX10999" fmla="*/ 955676 w 3462338"/>
                <a:gd name="connsiteY10999" fmla="*/ 301626 h 1849438"/>
                <a:gd name="connsiteX11000" fmla="*/ 947738 w 3462338"/>
                <a:gd name="connsiteY11000" fmla="*/ 294482 h 1849438"/>
                <a:gd name="connsiteX11001" fmla="*/ 955676 w 3462338"/>
                <a:gd name="connsiteY11001" fmla="*/ 287338 h 1849438"/>
                <a:gd name="connsiteX11002" fmla="*/ 840582 w 3462338"/>
                <a:gd name="connsiteY11002" fmla="*/ 287338 h 1849438"/>
                <a:gd name="connsiteX11003" fmla="*/ 847726 w 3462338"/>
                <a:gd name="connsiteY11003" fmla="*/ 294482 h 1849438"/>
                <a:gd name="connsiteX11004" fmla="*/ 840582 w 3462338"/>
                <a:gd name="connsiteY11004" fmla="*/ 301626 h 1849438"/>
                <a:gd name="connsiteX11005" fmla="*/ 833438 w 3462338"/>
                <a:gd name="connsiteY11005" fmla="*/ 294482 h 1849438"/>
                <a:gd name="connsiteX11006" fmla="*/ 840582 w 3462338"/>
                <a:gd name="connsiteY11006" fmla="*/ 287338 h 1849438"/>
                <a:gd name="connsiteX11007" fmla="*/ 812007 w 3462338"/>
                <a:gd name="connsiteY11007" fmla="*/ 287338 h 1849438"/>
                <a:gd name="connsiteX11008" fmla="*/ 819151 w 3462338"/>
                <a:gd name="connsiteY11008" fmla="*/ 294482 h 1849438"/>
                <a:gd name="connsiteX11009" fmla="*/ 812007 w 3462338"/>
                <a:gd name="connsiteY11009" fmla="*/ 301626 h 1849438"/>
                <a:gd name="connsiteX11010" fmla="*/ 804863 w 3462338"/>
                <a:gd name="connsiteY11010" fmla="*/ 294482 h 1849438"/>
                <a:gd name="connsiteX11011" fmla="*/ 812007 w 3462338"/>
                <a:gd name="connsiteY11011" fmla="*/ 287338 h 1849438"/>
                <a:gd name="connsiteX11012" fmla="*/ 783432 w 3462338"/>
                <a:gd name="connsiteY11012" fmla="*/ 287338 h 1849438"/>
                <a:gd name="connsiteX11013" fmla="*/ 790576 w 3462338"/>
                <a:gd name="connsiteY11013" fmla="*/ 294482 h 1849438"/>
                <a:gd name="connsiteX11014" fmla="*/ 783432 w 3462338"/>
                <a:gd name="connsiteY11014" fmla="*/ 301626 h 1849438"/>
                <a:gd name="connsiteX11015" fmla="*/ 776288 w 3462338"/>
                <a:gd name="connsiteY11015" fmla="*/ 294482 h 1849438"/>
                <a:gd name="connsiteX11016" fmla="*/ 783432 w 3462338"/>
                <a:gd name="connsiteY11016" fmla="*/ 287338 h 1849438"/>
                <a:gd name="connsiteX11017" fmla="*/ 754063 w 3462338"/>
                <a:gd name="connsiteY11017" fmla="*/ 287338 h 1849438"/>
                <a:gd name="connsiteX11018" fmla="*/ 762001 w 3462338"/>
                <a:gd name="connsiteY11018" fmla="*/ 294482 h 1849438"/>
                <a:gd name="connsiteX11019" fmla="*/ 754063 w 3462338"/>
                <a:gd name="connsiteY11019" fmla="*/ 301626 h 1849438"/>
                <a:gd name="connsiteX11020" fmla="*/ 746125 w 3462338"/>
                <a:gd name="connsiteY11020" fmla="*/ 294482 h 1849438"/>
                <a:gd name="connsiteX11021" fmla="*/ 754063 w 3462338"/>
                <a:gd name="connsiteY11021" fmla="*/ 287338 h 1849438"/>
                <a:gd name="connsiteX11022" fmla="*/ 726282 w 3462338"/>
                <a:gd name="connsiteY11022" fmla="*/ 287338 h 1849438"/>
                <a:gd name="connsiteX11023" fmla="*/ 733426 w 3462338"/>
                <a:gd name="connsiteY11023" fmla="*/ 294482 h 1849438"/>
                <a:gd name="connsiteX11024" fmla="*/ 726282 w 3462338"/>
                <a:gd name="connsiteY11024" fmla="*/ 301626 h 1849438"/>
                <a:gd name="connsiteX11025" fmla="*/ 719138 w 3462338"/>
                <a:gd name="connsiteY11025" fmla="*/ 294482 h 1849438"/>
                <a:gd name="connsiteX11026" fmla="*/ 726282 w 3462338"/>
                <a:gd name="connsiteY11026" fmla="*/ 287338 h 1849438"/>
                <a:gd name="connsiteX11027" fmla="*/ 696913 w 3462338"/>
                <a:gd name="connsiteY11027" fmla="*/ 287338 h 1849438"/>
                <a:gd name="connsiteX11028" fmla="*/ 703263 w 3462338"/>
                <a:gd name="connsiteY11028" fmla="*/ 294482 h 1849438"/>
                <a:gd name="connsiteX11029" fmla="*/ 696913 w 3462338"/>
                <a:gd name="connsiteY11029" fmla="*/ 301626 h 1849438"/>
                <a:gd name="connsiteX11030" fmla="*/ 690563 w 3462338"/>
                <a:gd name="connsiteY11030" fmla="*/ 294482 h 1849438"/>
                <a:gd name="connsiteX11031" fmla="*/ 696913 w 3462338"/>
                <a:gd name="connsiteY11031" fmla="*/ 287338 h 1849438"/>
                <a:gd name="connsiteX11032" fmla="*/ 667544 w 3462338"/>
                <a:gd name="connsiteY11032" fmla="*/ 287338 h 1849438"/>
                <a:gd name="connsiteX11033" fmla="*/ 674688 w 3462338"/>
                <a:gd name="connsiteY11033" fmla="*/ 294482 h 1849438"/>
                <a:gd name="connsiteX11034" fmla="*/ 667544 w 3462338"/>
                <a:gd name="connsiteY11034" fmla="*/ 301626 h 1849438"/>
                <a:gd name="connsiteX11035" fmla="*/ 660400 w 3462338"/>
                <a:gd name="connsiteY11035" fmla="*/ 294482 h 1849438"/>
                <a:gd name="connsiteX11036" fmla="*/ 667544 w 3462338"/>
                <a:gd name="connsiteY11036" fmla="*/ 287338 h 1849438"/>
                <a:gd name="connsiteX11037" fmla="*/ 639763 w 3462338"/>
                <a:gd name="connsiteY11037" fmla="*/ 287338 h 1849438"/>
                <a:gd name="connsiteX11038" fmla="*/ 647701 w 3462338"/>
                <a:gd name="connsiteY11038" fmla="*/ 294482 h 1849438"/>
                <a:gd name="connsiteX11039" fmla="*/ 639763 w 3462338"/>
                <a:gd name="connsiteY11039" fmla="*/ 301626 h 1849438"/>
                <a:gd name="connsiteX11040" fmla="*/ 631825 w 3462338"/>
                <a:gd name="connsiteY11040" fmla="*/ 294482 h 1849438"/>
                <a:gd name="connsiteX11041" fmla="*/ 639763 w 3462338"/>
                <a:gd name="connsiteY11041" fmla="*/ 287338 h 1849438"/>
                <a:gd name="connsiteX11042" fmla="*/ 582613 w 3462338"/>
                <a:gd name="connsiteY11042" fmla="*/ 287338 h 1849438"/>
                <a:gd name="connsiteX11043" fmla="*/ 588963 w 3462338"/>
                <a:gd name="connsiteY11043" fmla="*/ 294482 h 1849438"/>
                <a:gd name="connsiteX11044" fmla="*/ 582613 w 3462338"/>
                <a:gd name="connsiteY11044" fmla="*/ 301626 h 1849438"/>
                <a:gd name="connsiteX11045" fmla="*/ 576263 w 3462338"/>
                <a:gd name="connsiteY11045" fmla="*/ 294482 h 1849438"/>
                <a:gd name="connsiteX11046" fmla="*/ 582613 w 3462338"/>
                <a:gd name="connsiteY11046" fmla="*/ 287338 h 1849438"/>
                <a:gd name="connsiteX11047" fmla="*/ 553244 w 3462338"/>
                <a:gd name="connsiteY11047" fmla="*/ 287338 h 1849438"/>
                <a:gd name="connsiteX11048" fmla="*/ 560388 w 3462338"/>
                <a:gd name="connsiteY11048" fmla="*/ 294482 h 1849438"/>
                <a:gd name="connsiteX11049" fmla="*/ 553244 w 3462338"/>
                <a:gd name="connsiteY11049" fmla="*/ 301626 h 1849438"/>
                <a:gd name="connsiteX11050" fmla="*/ 546100 w 3462338"/>
                <a:gd name="connsiteY11050" fmla="*/ 294482 h 1849438"/>
                <a:gd name="connsiteX11051" fmla="*/ 553244 w 3462338"/>
                <a:gd name="connsiteY11051" fmla="*/ 287338 h 1849438"/>
                <a:gd name="connsiteX11052" fmla="*/ 524669 w 3462338"/>
                <a:gd name="connsiteY11052" fmla="*/ 287338 h 1849438"/>
                <a:gd name="connsiteX11053" fmla="*/ 531813 w 3462338"/>
                <a:gd name="connsiteY11053" fmla="*/ 294482 h 1849438"/>
                <a:gd name="connsiteX11054" fmla="*/ 524669 w 3462338"/>
                <a:gd name="connsiteY11054" fmla="*/ 301626 h 1849438"/>
                <a:gd name="connsiteX11055" fmla="*/ 517525 w 3462338"/>
                <a:gd name="connsiteY11055" fmla="*/ 294482 h 1849438"/>
                <a:gd name="connsiteX11056" fmla="*/ 524669 w 3462338"/>
                <a:gd name="connsiteY11056" fmla="*/ 287338 h 1849438"/>
                <a:gd name="connsiteX11057" fmla="*/ 496094 w 3462338"/>
                <a:gd name="connsiteY11057" fmla="*/ 287338 h 1849438"/>
                <a:gd name="connsiteX11058" fmla="*/ 503238 w 3462338"/>
                <a:gd name="connsiteY11058" fmla="*/ 294482 h 1849438"/>
                <a:gd name="connsiteX11059" fmla="*/ 496094 w 3462338"/>
                <a:gd name="connsiteY11059" fmla="*/ 301626 h 1849438"/>
                <a:gd name="connsiteX11060" fmla="*/ 488950 w 3462338"/>
                <a:gd name="connsiteY11060" fmla="*/ 294482 h 1849438"/>
                <a:gd name="connsiteX11061" fmla="*/ 496094 w 3462338"/>
                <a:gd name="connsiteY11061" fmla="*/ 287338 h 1849438"/>
                <a:gd name="connsiteX11062" fmla="*/ 467519 w 3462338"/>
                <a:gd name="connsiteY11062" fmla="*/ 287338 h 1849438"/>
                <a:gd name="connsiteX11063" fmla="*/ 474663 w 3462338"/>
                <a:gd name="connsiteY11063" fmla="*/ 294482 h 1849438"/>
                <a:gd name="connsiteX11064" fmla="*/ 467519 w 3462338"/>
                <a:gd name="connsiteY11064" fmla="*/ 301626 h 1849438"/>
                <a:gd name="connsiteX11065" fmla="*/ 460375 w 3462338"/>
                <a:gd name="connsiteY11065" fmla="*/ 294482 h 1849438"/>
                <a:gd name="connsiteX11066" fmla="*/ 467519 w 3462338"/>
                <a:gd name="connsiteY11066" fmla="*/ 287338 h 1849438"/>
                <a:gd name="connsiteX11067" fmla="*/ 438944 w 3462338"/>
                <a:gd name="connsiteY11067" fmla="*/ 287338 h 1849438"/>
                <a:gd name="connsiteX11068" fmla="*/ 446088 w 3462338"/>
                <a:gd name="connsiteY11068" fmla="*/ 294482 h 1849438"/>
                <a:gd name="connsiteX11069" fmla="*/ 438944 w 3462338"/>
                <a:gd name="connsiteY11069" fmla="*/ 301626 h 1849438"/>
                <a:gd name="connsiteX11070" fmla="*/ 431800 w 3462338"/>
                <a:gd name="connsiteY11070" fmla="*/ 294482 h 1849438"/>
                <a:gd name="connsiteX11071" fmla="*/ 438944 w 3462338"/>
                <a:gd name="connsiteY11071" fmla="*/ 287338 h 1849438"/>
                <a:gd name="connsiteX11072" fmla="*/ 410369 w 3462338"/>
                <a:gd name="connsiteY11072" fmla="*/ 287338 h 1849438"/>
                <a:gd name="connsiteX11073" fmla="*/ 417513 w 3462338"/>
                <a:gd name="connsiteY11073" fmla="*/ 294482 h 1849438"/>
                <a:gd name="connsiteX11074" fmla="*/ 410369 w 3462338"/>
                <a:gd name="connsiteY11074" fmla="*/ 301626 h 1849438"/>
                <a:gd name="connsiteX11075" fmla="*/ 403225 w 3462338"/>
                <a:gd name="connsiteY11075" fmla="*/ 294482 h 1849438"/>
                <a:gd name="connsiteX11076" fmla="*/ 410369 w 3462338"/>
                <a:gd name="connsiteY11076" fmla="*/ 287338 h 1849438"/>
                <a:gd name="connsiteX11077" fmla="*/ 381000 w 3462338"/>
                <a:gd name="connsiteY11077" fmla="*/ 287338 h 1849438"/>
                <a:gd name="connsiteX11078" fmla="*/ 387350 w 3462338"/>
                <a:gd name="connsiteY11078" fmla="*/ 294482 h 1849438"/>
                <a:gd name="connsiteX11079" fmla="*/ 381000 w 3462338"/>
                <a:gd name="connsiteY11079" fmla="*/ 301626 h 1849438"/>
                <a:gd name="connsiteX11080" fmla="*/ 374650 w 3462338"/>
                <a:gd name="connsiteY11080" fmla="*/ 294482 h 1849438"/>
                <a:gd name="connsiteX11081" fmla="*/ 381000 w 3462338"/>
                <a:gd name="connsiteY11081" fmla="*/ 287338 h 1849438"/>
                <a:gd name="connsiteX11082" fmla="*/ 351632 w 3462338"/>
                <a:gd name="connsiteY11082" fmla="*/ 287338 h 1849438"/>
                <a:gd name="connsiteX11083" fmla="*/ 358776 w 3462338"/>
                <a:gd name="connsiteY11083" fmla="*/ 294482 h 1849438"/>
                <a:gd name="connsiteX11084" fmla="*/ 351632 w 3462338"/>
                <a:gd name="connsiteY11084" fmla="*/ 301626 h 1849438"/>
                <a:gd name="connsiteX11085" fmla="*/ 344488 w 3462338"/>
                <a:gd name="connsiteY11085" fmla="*/ 294482 h 1849438"/>
                <a:gd name="connsiteX11086" fmla="*/ 351632 w 3462338"/>
                <a:gd name="connsiteY11086" fmla="*/ 287338 h 1849438"/>
                <a:gd name="connsiteX11087" fmla="*/ 323851 w 3462338"/>
                <a:gd name="connsiteY11087" fmla="*/ 287338 h 1849438"/>
                <a:gd name="connsiteX11088" fmla="*/ 331789 w 3462338"/>
                <a:gd name="connsiteY11088" fmla="*/ 294482 h 1849438"/>
                <a:gd name="connsiteX11089" fmla="*/ 323851 w 3462338"/>
                <a:gd name="connsiteY11089" fmla="*/ 301626 h 1849438"/>
                <a:gd name="connsiteX11090" fmla="*/ 315913 w 3462338"/>
                <a:gd name="connsiteY11090" fmla="*/ 294482 h 1849438"/>
                <a:gd name="connsiteX11091" fmla="*/ 323851 w 3462338"/>
                <a:gd name="connsiteY11091" fmla="*/ 287338 h 1849438"/>
                <a:gd name="connsiteX11092" fmla="*/ 294482 w 3462338"/>
                <a:gd name="connsiteY11092" fmla="*/ 287338 h 1849438"/>
                <a:gd name="connsiteX11093" fmla="*/ 301626 w 3462338"/>
                <a:gd name="connsiteY11093" fmla="*/ 294482 h 1849438"/>
                <a:gd name="connsiteX11094" fmla="*/ 294482 w 3462338"/>
                <a:gd name="connsiteY11094" fmla="*/ 301626 h 1849438"/>
                <a:gd name="connsiteX11095" fmla="*/ 287338 w 3462338"/>
                <a:gd name="connsiteY11095" fmla="*/ 294482 h 1849438"/>
                <a:gd name="connsiteX11096" fmla="*/ 294482 w 3462338"/>
                <a:gd name="connsiteY11096" fmla="*/ 287338 h 1849438"/>
                <a:gd name="connsiteX11097" fmla="*/ 265907 w 3462338"/>
                <a:gd name="connsiteY11097" fmla="*/ 287338 h 1849438"/>
                <a:gd name="connsiteX11098" fmla="*/ 273051 w 3462338"/>
                <a:gd name="connsiteY11098" fmla="*/ 294482 h 1849438"/>
                <a:gd name="connsiteX11099" fmla="*/ 265907 w 3462338"/>
                <a:gd name="connsiteY11099" fmla="*/ 301626 h 1849438"/>
                <a:gd name="connsiteX11100" fmla="*/ 258763 w 3462338"/>
                <a:gd name="connsiteY11100" fmla="*/ 294482 h 1849438"/>
                <a:gd name="connsiteX11101" fmla="*/ 265907 w 3462338"/>
                <a:gd name="connsiteY11101" fmla="*/ 287338 h 1849438"/>
                <a:gd name="connsiteX11102" fmla="*/ 237332 w 3462338"/>
                <a:gd name="connsiteY11102" fmla="*/ 287338 h 1849438"/>
                <a:gd name="connsiteX11103" fmla="*/ 244476 w 3462338"/>
                <a:gd name="connsiteY11103" fmla="*/ 294482 h 1849438"/>
                <a:gd name="connsiteX11104" fmla="*/ 237332 w 3462338"/>
                <a:gd name="connsiteY11104" fmla="*/ 301626 h 1849438"/>
                <a:gd name="connsiteX11105" fmla="*/ 230188 w 3462338"/>
                <a:gd name="connsiteY11105" fmla="*/ 294482 h 1849438"/>
                <a:gd name="connsiteX11106" fmla="*/ 237332 w 3462338"/>
                <a:gd name="connsiteY11106" fmla="*/ 287338 h 1849438"/>
                <a:gd name="connsiteX11107" fmla="*/ 208757 w 3462338"/>
                <a:gd name="connsiteY11107" fmla="*/ 287338 h 1849438"/>
                <a:gd name="connsiteX11108" fmla="*/ 215901 w 3462338"/>
                <a:gd name="connsiteY11108" fmla="*/ 294482 h 1849438"/>
                <a:gd name="connsiteX11109" fmla="*/ 208757 w 3462338"/>
                <a:gd name="connsiteY11109" fmla="*/ 301626 h 1849438"/>
                <a:gd name="connsiteX11110" fmla="*/ 201613 w 3462338"/>
                <a:gd name="connsiteY11110" fmla="*/ 294482 h 1849438"/>
                <a:gd name="connsiteX11111" fmla="*/ 208757 w 3462338"/>
                <a:gd name="connsiteY11111" fmla="*/ 287338 h 1849438"/>
                <a:gd name="connsiteX11112" fmla="*/ 180182 w 3462338"/>
                <a:gd name="connsiteY11112" fmla="*/ 287338 h 1849438"/>
                <a:gd name="connsiteX11113" fmla="*/ 187326 w 3462338"/>
                <a:gd name="connsiteY11113" fmla="*/ 294482 h 1849438"/>
                <a:gd name="connsiteX11114" fmla="*/ 180182 w 3462338"/>
                <a:gd name="connsiteY11114" fmla="*/ 301626 h 1849438"/>
                <a:gd name="connsiteX11115" fmla="*/ 173038 w 3462338"/>
                <a:gd name="connsiteY11115" fmla="*/ 294482 h 1849438"/>
                <a:gd name="connsiteX11116" fmla="*/ 180182 w 3462338"/>
                <a:gd name="connsiteY11116" fmla="*/ 287338 h 1849438"/>
                <a:gd name="connsiteX11117" fmla="*/ 151607 w 3462338"/>
                <a:gd name="connsiteY11117" fmla="*/ 287338 h 1849438"/>
                <a:gd name="connsiteX11118" fmla="*/ 158751 w 3462338"/>
                <a:gd name="connsiteY11118" fmla="*/ 294482 h 1849438"/>
                <a:gd name="connsiteX11119" fmla="*/ 151607 w 3462338"/>
                <a:gd name="connsiteY11119" fmla="*/ 301626 h 1849438"/>
                <a:gd name="connsiteX11120" fmla="*/ 144463 w 3462338"/>
                <a:gd name="connsiteY11120" fmla="*/ 294482 h 1849438"/>
                <a:gd name="connsiteX11121" fmla="*/ 151607 w 3462338"/>
                <a:gd name="connsiteY11121" fmla="*/ 287338 h 1849438"/>
                <a:gd name="connsiteX11122" fmla="*/ 123032 w 3462338"/>
                <a:gd name="connsiteY11122" fmla="*/ 287338 h 1849438"/>
                <a:gd name="connsiteX11123" fmla="*/ 130176 w 3462338"/>
                <a:gd name="connsiteY11123" fmla="*/ 294482 h 1849438"/>
                <a:gd name="connsiteX11124" fmla="*/ 123032 w 3462338"/>
                <a:gd name="connsiteY11124" fmla="*/ 301626 h 1849438"/>
                <a:gd name="connsiteX11125" fmla="*/ 115888 w 3462338"/>
                <a:gd name="connsiteY11125" fmla="*/ 294482 h 1849438"/>
                <a:gd name="connsiteX11126" fmla="*/ 123032 w 3462338"/>
                <a:gd name="connsiteY11126" fmla="*/ 287338 h 1849438"/>
                <a:gd name="connsiteX11127" fmla="*/ 94457 w 3462338"/>
                <a:gd name="connsiteY11127" fmla="*/ 287338 h 1849438"/>
                <a:gd name="connsiteX11128" fmla="*/ 101601 w 3462338"/>
                <a:gd name="connsiteY11128" fmla="*/ 294482 h 1849438"/>
                <a:gd name="connsiteX11129" fmla="*/ 94457 w 3462338"/>
                <a:gd name="connsiteY11129" fmla="*/ 301626 h 1849438"/>
                <a:gd name="connsiteX11130" fmla="*/ 87313 w 3462338"/>
                <a:gd name="connsiteY11130" fmla="*/ 294482 h 1849438"/>
                <a:gd name="connsiteX11131" fmla="*/ 94457 w 3462338"/>
                <a:gd name="connsiteY11131" fmla="*/ 287338 h 1849438"/>
                <a:gd name="connsiteX11132" fmla="*/ 65088 w 3462338"/>
                <a:gd name="connsiteY11132" fmla="*/ 287338 h 1849438"/>
                <a:gd name="connsiteX11133" fmla="*/ 71438 w 3462338"/>
                <a:gd name="connsiteY11133" fmla="*/ 294482 h 1849438"/>
                <a:gd name="connsiteX11134" fmla="*/ 65088 w 3462338"/>
                <a:gd name="connsiteY11134" fmla="*/ 301626 h 1849438"/>
                <a:gd name="connsiteX11135" fmla="*/ 58738 w 3462338"/>
                <a:gd name="connsiteY11135" fmla="*/ 294482 h 1849438"/>
                <a:gd name="connsiteX11136" fmla="*/ 65088 w 3462338"/>
                <a:gd name="connsiteY11136" fmla="*/ 287338 h 1849438"/>
                <a:gd name="connsiteX11137" fmla="*/ 3339306 w 3462338"/>
                <a:gd name="connsiteY11137" fmla="*/ 258764 h 1849438"/>
                <a:gd name="connsiteX11138" fmla="*/ 3346450 w 3462338"/>
                <a:gd name="connsiteY11138" fmla="*/ 265908 h 1849438"/>
                <a:gd name="connsiteX11139" fmla="*/ 3339306 w 3462338"/>
                <a:gd name="connsiteY11139" fmla="*/ 273052 h 1849438"/>
                <a:gd name="connsiteX11140" fmla="*/ 3332162 w 3462338"/>
                <a:gd name="connsiteY11140" fmla="*/ 265908 h 1849438"/>
                <a:gd name="connsiteX11141" fmla="*/ 3339306 w 3462338"/>
                <a:gd name="connsiteY11141" fmla="*/ 258764 h 1849438"/>
                <a:gd name="connsiteX11142" fmla="*/ 3310731 w 3462338"/>
                <a:gd name="connsiteY11142" fmla="*/ 258764 h 1849438"/>
                <a:gd name="connsiteX11143" fmla="*/ 3317875 w 3462338"/>
                <a:gd name="connsiteY11143" fmla="*/ 265908 h 1849438"/>
                <a:gd name="connsiteX11144" fmla="*/ 3310731 w 3462338"/>
                <a:gd name="connsiteY11144" fmla="*/ 273052 h 1849438"/>
                <a:gd name="connsiteX11145" fmla="*/ 3303587 w 3462338"/>
                <a:gd name="connsiteY11145" fmla="*/ 265908 h 1849438"/>
                <a:gd name="connsiteX11146" fmla="*/ 3310731 w 3462338"/>
                <a:gd name="connsiteY11146" fmla="*/ 258764 h 1849438"/>
                <a:gd name="connsiteX11147" fmla="*/ 3282156 w 3462338"/>
                <a:gd name="connsiteY11147" fmla="*/ 258764 h 1849438"/>
                <a:gd name="connsiteX11148" fmla="*/ 3289300 w 3462338"/>
                <a:gd name="connsiteY11148" fmla="*/ 265908 h 1849438"/>
                <a:gd name="connsiteX11149" fmla="*/ 3282156 w 3462338"/>
                <a:gd name="connsiteY11149" fmla="*/ 273052 h 1849438"/>
                <a:gd name="connsiteX11150" fmla="*/ 3275012 w 3462338"/>
                <a:gd name="connsiteY11150" fmla="*/ 265908 h 1849438"/>
                <a:gd name="connsiteX11151" fmla="*/ 3282156 w 3462338"/>
                <a:gd name="connsiteY11151" fmla="*/ 258764 h 1849438"/>
                <a:gd name="connsiteX11152" fmla="*/ 3253581 w 3462338"/>
                <a:gd name="connsiteY11152" fmla="*/ 258764 h 1849438"/>
                <a:gd name="connsiteX11153" fmla="*/ 3260725 w 3462338"/>
                <a:gd name="connsiteY11153" fmla="*/ 265908 h 1849438"/>
                <a:gd name="connsiteX11154" fmla="*/ 3253581 w 3462338"/>
                <a:gd name="connsiteY11154" fmla="*/ 273052 h 1849438"/>
                <a:gd name="connsiteX11155" fmla="*/ 3246437 w 3462338"/>
                <a:gd name="connsiteY11155" fmla="*/ 265908 h 1849438"/>
                <a:gd name="connsiteX11156" fmla="*/ 3253581 w 3462338"/>
                <a:gd name="connsiteY11156" fmla="*/ 258764 h 1849438"/>
                <a:gd name="connsiteX11157" fmla="*/ 3225006 w 3462338"/>
                <a:gd name="connsiteY11157" fmla="*/ 258764 h 1849438"/>
                <a:gd name="connsiteX11158" fmla="*/ 3232150 w 3462338"/>
                <a:gd name="connsiteY11158" fmla="*/ 265908 h 1849438"/>
                <a:gd name="connsiteX11159" fmla="*/ 3225006 w 3462338"/>
                <a:gd name="connsiteY11159" fmla="*/ 273052 h 1849438"/>
                <a:gd name="connsiteX11160" fmla="*/ 3217862 w 3462338"/>
                <a:gd name="connsiteY11160" fmla="*/ 265908 h 1849438"/>
                <a:gd name="connsiteX11161" fmla="*/ 3225006 w 3462338"/>
                <a:gd name="connsiteY11161" fmla="*/ 258764 h 1849438"/>
                <a:gd name="connsiteX11162" fmla="*/ 3195637 w 3462338"/>
                <a:gd name="connsiteY11162" fmla="*/ 258764 h 1849438"/>
                <a:gd name="connsiteX11163" fmla="*/ 3201987 w 3462338"/>
                <a:gd name="connsiteY11163" fmla="*/ 265908 h 1849438"/>
                <a:gd name="connsiteX11164" fmla="*/ 3195637 w 3462338"/>
                <a:gd name="connsiteY11164" fmla="*/ 273052 h 1849438"/>
                <a:gd name="connsiteX11165" fmla="*/ 3189287 w 3462338"/>
                <a:gd name="connsiteY11165" fmla="*/ 265908 h 1849438"/>
                <a:gd name="connsiteX11166" fmla="*/ 3195637 w 3462338"/>
                <a:gd name="connsiteY11166" fmla="*/ 258764 h 1849438"/>
                <a:gd name="connsiteX11167" fmla="*/ 3167062 w 3462338"/>
                <a:gd name="connsiteY11167" fmla="*/ 258764 h 1849438"/>
                <a:gd name="connsiteX11168" fmla="*/ 3175000 w 3462338"/>
                <a:gd name="connsiteY11168" fmla="*/ 265908 h 1849438"/>
                <a:gd name="connsiteX11169" fmla="*/ 3167062 w 3462338"/>
                <a:gd name="connsiteY11169" fmla="*/ 273052 h 1849438"/>
                <a:gd name="connsiteX11170" fmla="*/ 3159124 w 3462338"/>
                <a:gd name="connsiteY11170" fmla="*/ 265908 h 1849438"/>
                <a:gd name="connsiteX11171" fmla="*/ 3167062 w 3462338"/>
                <a:gd name="connsiteY11171" fmla="*/ 258764 h 1849438"/>
                <a:gd name="connsiteX11172" fmla="*/ 3138487 w 3462338"/>
                <a:gd name="connsiteY11172" fmla="*/ 258764 h 1849438"/>
                <a:gd name="connsiteX11173" fmla="*/ 3146425 w 3462338"/>
                <a:gd name="connsiteY11173" fmla="*/ 265908 h 1849438"/>
                <a:gd name="connsiteX11174" fmla="*/ 3138487 w 3462338"/>
                <a:gd name="connsiteY11174" fmla="*/ 273052 h 1849438"/>
                <a:gd name="connsiteX11175" fmla="*/ 3130549 w 3462338"/>
                <a:gd name="connsiteY11175" fmla="*/ 265908 h 1849438"/>
                <a:gd name="connsiteX11176" fmla="*/ 3138487 w 3462338"/>
                <a:gd name="connsiteY11176" fmla="*/ 258764 h 1849438"/>
                <a:gd name="connsiteX11177" fmla="*/ 3109118 w 3462338"/>
                <a:gd name="connsiteY11177" fmla="*/ 258764 h 1849438"/>
                <a:gd name="connsiteX11178" fmla="*/ 3116262 w 3462338"/>
                <a:gd name="connsiteY11178" fmla="*/ 265908 h 1849438"/>
                <a:gd name="connsiteX11179" fmla="*/ 3109118 w 3462338"/>
                <a:gd name="connsiteY11179" fmla="*/ 273052 h 1849438"/>
                <a:gd name="connsiteX11180" fmla="*/ 3101974 w 3462338"/>
                <a:gd name="connsiteY11180" fmla="*/ 265908 h 1849438"/>
                <a:gd name="connsiteX11181" fmla="*/ 3109118 w 3462338"/>
                <a:gd name="connsiteY11181" fmla="*/ 258764 h 1849438"/>
                <a:gd name="connsiteX11182" fmla="*/ 3080543 w 3462338"/>
                <a:gd name="connsiteY11182" fmla="*/ 258764 h 1849438"/>
                <a:gd name="connsiteX11183" fmla="*/ 3087687 w 3462338"/>
                <a:gd name="connsiteY11183" fmla="*/ 265908 h 1849438"/>
                <a:gd name="connsiteX11184" fmla="*/ 3080543 w 3462338"/>
                <a:gd name="connsiteY11184" fmla="*/ 273052 h 1849438"/>
                <a:gd name="connsiteX11185" fmla="*/ 3073399 w 3462338"/>
                <a:gd name="connsiteY11185" fmla="*/ 265908 h 1849438"/>
                <a:gd name="connsiteX11186" fmla="*/ 3080543 w 3462338"/>
                <a:gd name="connsiteY11186" fmla="*/ 258764 h 1849438"/>
                <a:gd name="connsiteX11187" fmla="*/ 3051968 w 3462338"/>
                <a:gd name="connsiteY11187" fmla="*/ 258764 h 1849438"/>
                <a:gd name="connsiteX11188" fmla="*/ 3059112 w 3462338"/>
                <a:gd name="connsiteY11188" fmla="*/ 265908 h 1849438"/>
                <a:gd name="connsiteX11189" fmla="*/ 3051968 w 3462338"/>
                <a:gd name="connsiteY11189" fmla="*/ 273052 h 1849438"/>
                <a:gd name="connsiteX11190" fmla="*/ 3044824 w 3462338"/>
                <a:gd name="connsiteY11190" fmla="*/ 265908 h 1849438"/>
                <a:gd name="connsiteX11191" fmla="*/ 3051968 w 3462338"/>
                <a:gd name="connsiteY11191" fmla="*/ 258764 h 1849438"/>
                <a:gd name="connsiteX11192" fmla="*/ 3023393 w 3462338"/>
                <a:gd name="connsiteY11192" fmla="*/ 258764 h 1849438"/>
                <a:gd name="connsiteX11193" fmla="*/ 3030537 w 3462338"/>
                <a:gd name="connsiteY11193" fmla="*/ 265908 h 1849438"/>
                <a:gd name="connsiteX11194" fmla="*/ 3023393 w 3462338"/>
                <a:gd name="connsiteY11194" fmla="*/ 273052 h 1849438"/>
                <a:gd name="connsiteX11195" fmla="*/ 3016249 w 3462338"/>
                <a:gd name="connsiteY11195" fmla="*/ 265908 h 1849438"/>
                <a:gd name="connsiteX11196" fmla="*/ 3023393 w 3462338"/>
                <a:gd name="connsiteY11196" fmla="*/ 258764 h 1849438"/>
                <a:gd name="connsiteX11197" fmla="*/ 2994818 w 3462338"/>
                <a:gd name="connsiteY11197" fmla="*/ 258764 h 1849438"/>
                <a:gd name="connsiteX11198" fmla="*/ 3001962 w 3462338"/>
                <a:gd name="connsiteY11198" fmla="*/ 265908 h 1849438"/>
                <a:gd name="connsiteX11199" fmla="*/ 2994818 w 3462338"/>
                <a:gd name="connsiteY11199" fmla="*/ 273052 h 1849438"/>
                <a:gd name="connsiteX11200" fmla="*/ 2987674 w 3462338"/>
                <a:gd name="connsiteY11200" fmla="*/ 265908 h 1849438"/>
                <a:gd name="connsiteX11201" fmla="*/ 2994818 w 3462338"/>
                <a:gd name="connsiteY11201" fmla="*/ 258764 h 1849438"/>
                <a:gd name="connsiteX11202" fmla="*/ 2965450 w 3462338"/>
                <a:gd name="connsiteY11202" fmla="*/ 258764 h 1849438"/>
                <a:gd name="connsiteX11203" fmla="*/ 2973388 w 3462338"/>
                <a:gd name="connsiteY11203" fmla="*/ 265908 h 1849438"/>
                <a:gd name="connsiteX11204" fmla="*/ 2965450 w 3462338"/>
                <a:gd name="connsiteY11204" fmla="*/ 273052 h 1849438"/>
                <a:gd name="connsiteX11205" fmla="*/ 2957512 w 3462338"/>
                <a:gd name="connsiteY11205" fmla="*/ 265908 h 1849438"/>
                <a:gd name="connsiteX11206" fmla="*/ 2965450 w 3462338"/>
                <a:gd name="connsiteY11206" fmla="*/ 258764 h 1849438"/>
                <a:gd name="connsiteX11207" fmla="*/ 2937668 w 3462338"/>
                <a:gd name="connsiteY11207" fmla="*/ 258764 h 1849438"/>
                <a:gd name="connsiteX11208" fmla="*/ 2944812 w 3462338"/>
                <a:gd name="connsiteY11208" fmla="*/ 265908 h 1849438"/>
                <a:gd name="connsiteX11209" fmla="*/ 2937668 w 3462338"/>
                <a:gd name="connsiteY11209" fmla="*/ 273052 h 1849438"/>
                <a:gd name="connsiteX11210" fmla="*/ 2930524 w 3462338"/>
                <a:gd name="connsiteY11210" fmla="*/ 265908 h 1849438"/>
                <a:gd name="connsiteX11211" fmla="*/ 2937668 w 3462338"/>
                <a:gd name="connsiteY11211" fmla="*/ 258764 h 1849438"/>
                <a:gd name="connsiteX11212" fmla="*/ 2909093 w 3462338"/>
                <a:gd name="connsiteY11212" fmla="*/ 258764 h 1849438"/>
                <a:gd name="connsiteX11213" fmla="*/ 2916237 w 3462338"/>
                <a:gd name="connsiteY11213" fmla="*/ 265908 h 1849438"/>
                <a:gd name="connsiteX11214" fmla="*/ 2909093 w 3462338"/>
                <a:gd name="connsiteY11214" fmla="*/ 273052 h 1849438"/>
                <a:gd name="connsiteX11215" fmla="*/ 2901949 w 3462338"/>
                <a:gd name="connsiteY11215" fmla="*/ 265908 h 1849438"/>
                <a:gd name="connsiteX11216" fmla="*/ 2909093 w 3462338"/>
                <a:gd name="connsiteY11216" fmla="*/ 258764 h 1849438"/>
                <a:gd name="connsiteX11217" fmla="*/ 2879724 w 3462338"/>
                <a:gd name="connsiteY11217" fmla="*/ 258764 h 1849438"/>
                <a:gd name="connsiteX11218" fmla="*/ 2886074 w 3462338"/>
                <a:gd name="connsiteY11218" fmla="*/ 265908 h 1849438"/>
                <a:gd name="connsiteX11219" fmla="*/ 2879724 w 3462338"/>
                <a:gd name="connsiteY11219" fmla="*/ 273052 h 1849438"/>
                <a:gd name="connsiteX11220" fmla="*/ 2873374 w 3462338"/>
                <a:gd name="connsiteY11220" fmla="*/ 265908 h 1849438"/>
                <a:gd name="connsiteX11221" fmla="*/ 2879724 w 3462338"/>
                <a:gd name="connsiteY11221" fmla="*/ 258764 h 1849438"/>
                <a:gd name="connsiteX11222" fmla="*/ 2851150 w 3462338"/>
                <a:gd name="connsiteY11222" fmla="*/ 258764 h 1849438"/>
                <a:gd name="connsiteX11223" fmla="*/ 2859088 w 3462338"/>
                <a:gd name="connsiteY11223" fmla="*/ 265908 h 1849438"/>
                <a:gd name="connsiteX11224" fmla="*/ 2851150 w 3462338"/>
                <a:gd name="connsiteY11224" fmla="*/ 273052 h 1849438"/>
                <a:gd name="connsiteX11225" fmla="*/ 2843212 w 3462338"/>
                <a:gd name="connsiteY11225" fmla="*/ 265908 h 1849438"/>
                <a:gd name="connsiteX11226" fmla="*/ 2851150 w 3462338"/>
                <a:gd name="connsiteY11226" fmla="*/ 258764 h 1849438"/>
                <a:gd name="connsiteX11227" fmla="*/ 2822575 w 3462338"/>
                <a:gd name="connsiteY11227" fmla="*/ 258764 h 1849438"/>
                <a:gd name="connsiteX11228" fmla="*/ 2830513 w 3462338"/>
                <a:gd name="connsiteY11228" fmla="*/ 265908 h 1849438"/>
                <a:gd name="connsiteX11229" fmla="*/ 2822575 w 3462338"/>
                <a:gd name="connsiteY11229" fmla="*/ 273052 h 1849438"/>
                <a:gd name="connsiteX11230" fmla="*/ 2814637 w 3462338"/>
                <a:gd name="connsiteY11230" fmla="*/ 265908 h 1849438"/>
                <a:gd name="connsiteX11231" fmla="*/ 2822575 w 3462338"/>
                <a:gd name="connsiteY11231" fmla="*/ 258764 h 1849438"/>
                <a:gd name="connsiteX11232" fmla="*/ 2793206 w 3462338"/>
                <a:gd name="connsiteY11232" fmla="*/ 258764 h 1849438"/>
                <a:gd name="connsiteX11233" fmla="*/ 2800350 w 3462338"/>
                <a:gd name="connsiteY11233" fmla="*/ 265908 h 1849438"/>
                <a:gd name="connsiteX11234" fmla="*/ 2793206 w 3462338"/>
                <a:gd name="connsiteY11234" fmla="*/ 273052 h 1849438"/>
                <a:gd name="connsiteX11235" fmla="*/ 2786062 w 3462338"/>
                <a:gd name="connsiteY11235" fmla="*/ 265908 h 1849438"/>
                <a:gd name="connsiteX11236" fmla="*/ 2793206 w 3462338"/>
                <a:gd name="connsiteY11236" fmla="*/ 258764 h 1849438"/>
                <a:gd name="connsiteX11237" fmla="*/ 2764631 w 3462338"/>
                <a:gd name="connsiteY11237" fmla="*/ 258764 h 1849438"/>
                <a:gd name="connsiteX11238" fmla="*/ 2771775 w 3462338"/>
                <a:gd name="connsiteY11238" fmla="*/ 265908 h 1849438"/>
                <a:gd name="connsiteX11239" fmla="*/ 2764631 w 3462338"/>
                <a:gd name="connsiteY11239" fmla="*/ 273052 h 1849438"/>
                <a:gd name="connsiteX11240" fmla="*/ 2757487 w 3462338"/>
                <a:gd name="connsiteY11240" fmla="*/ 265908 h 1849438"/>
                <a:gd name="connsiteX11241" fmla="*/ 2764631 w 3462338"/>
                <a:gd name="connsiteY11241" fmla="*/ 258764 h 1849438"/>
                <a:gd name="connsiteX11242" fmla="*/ 2736056 w 3462338"/>
                <a:gd name="connsiteY11242" fmla="*/ 258764 h 1849438"/>
                <a:gd name="connsiteX11243" fmla="*/ 2743200 w 3462338"/>
                <a:gd name="connsiteY11243" fmla="*/ 265908 h 1849438"/>
                <a:gd name="connsiteX11244" fmla="*/ 2736056 w 3462338"/>
                <a:gd name="connsiteY11244" fmla="*/ 273052 h 1849438"/>
                <a:gd name="connsiteX11245" fmla="*/ 2728912 w 3462338"/>
                <a:gd name="connsiteY11245" fmla="*/ 265908 h 1849438"/>
                <a:gd name="connsiteX11246" fmla="*/ 2736056 w 3462338"/>
                <a:gd name="connsiteY11246" fmla="*/ 258764 h 1849438"/>
                <a:gd name="connsiteX11247" fmla="*/ 2707481 w 3462338"/>
                <a:gd name="connsiteY11247" fmla="*/ 258764 h 1849438"/>
                <a:gd name="connsiteX11248" fmla="*/ 2714625 w 3462338"/>
                <a:gd name="connsiteY11248" fmla="*/ 265908 h 1849438"/>
                <a:gd name="connsiteX11249" fmla="*/ 2707481 w 3462338"/>
                <a:gd name="connsiteY11249" fmla="*/ 273052 h 1849438"/>
                <a:gd name="connsiteX11250" fmla="*/ 2700337 w 3462338"/>
                <a:gd name="connsiteY11250" fmla="*/ 265908 h 1849438"/>
                <a:gd name="connsiteX11251" fmla="*/ 2707481 w 3462338"/>
                <a:gd name="connsiteY11251" fmla="*/ 258764 h 1849438"/>
                <a:gd name="connsiteX11252" fmla="*/ 2678906 w 3462338"/>
                <a:gd name="connsiteY11252" fmla="*/ 258764 h 1849438"/>
                <a:gd name="connsiteX11253" fmla="*/ 2686050 w 3462338"/>
                <a:gd name="connsiteY11253" fmla="*/ 265908 h 1849438"/>
                <a:gd name="connsiteX11254" fmla="*/ 2678906 w 3462338"/>
                <a:gd name="connsiteY11254" fmla="*/ 273052 h 1849438"/>
                <a:gd name="connsiteX11255" fmla="*/ 2671762 w 3462338"/>
                <a:gd name="connsiteY11255" fmla="*/ 265908 h 1849438"/>
                <a:gd name="connsiteX11256" fmla="*/ 2678906 w 3462338"/>
                <a:gd name="connsiteY11256" fmla="*/ 258764 h 1849438"/>
                <a:gd name="connsiteX11257" fmla="*/ 2649537 w 3462338"/>
                <a:gd name="connsiteY11257" fmla="*/ 258764 h 1849438"/>
                <a:gd name="connsiteX11258" fmla="*/ 2657475 w 3462338"/>
                <a:gd name="connsiteY11258" fmla="*/ 265908 h 1849438"/>
                <a:gd name="connsiteX11259" fmla="*/ 2649537 w 3462338"/>
                <a:gd name="connsiteY11259" fmla="*/ 273052 h 1849438"/>
                <a:gd name="connsiteX11260" fmla="*/ 2641599 w 3462338"/>
                <a:gd name="connsiteY11260" fmla="*/ 265908 h 1849438"/>
                <a:gd name="connsiteX11261" fmla="*/ 2649537 w 3462338"/>
                <a:gd name="connsiteY11261" fmla="*/ 258764 h 1849438"/>
                <a:gd name="connsiteX11262" fmla="*/ 2621756 w 3462338"/>
                <a:gd name="connsiteY11262" fmla="*/ 258764 h 1849438"/>
                <a:gd name="connsiteX11263" fmla="*/ 2628900 w 3462338"/>
                <a:gd name="connsiteY11263" fmla="*/ 265908 h 1849438"/>
                <a:gd name="connsiteX11264" fmla="*/ 2621756 w 3462338"/>
                <a:gd name="connsiteY11264" fmla="*/ 273052 h 1849438"/>
                <a:gd name="connsiteX11265" fmla="*/ 2614612 w 3462338"/>
                <a:gd name="connsiteY11265" fmla="*/ 265908 h 1849438"/>
                <a:gd name="connsiteX11266" fmla="*/ 2621756 w 3462338"/>
                <a:gd name="connsiteY11266" fmla="*/ 258764 h 1849438"/>
                <a:gd name="connsiteX11267" fmla="*/ 2593181 w 3462338"/>
                <a:gd name="connsiteY11267" fmla="*/ 258764 h 1849438"/>
                <a:gd name="connsiteX11268" fmla="*/ 2600325 w 3462338"/>
                <a:gd name="connsiteY11268" fmla="*/ 265908 h 1849438"/>
                <a:gd name="connsiteX11269" fmla="*/ 2593181 w 3462338"/>
                <a:gd name="connsiteY11269" fmla="*/ 273052 h 1849438"/>
                <a:gd name="connsiteX11270" fmla="*/ 2586037 w 3462338"/>
                <a:gd name="connsiteY11270" fmla="*/ 265908 h 1849438"/>
                <a:gd name="connsiteX11271" fmla="*/ 2593181 w 3462338"/>
                <a:gd name="connsiteY11271" fmla="*/ 258764 h 1849438"/>
                <a:gd name="connsiteX11272" fmla="*/ 2563812 w 3462338"/>
                <a:gd name="connsiteY11272" fmla="*/ 258764 h 1849438"/>
                <a:gd name="connsiteX11273" fmla="*/ 2570162 w 3462338"/>
                <a:gd name="connsiteY11273" fmla="*/ 265908 h 1849438"/>
                <a:gd name="connsiteX11274" fmla="*/ 2563812 w 3462338"/>
                <a:gd name="connsiteY11274" fmla="*/ 273052 h 1849438"/>
                <a:gd name="connsiteX11275" fmla="*/ 2557462 w 3462338"/>
                <a:gd name="connsiteY11275" fmla="*/ 265908 h 1849438"/>
                <a:gd name="connsiteX11276" fmla="*/ 2563812 w 3462338"/>
                <a:gd name="connsiteY11276" fmla="*/ 258764 h 1849438"/>
                <a:gd name="connsiteX11277" fmla="*/ 2535237 w 3462338"/>
                <a:gd name="connsiteY11277" fmla="*/ 258764 h 1849438"/>
                <a:gd name="connsiteX11278" fmla="*/ 2543175 w 3462338"/>
                <a:gd name="connsiteY11278" fmla="*/ 265908 h 1849438"/>
                <a:gd name="connsiteX11279" fmla="*/ 2535237 w 3462338"/>
                <a:gd name="connsiteY11279" fmla="*/ 273052 h 1849438"/>
                <a:gd name="connsiteX11280" fmla="*/ 2527299 w 3462338"/>
                <a:gd name="connsiteY11280" fmla="*/ 265908 h 1849438"/>
                <a:gd name="connsiteX11281" fmla="*/ 2535237 w 3462338"/>
                <a:gd name="connsiteY11281" fmla="*/ 258764 h 1849438"/>
                <a:gd name="connsiteX11282" fmla="*/ 2506662 w 3462338"/>
                <a:gd name="connsiteY11282" fmla="*/ 258764 h 1849438"/>
                <a:gd name="connsiteX11283" fmla="*/ 2514600 w 3462338"/>
                <a:gd name="connsiteY11283" fmla="*/ 265908 h 1849438"/>
                <a:gd name="connsiteX11284" fmla="*/ 2506662 w 3462338"/>
                <a:gd name="connsiteY11284" fmla="*/ 273052 h 1849438"/>
                <a:gd name="connsiteX11285" fmla="*/ 2498724 w 3462338"/>
                <a:gd name="connsiteY11285" fmla="*/ 265908 h 1849438"/>
                <a:gd name="connsiteX11286" fmla="*/ 2506662 w 3462338"/>
                <a:gd name="connsiteY11286" fmla="*/ 258764 h 1849438"/>
                <a:gd name="connsiteX11287" fmla="*/ 2477293 w 3462338"/>
                <a:gd name="connsiteY11287" fmla="*/ 258764 h 1849438"/>
                <a:gd name="connsiteX11288" fmla="*/ 2484437 w 3462338"/>
                <a:gd name="connsiteY11288" fmla="*/ 265908 h 1849438"/>
                <a:gd name="connsiteX11289" fmla="*/ 2477293 w 3462338"/>
                <a:gd name="connsiteY11289" fmla="*/ 273052 h 1849438"/>
                <a:gd name="connsiteX11290" fmla="*/ 2470149 w 3462338"/>
                <a:gd name="connsiteY11290" fmla="*/ 265908 h 1849438"/>
                <a:gd name="connsiteX11291" fmla="*/ 2477293 w 3462338"/>
                <a:gd name="connsiteY11291" fmla="*/ 258764 h 1849438"/>
                <a:gd name="connsiteX11292" fmla="*/ 2448718 w 3462338"/>
                <a:gd name="connsiteY11292" fmla="*/ 258764 h 1849438"/>
                <a:gd name="connsiteX11293" fmla="*/ 2455862 w 3462338"/>
                <a:gd name="connsiteY11293" fmla="*/ 265908 h 1849438"/>
                <a:gd name="connsiteX11294" fmla="*/ 2448718 w 3462338"/>
                <a:gd name="connsiteY11294" fmla="*/ 273052 h 1849438"/>
                <a:gd name="connsiteX11295" fmla="*/ 2441574 w 3462338"/>
                <a:gd name="connsiteY11295" fmla="*/ 265908 h 1849438"/>
                <a:gd name="connsiteX11296" fmla="*/ 2448718 w 3462338"/>
                <a:gd name="connsiteY11296" fmla="*/ 258764 h 1849438"/>
                <a:gd name="connsiteX11297" fmla="*/ 2420144 w 3462338"/>
                <a:gd name="connsiteY11297" fmla="*/ 258764 h 1849438"/>
                <a:gd name="connsiteX11298" fmla="*/ 2427288 w 3462338"/>
                <a:gd name="connsiteY11298" fmla="*/ 265908 h 1849438"/>
                <a:gd name="connsiteX11299" fmla="*/ 2420144 w 3462338"/>
                <a:gd name="connsiteY11299" fmla="*/ 273052 h 1849438"/>
                <a:gd name="connsiteX11300" fmla="*/ 2413000 w 3462338"/>
                <a:gd name="connsiteY11300" fmla="*/ 265908 h 1849438"/>
                <a:gd name="connsiteX11301" fmla="*/ 2420144 w 3462338"/>
                <a:gd name="connsiteY11301" fmla="*/ 258764 h 1849438"/>
                <a:gd name="connsiteX11302" fmla="*/ 2391569 w 3462338"/>
                <a:gd name="connsiteY11302" fmla="*/ 258764 h 1849438"/>
                <a:gd name="connsiteX11303" fmla="*/ 2398713 w 3462338"/>
                <a:gd name="connsiteY11303" fmla="*/ 265908 h 1849438"/>
                <a:gd name="connsiteX11304" fmla="*/ 2391569 w 3462338"/>
                <a:gd name="connsiteY11304" fmla="*/ 273052 h 1849438"/>
                <a:gd name="connsiteX11305" fmla="*/ 2384425 w 3462338"/>
                <a:gd name="connsiteY11305" fmla="*/ 265908 h 1849438"/>
                <a:gd name="connsiteX11306" fmla="*/ 2391569 w 3462338"/>
                <a:gd name="connsiteY11306" fmla="*/ 258764 h 1849438"/>
                <a:gd name="connsiteX11307" fmla="*/ 2305844 w 3462338"/>
                <a:gd name="connsiteY11307" fmla="*/ 258764 h 1849438"/>
                <a:gd name="connsiteX11308" fmla="*/ 2312988 w 3462338"/>
                <a:gd name="connsiteY11308" fmla="*/ 265908 h 1849438"/>
                <a:gd name="connsiteX11309" fmla="*/ 2305844 w 3462338"/>
                <a:gd name="connsiteY11309" fmla="*/ 273052 h 1849438"/>
                <a:gd name="connsiteX11310" fmla="*/ 2298700 w 3462338"/>
                <a:gd name="connsiteY11310" fmla="*/ 265908 h 1849438"/>
                <a:gd name="connsiteX11311" fmla="*/ 2305844 w 3462338"/>
                <a:gd name="connsiteY11311" fmla="*/ 258764 h 1849438"/>
                <a:gd name="connsiteX11312" fmla="*/ 2276475 w 3462338"/>
                <a:gd name="connsiteY11312" fmla="*/ 258764 h 1849438"/>
                <a:gd name="connsiteX11313" fmla="*/ 2282825 w 3462338"/>
                <a:gd name="connsiteY11313" fmla="*/ 265908 h 1849438"/>
                <a:gd name="connsiteX11314" fmla="*/ 2276475 w 3462338"/>
                <a:gd name="connsiteY11314" fmla="*/ 273052 h 1849438"/>
                <a:gd name="connsiteX11315" fmla="*/ 2270125 w 3462338"/>
                <a:gd name="connsiteY11315" fmla="*/ 265908 h 1849438"/>
                <a:gd name="connsiteX11316" fmla="*/ 2276475 w 3462338"/>
                <a:gd name="connsiteY11316" fmla="*/ 258764 h 1849438"/>
                <a:gd name="connsiteX11317" fmla="*/ 2247900 w 3462338"/>
                <a:gd name="connsiteY11317" fmla="*/ 258764 h 1849438"/>
                <a:gd name="connsiteX11318" fmla="*/ 2254250 w 3462338"/>
                <a:gd name="connsiteY11318" fmla="*/ 265908 h 1849438"/>
                <a:gd name="connsiteX11319" fmla="*/ 2247900 w 3462338"/>
                <a:gd name="connsiteY11319" fmla="*/ 273052 h 1849438"/>
                <a:gd name="connsiteX11320" fmla="*/ 2241550 w 3462338"/>
                <a:gd name="connsiteY11320" fmla="*/ 265908 h 1849438"/>
                <a:gd name="connsiteX11321" fmla="*/ 2247900 w 3462338"/>
                <a:gd name="connsiteY11321" fmla="*/ 258764 h 1849438"/>
                <a:gd name="connsiteX11322" fmla="*/ 2219326 w 3462338"/>
                <a:gd name="connsiteY11322" fmla="*/ 258764 h 1849438"/>
                <a:gd name="connsiteX11323" fmla="*/ 2227264 w 3462338"/>
                <a:gd name="connsiteY11323" fmla="*/ 265908 h 1849438"/>
                <a:gd name="connsiteX11324" fmla="*/ 2219326 w 3462338"/>
                <a:gd name="connsiteY11324" fmla="*/ 273052 h 1849438"/>
                <a:gd name="connsiteX11325" fmla="*/ 2211388 w 3462338"/>
                <a:gd name="connsiteY11325" fmla="*/ 265908 h 1849438"/>
                <a:gd name="connsiteX11326" fmla="*/ 2219326 w 3462338"/>
                <a:gd name="connsiteY11326" fmla="*/ 258764 h 1849438"/>
                <a:gd name="connsiteX11327" fmla="*/ 1989932 w 3462338"/>
                <a:gd name="connsiteY11327" fmla="*/ 258764 h 1849438"/>
                <a:gd name="connsiteX11328" fmla="*/ 1997076 w 3462338"/>
                <a:gd name="connsiteY11328" fmla="*/ 265908 h 1849438"/>
                <a:gd name="connsiteX11329" fmla="*/ 1989932 w 3462338"/>
                <a:gd name="connsiteY11329" fmla="*/ 273052 h 1849438"/>
                <a:gd name="connsiteX11330" fmla="*/ 1982788 w 3462338"/>
                <a:gd name="connsiteY11330" fmla="*/ 265908 h 1849438"/>
                <a:gd name="connsiteX11331" fmla="*/ 1989932 w 3462338"/>
                <a:gd name="connsiteY11331" fmla="*/ 258764 h 1849438"/>
                <a:gd name="connsiteX11332" fmla="*/ 1960563 w 3462338"/>
                <a:gd name="connsiteY11332" fmla="*/ 258764 h 1849438"/>
                <a:gd name="connsiteX11333" fmla="*/ 1966913 w 3462338"/>
                <a:gd name="connsiteY11333" fmla="*/ 265908 h 1849438"/>
                <a:gd name="connsiteX11334" fmla="*/ 1960563 w 3462338"/>
                <a:gd name="connsiteY11334" fmla="*/ 273052 h 1849438"/>
                <a:gd name="connsiteX11335" fmla="*/ 1954213 w 3462338"/>
                <a:gd name="connsiteY11335" fmla="*/ 265908 h 1849438"/>
                <a:gd name="connsiteX11336" fmla="*/ 1960563 w 3462338"/>
                <a:gd name="connsiteY11336" fmla="*/ 258764 h 1849438"/>
                <a:gd name="connsiteX11337" fmla="*/ 1931988 w 3462338"/>
                <a:gd name="connsiteY11337" fmla="*/ 258764 h 1849438"/>
                <a:gd name="connsiteX11338" fmla="*/ 1938338 w 3462338"/>
                <a:gd name="connsiteY11338" fmla="*/ 265908 h 1849438"/>
                <a:gd name="connsiteX11339" fmla="*/ 1931988 w 3462338"/>
                <a:gd name="connsiteY11339" fmla="*/ 273052 h 1849438"/>
                <a:gd name="connsiteX11340" fmla="*/ 1925638 w 3462338"/>
                <a:gd name="connsiteY11340" fmla="*/ 265908 h 1849438"/>
                <a:gd name="connsiteX11341" fmla="*/ 1931988 w 3462338"/>
                <a:gd name="connsiteY11341" fmla="*/ 258764 h 1849438"/>
                <a:gd name="connsiteX11342" fmla="*/ 1903413 w 3462338"/>
                <a:gd name="connsiteY11342" fmla="*/ 258764 h 1849438"/>
                <a:gd name="connsiteX11343" fmla="*/ 1911351 w 3462338"/>
                <a:gd name="connsiteY11343" fmla="*/ 265908 h 1849438"/>
                <a:gd name="connsiteX11344" fmla="*/ 1903413 w 3462338"/>
                <a:gd name="connsiteY11344" fmla="*/ 273052 h 1849438"/>
                <a:gd name="connsiteX11345" fmla="*/ 1895475 w 3462338"/>
                <a:gd name="connsiteY11345" fmla="*/ 265908 h 1849438"/>
                <a:gd name="connsiteX11346" fmla="*/ 1903413 w 3462338"/>
                <a:gd name="connsiteY11346" fmla="*/ 258764 h 1849438"/>
                <a:gd name="connsiteX11347" fmla="*/ 1874838 w 3462338"/>
                <a:gd name="connsiteY11347" fmla="*/ 258764 h 1849438"/>
                <a:gd name="connsiteX11348" fmla="*/ 1882776 w 3462338"/>
                <a:gd name="connsiteY11348" fmla="*/ 265908 h 1849438"/>
                <a:gd name="connsiteX11349" fmla="*/ 1874838 w 3462338"/>
                <a:gd name="connsiteY11349" fmla="*/ 273052 h 1849438"/>
                <a:gd name="connsiteX11350" fmla="*/ 1866900 w 3462338"/>
                <a:gd name="connsiteY11350" fmla="*/ 265908 h 1849438"/>
                <a:gd name="connsiteX11351" fmla="*/ 1874838 w 3462338"/>
                <a:gd name="connsiteY11351" fmla="*/ 258764 h 1849438"/>
                <a:gd name="connsiteX11352" fmla="*/ 1846263 w 3462338"/>
                <a:gd name="connsiteY11352" fmla="*/ 258764 h 1849438"/>
                <a:gd name="connsiteX11353" fmla="*/ 1852613 w 3462338"/>
                <a:gd name="connsiteY11353" fmla="*/ 265908 h 1849438"/>
                <a:gd name="connsiteX11354" fmla="*/ 1846263 w 3462338"/>
                <a:gd name="connsiteY11354" fmla="*/ 273052 h 1849438"/>
                <a:gd name="connsiteX11355" fmla="*/ 1839913 w 3462338"/>
                <a:gd name="connsiteY11355" fmla="*/ 265908 h 1849438"/>
                <a:gd name="connsiteX11356" fmla="*/ 1846263 w 3462338"/>
                <a:gd name="connsiteY11356" fmla="*/ 258764 h 1849438"/>
                <a:gd name="connsiteX11357" fmla="*/ 1816894 w 3462338"/>
                <a:gd name="connsiteY11357" fmla="*/ 258764 h 1849438"/>
                <a:gd name="connsiteX11358" fmla="*/ 1824038 w 3462338"/>
                <a:gd name="connsiteY11358" fmla="*/ 265908 h 1849438"/>
                <a:gd name="connsiteX11359" fmla="*/ 1816894 w 3462338"/>
                <a:gd name="connsiteY11359" fmla="*/ 273052 h 1849438"/>
                <a:gd name="connsiteX11360" fmla="*/ 1809750 w 3462338"/>
                <a:gd name="connsiteY11360" fmla="*/ 265908 h 1849438"/>
                <a:gd name="connsiteX11361" fmla="*/ 1816894 w 3462338"/>
                <a:gd name="connsiteY11361" fmla="*/ 258764 h 1849438"/>
                <a:gd name="connsiteX11362" fmla="*/ 1385888 w 3462338"/>
                <a:gd name="connsiteY11362" fmla="*/ 258763 h 1849438"/>
                <a:gd name="connsiteX11363" fmla="*/ 1393826 w 3462338"/>
                <a:gd name="connsiteY11363" fmla="*/ 265907 h 1849438"/>
                <a:gd name="connsiteX11364" fmla="*/ 1385888 w 3462338"/>
                <a:gd name="connsiteY11364" fmla="*/ 273051 h 1849438"/>
                <a:gd name="connsiteX11365" fmla="*/ 1377950 w 3462338"/>
                <a:gd name="connsiteY11365" fmla="*/ 265907 h 1849438"/>
                <a:gd name="connsiteX11366" fmla="*/ 1385888 w 3462338"/>
                <a:gd name="connsiteY11366" fmla="*/ 258763 h 1849438"/>
                <a:gd name="connsiteX11367" fmla="*/ 1358107 w 3462338"/>
                <a:gd name="connsiteY11367" fmla="*/ 258763 h 1849438"/>
                <a:gd name="connsiteX11368" fmla="*/ 1365251 w 3462338"/>
                <a:gd name="connsiteY11368" fmla="*/ 265907 h 1849438"/>
                <a:gd name="connsiteX11369" fmla="*/ 1358107 w 3462338"/>
                <a:gd name="connsiteY11369" fmla="*/ 273051 h 1849438"/>
                <a:gd name="connsiteX11370" fmla="*/ 1350963 w 3462338"/>
                <a:gd name="connsiteY11370" fmla="*/ 265907 h 1849438"/>
                <a:gd name="connsiteX11371" fmla="*/ 1358107 w 3462338"/>
                <a:gd name="connsiteY11371" fmla="*/ 258763 h 1849438"/>
                <a:gd name="connsiteX11372" fmla="*/ 1328738 w 3462338"/>
                <a:gd name="connsiteY11372" fmla="*/ 258763 h 1849438"/>
                <a:gd name="connsiteX11373" fmla="*/ 1335088 w 3462338"/>
                <a:gd name="connsiteY11373" fmla="*/ 265907 h 1849438"/>
                <a:gd name="connsiteX11374" fmla="*/ 1328738 w 3462338"/>
                <a:gd name="connsiteY11374" fmla="*/ 273051 h 1849438"/>
                <a:gd name="connsiteX11375" fmla="*/ 1322388 w 3462338"/>
                <a:gd name="connsiteY11375" fmla="*/ 265907 h 1849438"/>
                <a:gd name="connsiteX11376" fmla="*/ 1328738 w 3462338"/>
                <a:gd name="connsiteY11376" fmla="*/ 258763 h 1849438"/>
                <a:gd name="connsiteX11377" fmla="*/ 1299369 w 3462338"/>
                <a:gd name="connsiteY11377" fmla="*/ 258763 h 1849438"/>
                <a:gd name="connsiteX11378" fmla="*/ 1306513 w 3462338"/>
                <a:gd name="connsiteY11378" fmla="*/ 265907 h 1849438"/>
                <a:gd name="connsiteX11379" fmla="*/ 1299369 w 3462338"/>
                <a:gd name="connsiteY11379" fmla="*/ 273051 h 1849438"/>
                <a:gd name="connsiteX11380" fmla="*/ 1292225 w 3462338"/>
                <a:gd name="connsiteY11380" fmla="*/ 265907 h 1849438"/>
                <a:gd name="connsiteX11381" fmla="*/ 1299369 w 3462338"/>
                <a:gd name="connsiteY11381" fmla="*/ 258763 h 1849438"/>
                <a:gd name="connsiteX11382" fmla="*/ 1271588 w 3462338"/>
                <a:gd name="connsiteY11382" fmla="*/ 258763 h 1849438"/>
                <a:gd name="connsiteX11383" fmla="*/ 1279526 w 3462338"/>
                <a:gd name="connsiteY11383" fmla="*/ 265907 h 1849438"/>
                <a:gd name="connsiteX11384" fmla="*/ 1271588 w 3462338"/>
                <a:gd name="connsiteY11384" fmla="*/ 273051 h 1849438"/>
                <a:gd name="connsiteX11385" fmla="*/ 1263650 w 3462338"/>
                <a:gd name="connsiteY11385" fmla="*/ 265907 h 1849438"/>
                <a:gd name="connsiteX11386" fmla="*/ 1271588 w 3462338"/>
                <a:gd name="connsiteY11386" fmla="*/ 258763 h 1849438"/>
                <a:gd name="connsiteX11387" fmla="*/ 1243013 w 3462338"/>
                <a:gd name="connsiteY11387" fmla="*/ 258763 h 1849438"/>
                <a:gd name="connsiteX11388" fmla="*/ 1250951 w 3462338"/>
                <a:gd name="connsiteY11388" fmla="*/ 265907 h 1849438"/>
                <a:gd name="connsiteX11389" fmla="*/ 1243013 w 3462338"/>
                <a:gd name="connsiteY11389" fmla="*/ 273051 h 1849438"/>
                <a:gd name="connsiteX11390" fmla="*/ 1235075 w 3462338"/>
                <a:gd name="connsiteY11390" fmla="*/ 265907 h 1849438"/>
                <a:gd name="connsiteX11391" fmla="*/ 1243013 w 3462338"/>
                <a:gd name="connsiteY11391" fmla="*/ 258763 h 1849438"/>
                <a:gd name="connsiteX11392" fmla="*/ 1214438 w 3462338"/>
                <a:gd name="connsiteY11392" fmla="*/ 258763 h 1849438"/>
                <a:gd name="connsiteX11393" fmla="*/ 1220788 w 3462338"/>
                <a:gd name="connsiteY11393" fmla="*/ 265907 h 1849438"/>
                <a:gd name="connsiteX11394" fmla="*/ 1214438 w 3462338"/>
                <a:gd name="connsiteY11394" fmla="*/ 273051 h 1849438"/>
                <a:gd name="connsiteX11395" fmla="*/ 1208088 w 3462338"/>
                <a:gd name="connsiteY11395" fmla="*/ 265907 h 1849438"/>
                <a:gd name="connsiteX11396" fmla="*/ 1214438 w 3462338"/>
                <a:gd name="connsiteY11396" fmla="*/ 258763 h 1849438"/>
                <a:gd name="connsiteX11397" fmla="*/ 1185069 w 3462338"/>
                <a:gd name="connsiteY11397" fmla="*/ 258763 h 1849438"/>
                <a:gd name="connsiteX11398" fmla="*/ 1192213 w 3462338"/>
                <a:gd name="connsiteY11398" fmla="*/ 265907 h 1849438"/>
                <a:gd name="connsiteX11399" fmla="*/ 1185069 w 3462338"/>
                <a:gd name="connsiteY11399" fmla="*/ 273051 h 1849438"/>
                <a:gd name="connsiteX11400" fmla="*/ 1177925 w 3462338"/>
                <a:gd name="connsiteY11400" fmla="*/ 265907 h 1849438"/>
                <a:gd name="connsiteX11401" fmla="*/ 1185069 w 3462338"/>
                <a:gd name="connsiteY11401" fmla="*/ 258763 h 1849438"/>
                <a:gd name="connsiteX11402" fmla="*/ 1156494 w 3462338"/>
                <a:gd name="connsiteY11402" fmla="*/ 258763 h 1849438"/>
                <a:gd name="connsiteX11403" fmla="*/ 1163638 w 3462338"/>
                <a:gd name="connsiteY11403" fmla="*/ 265907 h 1849438"/>
                <a:gd name="connsiteX11404" fmla="*/ 1156494 w 3462338"/>
                <a:gd name="connsiteY11404" fmla="*/ 273051 h 1849438"/>
                <a:gd name="connsiteX11405" fmla="*/ 1149350 w 3462338"/>
                <a:gd name="connsiteY11405" fmla="*/ 265907 h 1849438"/>
                <a:gd name="connsiteX11406" fmla="*/ 1156494 w 3462338"/>
                <a:gd name="connsiteY11406" fmla="*/ 258763 h 1849438"/>
                <a:gd name="connsiteX11407" fmla="*/ 983457 w 3462338"/>
                <a:gd name="connsiteY11407" fmla="*/ 258763 h 1849438"/>
                <a:gd name="connsiteX11408" fmla="*/ 990601 w 3462338"/>
                <a:gd name="connsiteY11408" fmla="*/ 265907 h 1849438"/>
                <a:gd name="connsiteX11409" fmla="*/ 983457 w 3462338"/>
                <a:gd name="connsiteY11409" fmla="*/ 273051 h 1849438"/>
                <a:gd name="connsiteX11410" fmla="*/ 976313 w 3462338"/>
                <a:gd name="connsiteY11410" fmla="*/ 265907 h 1849438"/>
                <a:gd name="connsiteX11411" fmla="*/ 983457 w 3462338"/>
                <a:gd name="connsiteY11411" fmla="*/ 258763 h 1849438"/>
                <a:gd name="connsiteX11412" fmla="*/ 955676 w 3462338"/>
                <a:gd name="connsiteY11412" fmla="*/ 258763 h 1849438"/>
                <a:gd name="connsiteX11413" fmla="*/ 963614 w 3462338"/>
                <a:gd name="connsiteY11413" fmla="*/ 265907 h 1849438"/>
                <a:gd name="connsiteX11414" fmla="*/ 955676 w 3462338"/>
                <a:gd name="connsiteY11414" fmla="*/ 273051 h 1849438"/>
                <a:gd name="connsiteX11415" fmla="*/ 947738 w 3462338"/>
                <a:gd name="connsiteY11415" fmla="*/ 265907 h 1849438"/>
                <a:gd name="connsiteX11416" fmla="*/ 955676 w 3462338"/>
                <a:gd name="connsiteY11416" fmla="*/ 258763 h 1849438"/>
                <a:gd name="connsiteX11417" fmla="*/ 926307 w 3462338"/>
                <a:gd name="connsiteY11417" fmla="*/ 258763 h 1849438"/>
                <a:gd name="connsiteX11418" fmla="*/ 933451 w 3462338"/>
                <a:gd name="connsiteY11418" fmla="*/ 265907 h 1849438"/>
                <a:gd name="connsiteX11419" fmla="*/ 926307 w 3462338"/>
                <a:gd name="connsiteY11419" fmla="*/ 273051 h 1849438"/>
                <a:gd name="connsiteX11420" fmla="*/ 919163 w 3462338"/>
                <a:gd name="connsiteY11420" fmla="*/ 265907 h 1849438"/>
                <a:gd name="connsiteX11421" fmla="*/ 926307 w 3462338"/>
                <a:gd name="connsiteY11421" fmla="*/ 258763 h 1849438"/>
                <a:gd name="connsiteX11422" fmla="*/ 898525 w 3462338"/>
                <a:gd name="connsiteY11422" fmla="*/ 258763 h 1849438"/>
                <a:gd name="connsiteX11423" fmla="*/ 904875 w 3462338"/>
                <a:gd name="connsiteY11423" fmla="*/ 265907 h 1849438"/>
                <a:gd name="connsiteX11424" fmla="*/ 898525 w 3462338"/>
                <a:gd name="connsiteY11424" fmla="*/ 273051 h 1849438"/>
                <a:gd name="connsiteX11425" fmla="*/ 892175 w 3462338"/>
                <a:gd name="connsiteY11425" fmla="*/ 265907 h 1849438"/>
                <a:gd name="connsiteX11426" fmla="*/ 898525 w 3462338"/>
                <a:gd name="connsiteY11426" fmla="*/ 258763 h 1849438"/>
                <a:gd name="connsiteX11427" fmla="*/ 840582 w 3462338"/>
                <a:gd name="connsiteY11427" fmla="*/ 258763 h 1849438"/>
                <a:gd name="connsiteX11428" fmla="*/ 847726 w 3462338"/>
                <a:gd name="connsiteY11428" fmla="*/ 265907 h 1849438"/>
                <a:gd name="connsiteX11429" fmla="*/ 840582 w 3462338"/>
                <a:gd name="connsiteY11429" fmla="*/ 273051 h 1849438"/>
                <a:gd name="connsiteX11430" fmla="*/ 833438 w 3462338"/>
                <a:gd name="connsiteY11430" fmla="*/ 265907 h 1849438"/>
                <a:gd name="connsiteX11431" fmla="*/ 840582 w 3462338"/>
                <a:gd name="connsiteY11431" fmla="*/ 258763 h 1849438"/>
                <a:gd name="connsiteX11432" fmla="*/ 812007 w 3462338"/>
                <a:gd name="connsiteY11432" fmla="*/ 258763 h 1849438"/>
                <a:gd name="connsiteX11433" fmla="*/ 819151 w 3462338"/>
                <a:gd name="connsiteY11433" fmla="*/ 265907 h 1849438"/>
                <a:gd name="connsiteX11434" fmla="*/ 812007 w 3462338"/>
                <a:gd name="connsiteY11434" fmla="*/ 273051 h 1849438"/>
                <a:gd name="connsiteX11435" fmla="*/ 804863 w 3462338"/>
                <a:gd name="connsiteY11435" fmla="*/ 265907 h 1849438"/>
                <a:gd name="connsiteX11436" fmla="*/ 812007 w 3462338"/>
                <a:gd name="connsiteY11436" fmla="*/ 258763 h 1849438"/>
                <a:gd name="connsiteX11437" fmla="*/ 783432 w 3462338"/>
                <a:gd name="connsiteY11437" fmla="*/ 258763 h 1849438"/>
                <a:gd name="connsiteX11438" fmla="*/ 790576 w 3462338"/>
                <a:gd name="connsiteY11438" fmla="*/ 265907 h 1849438"/>
                <a:gd name="connsiteX11439" fmla="*/ 783432 w 3462338"/>
                <a:gd name="connsiteY11439" fmla="*/ 273051 h 1849438"/>
                <a:gd name="connsiteX11440" fmla="*/ 776288 w 3462338"/>
                <a:gd name="connsiteY11440" fmla="*/ 265907 h 1849438"/>
                <a:gd name="connsiteX11441" fmla="*/ 783432 w 3462338"/>
                <a:gd name="connsiteY11441" fmla="*/ 258763 h 1849438"/>
                <a:gd name="connsiteX11442" fmla="*/ 754063 w 3462338"/>
                <a:gd name="connsiteY11442" fmla="*/ 258763 h 1849438"/>
                <a:gd name="connsiteX11443" fmla="*/ 762001 w 3462338"/>
                <a:gd name="connsiteY11443" fmla="*/ 265907 h 1849438"/>
                <a:gd name="connsiteX11444" fmla="*/ 754063 w 3462338"/>
                <a:gd name="connsiteY11444" fmla="*/ 273051 h 1849438"/>
                <a:gd name="connsiteX11445" fmla="*/ 746125 w 3462338"/>
                <a:gd name="connsiteY11445" fmla="*/ 265907 h 1849438"/>
                <a:gd name="connsiteX11446" fmla="*/ 754063 w 3462338"/>
                <a:gd name="connsiteY11446" fmla="*/ 258763 h 1849438"/>
                <a:gd name="connsiteX11447" fmla="*/ 726282 w 3462338"/>
                <a:gd name="connsiteY11447" fmla="*/ 258763 h 1849438"/>
                <a:gd name="connsiteX11448" fmla="*/ 733426 w 3462338"/>
                <a:gd name="connsiteY11448" fmla="*/ 265907 h 1849438"/>
                <a:gd name="connsiteX11449" fmla="*/ 726282 w 3462338"/>
                <a:gd name="connsiteY11449" fmla="*/ 273051 h 1849438"/>
                <a:gd name="connsiteX11450" fmla="*/ 719138 w 3462338"/>
                <a:gd name="connsiteY11450" fmla="*/ 265907 h 1849438"/>
                <a:gd name="connsiteX11451" fmla="*/ 726282 w 3462338"/>
                <a:gd name="connsiteY11451" fmla="*/ 258763 h 1849438"/>
                <a:gd name="connsiteX11452" fmla="*/ 696913 w 3462338"/>
                <a:gd name="connsiteY11452" fmla="*/ 258763 h 1849438"/>
                <a:gd name="connsiteX11453" fmla="*/ 703263 w 3462338"/>
                <a:gd name="connsiteY11453" fmla="*/ 265907 h 1849438"/>
                <a:gd name="connsiteX11454" fmla="*/ 696913 w 3462338"/>
                <a:gd name="connsiteY11454" fmla="*/ 273051 h 1849438"/>
                <a:gd name="connsiteX11455" fmla="*/ 690563 w 3462338"/>
                <a:gd name="connsiteY11455" fmla="*/ 265907 h 1849438"/>
                <a:gd name="connsiteX11456" fmla="*/ 696913 w 3462338"/>
                <a:gd name="connsiteY11456" fmla="*/ 258763 h 1849438"/>
                <a:gd name="connsiteX11457" fmla="*/ 496094 w 3462338"/>
                <a:gd name="connsiteY11457" fmla="*/ 258763 h 1849438"/>
                <a:gd name="connsiteX11458" fmla="*/ 503238 w 3462338"/>
                <a:gd name="connsiteY11458" fmla="*/ 265907 h 1849438"/>
                <a:gd name="connsiteX11459" fmla="*/ 496094 w 3462338"/>
                <a:gd name="connsiteY11459" fmla="*/ 273051 h 1849438"/>
                <a:gd name="connsiteX11460" fmla="*/ 488950 w 3462338"/>
                <a:gd name="connsiteY11460" fmla="*/ 265907 h 1849438"/>
                <a:gd name="connsiteX11461" fmla="*/ 496094 w 3462338"/>
                <a:gd name="connsiteY11461" fmla="*/ 258763 h 1849438"/>
                <a:gd name="connsiteX11462" fmla="*/ 467519 w 3462338"/>
                <a:gd name="connsiteY11462" fmla="*/ 258763 h 1849438"/>
                <a:gd name="connsiteX11463" fmla="*/ 474663 w 3462338"/>
                <a:gd name="connsiteY11463" fmla="*/ 265907 h 1849438"/>
                <a:gd name="connsiteX11464" fmla="*/ 467519 w 3462338"/>
                <a:gd name="connsiteY11464" fmla="*/ 273051 h 1849438"/>
                <a:gd name="connsiteX11465" fmla="*/ 460375 w 3462338"/>
                <a:gd name="connsiteY11465" fmla="*/ 265907 h 1849438"/>
                <a:gd name="connsiteX11466" fmla="*/ 467519 w 3462338"/>
                <a:gd name="connsiteY11466" fmla="*/ 258763 h 1849438"/>
                <a:gd name="connsiteX11467" fmla="*/ 438944 w 3462338"/>
                <a:gd name="connsiteY11467" fmla="*/ 258763 h 1849438"/>
                <a:gd name="connsiteX11468" fmla="*/ 446088 w 3462338"/>
                <a:gd name="connsiteY11468" fmla="*/ 265907 h 1849438"/>
                <a:gd name="connsiteX11469" fmla="*/ 438944 w 3462338"/>
                <a:gd name="connsiteY11469" fmla="*/ 273051 h 1849438"/>
                <a:gd name="connsiteX11470" fmla="*/ 431800 w 3462338"/>
                <a:gd name="connsiteY11470" fmla="*/ 265907 h 1849438"/>
                <a:gd name="connsiteX11471" fmla="*/ 438944 w 3462338"/>
                <a:gd name="connsiteY11471" fmla="*/ 258763 h 1849438"/>
                <a:gd name="connsiteX11472" fmla="*/ 410369 w 3462338"/>
                <a:gd name="connsiteY11472" fmla="*/ 258763 h 1849438"/>
                <a:gd name="connsiteX11473" fmla="*/ 417513 w 3462338"/>
                <a:gd name="connsiteY11473" fmla="*/ 265907 h 1849438"/>
                <a:gd name="connsiteX11474" fmla="*/ 410369 w 3462338"/>
                <a:gd name="connsiteY11474" fmla="*/ 273051 h 1849438"/>
                <a:gd name="connsiteX11475" fmla="*/ 403225 w 3462338"/>
                <a:gd name="connsiteY11475" fmla="*/ 265907 h 1849438"/>
                <a:gd name="connsiteX11476" fmla="*/ 410369 w 3462338"/>
                <a:gd name="connsiteY11476" fmla="*/ 258763 h 1849438"/>
                <a:gd name="connsiteX11477" fmla="*/ 381000 w 3462338"/>
                <a:gd name="connsiteY11477" fmla="*/ 258763 h 1849438"/>
                <a:gd name="connsiteX11478" fmla="*/ 387350 w 3462338"/>
                <a:gd name="connsiteY11478" fmla="*/ 265907 h 1849438"/>
                <a:gd name="connsiteX11479" fmla="*/ 381000 w 3462338"/>
                <a:gd name="connsiteY11479" fmla="*/ 273051 h 1849438"/>
                <a:gd name="connsiteX11480" fmla="*/ 374650 w 3462338"/>
                <a:gd name="connsiteY11480" fmla="*/ 265907 h 1849438"/>
                <a:gd name="connsiteX11481" fmla="*/ 381000 w 3462338"/>
                <a:gd name="connsiteY11481" fmla="*/ 258763 h 1849438"/>
                <a:gd name="connsiteX11482" fmla="*/ 351632 w 3462338"/>
                <a:gd name="connsiteY11482" fmla="*/ 258763 h 1849438"/>
                <a:gd name="connsiteX11483" fmla="*/ 358776 w 3462338"/>
                <a:gd name="connsiteY11483" fmla="*/ 265907 h 1849438"/>
                <a:gd name="connsiteX11484" fmla="*/ 351632 w 3462338"/>
                <a:gd name="connsiteY11484" fmla="*/ 273051 h 1849438"/>
                <a:gd name="connsiteX11485" fmla="*/ 344488 w 3462338"/>
                <a:gd name="connsiteY11485" fmla="*/ 265907 h 1849438"/>
                <a:gd name="connsiteX11486" fmla="*/ 351632 w 3462338"/>
                <a:gd name="connsiteY11486" fmla="*/ 258763 h 1849438"/>
                <a:gd name="connsiteX11487" fmla="*/ 323851 w 3462338"/>
                <a:gd name="connsiteY11487" fmla="*/ 258763 h 1849438"/>
                <a:gd name="connsiteX11488" fmla="*/ 331789 w 3462338"/>
                <a:gd name="connsiteY11488" fmla="*/ 265907 h 1849438"/>
                <a:gd name="connsiteX11489" fmla="*/ 323851 w 3462338"/>
                <a:gd name="connsiteY11489" fmla="*/ 273051 h 1849438"/>
                <a:gd name="connsiteX11490" fmla="*/ 315913 w 3462338"/>
                <a:gd name="connsiteY11490" fmla="*/ 265907 h 1849438"/>
                <a:gd name="connsiteX11491" fmla="*/ 323851 w 3462338"/>
                <a:gd name="connsiteY11491" fmla="*/ 258763 h 1849438"/>
                <a:gd name="connsiteX11492" fmla="*/ 294482 w 3462338"/>
                <a:gd name="connsiteY11492" fmla="*/ 258763 h 1849438"/>
                <a:gd name="connsiteX11493" fmla="*/ 301626 w 3462338"/>
                <a:gd name="connsiteY11493" fmla="*/ 265907 h 1849438"/>
                <a:gd name="connsiteX11494" fmla="*/ 294482 w 3462338"/>
                <a:gd name="connsiteY11494" fmla="*/ 273051 h 1849438"/>
                <a:gd name="connsiteX11495" fmla="*/ 287338 w 3462338"/>
                <a:gd name="connsiteY11495" fmla="*/ 265907 h 1849438"/>
                <a:gd name="connsiteX11496" fmla="*/ 294482 w 3462338"/>
                <a:gd name="connsiteY11496" fmla="*/ 258763 h 1849438"/>
                <a:gd name="connsiteX11497" fmla="*/ 265907 w 3462338"/>
                <a:gd name="connsiteY11497" fmla="*/ 258763 h 1849438"/>
                <a:gd name="connsiteX11498" fmla="*/ 273051 w 3462338"/>
                <a:gd name="connsiteY11498" fmla="*/ 265907 h 1849438"/>
                <a:gd name="connsiteX11499" fmla="*/ 265907 w 3462338"/>
                <a:gd name="connsiteY11499" fmla="*/ 273051 h 1849438"/>
                <a:gd name="connsiteX11500" fmla="*/ 258763 w 3462338"/>
                <a:gd name="connsiteY11500" fmla="*/ 265907 h 1849438"/>
                <a:gd name="connsiteX11501" fmla="*/ 265907 w 3462338"/>
                <a:gd name="connsiteY11501" fmla="*/ 258763 h 1849438"/>
                <a:gd name="connsiteX11502" fmla="*/ 237332 w 3462338"/>
                <a:gd name="connsiteY11502" fmla="*/ 258763 h 1849438"/>
                <a:gd name="connsiteX11503" fmla="*/ 244476 w 3462338"/>
                <a:gd name="connsiteY11503" fmla="*/ 265907 h 1849438"/>
                <a:gd name="connsiteX11504" fmla="*/ 237332 w 3462338"/>
                <a:gd name="connsiteY11504" fmla="*/ 273051 h 1849438"/>
                <a:gd name="connsiteX11505" fmla="*/ 230188 w 3462338"/>
                <a:gd name="connsiteY11505" fmla="*/ 265907 h 1849438"/>
                <a:gd name="connsiteX11506" fmla="*/ 237332 w 3462338"/>
                <a:gd name="connsiteY11506" fmla="*/ 258763 h 1849438"/>
                <a:gd name="connsiteX11507" fmla="*/ 208757 w 3462338"/>
                <a:gd name="connsiteY11507" fmla="*/ 258763 h 1849438"/>
                <a:gd name="connsiteX11508" fmla="*/ 215901 w 3462338"/>
                <a:gd name="connsiteY11508" fmla="*/ 265907 h 1849438"/>
                <a:gd name="connsiteX11509" fmla="*/ 208757 w 3462338"/>
                <a:gd name="connsiteY11509" fmla="*/ 273051 h 1849438"/>
                <a:gd name="connsiteX11510" fmla="*/ 201613 w 3462338"/>
                <a:gd name="connsiteY11510" fmla="*/ 265907 h 1849438"/>
                <a:gd name="connsiteX11511" fmla="*/ 208757 w 3462338"/>
                <a:gd name="connsiteY11511" fmla="*/ 258763 h 1849438"/>
                <a:gd name="connsiteX11512" fmla="*/ 180182 w 3462338"/>
                <a:gd name="connsiteY11512" fmla="*/ 258763 h 1849438"/>
                <a:gd name="connsiteX11513" fmla="*/ 187326 w 3462338"/>
                <a:gd name="connsiteY11513" fmla="*/ 265907 h 1849438"/>
                <a:gd name="connsiteX11514" fmla="*/ 180182 w 3462338"/>
                <a:gd name="connsiteY11514" fmla="*/ 273051 h 1849438"/>
                <a:gd name="connsiteX11515" fmla="*/ 173038 w 3462338"/>
                <a:gd name="connsiteY11515" fmla="*/ 265907 h 1849438"/>
                <a:gd name="connsiteX11516" fmla="*/ 180182 w 3462338"/>
                <a:gd name="connsiteY11516" fmla="*/ 258763 h 1849438"/>
                <a:gd name="connsiteX11517" fmla="*/ 151607 w 3462338"/>
                <a:gd name="connsiteY11517" fmla="*/ 258763 h 1849438"/>
                <a:gd name="connsiteX11518" fmla="*/ 158751 w 3462338"/>
                <a:gd name="connsiteY11518" fmla="*/ 265907 h 1849438"/>
                <a:gd name="connsiteX11519" fmla="*/ 151607 w 3462338"/>
                <a:gd name="connsiteY11519" fmla="*/ 273051 h 1849438"/>
                <a:gd name="connsiteX11520" fmla="*/ 144463 w 3462338"/>
                <a:gd name="connsiteY11520" fmla="*/ 265907 h 1849438"/>
                <a:gd name="connsiteX11521" fmla="*/ 151607 w 3462338"/>
                <a:gd name="connsiteY11521" fmla="*/ 258763 h 1849438"/>
                <a:gd name="connsiteX11522" fmla="*/ 123032 w 3462338"/>
                <a:gd name="connsiteY11522" fmla="*/ 258763 h 1849438"/>
                <a:gd name="connsiteX11523" fmla="*/ 130176 w 3462338"/>
                <a:gd name="connsiteY11523" fmla="*/ 265907 h 1849438"/>
                <a:gd name="connsiteX11524" fmla="*/ 123032 w 3462338"/>
                <a:gd name="connsiteY11524" fmla="*/ 273051 h 1849438"/>
                <a:gd name="connsiteX11525" fmla="*/ 115888 w 3462338"/>
                <a:gd name="connsiteY11525" fmla="*/ 265907 h 1849438"/>
                <a:gd name="connsiteX11526" fmla="*/ 123032 w 3462338"/>
                <a:gd name="connsiteY11526" fmla="*/ 258763 h 1849438"/>
                <a:gd name="connsiteX11527" fmla="*/ 94457 w 3462338"/>
                <a:gd name="connsiteY11527" fmla="*/ 258763 h 1849438"/>
                <a:gd name="connsiteX11528" fmla="*/ 101601 w 3462338"/>
                <a:gd name="connsiteY11528" fmla="*/ 265907 h 1849438"/>
                <a:gd name="connsiteX11529" fmla="*/ 94457 w 3462338"/>
                <a:gd name="connsiteY11529" fmla="*/ 273051 h 1849438"/>
                <a:gd name="connsiteX11530" fmla="*/ 87313 w 3462338"/>
                <a:gd name="connsiteY11530" fmla="*/ 265907 h 1849438"/>
                <a:gd name="connsiteX11531" fmla="*/ 94457 w 3462338"/>
                <a:gd name="connsiteY11531" fmla="*/ 258763 h 1849438"/>
                <a:gd name="connsiteX11532" fmla="*/ 65088 w 3462338"/>
                <a:gd name="connsiteY11532" fmla="*/ 258763 h 1849438"/>
                <a:gd name="connsiteX11533" fmla="*/ 71438 w 3462338"/>
                <a:gd name="connsiteY11533" fmla="*/ 265907 h 1849438"/>
                <a:gd name="connsiteX11534" fmla="*/ 65088 w 3462338"/>
                <a:gd name="connsiteY11534" fmla="*/ 273051 h 1849438"/>
                <a:gd name="connsiteX11535" fmla="*/ 58738 w 3462338"/>
                <a:gd name="connsiteY11535" fmla="*/ 265907 h 1849438"/>
                <a:gd name="connsiteX11536" fmla="*/ 65088 w 3462338"/>
                <a:gd name="connsiteY11536" fmla="*/ 258763 h 1849438"/>
                <a:gd name="connsiteX11537" fmla="*/ 3396456 w 3462338"/>
                <a:gd name="connsiteY11537" fmla="*/ 228601 h 1849438"/>
                <a:gd name="connsiteX11538" fmla="*/ 3403600 w 3462338"/>
                <a:gd name="connsiteY11538" fmla="*/ 236539 h 1849438"/>
                <a:gd name="connsiteX11539" fmla="*/ 3396456 w 3462338"/>
                <a:gd name="connsiteY11539" fmla="*/ 244477 h 1849438"/>
                <a:gd name="connsiteX11540" fmla="*/ 3389312 w 3462338"/>
                <a:gd name="connsiteY11540" fmla="*/ 236539 h 1849438"/>
                <a:gd name="connsiteX11541" fmla="*/ 3396456 w 3462338"/>
                <a:gd name="connsiteY11541" fmla="*/ 228601 h 1849438"/>
                <a:gd name="connsiteX11542" fmla="*/ 3367881 w 3462338"/>
                <a:gd name="connsiteY11542" fmla="*/ 228601 h 1849438"/>
                <a:gd name="connsiteX11543" fmla="*/ 3375025 w 3462338"/>
                <a:gd name="connsiteY11543" fmla="*/ 236539 h 1849438"/>
                <a:gd name="connsiteX11544" fmla="*/ 3367881 w 3462338"/>
                <a:gd name="connsiteY11544" fmla="*/ 244477 h 1849438"/>
                <a:gd name="connsiteX11545" fmla="*/ 3360737 w 3462338"/>
                <a:gd name="connsiteY11545" fmla="*/ 236539 h 1849438"/>
                <a:gd name="connsiteX11546" fmla="*/ 3367881 w 3462338"/>
                <a:gd name="connsiteY11546" fmla="*/ 228601 h 1849438"/>
                <a:gd name="connsiteX11547" fmla="*/ 3339306 w 3462338"/>
                <a:gd name="connsiteY11547" fmla="*/ 228601 h 1849438"/>
                <a:gd name="connsiteX11548" fmla="*/ 3346450 w 3462338"/>
                <a:gd name="connsiteY11548" fmla="*/ 236539 h 1849438"/>
                <a:gd name="connsiteX11549" fmla="*/ 3339306 w 3462338"/>
                <a:gd name="connsiteY11549" fmla="*/ 244477 h 1849438"/>
                <a:gd name="connsiteX11550" fmla="*/ 3332162 w 3462338"/>
                <a:gd name="connsiteY11550" fmla="*/ 236539 h 1849438"/>
                <a:gd name="connsiteX11551" fmla="*/ 3339306 w 3462338"/>
                <a:gd name="connsiteY11551" fmla="*/ 228601 h 1849438"/>
                <a:gd name="connsiteX11552" fmla="*/ 3167062 w 3462338"/>
                <a:gd name="connsiteY11552" fmla="*/ 228601 h 1849438"/>
                <a:gd name="connsiteX11553" fmla="*/ 3175000 w 3462338"/>
                <a:gd name="connsiteY11553" fmla="*/ 236539 h 1849438"/>
                <a:gd name="connsiteX11554" fmla="*/ 3167062 w 3462338"/>
                <a:gd name="connsiteY11554" fmla="*/ 244477 h 1849438"/>
                <a:gd name="connsiteX11555" fmla="*/ 3159124 w 3462338"/>
                <a:gd name="connsiteY11555" fmla="*/ 236539 h 1849438"/>
                <a:gd name="connsiteX11556" fmla="*/ 3167062 w 3462338"/>
                <a:gd name="connsiteY11556" fmla="*/ 228601 h 1849438"/>
                <a:gd name="connsiteX11557" fmla="*/ 3138487 w 3462338"/>
                <a:gd name="connsiteY11557" fmla="*/ 228601 h 1849438"/>
                <a:gd name="connsiteX11558" fmla="*/ 3146425 w 3462338"/>
                <a:gd name="connsiteY11558" fmla="*/ 236539 h 1849438"/>
                <a:gd name="connsiteX11559" fmla="*/ 3138487 w 3462338"/>
                <a:gd name="connsiteY11559" fmla="*/ 244477 h 1849438"/>
                <a:gd name="connsiteX11560" fmla="*/ 3130549 w 3462338"/>
                <a:gd name="connsiteY11560" fmla="*/ 236539 h 1849438"/>
                <a:gd name="connsiteX11561" fmla="*/ 3138487 w 3462338"/>
                <a:gd name="connsiteY11561" fmla="*/ 228601 h 1849438"/>
                <a:gd name="connsiteX11562" fmla="*/ 3109118 w 3462338"/>
                <a:gd name="connsiteY11562" fmla="*/ 228601 h 1849438"/>
                <a:gd name="connsiteX11563" fmla="*/ 3116262 w 3462338"/>
                <a:gd name="connsiteY11563" fmla="*/ 236539 h 1849438"/>
                <a:gd name="connsiteX11564" fmla="*/ 3109118 w 3462338"/>
                <a:gd name="connsiteY11564" fmla="*/ 244477 h 1849438"/>
                <a:gd name="connsiteX11565" fmla="*/ 3101974 w 3462338"/>
                <a:gd name="connsiteY11565" fmla="*/ 236539 h 1849438"/>
                <a:gd name="connsiteX11566" fmla="*/ 3109118 w 3462338"/>
                <a:gd name="connsiteY11566" fmla="*/ 228601 h 1849438"/>
                <a:gd name="connsiteX11567" fmla="*/ 3080543 w 3462338"/>
                <a:gd name="connsiteY11567" fmla="*/ 228601 h 1849438"/>
                <a:gd name="connsiteX11568" fmla="*/ 3087687 w 3462338"/>
                <a:gd name="connsiteY11568" fmla="*/ 236539 h 1849438"/>
                <a:gd name="connsiteX11569" fmla="*/ 3080543 w 3462338"/>
                <a:gd name="connsiteY11569" fmla="*/ 244477 h 1849438"/>
                <a:gd name="connsiteX11570" fmla="*/ 3073399 w 3462338"/>
                <a:gd name="connsiteY11570" fmla="*/ 236539 h 1849438"/>
                <a:gd name="connsiteX11571" fmla="*/ 3080543 w 3462338"/>
                <a:gd name="connsiteY11571" fmla="*/ 228601 h 1849438"/>
                <a:gd name="connsiteX11572" fmla="*/ 3051968 w 3462338"/>
                <a:gd name="connsiteY11572" fmla="*/ 228601 h 1849438"/>
                <a:gd name="connsiteX11573" fmla="*/ 3059112 w 3462338"/>
                <a:gd name="connsiteY11573" fmla="*/ 236539 h 1849438"/>
                <a:gd name="connsiteX11574" fmla="*/ 3051968 w 3462338"/>
                <a:gd name="connsiteY11574" fmla="*/ 244477 h 1849438"/>
                <a:gd name="connsiteX11575" fmla="*/ 3044824 w 3462338"/>
                <a:gd name="connsiteY11575" fmla="*/ 236539 h 1849438"/>
                <a:gd name="connsiteX11576" fmla="*/ 3051968 w 3462338"/>
                <a:gd name="connsiteY11576" fmla="*/ 228601 h 1849438"/>
                <a:gd name="connsiteX11577" fmla="*/ 3023393 w 3462338"/>
                <a:gd name="connsiteY11577" fmla="*/ 228601 h 1849438"/>
                <a:gd name="connsiteX11578" fmla="*/ 3030537 w 3462338"/>
                <a:gd name="connsiteY11578" fmla="*/ 236539 h 1849438"/>
                <a:gd name="connsiteX11579" fmla="*/ 3023393 w 3462338"/>
                <a:gd name="connsiteY11579" fmla="*/ 244477 h 1849438"/>
                <a:gd name="connsiteX11580" fmla="*/ 3016249 w 3462338"/>
                <a:gd name="connsiteY11580" fmla="*/ 236539 h 1849438"/>
                <a:gd name="connsiteX11581" fmla="*/ 3023393 w 3462338"/>
                <a:gd name="connsiteY11581" fmla="*/ 228601 h 1849438"/>
                <a:gd name="connsiteX11582" fmla="*/ 2994818 w 3462338"/>
                <a:gd name="connsiteY11582" fmla="*/ 228601 h 1849438"/>
                <a:gd name="connsiteX11583" fmla="*/ 3001962 w 3462338"/>
                <a:gd name="connsiteY11583" fmla="*/ 236539 h 1849438"/>
                <a:gd name="connsiteX11584" fmla="*/ 2994818 w 3462338"/>
                <a:gd name="connsiteY11584" fmla="*/ 244477 h 1849438"/>
                <a:gd name="connsiteX11585" fmla="*/ 2987674 w 3462338"/>
                <a:gd name="connsiteY11585" fmla="*/ 236539 h 1849438"/>
                <a:gd name="connsiteX11586" fmla="*/ 2994818 w 3462338"/>
                <a:gd name="connsiteY11586" fmla="*/ 228601 h 1849438"/>
                <a:gd name="connsiteX11587" fmla="*/ 2965450 w 3462338"/>
                <a:gd name="connsiteY11587" fmla="*/ 228601 h 1849438"/>
                <a:gd name="connsiteX11588" fmla="*/ 2973388 w 3462338"/>
                <a:gd name="connsiteY11588" fmla="*/ 236539 h 1849438"/>
                <a:gd name="connsiteX11589" fmla="*/ 2965450 w 3462338"/>
                <a:gd name="connsiteY11589" fmla="*/ 244477 h 1849438"/>
                <a:gd name="connsiteX11590" fmla="*/ 2957512 w 3462338"/>
                <a:gd name="connsiteY11590" fmla="*/ 236539 h 1849438"/>
                <a:gd name="connsiteX11591" fmla="*/ 2965450 w 3462338"/>
                <a:gd name="connsiteY11591" fmla="*/ 228601 h 1849438"/>
                <a:gd name="connsiteX11592" fmla="*/ 2937668 w 3462338"/>
                <a:gd name="connsiteY11592" fmla="*/ 228601 h 1849438"/>
                <a:gd name="connsiteX11593" fmla="*/ 2944812 w 3462338"/>
                <a:gd name="connsiteY11593" fmla="*/ 236539 h 1849438"/>
                <a:gd name="connsiteX11594" fmla="*/ 2937668 w 3462338"/>
                <a:gd name="connsiteY11594" fmla="*/ 244477 h 1849438"/>
                <a:gd name="connsiteX11595" fmla="*/ 2930524 w 3462338"/>
                <a:gd name="connsiteY11595" fmla="*/ 236539 h 1849438"/>
                <a:gd name="connsiteX11596" fmla="*/ 2937668 w 3462338"/>
                <a:gd name="connsiteY11596" fmla="*/ 228601 h 1849438"/>
                <a:gd name="connsiteX11597" fmla="*/ 2909093 w 3462338"/>
                <a:gd name="connsiteY11597" fmla="*/ 228601 h 1849438"/>
                <a:gd name="connsiteX11598" fmla="*/ 2916237 w 3462338"/>
                <a:gd name="connsiteY11598" fmla="*/ 236539 h 1849438"/>
                <a:gd name="connsiteX11599" fmla="*/ 2909093 w 3462338"/>
                <a:gd name="connsiteY11599" fmla="*/ 244477 h 1849438"/>
                <a:gd name="connsiteX11600" fmla="*/ 2901949 w 3462338"/>
                <a:gd name="connsiteY11600" fmla="*/ 236539 h 1849438"/>
                <a:gd name="connsiteX11601" fmla="*/ 2909093 w 3462338"/>
                <a:gd name="connsiteY11601" fmla="*/ 228601 h 1849438"/>
                <a:gd name="connsiteX11602" fmla="*/ 2879724 w 3462338"/>
                <a:gd name="connsiteY11602" fmla="*/ 228601 h 1849438"/>
                <a:gd name="connsiteX11603" fmla="*/ 2886074 w 3462338"/>
                <a:gd name="connsiteY11603" fmla="*/ 236539 h 1849438"/>
                <a:gd name="connsiteX11604" fmla="*/ 2879724 w 3462338"/>
                <a:gd name="connsiteY11604" fmla="*/ 244477 h 1849438"/>
                <a:gd name="connsiteX11605" fmla="*/ 2873374 w 3462338"/>
                <a:gd name="connsiteY11605" fmla="*/ 236539 h 1849438"/>
                <a:gd name="connsiteX11606" fmla="*/ 2879724 w 3462338"/>
                <a:gd name="connsiteY11606" fmla="*/ 228601 h 1849438"/>
                <a:gd name="connsiteX11607" fmla="*/ 2851150 w 3462338"/>
                <a:gd name="connsiteY11607" fmla="*/ 228601 h 1849438"/>
                <a:gd name="connsiteX11608" fmla="*/ 2859088 w 3462338"/>
                <a:gd name="connsiteY11608" fmla="*/ 236539 h 1849438"/>
                <a:gd name="connsiteX11609" fmla="*/ 2851150 w 3462338"/>
                <a:gd name="connsiteY11609" fmla="*/ 244477 h 1849438"/>
                <a:gd name="connsiteX11610" fmla="*/ 2843212 w 3462338"/>
                <a:gd name="connsiteY11610" fmla="*/ 236539 h 1849438"/>
                <a:gd name="connsiteX11611" fmla="*/ 2851150 w 3462338"/>
                <a:gd name="connsiteY11611" fmla="*/ 228601 h 1849438"/>
                <a:gd name="connsiteX11612" fmla="*/ 2822575 w 3462338"/>
                <a:gd name="connsiteY11612" fmla="*/ 228601 h 1849438"/>
                <a:gd name="connsiteX11613" fmla="*/ 2830513 w 3462338"/>
                <a:gd name="connsiteY11613" fmla="*/ 236539 h 1849438"/>
                <a:gd name="connsiteX11614" fmla="*/ 2822575 w 3462338"/>
                <a:gd name="connsiteY11614" fmla="*/ 244477 h 1849438"/>
                <a:gd name="connsiteX11615" fmla="*/ 2814637 w 3462338"/>
                <a:gd name="connsiteY11615" fmla="*/ 236539 h 1849438"/>
                <a:gd name="connsiteX11616" fmla="*/ 2822575 w 3462338"/>
                <a:gd name="connsiteY11616" fmla="*/ 228601 h 1849438"/>
                <a:gd name="connsiteX11617" fmla="*/ 2793206 w 3462338"/>
                <a:gd name="connsiteY11617" fmla="*/ 228601 h 1849438"/>
                <a:gd name="connsiteX11618" fmla="*/ 2800350 w 3462338"/>
                <a:gd name="connsiteY11618" fmla="*/ 236539 h 1849438"/>
                <a:gd name="connsiteX11619" fmla="*/ 2793206 w 3462338"/>
                <a:gd name="connsiteY11619" fmla="*/ 244477 h 1849438"/>
                <a:gd name="connsiteX11620" fmla="*/ 2786062 w 3462338"/>
                <a:gd name="connsiteY11620" fmla="*/ 236539 h 1849438"/>
                <a:gd name="connsiteX11621" fmla="*/ 2793206 w 3462338"/>
                <a:gd name="connsiteY11621" fmla="*/ 228601 h 1849438"/>
                <a:gd name="connsiteX11622" fmla="*/ 2764631 w 3462338"/>
                <a:gd name="connsiteY11622" fmla="*/ 228601 h 1849438"/>
                <a:gd name="connsiteX11623" fmla="*/ 2771775 w 3462338"/>
                <a:gd name="connsiteY11623" fmla="*/ 236539 h 1849438"/>
                <a:gd name="connsiteX11624" fmla="*/ 2764631 w 3462338"/>
                <a:gd name="connsiteY11624" fmla="*/ 244477 h 1849438"/>
                <a:gd name="connsiteX11625" fmla="*/ 2757487 w 3462338"/>
                <a:gd name="connsiteY11625" fmla="*/ 236539 h 1849438"/>
                <a:gd name="connsiteX11626" fmla="*/ 2764631 w 3462338"/>
                <a:gd name="connsiteY11626" fmla="*/ 228601 h 1849438"/>
                <a:gd name="connsiteX11627" fmla="*/ 2736056 w 3462338"/>
                <a:gd name="connsiteY11627" fmla="*/ 228601 h 1849438"/>
                <a:gd name="connsiteX11628" fmla="*/ 2743200 w 3462338"/>
                <a:gd name="connsiteY11628" fmla="*/ 236539 h 1849438"/>
                <a:gd name="connsiteX11629" fmla="*/ 2736056 w 3462338"/>
                <a:gd name="connsiteY11629" fmla="*/ 244477 h 1849438"/>
                <a:gd name="connsiteX11630" fmla="*/ 2728912 w 3462338"/>
                <a:gd name="connsiteY11630" fmla="*/ 236539 h 1849438"/>
                <a:gd name="connsiteX11631" fmla="*/ 2736056 w 3462338"/>
                <a:gd name="connsiteY11631" fmla="*/ 228601 h 1849438"/>
                <a:gd name="connsiteX11632" fmla="*/ 2707481 w 3462338"/>
                <a:gd name="connsiteY11632" fmla="*/ 228601 h 1849438"/>
                <a:gd name="connsiteX11633" fmla="*/ 2714625 w 3462338"/>
                <a:gd name="connsiteY11633" fmla="*/ 236539 h 1849438"/>
                <a:gd name="connsiteX11634" fmla="*/ 2707481 w 3462338"/>
                <a:gd name="connsiteY11634" fmla="*/ 244477 h 1849438"/>
                <a:gd name="connsiteX11635" fmla="*/ 2700337 w 3462338"/>
                <a:gd name="connsiteY11635" fmla="*/ 236539 h 1849438"/>
                <a:gd name="connsiteX11636" fmla="*/ 2707481 w 3462338"/>
                <a:gd name="connsiteY11636" fmla="*/ 228601 h 1849438"/>
                <a:gd name="connsiteX11637" fmla="*/ 2678906 w 3462338"/>
                <a:gd name="connsiteY11637" fmla="*/ 228601 h 1849438"/>
                <a:gd name="connsiteX11638" fmla="*/ 2686050 w 3462338"/>
                <a:gd name="connsiteY11638" fmla="*/ 236539 h 1849438"/>
                <a:gd name="connsiteX11639" fmla="*/ 2678906 w 3462338"/>
                <a:gd name="connsiteY11639" fmla="*/ 244477 h 1849438"/>
                <a:gd name="connsiteX11640" fmla="*/ 2671762 w 3462338"/>
                <a:gd name="connsiteY11640" fmla="*/ 236539 h 1849438"/>
                <a:gd name="connsiteX11641" fmla="*/ 2678906 w 3462338"/>
                <a:gd name="connsiteY11641" fmla="*/ 228601 h 1849438"/>
                <a:gd name="connsiteX11642" fmla="*/ 2649537 w 3462338"/>
                <a:gd name="connsiteY11642" fmla="*/ 228601 h 1849438"/>
                <a:gd name="connsiteX11643" fmla="*/ 2657475 w 3462338"/>
                <a:gd name="connsiteY11643" fmla="*/ 236539 h 1849438"/>
                <a:gd name="connsiteX11644" fmla="*/ 2649537 w 3462338"/>
                <a:gd name="connsiteY11644" fmla="*/ 244477 h 1849438"/>
                <a:gd name="connsiteX11645" fmla="*/ 2641599 w 3462338"/>
                <a:gd name="connsiteY11645" fmla="*/ 236539 h 1849438"/>
                <a:gd name="connsiteX11646" fmla="*/ 2649537 w 3462338"/>
                <a:gd name="connsiteY11646" fmla="*/ 228601 h 1849438"/>
                <a:gd name="connsiteX11647" fmla="*/ 2621756 w 3462338"/>
                <a:gd name="connsiteY11647" fmla="*/ 228601 h 1849438"/>
                <a:gd name="connsiteX11648" fmla="*/ 2628900 w 3462338"/>
                <a:gd name="connsiteY11648" fmla="*/ 236539 h 1849438"/>
                <a:gd name="connsiteX11649" fmla="*/ 2621756 w 3462338"/>
                <a:gd name="connsiteY11649" fmla="*/ 244477 h 1849438"/>
                <a:gd name="connsiteX11650" fmla="*/ 2614612 w 3462338"/>
                <a:gd name="connsiteY11650" fmla="*/ 236539 h 1849438"/>
                <a:gd name="connsiteX11651" fmla="*/ 2621756 w 3462338"/>
                <a:gd name="connsiteY11651" fmla="*/ 228601 h 1849438"/>
                <a:gd name="connsiteX11652" fmla="*/ 2593181 w 3462338"/>
                <a:gd name="connsiteY11652" fmla="*/ 228601 h 1849438"/>
                <a:gd name="connsiteX11653" fmla="*/ 2600325 w 3462338"/>
                <a:gd name="connsiteY11653" fmla="*/ 236539 h 1849438"/>
                <a:gd name="connsiteX11654" fmla="*/ 2593181 w 3462338"/>
                <a:gd name="connsiteY11654" fmla="*/ 244477 h 1849438"/>
                <a:gd name="connsiteX11655" fmla="*/ 2586037 w 3462338"/>
                <a:gd name="connsiteY11655" fmla="*/ 236539 h 1849438"/>
                <a:gd name="connsiteX11656" fmla="*/ 2593181 w 3462338"/>
                <a:gd name="connsiteY11656" fmla="*/ 228601 h 1849438"/>
                <a:gd name="connsiteX11657" fmla="*/ 2563812 w 3462338"/>
                <a:gd name="connsiteY11657" fmla="*/ 228601 h 1849438"/>
                <a:gd name="connsiteX11658" fmla="*/ 2570162 w 3462338"/>
                <a:gd name="connsiteY11658" fmla="*/ 236539 h 1849438"/>
                <a:gd name="connsiteX11659" fmla="*/ 2563812 w 3462338"/>
                <a:gd name="connsiteY11659" fmla="*/ 244477 h 1849438"/>
                <a:gd name="connsiteX11660" fmla="*/ 2557462 w 3462338"/>
                <a:gd name="connsiteY11660" fmla="*/ 236539 h 1849438"/>
                <a:gd name="connsiteX11661" fmla="*/ 2563812 w 3462338"/>
                <a:gd name="connsiteY11661" fmla="*/ 228601 h 1849438"/>
                <a:gd name="connsiteX11662" fmla="*/ 2535237 w 3462338"/>
                <a:gd name="connsiteY11662" fmla="*/ 228601 h 1849438"/>
                <a:gd name="connsiteX11663" fmla="*/ 2543175 w 3462338"/>
                <a:gd name="connsiteY11663" fmla="*/ 236539 h 1849438"/>
                <a:gd name="connsiteX11664" fmla="*/ 2535237 w 3462338"/>
                <a:gd name="connsiteY11664" fmla="*/ 244477 h 1849438"/>
                <a:gd name="connsiteX11665" fmla="*/ 2527299 w 3462338"/>
                <a:gd name="connsiteY11665" fmla="*/ 236539 h 1849438"/>
                <a:gd name="connsiteX11666" fmla="*/ 2535237 w 3462338"/>
                <a:gd name="connsiteY11666" fmla="*/ 228601 h 1849438"/>
                <a:gd name="connsiteX11667" fmla="*/ 2506662 w 3462338"/>
                <a:gd name="connsiteY11667" fmla="*/ 228601 h 1849438"/>
                <a:gd name="connsiteX11668" fmla="*/ 2514600 w 3462338"/>
                <a:gd name="connsiteY11668" fmla="*/ 236539 h 1849438"/>
                <a:gd name="connsiteX11669" fmla="*/ 2506662 w 3462338"/>
                <a:gd name="connsiteY11669" fmla="*/ 244477 h 1849438"/>
                <a:gd name="connsiteX11670" fmla="*/ 2498724 w 3462338"/>
                <a:gd name="connsiteY11670" fmla="*/ 236539 h 1849438"/>
                <a:gd name="connsiteX11671" fmla="*/ 2506662 w 3462338"/>
                <a:gd name="connsiteY11671" fmla="*/ 228601 h 1849438"/>
                <a:gd name="connsiteX11672" fmla="*/ 2477293 w 3462338"/>
                <a:gd name="connsiteY11672" fmla="*/ 228601 h 1849438"/>
                <a:gd name="connsiteX11673" fmla="*/ 2484437 w 3462338"/>
                <a:gd name="connsiteY11673" fmla="*/ 236539 h 1849438"/>
                <a:gd name="connsiteX11674" fmla="*/ 2477293 w 3462338"/>
                <a:gd name="connsiteY11674" fmla="*/ 244477 h 1849438"/>
                <a:gd name="connsiteX11675" fmla="*/ 2470149 w 3462338"/>
                <a:gd name="connsiteY11675" fmla="*/ 236539 h 1849438"/>
                <a:gd name="connsiteX11676" fmla="*/ 2477293 w 3462338"/>
                <a:gd name="connsiteY11676" fmla="*/ 228601 h 1849438"/>
                <a:gd name="connsiteX11677" fmla="*/ 2448719 w 3462338"/>
                <a:gd name="connsiteY11677" fmla="*/ 228601 h 1849438"/>
                <a:gd name="connsiteX11678" fmla="*/ 2455863 w 3462338"/>
                <a:gd name="connsiteY11678" fmla="*/ 236539 h 1849438"/>
                <a:gd name="connsiteX11679" fmla="*/ 2448719 w 3462338"/>
                <a:gd name="connsiteY11679" fmla="*/ 244477 h 1849438"/>
                <a:gd name="connsiteX11680" fmla="*/ 2441575 w 3462338"/>
                <a:gd name="connsiteY11680" fmla="*/ 236539 h 1849438"/>
                <a:gd name="connsiteX11681" fmla="*/ 2448719 w 3462338"/>
                <a:gd name="connsiteY11681" fmla="*/ 228601 h 1849438"/>
                <a:gd name="connsiteX11682" fmla="*/ 2420145 w 3462338"/>
                <a:gd name="connsiteY11682" fmla="*/ 228601 h 1849438"/>
                <a:gd name="connsiteX11683" fmla="*/ 2427289 w 3462338"/>
                <a:gd name="connsiteY11683" fmla="*/ 236539 h 1849438"/>
                <a:gd name="connsiteX11684" fmla="*/ 2420145 w 3462338"/>
                <a:gd name="connsiteY11684" fmla="*/ 244477 h 1849438"/>
                <a:gd name="connsiteX11685" fmla="*/ 2413001 w 3462338"/>
                <a:gd name="connsiteY11685" fmla="*/ 236539 h 1849438"/>
                <a:gd name="connsiteX11686" fmla="*/ 2420145 w 3462338"/>
                <a:gd name="connsiteY11686" fmla="*/ 228601 h 1849438"/>
                <a:gd name="connsiteX11687" fmla="*/ 2391570 w 3462338"/>
                <a:gd name="connsiteY11687" fmla="*/ 228601 h 1849438"/>
                <a:gd name="connsiteX11688" fmla="*/ 2398714 w 3462338"/>
                <a:gd name="connsiteY11688" fmla="*/ 236539 h 1849438"/>
                <a:gd name="connsiteX11689" fmla="*/ 2391570 w 3462338"/>
                <a:gd name="connsiteY11689" fmla="*/ 244477 h 1849438"/>
                <a:gd name="connsiteX11690" fmla="*/ 2384426 w 3462338"/>
                <a:gd name="connsiteY11690" fmla="*/ 236539 h 1849438"/>
                <a:gd name="connsiteX11691" fmla="*/ 2391570 w 3462338"/>
                <a:gd name="connsiteY11691" fmla="*/ 228601 h 1849438"/>
                <a:gd name="connsiteX11692" fmla="*/ 2362995 w 3462338"/>
                <a:gd name="connsiteY11692" fmla="*/ 228601 h 1849438"/>
                <a:gd name="connsiteX11693" fmla="*/ 2370139 w 3462338"/>
                <a:gd name="connsiteY11693" fmla="*/ 236539 h 1849438"/>
                <a:gd name="connsiteX11694" fmla="*/ 2362995 w 3462338"/>
                <a:gd name="connsiteY11694" fmla="*/ 244477 h 1849438"/>
                <a:gd name="connsiteX11695" fmla="*/ 2355851 w 3462338"/>
                <a:gd name="connsiteY11695" fmla="*/ 236539 h 1849438"/>
                <a:gd name="connsiteX11696" fmla="*/ 2362995 w 3462338"/>
                <a:gd name="connsiteY11696" fmla="*/ 228601 h 1849438"/>
                <a:gd name="connsiteX11697" fmla="*/ 2305845 w 3462338"/>
                <a:gd name="connsiteY11697" fmla="*/ 228601 h 1849438"/>
                <a:gd name="connsiteX11698" fmla="*/ 2312989 w 3462338"/>
                <a:gd name="connsiteY11698" fmla="*/ 236539 h 1849438"/>
                <a:gd name="connsiteX11699" fmla="*/ 2305845 w 3462338"/>
                <a:gd name="connsiteY11699" fmla="*/ 244477 h 1849438"/>
                <a:gd name="connsiteX11700" fmla="*/ 2298701 w 3462338"/>
                <a:gd name="connsiteY11700" fmla="*/ 236539 h 1849438"/>
                <a:gd name="connsiteX11701" fmla="*/ 2305845 w 3462338"/>
                <a:gd name="connsiteY11701" fmla="*/ 228601 h 1849438"/>
                <a:gd name="connsiteX11702" fmla="*/ 2162176 w 3462338"/>
                <a:gd name="connsiteY11702" fmla="*/ 228601 h 1849438"/>
                <a:gd name="connsiteX11703" fmla="*/ 2168526 w 3462338"/>
                <a:gd name="connsiteY11703" fmla="*/ 236539 h 1849438"/>
                <a:gd name="connsiteX11704" fmla="*/ 2162176 w 3462338"/>
                <a:gd name="connsiteY11704" fmla="*/ 244477 h 1849438"/>
                <a:gd name="connsiteX11705" fmla="*/ 2155826 w 3462338"/>
                <a:gd name="connsiteY11705" fmla="*/ 236539 h 1849438"/>
                <a:gd name="connsiteX11706" fmla="*/ 2162176 w 3462338"/>
                <a:gd name="connsiteY11706" fmla="*/ 228601 h 1849438"/>
                <a:gd name="connsiteX11707" fmla="*/ 1903414 w 3462338"/>
                <a:gd name="connsiteY11707" fmla="*/ 228601 h 1849438"/>
                <a:gd name="connsiteX11708" fmla="*/ 1911352 w 3462338"/>
                <a:gd name="connsiteY11708" fmla="*/ 236539 h 1849438"/>
                <a:gd name="connsiteX11709" fmla="*/ 1903414 w 3462338"/>
                <a:gd name="connsiteY11709" fmla="*/ 244477 h 1849438"/>
                <a:gd name="connsiteX11710" fmla="*/ 1895476 w 3462338"/>
                <a:gd name="connsiteY11710" fmla="*/ 236539 h 1849438"/>
                <a:gd name="connsiteX11711" fmla="*/ 1903414 w 3462338"/>
                <a:gd name="connsiteY11711" fmla="*/ 228601 h 1849438"/>
                <a:gd name="connsiteX11712" fmla="*/ 1874839 w 3462338"/>
                <a:gd name="connsiteY11712" fmla="*/ 228601 h 1849438"/>
                <a:gd name="connsiteX11713" fmla="*/ 1882777 w 3462338"/>
                <a:gd name="connsiteY11713" fmla="*/ 236539 h 1849438"/>
                <a:gd name="connsiteX11714" fmla="*/ 1874839 w 3462338"/>
                <a:gd name="connsiteY11714" fmla="*/ 244477 h 1849438"/>
                <a:gd name="connsiteX11715" fmla="*/ 1866901 w 3462338"/>
                <a:gd name="connsiteY11715" fmla="*/ 236539 h 1849438"/>
                <a:gd name="connsiteX11716" fmla="*/ 1874839 w 3462338"/>
                <a:gd name="connsiteY11716" fmla="*/ 228601 h 1849438"/>
                <a:gd name="connsiteX11717" fmla="*/ 1415257 w 3462338"/>
                <a:gd name="connsiteY11717" fmla="*/ 228600 h 1849438"/>
                <a:gd name="connsiteX11718" fmla="*/ 1422401 w 3462338"/>
                <a:gd name="connsiteY11718" fmla="*/ 236538 h 1849438"/>
                <a:gd name="connsiteX11719" fmla="*/ 1415257 w 3462338"/>
                <a:gd name="connsiteY11719" fmla="*/ 244476 h 1849438"/>
                <a:gd name="connsiteX11720" fmla="*/ 1408113 w 3462338"/>
                <a:gd name="connsiteY11720" fmla="*/ 236538 h 1849438"/>
                <a:gd name="connsiteX11721" fmla="*/ 1415257 w 3462338"/>
                <a:gd name="connsiteY11721" fmla="*/ 228600 h 1849438"/>
                <a:gd name="connsiteX11722" fmla="*/ 1385889 w 3462338"/>
                <a:gd name="connsiteY11722" fmla="*/ 228600 h 1849438"/>
                <a:gd name="connsiteX11723" fmla="*/ 1393827 w 3462338"/>
                <a:gd name="connsiteY11723" fmla="*/ 236538 h 1849438"/>
                <a:gd name="connsiteX11724" fmla="*/ 1385889 w 3462338"/>
                <a:gd name="connsiteY11724" fmla="*/ 244476 h 1849438"/>
                <a:gd name="connsiteX11725" fmla="*/ 1377951 w 3462338"/>
                <a:gd name="connsiteY11725" fmla="*/ 236538 h 1849438"/>
                <a:gd name="connsiteX11726" fmla="*/ 1385889 w 3462338"/>
                <a:gd name="connsiteY11726" fmla="*/ 228600 h 1849438"/>
                <a:gd name="connsiteX11727" fmla="*/ 1358107 w 3462338"/>
                <a:gd name="connsiteY11727" fmla="*/ 228600 h 1849438"/>
                <a:gd name="connsiteX11728" fmla="*/ 1365251 w 3462338"/>
                <a:gd name="connsiteY11728" fmla="*/ 236538 h 1849438"/>
                <a:gd name="connsiteX11729" fmla="*/ 1358107 w 3462338"/>
                <a:gd name="connsiteY11729" fmla="*/ 244476 h 1849438"/>
                <a:gd name="connsiteX11730" fmla="*/ 1350963 w 3462338"/>
                <a:gd name="connsiteY11730" fmla="*/ 236538 h 1849438"/>
                <a:gd name="connsiteX11731" fmla="*/ 1358107 w 3462338"/>
                <a:gd name="connsiteY11731" fmla="*/ 228600 h 1849438"/>
                <a:gd name="connsiteX11732" fmla="*/ 1328738 w 3462338"/>
                <a:gd name="connsiteY11732" fmla="*/ 228600 h 1849438"/>
                <a:gd name="connsiteX11733" fmla="*/ 1335088 w 3462338"/>
                <a:gd name="connsiteY11733" fmla="*/ 236538 h 1849438"/>
                <a:gd name="connsiteX11734" fmla="*/ 1328738 w 3462338"/>
                <a:gd name="connsiteY11734" fmla="*/ 244476 h 1849438"/>
                <a:gd name="connsiteX11735" fmla="*/ 1322388 w 3462338"/>
                <a:gd name="connsiteY11735" fmla="*/ 236538 h 1849438"/>
                <a:gd name="connsiteX11736" fmla="*/ 1328738 w 3462338"/>
                <a:gd name="connsiteY11736" fmla="*/ 228600 h 1849438"/>
                <a:gd name="connsiteX11737" fmla="*/ 1299370 w 3462338"/>
                <a:gd name="connsiteY11737" fmla="*/ 228600 h 1849438"/>
                <a:gd name="connsiteX11738" fmla="*/ 1306514 w 3462338"/>
                <a:gd name="connsiteY11738" fmla="*/ 236538 h 1849438"/>
                <a:gd name="connsiteX11739" fmla="*/ 1299370 w 3462338"/>
                <a:gd name="connsiteY11739" fmla="*/ 244476 h 1849438"/>
                <a:gd name="connsiteX11740" fmla="*/ 1292226 w 3462338"/>
                <a:gd name="connsiteY11740" fmla="*/ 236538 h 1849438"/>
                <a:gd name="connsiteX11741" fmla="*/ 1299370 w 3462338"/>
                <a:gd name="connsiteY11741" fmla="*/ 228600 h 1849438"/>
                <a:gd name="connsiteX11742" fmla="*/ 1271589 w 3462338"/>
                <a:gd name="connsiteY11742" fmla="*/ 228600 h 1849438"/>
                <a:gd name="connsiteX11743" fmla="*/ 1279527 w 3462338"/>
                <a:gd name="connsiteY11743" fmla="*/ 236538 h 1849438"/>
                <a:gd name="connsiteX11744" fmla="*/ 1271589 w 3462338"/>
                <a:gd name="connsiteY11744" fmla="*/ 244476 h 1849438"/>
                <a:gd name="connsiteX11745" fmla="*/ 1263651 w 3462338"/>
                <a:gd name="connsiteY11745" fmla="*/ 236538 h 1849438"/>
                <a:gd name="connsiteX11746" fmla="*/ 1271589 w 3462338"/>
                <a:gd name="connsiteY11746" fmla="*/ 228600 h 1849438"/>
                <a:gd name="connsiteX11747" fmla="*/ 1243014 w 3462338"/>
                <a:gd name="connsiteY11747" fmla="*/ 228600 h 1849438"/>
                <a:gd name="connsiteX11748" fmla="*/ 1250952 w 3462338"/>
                <a:gd name="connsiteY11748" fmla="*/ 236538 h 1849438"/>
                <a:gd name="connsiteX11749" fmla="*/ 1243014 w 3462338"/>
                <a:gd name="connsiteY11749" fmla="*/ 244476 h 1849438"/>
                <a:gd name="connsiteX11750" fmla="*/ 1235076 w 3462338"/>
                <a:gd name="connsiteY11750" fmla="*/ 236538 h 1849438"/>
                <a:gd name="connsiteX11751" fmla="*/ 1243014 w 3462338"/>
                <a:gd name="connsiteY11751" fmla="*/ 228600 h 1849438"/>
                <a:gd name="connsiteX11752" fmla="*/ 1214438 w 3462338"/>
                <a:gd name="connsiteY11752" fmla="*/ 228600 h 1849438"/>
                <a:gd name="connsiteX11753" fmla="*/ 1220788 w 3462338"/>
                <a:gd name="connsiteY11753" fmla="*/ 236538 h 1849438"/>
                <a:gd name="connsiteX11754" fmla="*/ 1214438 w 3462338"/>
                <a:gd name="connsiteY11754" fmla="*/ 244476 h 1849438"/>
                <a:gd name="connsiteX11755" fmla="*/ 1208088 w 3462338"/>
                <a:gd name="connsiteY11755" fmla="*/ 236538 h 1849438"/>
                <a:gd name="connsiteX11756" fmla="*/ 1214438 w 3462338"/>
                <a:gd name="connsiteY11756" fmla="*/ 228600 h 1849438"/>
                <a:gd name="connsiteX11757" fmla="*/ 1185070 w 3462338"/>
                <a:gd name="connsiteY11757" fmla="*/ 228600 h 1849438"/>
                <a:gd name="connsiteX11758" fmla="*/ 1192214 w 3462338"/>
                <a:gd name="connsiteY11758" fmla="*/ 236538 h 1849438"/>
                <a:gd name="connsiteX11759" fmla="*/ 1185070 w 3462338"/>
                <a:gd name="connsiteY11759" fmla="*/ 244476 h 1849438"/>
                <a:gd name="connsiteX11760" fmla="*/ 1177926 w 3462338"/>
                <a:gd name="connsiteY11760" fmla="*/ 236538 h 1849438"/>
                <a:gd name="connsiteX11761" fmla="*/ 1185070 w 3462338"/>
                <a:gd name="connsiteY11761" fmla="*/ 228600 h 1849438"/>
                <a:gd name="connsiteX11762" fmla="*/ 1156495 w 3462338"/>
                <a:gd name="connsiteY11762" fmla="*/ 228600 h 1849438"/>
                <a:gd name="connsiteX11763" fmla="*/ 1163639 w 3462338"/>
                <a:gd name="connsiteY11763" fmla="*/ 236538 h 1849438"/>
                <a:gd name="connsiteX11764" fmla="*/ 1156495 w 3462338"/>
                <a:gd name="connsiteY11764" fmla="*/ 244476 h 1849438"/>
                <a:gd name="connsiteX11765" fmla="*/ 1149351 w 3462338"/>
                <a:gd name="connsiteY11765" fmla="*/ 236538 h 1849438"/>
                <a:gd name="connsiteX11766" fmla="*/ 1156495 w 3462338"/>
                <a:gd name="connsiteY11766" fmla="*/ 228600 h 1849438"/>
                <a:gd name="connsiteX11767" fmla="*/ 1127920 w 3462338"/>
                <a:gd name="connsiteY11767" fmla="*/ 228600 h 1849438"/>
                <a:gd name="connsiteX11768" fmla="*/ 1135064 w 3462338"/>
                <a:gd name="connsiteY11768" fmla="*/ 236538 h 1849438"/>
                <a:gd name="connsiteX11769" fmla="*/ 1127920 w 3462338"/>
                <a:gd name="connsiteY11769" fmla="*/ 244476 h 1849438"/>
                <a:gd name="connsiteX11770" fmla="*/ 1120776 w 3462338"/>
                <a:gd name="connsiteY11770" fmla="*/ 236538 h 1849438"/>
                <a:gd name="connsiteX11771" fmla="*/ 1127920 w 3462338"/>
                <a:gd name="connsiteY11771" fmla="*/ 228600 h 1849438"/>
                <a:gd name="connsiteX11772" fmla="*/ 955676 w 3462338"/>
                <a:gd name="connsiteY11772" fmla="*/ 228600 h 1849438"/>
                <a:gd name="connsiteX11773" fmla="*/ 963614 w 3462338"/>
                <a:gd name="connsiteY11773" fmla="*/ 236538 h 1849438"/>
                <a:gd name="connsiteX11774" fmla="*/ 955676 w 3462338"/>
                <a:gd name="connsiteY11774" fmla="*/ 244476 h 1849438"/>
                <a:gd name="connsiteX11775" fmla="*/ 947738 w 3462338"/>
                <a:gd name="connsiteY11775" fmla="*/ 236538 h 1849438"/>
                <a:gd name="connsiteX11776" fmla="*/ 955676 w 3462338"/>
                <a:gd name="connsiteY11776" fmla="*/ 228600 h 1849438"/>
                <a:gd name="connsiteX11777" fmla="*/ 926307 w 3462338"/>
                <a:gd name="connsiteY11777" fmla="*/ 228600 h 1849438"/>
                <a:gd name="connsiteX11778" fmla="*/ 933451 w 3462338"/>
                <a:gd name="connsiteY11778" fmla="*/ 236538 h 1849438"/>
                <a:gd name="connsiteX11779" fmla="*/ 926307 w 3462338"/>
                <a:gd name="connsiteY11779" fmla="*/ 244476 h 1849438"/>
                <a:gd name="connsiteX11780" fmla="*/ 919163 w 3462338"/>
                <a:gd name="connsiteY11780" fmla="*/ 236538 h 1849438"/>
                <a:gd name="connsiteX11781" fmla="*/ 926307 w 3462338"/>
                <a:gd name="connsiteY11781" fmla="*/ 228600 h 1849438"/>
                <a:gd name="connsiteX11782" fmla="*/ 898526 w 3462338"/>
                <a:gd name="connsiteY11782" fmla="*/ 228600 h 1849438"/>
                <a:gd name="connsiteX11783" fmla="*/ 904876 w 3462338"/>
                <a:gd name="connsiteY11783" fmla="*/ 236538 h 1849438"/>
                <a:gd name="connsiteX11784" fmla="*/ 898526 w 3462338"/>
                <a:gd name="connsiteY11784" fmla="*/ 244476 h 1849438"/>
                <a:gd name="connsiteX11785" fmla="*/ 892176 w 3462338"/>
                <a:gd name="connsiteY11785" fmla="*/ 236538 h 1849438"/>
                <a:gd name="connsiteX11786" fmla="*/ 898526 w 3462338"/>
                <a:gd name="connsiteY11786" fmla="*/ 228600 h 1849438"/>
                <a:gd name="connsiteX11787" fmla="*/ 869157 w 3462338"/>
                <a:gd name="connsiteY11787" fmla="*/ 228600 h 1849438"/>
                <a:gd name="connsiteX11788" fmla="*/ 876301 w 3462338"/>
                <a:gd name="connsiteY11788" fmla="*/ 236538 h 1849438"/>
                <a:gd name="connsiteX11789" fmla="*/ 869157 w 3462338"/>
                <a:gd name="connsiteY11789" fmla="*/ 244476 h 1849438"/>
                <a:gd name="connsiteX11790" fmla="*/ 862013 w 3462338"/>
                <a:gd name="connsiteY11790" fmla="*/ 236538 h 1849438"/>
                <a:gd name="connsiteX11791" fmla="*/ 869157 w 3462338"/>
                <a:gd name="connsiteY11791" fmla="*/ 228600 h 1849438"/>
                <a:gd name="connsiteX11792" fmla="*/ 840582 w 3462338"/>
                <a:gd name="connsiteY11792" fmla="*/ 228600 h 1849438"/>
                <a:gd name="connsiteX11793" fmla="*/ 847726 w 3462338"/>
                <a:gd name="connsiteY11793" fmla="*/ 236538 h 1849438"/>
                <a:gd name="connsiteX11794" fmla="*/ 840582 w 3462338"/>
                <a:gd name="connsiteY11794" fmla="*/ 244476 h 1849438"/>
                <a:gd name="connsiteX11795" fmla="*/ 833438 w 3462338"/>
                <a:gd name="connsiteY11795" fmla="*/ 236538 h 1849438"/>
                <a:gd name="connsiteX11796" fmla="*/ 840582 w 3462338"/>
                <a:gd name="connsiteY11796" fmla="*/ 228600 h 1849438"/>
                <a:gd name="connsiteX11797" fmla="*/ 812007 w 3462338"/>
                <a:gd name="connsiteY11797" fmla="*/ 228600 h 1849438"/>
                <a:gd name="connsiteX11798" fmla="*/ 819151 w 3462338"/>
                <a:gd name="connsiteY11798" fmla="*/ 236538 h 1849438"/>
                <a:gd name="connsiteX11799" fmla="*/ 812007 w 3462338"/>
                <a:gd name="connsiteY11799" fmla="*/ 244476 h 1849438"/>
                <a:gd name="connsiteX11800" fmla="*/ 804863 w 3462338"/>
                <a:gd name="connsiteY11800" fmla="*/ 236538 h 1849438"/>
                <a:gd name="connsiteX11801" fmla="*/ 812007 w 3462338"/>
                <a:gd name="connsiteY11801" fmla="*/ 228600 h 1849438"/>
                <a:gd name="connsiteX11802" fmla="*/ 783432 w 3462338"/>
                <a:gd name="connsiteY11802" fmla="*/ 228600 h 1849438"/>
                <a:gd name="connsiteX11803" fmla="*/ 790576 w 3462338"/>
                <a:gd name="connsiteY11803" fmla="*/ 236538 h 1849438"/>
                <a:gd name="connsiteX11804" fmla="*/ 783432 w 3462338"/>
                <a:gd name="connsiteY11804" fmla="*/ 244476 h 1849438"/>
                <a:gd name="connsiteX11805" fmla="*/ 776288 w 3462338"/>
                <a:gd name="connsiteY11805" fmla="*/ 236538 h 1849438"/>
                <a:gd name="connsiteX11806" fmla="*/ 783432 w 3462338"/>
                <a:gd name="connsiteY11806" fmla="*/ 228600 h 1849438"/>
                <a:gd name="connsiteX11807" fmla="*/ 754064 w 3462338"/>
                <a:gd name="connsiteY11807" fmla="*/ 228600 h 1849438"/>
                <a:gd name="connsiteX11808" fmla="*/ 762002 w 3462338"/>
                <a:gd name="connsiteY11808" fmla="*/ 236538 h 1849438"/>
                <a:gd name="connsiteX11809" fmla="*/ 754064 w 3462338"/>
                <a:gd name="connsiteY11809" fmla="*/ 244476 h 1849438"/>
                <a:gd name="connsiteX11810" fmla="*/ 746126 w 3462338"/>
                <a:gd name="connsiteY11810" fmla="*/ 236538 h 1849438"/>
                <a:gd name="connsiteX11811" fmla="*/ 754064 w 3462338"/>
                <a:gd name="connsiteY11811" fmla="*/ 228600 h 1849438"/>
                <a:gd name="connsiteX11812" fmla="*/ 726282 w 3462338"/>
                <a:gd name="connsiteY11812" fmla="*/ 228600 h 1849438"/>
                <a:gd name="connsiteX11813" fmla="*/ 733426 w 3462338"/>
                <a:gd name="connsiteY11813" fmla="*/ 236538 h 1849438"/>
                <a:gd name="connsiteX11814" fmla="*/ 726282 w 3462338"/>
                <a:gd name="connsiteY11814" fmla="*/ 244476 h 1849438"/>
                <a:gd name="connsiteX11815" fmla="*/ 719138 w 3462338"/>
                <a:gd name="connsiteY11815" fmla="*/ 236538 h 1849438"/>
                <a:gd name="connsiteX11816" fmla="*/ 726282 w 3462338"/>
                <a:gd name="connsiteY11816" fmla="*/ 228600 h 1849438"/>
                <a:gd name="connsiteX11817" fmla="*/ 667545 w 3462338"/>
                <a:gd name="connsiteY11817" fmla="*/ 228600 h 1849438"/>
                <a:gd name="connsiteX11818" fmla="*/ 674689 w 3462338"/>
                <a:gd name="connsiteY11818" fmla="*/ 236538 h 1849438"/>
                <a:gd name="connsiteX11819" fmla="*/ 667545 w 3462338"/>
                <a:gd name="connsiteY11819" fmla="*/ 244476 h 1849438"/>
                <a:gd name="connsiteX11820" fmla="*/ 660401 w 3462338"/>
                <a:gd name="connsiteY11820" fmla="*/ 236538 h 1849438"/>
                <a:gd name="connsiteX11821" fmla="*/ 667545 w 3462338"/>
                <a:gd name="connsiteY11821" fmla="*/ 228600 h 1849438"/>
                <a:gd name="connsiteX11822" fmla="*/ 639764 w 3462338"/>
                <a:gd name="connsiteY11822" fmla="*/ 228600 h 1849438"/>
                <a:gd name="connsiteX11823" fmla="*/ 647702 w 3462338"/>
                <a:gd name="connsiteY11823" fmla="*/ 236538 h 1849438"/>
                <a:gd name="connsiteX11824" fmla="*/ 639764 w 3462338"/>
                <a:gd name="connsiteY11824" fmla="*/ 244476 h 1849438"/>
                <a:gd name="connsiteX11825" fmla="*/ 631826 w 3462338"/>
                <a:gd name="connsiteY11825" fmla="*/ 236538 h 1849438"/>
                <a:gd name="connsiteX11826" fmla="*/ 639764 w 3462338"/>
                <a:gd name="connsiteY11826" fmla="*/ 228600 h 1849438"/>
                <a:gd name="connsiteX11827" fmla="*/ 610395 w 3462338"/>
                <a:gd name="connsiteY11827" fmla="*/ 228600 h 1849438"/>
                <a:gd name="connsiteX11828" fmla="*/ 617539 w 3462338"/>
                <a:gd name="connsiteY11828" fmla="*/ 236538 h 1849438"/>
                <a:gd name="connsiteX11829" fmla="*/ 610395 w 3462338"/>
                <a:gd name="connsiteY11829" fmla="*/ 244476 h 1849438"/>
                <a:gd name="connsiteX11830" fmla="*/ 603251 w 3462338"/>
                <a:gd name="connsiteY11830" fmla="*/ 236538 h 1849438"/>
                <a:gd name="connsiteX11831" fmla="*/ 610395 w 3462338"/>
                <a:gd name="connsiteY11831" fmla="*/ 228600 h 1849438"/>
                <a:gd name="connsiteX11832" fmla="*/ 582613 w 3462338"/>
                <a:gd name="connsiteY11832" fmla="*/ 228600 h 1849438"/>
                <a:gd name="connsiteX11833" fmla="*/ 588963 w 3462338"/>
                <a:gd name="connsiteY11833" fmla="*/ 236538 h 1849438"/>
                <a:gd name="connsiteX11834" fmla="*/ 582613 w 3462338"/>
                <a:gd name="connsiteY11834" fmla="*/ 244476 h 1849438"/>
                <a:gd name="connsiteX11835" fmla="*/ 576263 w 3462338"/>
                <a:gd name="connsiteY11835" fmla="*/ 236538 h 1849438"/>
                <a:gd name="connsiteX11836" fmla="*/ 582613 w 3462338"/>
                <a:gd name="connsiteY11836" fmla="*/ 228600 h 1849438"/>
                <a:gd name="connsiteX11837" fmla="*/ 553245 w 3462338"/>
                <a:gd name="connsiteY11837" fmla="*/ 228600 h 1849438"/>
                <a:gd name="connsiteX11838" fmla="*/ 560389 w 3462338"/>
                <a:gd name="connsiteY11838" fmla="*/ 236538 h 1849438"/>
                <a:gd name="connsiteX11839" fmla="*/ 553245 w 3462338"/>
                <a:gd name="connsiteY11839" fmla="*/ 244476 h 1849438"/>
                <a:gd name="connsiteX11840" fmla="*/ 546101 w 3462338"/>
                <a:gd name="connsiteY11840" fmla="*/ 236538 h 1849438"/>
                <a:gd name="connsiteX11841" fmla="*/ 553245 w 3462338"/>
                <a:gd name="connsiteY11841" fmla="*/ 228600 h 1849438"/>
                <a:gd name="connsiteX11842" fmla="*/ 524670 w 3462338"/>
                <a:gd name="connsiteY11842" fmla="*/ 228600 h 1849438"/>
                <a:gd name="connsiteX11843" fmla="*/ 531814 w 3462338"/>
                <a:gd name="connsiteY11843" fmla="*/ 236538 h 1849438"/>
                <a:gd name="connsiteX11844" fmla="*/ 524670 w 3462338"/>
                <a:gd name="connsiteY11844" fmla="*/ 244476 h 1849438"/>
                <a:gd name="connsiteX11845" fmla="*/ 517526 w 3462338"/>
                <a:gd name="connsiteY11845" fmla="*/ 236538 h 1849438"/>
                <a:gd name="connsiteX11846" fmla="*/ 524670 w 3462338"/>
                <a:gd name="connsiteY11846" fmla="*/ 228600 h 1849438"/>
                <a:gd name="connsiteX11847" fmla="*/ 180182 w 3462338"/>
                <a:gd name="connsiteY11847" fmla="*/ 228600 h 1849438"/>
                <a:gd name="connsiteX11848" fmla="*/ 187326 w 3462338"/>
                <a:gd name="connsiteY11848" fmla="*/ 236538 h 1849438"/>
                <a:gd name="connsiteX11849" fmla="*/ 180182 w 3462338"/>
                <a:gd name="connsiteY11849" fmla="*/ 244476 h 1849438"/>
                <a:gd name="connsiteX11850" fmla="*/ 173038 w 3462338"/>
                <a:gd name="connsiteY11850" fmla="*/ 236538 h 1849438"/>
                <a:gd name="connsiteX11851" fmla="*/ 180182 w 3462338"/>
                <a:gd name="connsiteY11851" fmla="*/ 228600 h 1849438"/>
                <a:gd name="connsiteX11852" fmla="*/ 151607 w 3462338"/>
                <a:gd name="connsiteY11852" fmla="*/ 228600 h 1849438"/>
                <a:gd name="connsiteX11853" fmla="*/ 158751 w 3462338"/>
                <a:gd name="connsiteY11853" fmla="*/ 236538 h 1849438"/>
                <a:gd name="connsiteX11854" fmla="*/ 151607 w 3462338"/>
                <a:gd name="connsiteY11854" fmla="*/ 244476 h 1849438"/>
                <a:gd name="connsiteX11855" fmla="*/ 144463 w 3462338"/>
                <a:gd name="connsiteY11855" fmla="*/ 236538 h 1849438"/>
                <a:gd name="connsiteX11856" fmla="*/ 151607 w 3462338"/>
                <a:gd name="connsiteY11856" fmla="*/ 228600 h 1849438"/>
                <a:gd name="connsiteX11857" fmla="*/ 123032 w 3462338"/>
                <a:gd name="connsiteY11857" fmla="*/ 228600 h 1849438"/>
                <a:gd name="connsiteX11858" fmla="*/ 130176 w 3462338"/>
                <a:gd name="connsiteY11858" fmla="*/ 236538 h 1849438"/>
                <a:gd name="connsiteX11859" fmla="*/ 123032 w 3462338"/>
                <a:gd name="connsiteY11859" fmla="*/ 244476 h 1849438"/>
                <a:gd name="connsiteX11860" fmla="*/ 115888 w 3462338"/>
                <a:gd name="connsiteY11860" fmla="*/ 236538 h 1849438"/>
                <a:gd name="connsiteX11861" fmla="*/ 123032 w 3462338"/>
                <a:gd name="connsiteY11861" fmla="*/ 228600 h 1849438"/>
                <a:gd name="connsiteX11862" fmla="*/ 3051969 w 3462338"/>
                <a:gd name="connsiteY11862" fmla="*/ 200026 h 1849438"/>
                <a:gd name="connsiteX11863" fmla="*/ 3059113 w 3462338"/>
                <a:gd name="connsiteY11863" fmla="*/ 207964 h 1849438"/>
                <a:gd name="connsiteX11864" fmla="*/ 3051969 w 3462338"/>
                <a:gd name="connsiteY11864" fmla="*/ 215902 h 1849438"/>
                <a:gd name="connsiteX11865" fmla="*/ 3044825 w 3462338"/>
                <a:gd name="connsiteY11865" fmla="*/ 207964 h 1849438"/>
                <a:gd name="connsiteX11866" fmla="*/ 3051969 w 3462338"/>
                <a:gd name="connsiteY11866" fmla="*/ 200026 h 1849438"/>
                <a:gd name="connsiteX11867" fmla="*/ 2994819 w 3462338"/>
                <a:gd name="connsiteY11867" fmla="*/ 200026 h 1849438"/>
                <a:gd name="connsiteX11868" fmla="*/ 3001963 w 3462338"/>
                <a:gd name="connsiteY11868" fmla="*/ 207964 h 1849438"/>
                <a:gd name="connsiteX11869" fmla="*/ 2994819 w 3462338"/>
                <a:gd name="connsiteY11869" fmla="*/ 215902 h 1849438"/>
                <a:gd name="connsiteX11870" fmla="*/ 2987675 w 3462338"/>
                <a:gd name="connsiteY11870" fmla="*/ 207964 h 1849438"/>
                <a:gd name="connsiteX11871" fmla="*/ 2994819 w 3462338"/>
                <a:gd name="connsiteY11871" fmla="*/ 200026 h 1849438"/>
                <a:gd name="connsiteX11872" fmla="*/ 2822575 w 3462338"/>
                <a:gd name="connsiteY11872" fmla="*/ 200026 h 1849438"/>
                <a:gd name="connsiteX11873" fmla="*/ 2830513 w 3462338"/>
                <a:gd name="connsiteY11873" fmla="*/ 207964 h 1849438"/>
                <a:gd name="connsiteX11874" fmla="*/ 2822575 w 3462338"/>
                <a:gd name="connsiteY11874" fmla="*/ 215902 h 1849438"/>
                <a:gd name="connsiteX11875" fmla="*/ 2814637 w 3462338"/>
                <a:gd name="connsiteY11875" fmla="*/ 207964 h 1849438"/>
                <a:gd name="connsiteX11876" fmla="*/ 2822575 w 3462338"/>
                <a:gd name="connsiteY11876" fmla="*/ 200026 h 1849438"/>
                <a:gd name="connsiteX11877" fmla="*/ 2793206 w 3462338"/>
                <a:gd name="connsiteY11877" fmla="*/ 200026 h 1849438"/>
                <a:gd name="connsiteX11878" fmla="*/ 2800350 w 3462338"/>
                <a:gd name="connsiteY11878" fmla="*/ 207964 h 1849438"/>
                <a:gd name="connsiteX11879" fmla="*/ 2793206 w 3462338"/>
                <a:gd name="connsiteY11879" fmla="*/ 215902 h 1849438"/>
                <a:gd name="connsiteX11880" fmla="*/ 2786062 w 3462338"/>
                <a:gd name="connsiteY11880" fmla="*/ 207964 h 1849438"/>
                <a:gd name="connsiteX11881" fmla="*/ 2793206 w 3462338"/>
                <a:gd name="connsiteY11881" fmla="*/ 200026 h 1849438"/>
                <a:gd name="connsiteX11882" fmla="*/ 2764631 w 3462338"/>
                <a:gd name="connsiteY11882" fmla="*/ 200026 h 1849438"/>
                <a:gd name="connsiteX11883" fmla="*/ 2771775 w 3462338"/>
                <a:gd name="connsiteY11883" fmla="*/ 207964 h 1849438"/>
                <a:gd name="connsiteX11884" fmla="*/ 2764631 w 3462338"/>
                <a:gd name="connsiteY11884" fmla="*/ 215902 h 1849438"/>
                <a:gd name="connsiteX11885" fmla="*/ 2757487 w 3462338"/>
                <a:gd name="connsiteY11885" fmla="*/ 207964 h 1849438"/>
                <a:gd name="connsiteX11886" fmla="*/ 2764631 w 3462338"/>
                <a:gd name="connsiteY11886" fmla="*/ 200026 h 1849438"/>
                <a:gd name="connsiteX11887" fmla="*/ 2736056 w 3462338"/>
                <a:gd name="connsiteY11887" fmla="*/ 200026 h 1849438"/>
                <a:gd name="connsiteX11888" fmla="*/ 2743200 w 3462338"/>
                <a:gd name="connsiteY11888" fmla="*/ 207964 h 1849438"/>
                <a:gd name="connsiteX11889" fmla="*/ 2736056 w 3462338"/>
                <a:gd name="connsiteY11889" fmla="*/ 215902 h 1849438"/>
                <a:gd name="connsiteX11890" fmla="*/ 2728912 w 3462338"/>
                <a:gd name="connsiteY11890" fmla="*/ 207964 h 1849438"/>
                <a:gd name="connsiteX11891" fmla="*/ 2736056 w 3462338"/>
                <a:gd name="connsiteY11891" fmla="*/ 200026 h 1849438"/>
                <a:gd name="connsiteX11892" fmla="*/ 2707481 w 3462338"/>
                <a:gd name="connsiteY11892" fmla="*/ 200026 h 1849438"/>
                <a:gd name="connsiteX11893" fmla="*/ 2714625 w 3462338"/>
                <a:gd name="connsiteY11893" fmla="*/ 207964 h 1849438"/>
                <a:gd name="connsiteX11894" fmla="*/ 2707481 w 3462338"/>
                <a:gd name="connsiteY11894" fmla="*/ 215902 h 1849438"/>
                <a:gd name="connsiteX11895" fmla="*/ 2700337 w 3462338"/>
                <a:gd name="connsiteY11895" fmla="*/ 207964 h 1849438"/>
                <a:gd name="connsiteX11896" fmla="*/ 2707481 w 3462338"/>
                <a:gd name="connsiteY11896" fmla="*/ 200026 h 1849438"/>
                <a:gd name="connsiteX11897" fmla="*/ 2678906 w 3462338"/>
                <a:gd name="connsiteY11897" fmla="*/ 200026 h 1849438"/>
                <a:gd name="connsiteX11898" fmla="*/ 2686050 w 3462338"/>
                <a:gd name="connsiteY11898" fmla="*/ 207964 h 1849438"/>
                <a:gd name="connsiteX11899" fmla="*/ 2678906 w 3462338"/>
                <a:gd name="connsiteY11899" fmla="*/ 215902 h 1849438"/>
                <a:gd name="connsiteX11900" fmla="*/ 2671762 w 3462338"/>
                <a:gd name="connsiteY11900" fmla="*/ 207964 h 1849438"/>
                <a:gd name="connsiteX11901" fmla="*/ 2678906 w 3462338"/>
                <a:gd name="connsiteY11901" fmla="*/ 200026 h 1849438"/>
                <a:gd name="connsiteX11902" fmla="*/ 2621756 w 3462338"/>
                <a:gd name="connsiteY11902" fmla="*/ 200026 h 1849438"/>
                <a:gd name="connsiteX11903" fmla="*/ 2628900 w 3462338"/>
                <a:gd name="connsiteY11903" fmla="*/ 207964 h 1849438"/>
                <a:gd name="connsiteX11904" fmla="*/ 2621756 w 3462338"/>
                <a:gd name="connsiteY11904" fmla="*/ 215902 h 1849438"/>
                <a:gd name="connsiteX11905" fmla="*/ 2614612 w 3462338"/>
                <a:gd name="connsiteY11905" fmla="*/ 207964 h 1849438"/>
                <a:gd name="connsiteX11906" fmla="*/ 2621756 w 3462338"/>
                <a:gd name="connsiteY11906" fmla="*/ 200026 h 1849438"/>
                <a:gd name="connsiteX11907" fmla="*/ 2593181 w 3462338"/>
                <a:gd name="connsiteY11907" fmla="*/ 200026 h 1849438"/>
                <a:gd name="connsiteX11908" fmla="*/ 2600325 w 3462338"/>
                <a:gd name="connsiteY11908" fmla="*/ 207964 h 1849438"/>
                <a:gd name="connsiteX11909" fmla="*/ 2593181 w 3462338"/>
                <a:gd name="connsiteY11909" fmla="*/ 215902 h 1849438"/>
                <a:gd name="connsiteX11910" fmla="*/ 2586037 w 3462338"/>
                <a:gd name="connsiteY11910" fmla="*/ 207964 h 1849438"/>
                <a:gd name="connsiteX11911" fmla="*/ 2593181 w 3462338"/>
                <a:gd name="connsiteY11911" fmla="*/ 200026 h 1849438"/>
                <a:gd name="connsiteX11912" fmla="*/ 2563812 w 3462338"/>
                <a:gd name="connsiteY11912" fmla="*/ 200026 h 1849438"/>
                <a:gd name="connsiteX11913" fmla="*/ 2570162 w 3462338"/>
                <a:gd name="connsiteY11913" fmla="*/ 207964 h 1849438"/>
                <a:gd name="connsiteX11914" fmla="*/ 2563812 w 3462338"/>
                <a:gd name="connsiteY11914" fmla="*/ 215902 h 1849438"/>
                <a:gd name="connsiteX11915" fmla="*/ 2557462 w 3462338"/>
                <a:gd name="connsiteY11915" fmla="*/ 207964 h 1849438"/>
                <a:gd name="connsiteX11916" fmla="*/ 2563812 w 3462338"/>
                <a:gd name="connsiteY11916" fmla="*/ 200026 h 1849438"/>
                <a:gd name="connsiteX11917" fmla="*/ 2535238 w 3462338"/>
                <a:gd name="connsiteY11917" fmla="*/ 200026 h 1849438"/>
                <a:gd name="connsiteX11918" fmla="*/ 2543176 w 3462338"/>
                <a:gd name="connsiteY11918" fmla="*/ 207964 h 1849438"/>
                <a:gd name="connsiteX11919" fmla="*/ 2535238 w 3462338"/>
                <a:gd name="connsiteY11919" fmla="*/ 215902 h 1849438"/>
                <a:gd name="connsiteX11920" fmla="*/ 2527300 w 3462338"/>
                <a:gd name="connsiteY11920" fmla="*/ 207964 h 1849438"/>
                <a:gd name="connsiteX11921" fmla="*/ 2535238 w 3462338"/>
                <a:gd name="connsiteY11921" fmla="*/ 200026 h 1849438"/>
                <a:gd name="connsiteX11922" fmla="*/ 2506663 w 3462338"/>
                <a:gd name="connsiteY11922" fmla="*/ 200026 h 1849438"/>
                <a:gd name="connsiteX11923" fmla="*/ 2514601 w 3462338"/>
                <a:gd name="connsiteY11923" fmla="*/ 207964 h 1849438"/>
                <a:gd name="connsiteX11924" fmla="*/ 2506663 w 3462338"/>
                <a:gd name="connsiteY11924" fmla="*/ 215902 h 1849438"/>
                <a:gd name="connsiteX11925" fmla="*/ 2498725 w 3462338"/>
                <a:gd name="connsiteY11925" fmla="*/ 207964 h 1849438"/>
                <a:gd name="connsiteX11926" fmla="*/ 2506663 w 3462338"/>
                <a:gd name="connsiteY11926" fmla="*/ 200026 h 1849438"/>
                <a:gd name="connsiteX11927" fmla="*/ 2477294 w 3462338"/>
                <a:gd name="connsiteY11927" fmla="*/ 200026 h 1849438"/>
                <a:gd name="connsiteX11928" fmla="*/ 2484438 w 3462338"/>
                <a:gd name="connsiteY11928" fmla="*/ 207964 h 1849438"/>
                <a:gd name="connsiteX11929" fmla="*/ 2477294 w 3462338"/>
                <a:gd name="connsiteY11929" fmla="*/ 215902 h 1849438"/>
                <a:gd name="connsiteX11930" fmla="*/ 2470150 w 3462338"/>
                <a:gd name="connsiteY11930" fmla="*/ 207964 h 1849438"/>
                <a:gd name="connsiteX11931" fmla="*/ 2477294 w 3462338"/>
                <a:gd name="connsiteY11931" fmla="*/ 200026 h 1849438"/>
                <a:gd name="connsiteX11932" fmla="*/ 2448719 w 3462338"/>
                <a:gd name="connsiteY11932" fmla="*/ 200026 h 1849438"/>
                <a:gd name="connsiteX11933" fmla="*/ 2455863 w 3462338"/>
                <a:gd name="connsiteY11933" fmla="*/ 207964 h 1849438"/>
                <a:gd name="connsiteX11934" fmla="*/ 2448719 w 3462338"/>
                <a:gd name="connsiteY11934" fmla="*/ 215902 h 1849438"/>
                <a:gd name="connsiteX11935" fmla="*/ 2441575 w 3462338"/>
                <a:gd name="connsiteY11935" fmla="*/ 207964 h 1849438"/>
                <a:gd name="connsiteX11936" fmla="*/ 2448719 w 3462338"/>
                <a:gd name="connsiteY11936" fmla="*/ 200026 h 1849438"/>
                <a:gd name="connsiteX11937" fmla="*/ 2420144 w 3462338"/>
                <a:gd name="connsiteY11937" fmla="*/ 200026 h 1849438"/>
                <a:gd name="connsiteX11938" fmla="*/ 2427288 w 3462338"/>
                <a:gd name="connsiteY11938" fmla="*/ 207964 h 1849438"/>
                <a:gd name="connsiteX11939" fmla="*/ 2420144 w 3462338"/>
                <a:gd name="connsiteY11939" fmla="*/ 215902 h 1849438"/>
                <a:gd name="connsiteX11940" fmla="*/ 2413000 w 3462338"/>
                <a:gd name="connsiteY11940" fmla="*/ 207964 h 1849438"/>
                <a:gd name="connsiteX11941" fmla="*/ 2420144 w 3462338"/>
                <a:gd name="connsiteY11941" fmla="*/ 200026 h 1849438"/>
                <a:gd name="connsiteX11942" fmla="*/ 2391569 w 3462338"/>
                <a:gd name="connsiteY11942" fmla="*/ 200026 h 1849438"/>
                <a:gd name="connsiteX11943" fmla="*/ 2398713 w 3462338"/>
                <a:gd name="connsiteY11943" fmla="*/ 207964 h 1849438"/>
                <a:gd name="connsiteX11944" fmla="*/ 2391569 w 3462338"/>
                <a:gd name="connsiteY11944" fmla="*/ 215902 h 1849438"/>
                <a:gd name="connsiteX11945" fmla="*/ 2384425 w 3462338"/>
                <a:gd name="connsiteY11945" fmla="*/ 207964 h 1849438"/>
                <a:gd name="connsiteX11946" fmla="*/ 2391569 w 3462338"/>
                <a:gd name="connsiteY11946" fmla="*/ 200026 h 1849438"/>
                <a:gd name="connsiteX11947" fmla="*/ 2305844 w 3462338"/>
                <a:gd name="connsiteY11947" fmla="*/ 200026 h 1849438"/>
                <a:gd name="connsiteX11948" fmla="*/ 2312988 w 3462338"/>
                <a:gd name="connsiteY11948" fmla="*/ 207964 h 1849438"/>
                <a:gd name="connsiteX11949" fmla="*/ 2305844 w 3462338"/>
                <a:gd name="connsiteY11949" fmla="*/ 215902 h 1849438"/>
                <a:gd name="connsiteX11950" fmla="*/ 2298700 w 3462338"/>
                <a:gd name="connsiteY11950" fmla="*/ 207964 h 1849438"/>
                <a:gd name="connsiteX11951" fmla="*/ 2305844 w 3462338"/>
                <a:gd name="connsiteY11951" fmla="*/ 200026 h 1849438"/>
                <a:gd name="connsiteX11952" fmla="*/ 2162175 w 3462338"/>
                <a:gd name="connsiteY11952" fmla="*/ 200026 h 1849438"/>
                <a:gd name="connsiteX11953" fmla="*/ 2168525 w 3462338"/>
                <a:gd name="connsiteY11953" fmla="*/ 207964 h 1849438"/>
                <a:gd name="connsiteX11954" fmla="*/ 2162175 w 3462338"/>
                <a:gd name="connsiteY11954" fmla="*/ 215902 h 1849438"/>
                <a:gd name="connsiteX11955" fmla="*/ 2155825 w 3462338"/>
                <a:gd name="connsiteY11955" fmla="*/ 207964 h 1849438"/>
                <a:gd name="connsiteX11956" fmla="*/ 2162175 w 3462338"/>
                <a:gd name="connsiteY11956" fmla="*/ 200026 h 1849438"/>
                <a:gd name="connsiteX11957" fmla="*/ 1385889 w 3462338"/>
                <a:gd name="connsiteY11957" fmla="*/ 200025 h 1849438"/>
                <a:gd name="connsiteX11958" fmla="*/ 1393827 w 3462338"/>
                <a:gd name="connsiteY11958" fmla="*/ 207963 h 1849438"/>
                <a:gd name="connsiteX11959" fmla="*/ 1385889 w 3462338"/>
                <a:gd name="connsiteY11959" fmla="*/ 215901 h 1849438"/>
                <a:gd name="connsiteX11960" fmla="*/ 1377951 w 3462338"/>
                <a:gd name="connsiteY11960" fmla="*/ 207963 h 1849438"/>
                <a:gd name="connsiteX11961" fmla="*/ 1385889 w 3462338"/>
                <a:gd name="connsiteY11961" fmla="*/ 200025 h 1849438"/>
                <a:gd name="connsiteX11962" fmla="*/ 1358107 w 3462338"/>
                <a:gd name="connsiteY11962" fmla="*/ 200025 h 1849438"/>
                <a:gd name="connsiteX11963" fmla="*/ 1365251 w 3462338"/>
                <a:gd name="connsiteY11963" fmla="*/ 207963 h 1849438"/>
                <a:gd name="connsiteX11964" fmla="*/ 1358107 w 3462338"/>
                <a:gd name="connsiteY11964" fmla="*/ 215901 h 1849438"/>
                <a:gd name="connsiteX11965" fmla="*/ 1350963 w 3462338"/>
                <a:gd name="connsiteY11965" fmla="*/ 207963 h 1849438"/>
                <a:gd name="connsiteX11966" fmla="*/ 1358107 w 3462338"/>
                <a:gd name="connsiteY11966" fmla="*/ 200025 h 1849438"/>
                <a:gd name="connsiteX11967" fmla="*/ 1328738 w 3462338"/>
                <a:gd name="connsiteY11967" fmla="*/ 200025 h 1849438"/>
                <a:gd name="connsiteX11968" fmla="*/ 1335088 w 3462338"/>
                <a:gd name="connsiteY11968" fmla="*/ 207963 h 1849438"/>
                <a:gd name="connsiteX11969" fmla="*/ 1328738 w 3462338"/>
                <a:gd name="connsiteY11969" fmla="*/ 215901 h 1849438"/>
                <a:gd name="connsiteX11970" fmla="*/ 1322388 w 3462338"/>
                <a:gd name="connsiteY11970" fmla="*/ 207963 h 1849438"/>
                <a:gd name="connsiteX11971" fmla="*/ 1328738 w 3462338"/>
                <a:gd name="connsiteY11971" fmla="*/ 200025 h 1849438"/>
                <a:gd name="connsiteX11972" fmla="*/ 1299370 w 3462338"/>
                <a:gd name="connsiteY11972" fmla="*/ 200025 h 1849438"/>
                <a:gd name="connsiteX11973" fmla="*/ 1306514 w 3462338"/>
                <a:gd name="connsiteY11973" fmla="*/ 207963 h 1849438"/>
                <a:gd name="connsiteX11974" fmla="*/ 1299370 w 3462338"/>
                <a:gd name="connsiteY11974" fmla="*/ 215901 h 1849438"/>
                <a:gd name="connsiteX11975" fmla="*/ 1292226 w 3462338"/>
                <a:gd name="connsiteY11975" fmla="*/ 207963 h 1849438"/>
                <a:gd name="connsiteX11976" fmla="*/ 1299370 w 3462338"/>
                <a:gd name="connsiteY11976" fmla="*/ 200025 h 1849438"/>
                <a:gd name="connsiteX11977" fmla="*/ 1271589 w 3462338"/>
                <a:gd name="connsiteY11977" fmla="*/ 200025 h 1849438"/>
                <a:gd name="connsiteX11978" fmla="*/ 1279527 w 3462338"/>
                <a:gd name="connsiteY11978" fmla="*/ 207963 h 1849438"/>
                <a:gd name="connsiteX11979" fmla="*/ 1271589 w 3462338"/>
                <a:gd name="connsiteY11979" fmla="*/ 215901 h 1849438"/>
                <a:gd name="connsiteX11980" fmla="*/ 1263651 w 3462338"/>
                <a:gd name="connsiteY11980" fmla="*/ 207963 h 1849438"/>
                <a:gd name="connsiteX11981" fmla="*/ 1271589 w 3462338"/>
                <a:gd name="connsiteY11981" fmla="*/ 200025 h 1849438"/>
                <a:gd name="connsiteX11982" fmla="*/ 1243014 w 3462338"/>
                <a:gd name="connsiteY11982" fmla="*/ 200025 h 1849438"/>
                <a:gd name="connsiteX11983" fmla="*/ 1250952 w 3462338"/>
                <a:gd name="connsiteY11983" fmla="*/ 207963 h 1849438"/>
                <a:gd name="connsiteX11984" fmla="*/ 1243014 w 3462338"/>
                <a:gd name="connsiteY11984" fmla="*/ 215901 h 1849438"/>
                <a:gd name="connsiteX11985" fmla="*/ 1235076 w 3462338"/>
                <a:gd name="connsiteY11985" fmla="*/ 207963 h 1849438"/>
                <a:gd name="connsiteX11986" fmla="*/ 1243014 w 3462338"/>
                <a:gd name="connsiteY11986" fmla="*/ 200025 h 1849438"/>
                <a:gd name="connsiteX11987" fmla="*/ 1214438 w 3462338"/>
                <a:gd name="connsiteY11987" fmla="*/ 200025 h 1849438"/>
                <a:gd name="connsiteX11988" fmla="*/ 1220788 w 3462338"/>
                <a:gd name="connsiteY11988" fmla="*/ 207963 h 1849438"/>
                <a:gd name="connsiteX11989" fmla="*/ 1214438 w 3462338"/>
                <a:gd name="connsiteY11989" fmla="*/ 215901 h 1849438"/>
                <a:gd name="connsiteX11990" fmla="*/ 1208088 w 3462338"/>
                <a:gd name="connsiteY11990" fmla="*/ 207963 h 1849438"/>
                <a:gd name="connsiteX11991" fmla="*/ 1214438 w 3462338"/>
                <a:gd name="connsiteY11991" fmla="*/ 200025 h 1849438"/>
                <a:gd name="connsiteX11992" fmla="*/ 1185070 w 3462338"/>
                <a:gd name="connsiteY11992" fmla="*/ 200025 h 1849438"/>
                <a:gd name="connsiteX11993" fmla="*/ 1192214 w 3462338"/>
                <a:gd name="connsiteY11993" fmla="*/ 207963 h 1849438"/>
                <a:gd name="connsiteX11994" fmla="*/ 1185070 w 3462338"/>
                <a:gd name="connsiteY11994" fmla="*/ 215901 h 1849438"/>
                <a:gd name="connsiteX11995" fmla="*/ 1177926 w 3462338"/>
                <a:gd name="connsiteY11995" fmla="*/ 207963 h 1849438"/>
                <a:gd name="connsiteX11996" fmla="*/ 1185070 w 3462338"/>
                <a:gd name="connsiteY11996" fmla="*/ 200025 h 1849438"/>
                <a:gd name="connsiteX11997" fmla="*/ 1156495 w 3462338"/>
                <a:gd name="connsiteY11997" fmla="*/ 200025 h 1849438"/>
                <a:gd name="connsiteX11998" fmla="*/ 1163639 w 3462338"/>
                <a:gd name="connsiteY11998" fmla="*/ 207963 h 1849438"/>
                <a:gd name="connsiteX11999" fmla="*/ 1156495 w 3462338"/>
                <a:gd name="connsiteY11999" fmla="*/ 215901 h 1849438"/>
                <a:gd name="connsiteX12000" fmla="*/ 1149351 w 3462338"/>
                <a:gd name="connsiteY12000" fmla="*/ 207963 h 1849438"/>
                <a:gd name="connsiteX12001" fmla="*/ 1156495 w 3462338"/>
                <a:gd name="connsiteY12001" fmla="*/ 200025 h 1849438"/>
                <a:gd name="connsiteX12002" fmla="*/ 1127920 w 3462338"/>
                <a:gd name="connsiteY12002" fmla="*/ 200025 h 1849438"/>
                <a:gd name="connsiteX12003" fmla="*/ 1135064 w 3462338"/>
                <a:gd name="connsiteY12003" fmla="*/ 207963 h 1849438"/>
                <a:gd name="connsiteX12004" fmla="*/ 1127920 w 3462338"/>
                <a:gd name="connsiteY12004" fmla="*/ 215901 h 1849438"/>
                <a:gd name="connsiteX12005" fmla="*/ 1120776 w 3462338"/>
                <a:gd name="connsiteY12005" fmla="*/ 207963 h 1849438"/>
                <a:gd name="connsiteX12006" fmla="*/ 1127920 w 3462338"/>
                <a:gd name="connsiteY12006" fmla="*/ 200025 h 1849438"/>
                <a:gd name="connsiteX12007" fmla="*/ 898526 w 3462338"/>
                <a:gd name="connsiteY12007" fmla="*/ 200025 h 1849438"/>
                <a:gd name="connsiteX12008" fmla="*/ 904876 w 3462338"/>
                <a:gd name="connsiteY12008" fmla="*/ 207963 h 1849438"/>
                <a:gd name="connsiteX12009" fmla="*/ 898526 w 3462338"/>
                <a:gd name="connsiteY12009" fmla="*/ 215901 h 1849438"/>
                <a:gd name="connsiteX12010" fmla="*/ 892176 w 3462338"/>
                <a:gd name="connsiteY12010" fmla="*/ 207963 h 1849438"/>
                <a:gd name="connsiteX12011" fmla="*/ 898526 w 3462338"/>
                <a:gd name="connsiteY12011" fmla="*/ 200025 h 1849438"/>
                <a:gd name="connsiteX12012" fmla="*/ 869157 w 3462338"/>
                <a:gd name="connsiteY12012" fmla="*/ 200025 h 1849438"/>
                <a:gd name="connsiteX12013" fmla="*/ 876301 w 3462338"/>
                <a:gd name="connsiteY12013" fmla="*/ 207963 h 1849438"/>
                <a:gd name="connsiteX12014" fmla="*/ 869157 w 3462338"/>
                <a:gd name="connsiteY12014" fmla="*/ 215901 h 1849438"/>
                <a:gd name="connsiteX12015" fmla="*/ 862013 w 3462338"/>
                <a:gd name="connsiteY12015" fmla="*/ 207963 h 1849438"/>
                <a:gd name="connsiteX12016" fmla="*/ 869157 w 3462338"/>
                <a:gd name="connsiteY12016" fmla="*/ 200025 h 1849438"/>
                <a:gd name="connsiteX12017" fmla="*/ 840582 w 3462338"/>
                <a:gd name="connsiteY12017" fmla="*/ 200025 h 1849438"/>
                <a:gd name="connsiteX12018" fmla="*/ 847726 w 3462338"/>
                <a:gd name="connsiteY12018" fmla="*/ 207963 h 1849438"/>
                <a:gd name="connsiteX12019" fmla="*/ 840582 w 3462338"/>
                <a:gd name="connsiteY12019" fmla="*/ 215901 h 1849438"/>
                <a:gd name="connsiteX12020" fmla="*/ 833438 w 3462338"/>
                <a:gd name="connsiteY12020" fmla="*/ 207963 h 1849438"/>
                <a:gd name="connsiteX12021" fmla="*/ 840582 w 3462338"/>
                <a:gd name="connsiteY12021" fmla="*/ 200025 h 1849438"/>
                <a:gd name="connsiteX12022" fmla="*/ 812007 w 3462338"/>
                <a:gd name="connsiteY12022" fmla="*/ 200025 h 1849438"/>
                <a:gd name="connsiteX12023" fmla="*/ 819151 w 3462338"/>
                <a:gd name="connsiteY12023" fmla="*/ 207963 h 1849438"/>
                <a:gd name="connsiteX12024" fmla="*/ 812007 w 3462338"/>
                <a:gd name="connsiteY12024" fmla="*/ 215901 h 1849438"/>
                <a:gd name="connsiteX12025" fmla="*/ 804863 w 3462338"/>
                <a:gd name="connsiteY12025" fmla="*/ 207963 h 1849438"/>
                <a:gd name="connsiteX12026" fmla="*/ 812007 w 3462338"/>
                <a:gd name="connsiteY12026" fmla="*/ 200025 h 1849438"/>
                <a:gd name="connsiteX12027" fmla="*/ 783432 w 3462338"/>
                <a:gd name="connsiteY12027" fmla="*/ 200025 h 1849438"/>
                <a:gd name="connsiteX12028" fmla="*/ 790576 w 3462338"/>
                <a:gd name="connsiteY12028" fmla="*/ 207963 h 1849438"/>
                <a:gd name="connsiteX12029" fmla="*/ 783432 w 3462338"/>
                <a:gd name="connsiteY12029" fmla="*/ 215901 h 1849438"/>
                <a:gd name="connsiteX12030" fmla="*/ 776288 w 3462338"/>
                <a:gd name="connsiteY12030" fmla="*/ 207963 h 1849438"/>
                <a:gd name="connsiteX12031" fmla="*/ 783432 w 3462338"/>
                <a:gd name="connsiteY12031" fmla="*/ 200025 h 1849438"/>
                <a:gd name="connsiteX12032" fmla="*/ 754064 w 3462338"/>
                <a:gd name="connsiteY12032" fmla="*/ 200025 h 1849438"/>
                <a:gd name="connsiteX12033" fmla="*/ 762002 w 3462338"/>
                <a:gd name="connsiteY12033" fmla="*/ 207963 h 1849438"/>
                <a:gd name="connsiteX12034" fmla="*/ 754064 w 3462338"/>
                <a:gd name="connsiteY12034" fmla="*/ 215901 h 1849438"/>
                <a:gd name="connsiteX12035" fmla="*/ 746126 w 3462338"/>
                <a:gd name="connsiteY12035" fmla="*/ 207963 h 1849438"/>
                <a:gd name="connsiteX12036" fmla="*/ 754064 w 3462338"/>
                <a:gd name="connsiteY12036" fmla="*/ 200025 h 1849438"/>
                <a:gd name="connsiteX12037" fmla="*/ 726282 w 3462338"/>
                <a:gd name="connsiteY12037" fmla="*/ 200025 h 1849438"/>
                <a:gd name="connsiteX12038" fmla="*/ 733426 w 3462338"/>
                <a:gd name="connsiteY12038" fmla="*/ 207963 h 1849438"/>
                <a:gd name="connsiteX12039" fmla="*/ 726282 w 3462338"/>
                <a:gd name="connsiteY12039" fmla="*/ 215901 h 1849438"/>
                <a:gd name="connsiteX12040" fmla="*/ 719138 w 3462338"/>
                <a:gd name="connsiteY12040" fmla="*/ 207963 h 1849438"/>
                <a:gd name="connsiteX12041" fmla="*/ 726282 w 3462338"/>
                <a:gd name="connsiteY12041" fmla="*/ 200025 h 1849438"/>
                <a:gd name="connsiteX12042" fmla="*/ 696913 w 3462338"/>
                <a:gd name="connsiteY12042" fmla="*/ 200025 h 1849438"/>
                <a:gd name="connsiteX12043" fmla="*/ 703263 w 3462338"/>
                <a:gd name="connsiteY12043" fmla="*/ 207963 h 1849438"/>
                <a:gd name="connsiteX12044" fmla="*/ 696913 w 3462338"/>
                <a:gd name="connsiteY12044" fmla="*/ 215901 h 1849438"/>
                <a:gd name="connsiteX12045" fmla="*/ 690563 w 3462338"/>
                <a:gd name="connsiteY12045" fmla="*/ 207963 h 1849438"/>
                <a:gd name="connsiteX12046" fmla="*/ 696913 w 3462338"/>
                <a:gd name="connsiteY12046" fmla="*/ 200025 h 1849438"/>
                <a:gd name="connsiteX12047" fmla="*/ 610395 w 3462338"/>
                <a:gd name="connsiteY12047" fmla="*/ 200025 h 1849438"/>
                <a:gd name="connsiteX12048" fmla="*/ 617539 w 3462338"/>
                <a:gd name="connsiteY12048" fmla="*/ 207963 h 1849438"/>
                <a:gd name="connsiteX12049" fmla="*/ 610395 w 3462338"/>
                <a:gd name="connsiteY12049" fmla="*/ 215901 h 1849438"/>
                <a:gd name="connsiteX12050" fmla="*/ 603251 w 3462338"/>
                <a:gd name="connsiteY12050" fmla="*/ 207963 h 1849438"/>
                <a:gd name="connsiteX12051" fmla="*/ 610395 w 3462338"/>
                <a:gd name="connsiteY12051" fmla="*/ 200025 h 1849438"/>
                <a:gd name="connsiteX12052" fmla="*/ 582613 w 3462338"/>
                <a:gd name="connsiteY12052" fmla="*/ 200025 h 1849438"/>
                <a:gd name="connsiteX12053" fmla="*/ 588963 w 3462338"/>
                <a:gd name="connsiteY12053" fmla="*/ 207963 h 1849438"/>
                <a:gd name="connsiteX12054" fmla="*/ 582613 w 3462338"/>
                <a:gd name="connsiteY12054" fmla="*/ 215901 h 1849438"/>
                <a:gd name="connsiteX12055" fmla="*/ 576263 w 3462338"/>
                <a:gd name="connsiteY12055" fmla="*/ 207963 h 1849438"/>
                <a:gd name="connsiteX12056" fmla="*/ 582613 w 3462338"/>
                <a:gd name="connsiteY12056" fmla="*/ 200025 h 1849438"/>
                <a:gd name="connsiteX12057" fmla="*/ 553245 w 3462338"/>
                <a:gd name="connsiteY12057" fmla="*/ 200025 h 1849438"/>
                <a:gd name="connsiteX12058" fmla="*/ 560389 w 3462338"/>
                <a:gd name="connsiteY12058" fmla="*/ 207963 h 1849438"/>
                <a:gd name="connsiteX12059" fmla="*/ 553245 w 3462338"/>
                <a:gd name="connsiteY12059" fmla="*/ 215901 h 1849438"/>
                <a:gd name="connsiteX12060" fmla="*/ 546101 w 3462338"/>
                <a:gd name="connsiteY12060" fmla="*/ 207963 h 1849438"/>
                <a:gd name="connsiteX12061" fmla="*/ 553245 w 3462338"/>
                <a:gd name="connsiteY12061" fmla="*/ 200025 h 1849438"/>
                <a:gd name="connsiteX12062" fmla="*/ 496095 w 3462338"/>
                <a:gd name="connsiteY12062" fmla="*/ 200025 h 1849438"/>
                <a:gd name="connsiteX12063" fmla="*/ 503239 w 3462338"/>
                <a:gd name="connsiteY12063" fmla="*/ 207963 h 1849438"/>
                <a:gd name="connsiteX12064" fmla="*/ 496095 w 3462338"/>
                <a:gd name="connsiteY12064" fmla="*/ 215901 h 1849438"/>
                <a:gd name="connsiteX12065" fmla="*/ 488951 w 3462338"/>
                <a:gd name="connsiteY12065" fmla="*/ 207963 h 1849438"/>
                <a:gd name="connsiteX12066" fmla="*/ 496095 w 3462338"/>
                <a:gd name="connsiteY12066" fmla="*/ 200025 h 1849438"/>
                <a:gd name="connsiteX12067" fmla="*/ 467520 w 3462338"/>
                <a:gd name="connsiteY12067" fmla="*/ 200025 h 1849438"/>
                <a:gd name="connsiteX12068" fmla="*/ 474664 w 3462338"/>
                <a:gd name="connsiteY12068" fmla="*/ 207963 h 1849438"/>
                <a:gd name="connsiteX12069" fmla="*/ 467520 w 3462338"/>
                <a:gd name="connsiteY12069" fmla="*/ 215901 h 1849438"/>
                <a:gd name="connsiteX12070" fmla="*/ 460376 w 3462338"/>
                <a:gd name="connsiteY12070" fmla="*/ 207963 h 1849438"/>
                <a:gd name="connsiteX12071" fmla="*/ 467520 w 3462338"/>
                <a:gd name="connsiteY12071" fmla="*/ 200025 h 1849438"/>
                <a:gd name="connsiteX12072" fmla="*/ 2994819 w 3462338"/>
                <a:gd name="connsiteY12072" fmla="*/ 173039 h 1849438"/>
                <a:gd name="connsiteX12073" fmla="*/ 3001963 w 3462338"/>
                <a:gd name="connsiteY12073" fmla="*/ 180183 h 1849438"/>
                <a:gd name="connsiteX12074" fmla="*/ 2994819 w 3462338"/>
                <a:gd name="connsiteY12074" fmla="*/ 187327 h 1849438"/>
                <a:gd name="connsiteX12075" fmla="*/ 2987675 w 3462338"/>
                <a:gd name="connsiteY12075" fmla="*/ 180183 h 1849438"/>
                <a:gd name="connsiteX12076" fmla="*/ 2994819 w 3462338"/>
                <a:gd name="connsiteY12076" fmla="*/ 173039 h 1849438"/>
                <a:gd name="connsiteX12077" fmla="*/ 2649538 w 3462338"/>
                <a:gd name="connsiteY12077" fmla="*/ 173039 h 1849438"/>
                <a:gd name="connsiteX12078" fmla="*/ 2657476 w 3462338"/>
                <a:gd name="connsiteY12078" fmla="*/ 180183 h 1849438"/>
                <a:gd name="connsiteX12079" fmla="*/ 2649538 w 3462338"/>
                <a:gd name="connsiteY12079" fmla="*/ 187327 h 1849438"/>
                <a:gd name="connsiteX12080" fmla="*/ 2641600 w 3462338"/>
                <a:gd name="connsiteY12080" fmla="*/ 180183 h 1849438"/>
                <a:gd name="connsiteX12081" fmla="*/ 2649538 w 3462338"/>
                <a:gd name="connsiteY12081" fmla="*/ 173039 h 1849438"/>
                <a:gd name="connsiteX12082" fmla="*/ 2621756 w 3462338"/>
                <a:gd name="connsiteY12082" fmla="*/ 173039 h 1849438"/>
                <a:gd name="connsiteX12083" fmla="*/ 2628900 w 3462338"/>
                <a:gd name="connsiteY12083" fmla="*/ 180183 h 1849438"/>
                <a:gd name="connsiteX12084" fmla="*/ 2621756 w 3462338"/>
                <a:gd name="connsiteY12084" fmla="*/ 187327 h 1849438"/>
                <a:gd name="connsiteX12085" fmla="*/ 2614612 w 3462338"/>
                <a:gd name="connsiteY12085" fmla="*/ 180183 h 1849438"/>
                <a:gd name="connsiteX12086" fmla="*/ 2621756 w 3462338"/>
                <a:gd name="connsiteY12086" fmla="*/ 173039 h 1849438"/>
                <a:gd name="connsiteX12087" fmla="*/ 2593181 w 3462338"/>
                <a:gd name="connsiteY12087" fmla="*/ 173039 h 1849438"/>
                <a:gd name="connsiteX12088" fmla="*/ 2600325 w 3462338"/>
                <a:gd name="connsiteY12088" fmla="*/ 180183 h 1849438"/>
                <a:gd name="connsiteX12089" fmla="*/ 2593181 w 3462338"/>
                <a:gd name="connsiteY12089" fmla="*/ 187327 h 1849438"/>
                <a:gd name="connsiteX12090" fmla="*/ 2586037 w 3462338"/>
                <a:gd name="connsiteY12090" fmla="*/ 180183 h 1849438"/>
                <a:gd name="connsiteX12091" fmla="*/ 2593181 w 3462338"/>
                <a:gd name="connsiteY12091" fmla="*/ 173039 h 1849438"/>
                <a:gd name="connsiteX12092" fmla="*/ 2563812 w 3462338"/>
                <a:gd name="connsiteY12092" fmla="*/ 173039 h 1849438"/>
                <a:gd name="connsiteX12093" fmla="*/ 2570162 w 3462338"/>
                <a:gd name="connsiteY12093" fmla="*/ 180183 h 1849438"/>
                <a:gd name="connsiteX12094" fmla="*/ 2563812 w 3462338"/>
                <a:gd name="connsiteY12094" fmla="*/ 187327 h 1849438"/>
                <a:gd name="connsiteX12095" fmla="*/ 2557462 w 3462338"/>
                <a:gd name="connsiteY12095" fmla="*/ 180183 h 1849438"/>
                <a:gd name="connsiteX12096" fmla="*/ 2563812 w 3462338"/>
                <a:gd name="connsiteY12096" fmla="*/ 173039 h 1849438"/>
                <a:gd name="connsiteX12097" fmla="*/ 2535238 w 3462338"/>
                <a:gd name="connsiteY12097" fmla="*/ 173039 h 1849438"/>
                <a:gd name="connsiteX12098" fmla="*/ 2543176 w 3462338"/>
                <a:gd name="connsiteY12098" fmla="*/ 180183 h 1849438"/>
                <a:gd name="connsiteX12099" fmla="*/ 2535238 w 3462338"/>
                <a:gd name="connsiteY12099" fmla="*/ 187327 h 1849438"/>
                <a:gd name="connsiteX12100" fmla="*/ 2527300 w 3462338"/>
                <a:gd name="connsiteY12100" fmla="*/ 180183 h 1849438"/>
                <a:gd name="connsiteX12101" fmla="*/ 2535238 w 3462338"/>
                <a:gd name="connsiteY12101" fmla="*/ 173039 h 1849438"/>
                <a:gd name="connsiteX12102" fmla="*/ 2506663 w 3462338"/>
                <a:gd name="connsiteY12102" fmla="*/ 173039 h 1849438"/>
                <a:gd name="connsiteX12103" fmla="*/ 2514601 w 3462338"/>
                <a:gd name="connsiteY12103" fmla="*/ 180183 h 1849438"/>
                <a:gd name="connsiteX12104" fmla="*/ 2506663 w 3462338"/>
                <a:gd name="connsiteY12104" fmla="*/ 187327 h 1849438"/>
                <a:gd name="connsiteX12105" fmla="*/ 2498725 w 3462338"/>
                <a:gd name="connsiteY12105" fmla="*/ 180183 h 1849438"/>
                <a:gd name="connsiteX12106" fmla="*/ 2506663 w 3462338"/>
                <a:gd name="connsiteY12106" fmla="*/ 173039 h 1849438"/>
                <a:gd name="connsiteX12107" fmla="*/ 2477294 w 3462338"/>
                <a:gd name="connsiteY12107" fmla="*/ 173039 h 1849438"/>
                <a:gd name="connsiteX12108" fmla="*/ 2484438 w 3462338"/>
                <a:gd name="connsiteY12108" fmla="*/ 180183 h 1849438"/>
                <a:gd name="connsiteX12109" fmla="*/ 2477294 w 3462338"/>
                <a:gd name="connsiteY12109" fmla="*/ 187327 h 1849438"/>
                <a:gd name="connsiteX12110" fmla="*/ 2470150 w 3462338"/>
                <a:gd name="connsiteY12110" fmla="*/ 180183 h 1849438"/>
                <a:gd name="connsiteX12111" fmla="*/ 2477294 w 3462338"/>
                <a:gd name="connsiteY12111" fmla="*/ 173039 h 1849438"/>
                <a:gd name="connsiteX12112" fmla="*/ 2190750 w 3462338"/>
                <a:gd name="connsiteY12112" fmla="*/ 173039 h 1849438"/>
                <a:gd name="connsiteX12113" fmla="*/ 2198688 w 3462338"/>
                <a:gd name="connsiteY12113" fmla="*/ 180183 h 1849438"/>
                <a:gd name="connsiteX12114" fmla="*/ 2190750 w 3462338"/>
                <a:gd name="connsiteY12114" fmla="*/ 187327 h 1849438"/>
                <a:gd name="connsiteX12115" fmla="*/ 2182812 w 3462338"/>
                <a:gd name="connsiteY12115" fmla="*/ 180183 h 1849438"/>
                <a:gd name="connsiteX12116" fmla="*/ 2190750 w 3462338"/>
                <a:gd name="connsiteY12116" fmla="*/ 173039 h 1849438"/>
                <a:gd name="connsiteX12117" fmla="*/ 1443832 w 3462338"/>
                <a:gd name="connsiteY12117" fmla="*/ 173038 h 1849438"/>
                <a:gd name="connsiteX12118" fmla="*/ 1450976 w 3462338"/>
                <a:gd name="connsiteY12118" fmla="*/ 180182 h 1849438"/>
                <a:gd name="connsiteX12119" fmla="*/ 1443832 w 3462338"/>
                <a:gd name="connsiteY12119" fmla="*/ 187326 h 1849438"/>
                <a:gd name="connsiteX12120" fmla="*/ 1436688 w 3462338"/>
                <a:gd name="connsiteY12120" fmla="*/ 180182 h 1849438"/>
                <a:gd name="connsiteX12121" fmla="*/ 1443832 w 3462338"/>
                <a:gd name="connsiteY12121" fmla="*/ 173038 h 1849438"/>
                <a:gd name="connsiteX12122" fmla="*/ 1415257 w 3462338"/>
                <a:gd name="connsiteY12122" fmla="*/ 173038 h 1849438"/>
                <a:gd name="connsiteX12123" fmla="*/ 1422401 w 3462338"/>
                <a:gd name="connsiteY12123" fmla="*/ 180182 h 1849438"/>
                <a:gd name="connsiteX12124" fmla="*/ 1415257 w 3462338"/>
                <a:gd name="connsiteY12124" fmla="*/ 187326 h 1849438"/>
                <a:gd name="connsiteX12125" fmla="*/ 1408113 w 3462338"/>
                <a:gd name="connsiteY12125" fmla="*/ 180182 h 1849438"/>
                <a:gd name="connsiteX12126" fmla="*/ 1415257 w 3462338"/>
                <a:gd name="connsiteY12126" fmla="*/ 173038 h 1849438"/>
                <a:gd name="connsiteX12127" fmla="*/ 1385889 w 3462338"/>
                <a:gd name="connsiteY12127" fmla="*/ 173038 h 1849438"/>
                <a:gd name="connsiteX12128" fmla="*/ 1393827 w 3462338"/>
                <a:gd name="connsiteY12128" fmla="*/ 180182 h 1849438"/>
                <a:gd name="connsiteX12129" fmla="*/ 1385889 w 3462338"/>
                <a:gd name="connsiteY12129" fmla="*/ 187326 h 1849438"/>
                <a:gd name="connsiteX12130" fmla="*/ 1377951 w 3462338"/>
                <a:gd name="connsiteY12130" fmla="*/ 180182 h 1849438"/>
                <a:gd name="connsiteX12131" fmla="*/ 1385889 w 3462338"/>
                <a:gd name="connsiteY12131" fmla="*/ 173038 h 1849438"/>
                <a:gd name="connsiteX12132" fmla="*/ 1358107 w 3462338"/>
                <a:gd name="connsiteY12132" fmla="*/ 173038 h 1849438"/>
                <a:gd name="connsiteX12133" fmla="*/ 1365251 w 3462338"/>
                <a:gd name="connsiteY12133" fmla="*/ 180182 h 1849438"/>
                <a:gd name="connsiteX12134" fmla="*/ 1358107 w 3462338"/>
                <a:gd name="connsiteY12134" fmla="*/ 187326 h 1849438"/>
                <a:gd name="connsiteX12135" fmla="*/ 1350963 w 3462338"/>
                <a:gd name="connsiteY12135" fmla="*/ 180182 h 1849438"/>
                <a:gd name="connsiteX12136" fmla="*/ 1358107 w 3462338"/>
                <a:gd name="connsiteY12136" fmla="*/ 173038 h 1849438"/>
                <a:gd name="connsiteX12137" fmla="*/ 1328738 w 3462338"/>
                <a:gd name="connsiteY12137" fmla="*/ 173038 h 1849438"/>
                <a:gd name="connsiteX12138" fmla="*/ 1335088 w 3462338"/>
                <a:gd name="connsiteY12138" fmla="*/ 180182 h 1849438"/>
                <a:gd name="connsiteX12139" fmla="*/ 1328738 w 3462338"/>
                <a:gd name="connsiteY12139" fmla="*/ 187326 h 1849438"/>
                <a:gd name="connsiteX12140" fmla="*/ 1322388 w 3462338"/>
                <a:gd name="connsiteY12140" fmla="*/ 180182 h 1849438"/>
                <a:gd name="connsiteX12141" fmla="*/ 1328738 w 3462338"/>
                <a:gd name="connsiteY12141" fmla="*/ 173038 h 1849438"/>
                <a:gd name="connsiteX12142" fmla="*/ 1299370 w 3462338"/>
                <a:gd name="connsiteY12142" fmla="*/ 173038 h 1849438"/>
                <a:gd name="connsiteX12143" fmla="*/ 1306514 w 3462338"/>
                <a:gd name="connsiteY12143" fmla="*/ 180182 h 1849438"/>
                <a:gd name="connsiteX12144" fmla="*/ 1299370 w 3462338"/>
                <a:gd name="connsiteY12144" fmla="*/ 187326 h 1849438"/>
                <a:gd name="connsiteX12145" fmla="*/ 1292226 w 3462338"/>
                <a:gd name="connsiteY12145" fmla="*/ 180182 h 1849438"/>
                <a:gd name="connsiteX12146" fmla="*/ 1299370 w 3462338"/>
                <a:gd name="connsiteY12146" fmla="*/ 173038 h 1849438"/>
                <a:gd name="connsiteX12147" fmla="*/ 1271589 w 3462338"/>
                <a:gd name="connsiteY12147" fmla="*/ 173038 h 1849438"/>
                <a:gd name="connsiteX12148" fmla="*/ 1279527 w 3462338"/>
                <a:gd name="connsiteY12148" fmla="*/ 180182 h 1849438"/>
                <a:gd name="connsiteX12149" fmla="*/ 1271589 w 3462338"/>
                <a:gd name="connsiteY12149" fmla="*/ 187326 h 1849438"/>
                <a:gd name="connsiteX12150" fmla="*/ 1263651 w 3462338"/>
                <a:gd name="connsiteY12150" fmla="*/ 180182 h 1849438"/>
                <a:gd name="connsiteX12151" fmla="*/ 1271589 w 3462338"/>
                <a:gd name="connsiteY12151" fmla="*/ 173038 h 1849438"/>
                <a:gd name="connsiteX12152" fmla="*/ 1243014 w 3462338"/>
                <a:gd name="connsiteY12152" fmla="*/ 173038 h 1849438"/>
                <a:gd name="connsiteX12153" fmla="*/ 1250952 w 3462338"/>
                <a:gd name="connsiteY12153" fmla="*/ 180182 h 1849438"/>
                <a:gd name="connsiteX12154" fmla="*/ 1243014 w 3462338"/>
                <a:gd name="connsiteY12154" fmla="*/ 187326 h 1849438"/>
                <a:gd name="connsiteX12155" fmla="*/ 1235076 w 3462338"/>
                <a:gd name="connsiteY12155" fmla="*/ 180182 h 1849438"/>
                <a:gd name="connsiteX12156" fmla="*/ 1243014 w 3462338"/>
                <a:gd name="connsiteY12156" fmla="*/ 173038 h 1849438"/>
                <a:gd name="connsiteX12157" fmla="*/ 1214438 w 3462338"/>
                <a:gd name="connsiteY12157" fmla="*/ 173038 h 1849438"/>
                <a:gd name="connsiteX12158" fmla="*/ 1220788 w 3462338"/>
                <a:gd name="connsiteY12158" fmla="*/ 180182 h 1849438"/>
                <a:gd name="connsiteX12159" fmla="*/ 1214438 w 3462338"/>
                <a:gd name="connsiteY12159" fmla="*/ 187326 h 1849438"/>
                <a:gd name="connsiteX12160" fmla="*/ 1208088 w 3462338"/>
                <a:gd name="connsiteY12160" fmla="*/ 180182 h 1849438"/>
                <a:gd name="connsiteX12161" fmla="*/ 1214438 w 3462338"/>
                <a:gd name="connsiteY12161" fmla="*/ 173038 h 1849438"/>
                <a:gd name="connsiteX12162" fmla="*/ 1185070 w 3462338"/>
                <a:gd name="connsiteY12162" fmla="*/ 173038 h 1849438"/>
                <a:gd name="connsiteX12163" fmla="*/ 1192214 w 3462338"/>
                <a:gd name="connsiteY12163" fmla="*/ 180182 h 1849438"/>
                <a:gd name="connsiteX12164" fmla="*/ 1185070 w 3462338"/>
                <a:gd name="connsiteY12164" fmla="*/ 187326 h 1849438"/>
                <a:gd name="connsiteX12165" fmla="*/ 1177926 w 3462338"/>
                <a:gd name="connsiteY12165" fmla="*/ 180182 h 1849438"/>
                <a:gd name="connsiteX12166" fmla="*/ 1185070 w 3462338"/>
                <a:gd name="connsiteY12166" fmla="*/ 173038 h 1849438"/>
                <a:gd name="connsiteX12167" fmla="*/ 1156495 w 3462338"/>
                <a:gd name="connsiteY12167" fmla="*/ 173038 h 1849438"/>
                <a:gd name="connsiteX12168" fmla="*/ 1163639 w 3462338"/>
                <a:gd name="connsiteY12168" fmla="*/ 180182 h 1849438"/>
                <a:gd name="connsiteX12169" fmla="*/ 1156495 w 3462338"/>
                <a:gd name="connsiteY12169" fmla="*/ 187326 h 1849438"/>
                <a:gd name="connsiteX12170" fmla="*/ 1149351 w 3462338"/>
                <a:gd name="connsiteY12170" fmla="*/ 180182 h 1849438"/>
                <a:gd name="connsiteX12171" fmla="*/ 1156495 w 3462338"/>
                <a:gd name="connsiteY12171" fmla="*/ 173038 h 1849438"/>
                <a:gd name="connsiteX12172" fmla="*/ 1127920 w 3462338"/>
                <a:gd name="connsiteY12172" fmla="*/ 173038 h 1849438"/>
                <a:gd name="connsiteX12173" fmla="*/ 1135064 w 3462338"/>
                <a:gd name="connsiteY12173" fmla="*/ 180182 h 1849438"/>
                <a:gd name="connsiteX12174" fmla="*/ 1127920 w 3462338"/>
                <a:gd name="connsiteY12174" fmla="*/ 187326 h 1849438"/>
                <a:gd name="connsiteX12175" fmla="*/ 1120776 w 3462338"/>
                <a:gd name="connsiteY12175" fmla="*/ 180182 h 1849438"/>
                <a:gd name="connsiteX12176" fmla="*/ 1127920 w 3462338"/>
                <a:gd name="connsiteY12176" fmla="*/ 173038 h 1849438"/>
                <a:gd name="connsiteX12177" fmla="*/ 1099345 w 3462338"/>
                <a:gd name="connsiteY12177" fmla="*/ 173038 h 1849438"/>
                <a:gd name="connsiteX12178" fmla="*/ 1106489 w 3462338"/>
                <a:gd name="connsiteY12178" fmla="*/ 180182 h 1849438"/>
                <a:gd name="connsiteX12179" fmla="*/ 1099345 w 3462338"/>
                <a:gd name="connsiteY12179" fmla="*/ 187326 h 1849438"/>
                <a:gd name="connsiteX12180" fmla="*/ 1092201 w 3462338"/>
                <a:gd name="connsiteY12180" fmla="*/ 180182 h 1849438"/>
                <a:gd name="connsiteX12181" fmla="*/ 1099345 w 3462338"/>
                <a:gd name="connsiteY12181" fmla="*/ 173038 h 1849438"/>
                <a:gd name="connsiteX12182" fmla="*/ 869157 w 3462338"/>
                <a:gd name="connsiteY12182" fmla="*/ 173038 h 1849438"/>
                <a:gd name="connsiteX12183" fmla="*/ 876301 w 3462338"/>
                <a:gd name="connsiteY12183" fmla="*/ 180182 h 1849438"/>
                <a:gd name="connsiteX12184" fmla="*/ 869157 w 3462338"/>
                <a:gd name="connsiteY12184" fmla="*/ 187326 h 1849438"/>
                <a:gd name="connsiteX12185" fmla="*/ 862013 w 3462338"/>
                <a:gd name="connsiteY12185" fmla="*/ 180182 h 1849438"/>
                <a:gd name="connsiteX12186" fmla="*/ 869157 w 3462338"/>
                <a:gd name="connsiteY12186" fmla="*/ 173038 h 1849438"/>
                <a:gd name="connsiteX12187" fmla="*/ 840582 w 3462338"/>
                <a:gd name="connsiteY12187" fmla="*/ 173038 h 1849438"/>
                <a:gd name="connsiteX12188" fmla="*/ 847726 w 3462338"/>
                <a:gd name="connsiteY12188" fmla="*/ 180182 h 1849438"/>
                <a:gd name="connsiteX12189" fmla="*/ 840582 w 3462338"/>
                <a:gd name="connsiteY12189" fmla="*/ 187326 h 1849438"/>
                <a:gd name="connsiteX12190" fmla="*/ 833438 w 3462338"/>
                <a:gd name="connsiteY12190" fmla="*/ 180182 h 1849438"/>
                <a:gd name="connsiteX12191" fmla="*/ 840582 w 3462338"/>
                <a:gd name="connsiteY12191" fmla="*/ 173038 h 1849438"/>
                <a:gd name="connsiteX12192" fmla="*/ 812007 w 3462338"/>
                <a:gd name="connsiteY12192" fmla="*/ 173038 h 1849438"/>
                <a:gd name="connsiteX12193" fmla="*/ 819151 w 3462338"/>
                <a:gd name="connsiteY12193" fmla="*/ 180182 h 1849438"/>
                <a:gd name="connsiteX12194" fmla="*/ 812007 w 3462338"/>
                <a:gd name="connsiteY12194" fmla="*/ 187326 h 1849438"/>
                <a:gd name="connsiteX12195" fmla="*/ 804863 w 3462338"/>
                <a:gd name="connsiteY12195" fmla="*/ 180182 h 1849438"/>
                <a:gd name="connsiteX12196" fmla="*/ 812007 w 3462338"/>
                <a:gd name="connsiteY12196" fmla="*/ 173038 h 1849438"/>
                <a:gd name="connsiteX12197" fmla="*/ 783432 w 3462338"/>
                <a:gd name="connsiteY12197" fmla="*/ 173038 h 1849438"/>
                <a:gd name="connsiteX12198" fmla="*/ 790576 w 3462338"/>
                <a:gd name="connsiteY12198" fmla="*/ 180182 h 1849438"/>
                <a:gd name="connsiteX12199" fmla="*/ 783432 w 3462338"/>
                <a:gd name="connsiteY12199" fmla="*/ 187326 h 1849438"/>
                <a:gd name="connsiteX12200" fmla="*/ 776288 w 3462338"/>
                <a:gd name="connsiteY12200" fmla="*/ 180182 h 1849438"/>
                <a:gd name="connsiteX12201" fmla="*/ 783432 w 3462338"/>
                <a:gd name="connsiteY12201" fmla="*/ 173038 h 1849438"/>
                <a:gd name="connsiteX12202" fmla="*/ 754064 w 3462338"/>
                <a:gd name="connsiteY12202" fmla="*/ 173038 h 1849438"/>
                <a:gd name="connsiteX12203" fmla="*/ 762002 w 3462338"/>
                <a:gd name="connsiteY12203" fmla="*/ 180182 h 1849438"/>
                <a:gd name="connsiteX12204" fmla="*/ 754064 w 3462338"/>
                <a:gd name="connsiteY12204" fmla="*/ 187326 h 1849438"/>
                <a:gd name="connsiteX12205" fmla="*/ 746126 w 3462338"/>
                <a:gd name="connsiteY12205" fmla="*/ 180182 h 1849438"/>
                <a:gd name="connsiteX12206" fmla="*/ 754064 w 3462338"/>
                <a:gd name="connsiteY12206" fmla="*/ 173038 h 1849438"/>
                <a:gd name="connsiteX12207" fmla="*/ 726282 w 3462338"/>
                <a:gd name="connsiteY12207" fmla="*/ 173038 h 1849438"/>
                <a:gd name="connsiteX12208" fmla="*/ 733426 w 3462338"/>
                <a:gd name="connsiteY12208" fmla="*/ 180182 h 1849438"/>
                <a:gd name="connsiteX12209" fmla="*/ 726282 w 3462338"/>
                <a:gd name="connsiteY12209" fmla="*/ 187326 h 1849438"/>
                <a:gd name="connsiteX12210" fmla="*/ 719138 w 3462338"/>
                <a:gd name="connsiteY12210" fmla="*/ 180182 h 1849438"/>
                <a:gd name="connsiteX12211" fmla="*/ 726282 w 3462338"/>
                <a:gd name="connsiteY12211" fmla="*/ 173038 h 1849438"/>
                <a:gd name="connsiteX12212" fmla="*/ 696913 w 3462338"/>
                <a:gd name="connsiteY12212" fmla="*/ 173038 h 1849438"/>
                <a:gd name="connsiteX12213" fmla="*/ 703263 w 3462338"/>
                <a:gd name="connsiteY12213" fmla="*/ 180182 h 1849438"/>
                <a:gd name="connsiteX12214" fmla="*/ 696913 w 3462338"/>
                <a:gd name="connsiteY12214" fmla="*/ 187326 h 1849438"/>
                <a:gd name="connsiteX12215" fmla="*/ 690563 w 3462338"/>
                <a:gd name="connsiteY12215" fmla="*/ 180182 h 1849438"/>
                <a:gd name="connsiteX12216" fmla="*/ 696913 w 3462338"/>
                <a:gd name="connsiteY12216" fmla="*/ 173038 h 1849438"/>
                <a:gd name="connsiteX12217" fmla="*/ 667545 w 3462338"/>
                <a:gd name="connsiteY12217" fmla="*/ 173038 h 1849438"/>
                <a:gd name="connsiteX12218" fmla="*/ 674689 w 3462338"/>
                <a:gd name="connsiteY12218" fmla="*/ 180182 h 1849438"/>
                <a:gd name="connsiteX12219" fmla="*/ 667545 w 3462338"/>
                <a:gd name="connsiteY12219" fmla="*/ 187326 h 1849438"/>
                <a:gd name="connsiteX12220" fmla="*/ 660401 w 3462338"/>
                <a:gd name="connsiteY12220" fmla="*/ 180182 h 1849438"/>
                <a:gd name="connsiteX12221" fmla="*/ 667545 w 3462338"/>
                <a:gd name="connsiteY12221" fmla="*/ 173038 h 1849438"/>
                <a:gd name="connsiteX12222" fmla="*/ 639764 w 3462338"/>
                <a:gd name="connsiteY12222" fmla="*/ 173038 h 1849438"/>
                <a:gd name="connsiteX12223" fmla="*/ 647702 w 3462338"/>
                <a:gd name="connsiteY12223" fmla="*/ 180182 h 1849438"/>
                <a:gd name="connsiteX12224" fmla="*/ 639764 w 3462338"/>
                <a:gd name="connsiteY12224" fmla="*/ 187326 h 1849438"/>
                <a:gd name="connsiteX12225" fmla="*/ 631826 w 3462338"/>
                <a:gd name="connsiteY12225" fmla="*/ 180182 h 1849438"/>
                <a:gd name="connsiteX12226" fmla="*/ 639764 w 3462338"/>
                <a:gd name="connsiteY12226" fmla="*/ 173038 h 1849438"/>
                <a:gd name="connsiteX12227" fmla="*/ 496095 w 3462338"/>
                <a:gd name="connsiteY12227" fmla="*/ 173038 h 1849438"/>
                <a:gd name="connsiteX12228" fmla="*/ 503239 w 3462338"/>
                <a:gd name="connsiteY12228" fmla="*/ 180182 h 1849438"/>
                <a:gd name="connsiteX12229" fmla="*/ 496095 w 3462338"/>
                <a:gd name="connsiteY12229" fmla="*/ 187326 h 1849438"/>
                <a:gd name="connsiteX12230" fmla="*/ 488951 w 3462338"/>
                <a:gd name="connsiteY12230" fmla="*/ 180182 h 1849438"/>
                <a:gd name="connsiteX12231" fmla="*/ 496095 w 3462338"/>
                <a:gd name="connsiteY12231" fmla="*/ 173038 h 1849438"/>
                <a:gd name="connsiteX12232" fmla="*/ 467520 w 3462338"/>
                <a:gd name="connsiteY12232" fmla="*/ 173038 h 1849438"/>
                <a:gd name="connsiteX12233" fmla="*/ 474664 w 3462338"/>
                <a:gd name="connsiteY12233" fmla="*/ 180182 h 1849438"/>
                <a:gd name="connsiteX12234" fmla="*/ 467520 w 3462338"/>
                <a:gd name="connsiteY12234" fmla="*/ 187326 h 1849438"/>
                <a:gd name="connsiteX12235" fmla="*/ 460376 w 3462338"/>
                <a:gd name="connsiteY12235" fmla="*/ 180182 h 1849438"/>
                <a:gd name="connsiteX12236" fmla="*/ 467520 w 3462338"/>
                <a:gd name="connsiteY12236" fmla="*/ 173038 h 1849438"/>
                <a:gd name="connsiteX12237" fmla="*/ 3080544 w 3462338"/>
                <a:gd name="connsiteY12237" fmla="*/ 144464 h 1849438"/>
                <a:gd name="connsiteX12238" fmla="*/ 3087688 w 3462338"/>
                <a:gd name="connsiteY12238" fmla="*/ 150814 h 1849438"/>
                <a:gd name="connsiteX12239" fmla="*/ 3080544 w 3462338"/>
                <a:gd name="connsiteY12239" fmla="*/ 157164 h 1849438"/>
                <a:gd name="connsiteX12240" fmla="*/ 3073400 w 3462338"/>
                <a:gd name="connsiteY12240" fmla="*/ 150814 h 1849438"/>
                <a:gd name="connsiteX12241" fmla="*/ 3080544 w 3462338"/>
                <a:gd name="connsiteY12241" fmla="*/ 144464 h 1849438"/>
                <a:gd name="connsiteX12242" fmla="*/ 3051969 w 3462338"/>
                <a:gd name="connsiteY12242" fmla="*/ 144464 h 1849438"/>
                <a:gd name="connsiteX12243" fmla="*/ 3059113 w 3462338"/>
                <a:gd name="connsiteY12243" fmla="*/ 150814 h 1849438"/>
                <a:gd name="connsiteX12244" fmla="*/ 3051969 w 3462338"/>
                <a:gd name="connsiteY12244" fmla="*/ 157164 h 1849438"/>
                <a:gd name="connsiteX12245" fmla="*/ 3044825 w 3462338"/>
                <a:gd name="connsiteY12245" fmla="*/ 150814 h 1849438"/>
                <a:gd name="connsiteX12246" fmla="*/ 3051969 w 3462338"/>
                <a:gd name="connsiteY12246" fmla="*/ 144464 h 1849438"/>
                <a:gd name="connsiteX12247" fmla="*/ 3023394 w 3462338"/>
                <a:gd name="connsiteY12247" fmla="*/ 144464 h 1849438"/>
                <a:gd name="connsiteX12248" fmla="*/ 3030538 w 3462338"/>
                <a:gd name="connsiteY12248" fmla="*/ 150814 h 1849438"/>
                <a:gd name="connsiteX12249" fmla="*/ 3023394 w 3462338"/>
                <a:gd name="connsiteY12249" fmla="*/ 157164 h 1849438"/>
                <a:gd name="connsiteX12250" fmla="*/ 3016250 w 3462338"/>
                <a:gd name="connsiteY12250" fmla="*/ 150814 h 1849438"/>
                <a:gd name="connsiteX12251" fmla="*/ 3023394 w 3462338"/>
                <a:gd name="connsiteY12251" fmla="*/ 144464 h 1849438"/>
                <a:gd name="connsiteX12252" fmla="*/ 2994819 w 3462338"/>
                <a:gd name="connsiteY12252" fmla="*/ 144464 h 1849438"/>
                <a:gd name="connsiteX12253" fmla="*/ 3001963 w 3462338"/>
                <a:gd name="connsiteY12253" fmla="*/ 150814 h 1849438"/>
                <a:gd name="connsiteX12254" fmla="*/ 2994819 w 3462338"/>
                <a:gd name="connsiteY12254" fmla="*/ 157164 h 1849438"/>
                <a:gd name="connsiteX12255" fmla="*/ 2987675 w 3462338"/>
                <a:gd name="connsiteY12255" fmla="*/ 150814 h 1849438"/>
                <a:gd name="connsiteX12256" fmla="*/ 2994819 w 3462338"/>
                <a:gd name="connsiteY12256" fmla="*/ 144464 h 1849438"/>
                <a:gd name="connsiteX12257" fmla="*/ 2965450 w 3462338"/>
                <a:gd name="connsiteY12257" fmla="*/ 144464 h 1849438"/>
                <a:gd name="connsiteX12258" fmla="*/ 2973388 w 3462338"/>
                <a:gd name="connsiteY12258" fmla="*/ 150814 h 1849438"/>
                <a:gd name="connsiteX12259" fmla="*/ 2965450 w 3462338"/>
                <a:gd name="connsiteY12259" fmla="*/ 157164 h 1849438"/>
                <a:gd name="connsiteX12260" fmla="*/ 2957512 w 3462338"/>
                <a:gd name="connsiteY12260" fmla="*/ 150814 h 1849438"/>
                <a:gd name="connsiteX12261" fmla="*/ 2965450 w 3462338"/>
                <a:gd name="connsiteY12261" fmla="*/ 144464 h 1849438"/>
                <a:gd name="connsiteX12262" fmla="*/ 2707481 w 3462338"/>
                <a:gd name="connsiteY12262" fmla="*/ 144464 h 1849438"/>
                <a:gd name="connsiteX12263" fmla="*/ 2714625 w 3462338"/>
                <a:gd name="connsiteY12263" fmla="*/ 150814 h 1849438"/>
                <a:gd name="connsiteX12264" fmla="*/ 2707481 w 3462338"/>
                <a:gd name="connsiteY12264" fmla="*/ 157164 h 1849438"/>
                <a:gd name="connsiteX12265" fmla="*/ 2700337 w 3462338"/>
                <a:gd name="connsiteY12265" fmla="*/ 150814 h 1849438"/>
                <a:gd name="connsiteX12266" fmla="*/ 2707481 w 3462338"/>
                <a:gd name="connsiteY12266" fmla="*/ 144464 h 1849438"/>
                <a:gd name="connsiteX12267" fmla="*/ 2678906 w 3462338"/>
                <a:gd name="connsiteY12267" fmla="*/ 144464 h 1849438"/>
                <a:gd name="connsiteX12268" fmla="*/ 2686050 w 3462338"/>
                <a:gd name="connsiteY12268" fmla="*/ 150814 h 1849438"/>
                <a:gd name="connsiteX12269" fmla="*/ 2678906 w 3462338"/>
                <a:gd name="connsiteY12269" fmla="*/ 157164 h 1849438"/>
                <a:gd name="connsiteX12270" fmla="*/ 2671762 w 3462338"/>
                <a:gd name="connsiteY12270" fmla="*/ 150814 h 1849438"/>
                <a:gd name="connsiteX12271" fmla="*/ 2678906 w 3462338"/>
                <a:gd name="connsiteY12271" fmla="*/ 144464 h 1849438"/>
                <a:gd name="connsiteX12272" fmla="*/ 2649538 w 3462338"/>
                <a:gd name="connsiteY12272" fmla="*/ 144464 h 1849438"/>
                <a:gd name="connsiteX12273" fmla="*/ 2657476 w 3462338"/>
                <a:gd name="connsiteY12273" fmla="*/ 150814 h 1849438"/>
                <a:gd name="connsiteX12274" fmla="*/ 2649538 w 3462338"/>
                <a:gd name="connsiteY12274" fmla="*/ 157164 h 1849438"/>
                <a:gd name="connsiteX12275" fmla="*/ 2641600 w 3462338"/>
                <a:gd name="connsiteY12275" fmla="*/ 150814 h 1849438"/>
                <a:gd name="connsiteX12276" fmla="*/ 2649538 w 3462338"/>
                <a:gd name="connsiteY12276" fmla="*/ 144464 h 1849438"/>
                <a:gd name="connsiteX12277" fmla="*/ 2621756 w 3462338"/>
                <a:gd name="connsiteY12277" fmla="*/ 144464 h 1849438"/>
                <a:gd name="connsiteX12278" fmla="*/ 2628900 w 3462338"/>
                <a:gd name="connsiteY12278" fmla="*/ 150814 h 1849438"/>
                <a:gd name="connsiteX12279" fmla="*/ 2621756 w 3462338"/>
                <a:gd name="connsiteY12279" fmla="*/ 157164 h 1849438"/>
                <a:gd name="connsiteX12280" fmla="*/ 2614612 w 3462338"/>
                <a:gd name="connsiteY12280" fmla="*/ 150814 h 1849438"/>
                <a:gd name="connsiteX12281" fmla="*/ 2621756 w 3462338"/>
                <a:gd name="connsiteY12281" fmla="*/ 144464 h 1849438"/>
                <a:gd name="connsiteX12282" fmla="*/ 2276475 w 3462338"/>
                <a:gd name="connsiteY12282" fmla="*/ 144464 h 1849438"/>
                <a:gd name="connsiteX12283" fmla="*/ 2282825 w 3462338"/>
                <a:gd name="connsiteY12283" fmla="*/ 150814 h 1849438"/>
                <a:gd name="connsiteX12284" fmla="*/ 2276475 w 3462338"/>
                <a:gd name="connsiteY12284" fmla="*/ 157164 h 1849438"/>
                <a:gd name="connsiteX12285" fmla="*/ 2270125 w 3462338"/>
                <a:gd name="connsiteY12285" fmla="*/ 150814 h 1849438"/>
                <a:gd name="connsiteX12286" fmla="*/ 2276475 w 3462338"/>
                <a:gd name="connsiteY12286" fmla="*/ 144464 h 1849438"/>
                <a:gd name="connsiteX12287" fmla="*/ 2247900 w 3462338"/>
                <a:gd name="connsiteY12287" fmla="*/ 144464 h 1849438"/>
                <a:gd name="connsiteX12288" fmla="*/ 2254250 w 3462338"/>
                <a:gd name="connsiteY12288" fmla="*/ 150814 h 1849438"/>
                <a:gd name="connsiteX12289" fmla="*/ 2247900 w 3462338"/>
                <a:gd name="connsiteY12289" fmla="*/ 157164 h 1849438"/>
                <a:gd name="connsiteX12290" fmla="*/ 2241550 w 3462338"/>
                <a:gd name="connsiteY12290" fmla="*/ 150814 h 1849438"/>
                <a:gd name="connsiteX12291" fmla="*/ 2247900 w 3462338"/>
                <a:gd name="connsiteY12291" fmla="*/ 144464 h 1849438"/>
                <a:gd name="connsiteX12292" fmla="*/ 2219325 w 3462338"/>
                <a:gd name="connsiteY12292" fmla="*/ 144464 h 1849438"/>
                <a:gd name="connsiteX12293" fmla="*/ 2227263 w 3462338"/>
                <a:gd name="connsiteY12293" fmla="*/ 150814 h 1849438"/>
                <a:gd name="connsiteX12294" fmla="*/ 2219325 w 3462338"/>
                <a:gd name="connsiteY12294" fmla="*/ 157164 h 1849438"/>
                <a:gd name="connsiteX12295" fmla="*/ 2211387 w 3462338"/>
                <a:gd name="connsiteY12295" fmla="*/ 150814 h 1849438"/>
                <a:gd name="connsiteX12296" fmla="*/ 2219325 w 3462338"/>
                <a:gd name="connsiteY12296" fmla="*/ 144464 h 1849438"/>
                <a:gd name="connsiteX12297" fmla="*/ 2190750 w 3462338"/>
                <a:gd name="connsiteY12297" fmla="*/ 144464 h 1849438"/>
                <a:gd name="connsiteX12298" fmla="*/ 2198688 w 3462338"/>
                <a:gd name="connsiteY12298" fmla="*/ 150814 h 1849438"/>
                <a:gd name="connsiteX12299" fmla="*/ 2190750 w 3462338"/>
                <a:gd name="connsiteY12299" fmla="*/ 157164 h 1849438"/>
                <a:gd name="connsiteX12300" fmla="*/ 2182812 w 3462338"/>
                <a:gd name="connsiteY12300" fmla="*/ 150814 h 1849438"/>
                <a:gd name="connsiteX12301" fmla="*/ 2190750 w 3462338"/>
                <a:gd name="connsiteY12301" fmla="*/ 144464 h 1849438"/>
                <a:gd name="connsiteX12302" fmla="*/ 1443832 w 3462338"/>
                <a:gd name="connsiteY12302" fmla="*/ 144463 h 1849438"/>
                <a:gd name="connsiteX12303" fmla="*/ 1450976 w 3462338"/>
                <a:gd name="connsiteY12303" fmla="*/ 150813 h 1849438"/>
                <a:gd name="connsiteX12304" fmla="*/ 1443832 w 3462338"/>
                <a:gd name="connsiteY12304" fmla="*/ 157163 h 1849438"/>
                <a:gd name="connsiteX12305" fmla="*/ 1436688 w 3462338"/>
                <a:gd name="connsiteY12305" fmla="*/ 150813 h 1849438"/>
                <a:gd name="connsiteX12306" fmla="*/ 1443832 w 3462338"/>
                <a:gd name="connsiteY12306" fmla="*/ 144463 h 1849438"/>
                <a:gd name="connsiteX12307" fmla="*/ 1415257 w 3462338"/>
                <a:gd name="connsiteY12307" fmla="*/ 144463 h 1849438"/>
                <a:gd name="connsiteX12308" fmla="*/ 1422401 w 3462338"/>
                <a:gd name="connsiteY12308" fmla="*/ 150813 h 1849438"/>
                <a:gd name="connsiteX12309" fmla="*/ 1415257 w 3462338"/>
                <a:gd name="connsiteY12309" fmla="*/ 157163 h 1849438"/>
                <a:gd name="connsiteX12310" fmla="*/ 1408113 w 3462338"/>
                <a:gd name="connsiteY12310" fmla="*/ 150813 h 1849438"/>
                <a:gd name="connsiteX12311" fmla="*/ 1415257 w 3462338"/>
                <a:gd name="connsiteY12311" fmla="*/ 144463 h 1849438"/>
                <a:gd name="connsiteX12312" fmla="*/ 1385889 w 3462338"/>
                <a:gd name="connsiteY12312" fmla="*/ 144463 h 1849438"/>
                <a:gd name="connsiteX12313" fmla="*/ 1393827 w 3462338"/>
                <a:gd name="connsiteY12313" fmla="*/ 150813 h 1849438"/>
                <a:gd name="connsiteX12314" fmla="*/ 1385889 w 3462338"/>
                <a:gd name="connsiteY12314" fmla="*/ 157163 h 1849438"/>
                <a:gd name="connsiteX12315" fmla="*/ 1377951 w 3462338"/>
                <a:gd name="connsiteY12315" fmla="*/ 150813 h 1849438"/>
                <a:gd name="connsiteX12316" fmla="*/ 1385889 w 3462338"/>
                <a:gd name="connsiteY12316" fmla="*/ 144463 h 1849438"/>
                <a:gd name="connsiteX12317" fmla="*/ 1358107 w 3462338"/>
                <a:gd name="connsiteY12317" fmla="*/ 144463 h 1849438"/>
                <a:gd name="connsiteX12318" fmla="*/ 1365251 w 3462338"/>
                <a:gd name="connsiteY12318" fmla="*/ 150813 h 1849438"/>
                <a:gd name="connsiteX12319" fmla="*/ 1358107 w 3462338"/>
                <a:gd name="connsiteY12319" fmla="*/ 157163 h 1849438"/>
                <a:gd name="connsiteX12320" fmla="*/ 1350963 w 3462338"/>
                <a:gd name="connsiteY12320" fmla="*/ 150813 h 1849438"/>
                <a:gd name="connsiteX12321" fmla="*/ 1358107 w 3462338"/>
                <a:gd name="connsiteY12321" fmla="*/ 144463 h 1849438"/>
                <a:gd name="connsiteX12322" fmla="*/ 1328738 w 3462338"/>
                <a:gd name="connsiteY12322" fmla="*/ 144463 h 1849438"/>
                <a:gd name="connsiteX12323" fmla="*/ 1335088 w 3462338"/>
                <a:gd name="connsiteY12323" fmla="*/ 150813 h 1849438"/>
                <a:gd name="connsiteX12324" fmla="*/ 1328738 w 3462338"/>
                <a:gd name="connsiteY12324" fmla="*/ 157163 h 1849438"/>
                <a:gd name="connsiteX12325" fmla="*/ 1322388 w 3462338"/>
                <a:gd name="connsiteY12325" fmla="*/ 150813 h 1849438"/>
                <a:gd name="connsiteX12326" fmla="*/ 1328738 w 3462338"/>
                <a:gd name="connsiteY12326" fmla="*/ 144463 h 1849438"/>
                <a:gd name="connsiteX12327" fmla="*/ 1299370 w 3462338"/>
                <a:gd name="connsiteY12327" fmla="*/ 144463 h 1849438"/>
                <a:gd name="connsiteX12328" fmla="*/ 1306514 w 3462338"/>
                <a:gd name="connsiteY12328" fmla="*/ 150813 h 1849438"/>
                <a:gd name="connsiteX12329" fmla="*/ 1299370 w 3462338"/>
                <a:gd name="connsiteY12329" fmla="*/ 157163 h 1849438"/>
                <a:gd name="connsiteX12330" fmla="*/ 1292226 w 3462338"/>
                <a:gd name="connsiteY12330" fmla="*/ 150813 h 1849438"/>
                <a:gd name="connsiteX12331" fmla="*/ 1299370 w 3462338"/>
                <a:gd name="connsiteY12331" fmla="*/ 144463 h 1849438"/>
                <a:gd name="connsiteX12332" fmla="*/ 1271589 w 3462338"/>
                <a:gd name="connsiteY12332" fmla="*/ 144463 h 1849438"/>
                <a:gd name="connsiteX12333" fmla="*/ 1279527 w 3462338"/>
                <a:gd name="connsiteY12333" fmla="*/ 150813 h 1849438"/>
                <a:gd name="connsiteX12334" fmla="*/ 1271589 w 3462338"/>
                <a:gd name="connsiteY12334" fmla="*/ 157163 h 1849438"/>
                <a:gd name="connsiteX12335" fmla="*/ 1263651 w 3462338"/>
                <a:gd name="connsiteY12335" fmla="*/ 150813 h 1849438"/>
                <a:gd name="connsiteX12336" fmla="*/ 1271589 w 3462338"/>
                <a:gd name="connsiteY12336" fmla="*/ 144463 h 1849438"/>
                <a:gd name="connsiteX12337" fmla="*/ 1243014 w 3462338"/>
                <a:gd name="connsiteY12337" fmla="*/ 144463 h 1849438"/>
                <a:gd name="connsiteX12338" fmla="*/ 1250952 w 3462338"/>
                <a:gd name="connsiteY12338" fmla="*/ 150813 h 1849438"/>
                <a:gd name="connsiteX12339" fmla="*/ 1243014 w 3462338"/>
                <a:gd name="connsiteY12339" fmla="*/ 157163 h 1849438"/>
                <a:gd name="connsiteX12340" fmla="*/ 1235076 w 3462338"/>
                <a:gd name="connsiteY12340" fmla="*/ 150813 h 1849438"/>
                <a:gd name="connsiteX12341" fmla="*/ 1243014 w 3462338"/>
                <a:gd name="connsiteY12341" fmla="*/ 144463 h 1849438"/>
                <a:gd name="connsiteX12342" fmla="*/ 1214438 w 3462338"/>
                <a:gd name="connsiteY12342" fmla="*/ 144463 h 1849438"/>
                <a:gd name="connsiteX12343" fmla="*/ 1220788 w 3462338"/>
                <a:gd name="connsiteY12343" fmla="*/ 150813 h 1849438"/>
                <a:gd name="connsiteX12344" fmla="*/ 1214438 w 3462338"/>
                <a:gd name="connsiteY12344" fmla="*/ 157163 h 1849438"/>
                <a:gd name="connsiteX12345" fmla="*/ 1208088 w 3462338"/>
                <a:gd name="connsiteY12345" fmla="*/ 150813 h 1849438"/>
                <a:gd name="connsiteX12346" fmla="*/ 1214438 w 3462338"/>
                <a:gd name="connsiteY12346" fmla="*/ 144463 h 1849438"/>
                <a:gd name="connsiteX12347" fmla="*/ 1185070 w 3462338"/>
                <a:gd name="connsiteY12347" fmla="*/ 144463 h 1849438"/>
                <a:gd name="connsiteX12348" fmla="*/ 1192214 w 3462338"/>
                <a:gd name="connsiteY12348" fmla="*/ 150813 h 1849438"/>
                <a:gd name="connsiteX12349" fmla="*/ 1185070 w 3462338"/>
                <a:gd name="connsiteY12349" fmla="*/ 157163 h 1849438"/>
                <a:gd name="connsiteX12350" fmla="*/ 1177926 w 3462338"/>
                <a:gd name="connsiteY12350" fmla="*/ 150813 h 1849438"/>
                <a:gd name="connsiteX12351" fmla="*/ 1185070 w 3462338"/>
                <a:gd name="connsiteY12351" fmla="*/ 144463 h 1849438"/>
                <a:gd name="connsiteX12352" fmla="*/ 1156495 w 3462338"/>
                <a:gd name="connsiteY12352" fmla="*/ 144463 h 1849438"/>
                <a:gd name="connsiteX12353" fmla="*/ 1163639 w 3462338"/>
                <a:gd name="connsiteY12353" fmla="*/ 150813 h 1849438"/>
                <a:gd name="connsiteX12354" fmla="*/ 1156495 w 3462338"/>
                <a:gd name="connsiteY12354" fmla="*/ 157163 h 1849438"/>
                <a:gd name="connsiteX12355" fmla="*/ 1149351 w 3462338"/>
                <a:gd name="connsiteY12355" fmla="*/ 150813 h 1849438"/>
                <a:gd name="connsiteX12356" fmla="*/ 1156495 w 3462338"/>
                <a:gd name="connsiteY12356" fmla="*/ 144463 h 1849438"/>
                <a:gd name="connsiteX12357" fmla="*/ 1127920 w 3462338"/>
                <a:gd name="connsiteY12357" fmla="*/ 144463 h 1849438"/>
                <a:gd name="connsiteX12358" fmla="*/ 1135064 w 3462338"/>
                <a:gd name="connsiteY12358" fmla="*/ 150813 h 1849438"/>
                <a:gd name="connsiteX12359" fmla="*/ 1127920 w 3462338"/>
                <a:gd name="connsiteY12359" fmla="*/ 157163 h 1849438"/>
                <a:gd name="connsiteX12360" fmla="*/ 1120776 w 3462338"/>
                <a:gd name="connsiteY12360" fmla="*/ 150813 h 1849438"/>
                <a:gd name="connsiteX12361" fmla="*/ 1127920 w 3462338"/>
                <a:gd name="connsiteY12361" fmla="*/ 144463 h 1849438"/>
                <a:gd name="connsiteX12362" fmla="*/ 1099345 w 3462338"/>
                <a:gd name="connsiteY12362" fmla="*/ 144463 h 1849438"/>
                <a:gd name="connsiteX12363" fmla="*/ 1106489 w 3462338"/>
                <a:gd name="connsiteY12363" fmla="*/ 150813 h 1849438"/>
                <a:gd name="connsiteX12364" fmla="*/ 1099345 w 3462338"/>
                <a:gd name="connsiteY12364" fmla="*/ 157163 h 1849438"/>
                <a:gd name="connsiteX12365" fmla="*/ 1092201 w 3462338"/>
                <a:gd name="connsiteY12365" fmla="*/ 150813 h 1849438"/>
                <a:gd name="connsiteX12366" fmla="*/ 1099345 w 3462338"/>
                <a:gd name="connsiteY12366" fmla="*/ 144463 h 1849438"/>
                <a:gd name="connsiteX12367" fmla="*/ 1069976 w 3462338"/>
                <a:gd name="connsiteY12367" fmla="*/ 144463 h 1849438"/>
                <a:gd name="connsiteX12368" fmla="*/ 1077914 w 3462338"/>
                <a:gd name="connsiteY12368" fmla="*/ 150813 h 1849438"/>
                <a:gd name="connsiteX12369" fmla="*/ 1069976 w 3462338"/>
                <a:gd name="connsiteY12369" fmla="*/ 157163 h 1849438"/>
                <a:gd name="connsiteX12370" fmla="*/ 1062038 w 3462338"/>
                <a:gd name="connsiteY12370" fmla="*/ 150813 h 1849438"/>
                <a:gd name="connsiteX12371" fmla="*/ 1069976 w 3462338"/>
                <a:gd name="connsiteY12371" fmla="*/ 144463 h 1849438"/>
                <a:gd name="connsiteX12372" fmla="*/ 1042195 w 3462338"/>
                <a:gd name="connsiteY12372" fmla="*/ 144463 h 1849438"/>
                <a:gd name="connsiteX12373" fmla="*/ 1049339 w 3462338"/>
                <a:gd name="connsiteY12373" fmla="*/ 150813 h 1849438"/>
                <a:gd name="connsiteX12374" fmla="*/ 1042195 w 3462338"/>
                <a:gd name="connsiteY12374" fmla="*/ 157163 h 1849438"/>
                <a:gd name="connsiteX12375" fmla="*/ 1035051 w 3462338"/>
                <a:gd name="connsiteY12375" fmla="*/ 150813 h 1849438"/>
                <a:gd name="connsiteX12376" fmla="*/ 1042195 w 3462338"/>
                <a:gd name="connsiteY12376" fmla="*/ 144463 h 1849438"/>
                <a:gd name="connsiteX12377" fmla="*/ 1012826 w 3462338"/>
                <a:gd name="connsiteY12377" fmla="*/ 144463 h 1849438"/>
                <a:gd name="connsiteX12378" fmla="*/ 1019176 w 3462338"/>
                <a:gd name="connsiteY12378" fmla="*/ 150813 h 1849438"/>
                <a:gd name="connsiteX12379" fmla="*/ 1012826 w 3462338"/>
                <a:gd name="connsiteY12379" fmla="*/ 157163 h 1849438"/>
                <a:gd name="connsiteX12380" fmla="*/ 1006476 w 3462338"/>
                <a:gd name="connsiteY12380" fmla="*/ 150813 h 1849438"/>
                <a:gd name="connsiteX12381" fmla="*/ 1012826 w 3462338"/>
                <a:gd name="connsiteY12381" fmla="*/ 144463 h 1849438"/>
                <a:gd name="connsiteX12382" fmla="*/ 983457 w 3462338"/>
                <a:gd name="connsiteY12382" fmla="*/ 144463 h 1849438"/>
                <a:gd name="connsiteX12383" fmla="*/ 990601 w 3462338"/>
                <a:gd name="connsiteY12383" fmla="*/ 150813 h 1849438"/>
                <a:gd name="connsiteX12384" fmla="*/ 983457 w 3462338"/>
                <a:gd name="connsiteY12384" fmla="*/ 157163 h 1849438"/>
                <a:gd name="connsiteX12385" fmla="*/ 976313 w 3462338"/>
                <a:gd name="connsiteY12385" fmla="*/ 150813 h 1849438"/>
                <a:gd name="connsiteX12386" fmla="*/ 983457 w 3462338"/>
                <a:gd name="connsiteY12386" fmla="*/ 144463 h 1849438"/>
                <a:gd name="connsiteX12387" fmla="*/ 869157 w 3462338"/>
                <a:gd name="connsiteY12387" fmla="*/ 144463 h 1849438"/>
                <a:gd name="connsiteX12388" fmla="*/ 876301 w 3462338"/>
                <a:gd name="connsiteY12388" fmla="*/ 150813 h 1849438"/>
                <a:gd name="connsiteX12389" fmla="*/ 869157 w 3462338"/>
                <a:gd name="connsiteY12389" fmla="*/ 157163 h 1849438"/>
                <a:gd name="connsiteX12390" fmla="*/ 862013 w 3462338"/>
                <a:gd name="connsiteY12390" fmla="*/ 150813 h 1849438"/>
                <a:gd name="connsiteX12391" fmla="*/ 869157 w 3462338"/>
                <a:gd name="connsiteY12391" fmla="*/ 144463 h 1849438"/>
                <a:gd name="connsiteX12392" fmla="*/ 840582 w 3462338"/>
                <a:gd name="connsiteY12392" fmla="*/ 144463 h 1849438"/>
                <a:gd name="connsiteX12393" fmla="*/ 847726 w 3462338"/>
                <a:gd name="connsiteY12393" fmla="*/ 150813 h 1849438"/>
                <a:gd name="connsiteX12394" fmla="*/ 840582 w 3462338"/>
                <a:gd name="connsiteY12394" fmla="*/ 157163 h 1849438"/>
                <a:gd name="connsiteX12395" fmla="*/ 833438 w 3462338"/>
                <a:gd name="connsiteY12395" fmla="*/ 150813 h 1849438"/>
                <a:gd name="connsiteX12396" fmla="*/ 840582 w 3462338"/>
                <a:gd name="connsiteY12396" fmla="*/ 144463 h 1849438"/>
                <a:gd name="connsiteX12397" fmla="*/ 812007 w 3462338"/>
                <a:gd name="connsiteY12397" fmla="*/ 144463 h 1849438"/>
                <a:gd name="connsiteX12398" fmla="*/ 819151 w 3462338"/>
                <a:gd name="connsiteY12398" fmla="*/ 150813 h 1849438"/>
                <a:gd name="connsiteX12399" fmla="*/ 812007 w 3462338"/>
                <a:gd name="connsiteY12399" fmla="*/ 157163 h 1849438"/>
                <a:gd name="connsiteX12400" fmla="*/ 804863 w 3462338"/>
                <a:gd name="connsiteY12400" fmla="*/ 150813 h 1849438"/>
                <a:gd name="connsiteX12401" fmla="*/ 812007 w 3462338"/>
                <a:gd name="connsiteY12401" fmla="*/ 144463 h 1849438"/>
                <a:gd name="connsiteX12402" fmla="*/ 783432 w 3462338"/>
                <a:gd name="connsiteY12402" fmla="*/ 144463 h 1849438"/>
                <a:gd name="connsiteX12403" fmla="*/ 790576 w 3462338"/>
                <a:gd name="connsiteY12403" fmla="*/ 150813 h 1849438"/>
                <a:gd name="connsiteX12404" fmla="*/ 783432 w 3462338"/>
                <a:gd name="connsiteY12404" fmla="*/ 157163 h 1849438"/>
                <a:gd name="connsiteX12405" fmla="*/ 776288 w 3462338"/>
                <a:gd name="connsiteY12405" fmla="*/ 150813 h 1849438"/>
                <a:gd name="connsiteX12406" fmla="*/ 783432 w 3462338"/>
                <a:gd name="connsiteY12406" fmla="*/ 144463 h 1849438"/>
                <a:gd name="connsiteX12407" fmla="*/ 754064 w 3462338"/>
                <a:gd name="connsiteY12407" fmla="*/ 144463 h 1849438"/>
                <a:gd name="connsiteX12408" fmla="*/ 762002 w 3462338"/>
                <a:gd name="connsiteY12408" fmla="*/ 150813 h 1849438"/>
                <a:gd name="connsiteX12409" fmla="*/ 754064 w 3462338"/>
                <a:gd name="connsiteY12409" fmla="*/ 157163 h 1849438"/>
                <a:gd name="connsiteX12410" fmla="*/ 746126 w 3462338"/>
                <a:gd name="connsiteY12410" fmla="*/ 150813 h 1849438"/>
                <a:gd name="connsiteX12411" fmla="*/ 754064 w 3462338"/>
                <a:gd name="connsiteY12411" fmla="*/ 144463 h 1849438"/>
                <a:gd name="connsiteX12412" fmla="*/ 726282 w 3462338"/>
                <a:gd name="connsiteY12412" fmla="*/ 144463 h 1849438"/>
                <a:gd name="connsiteX12413" fmla="*/ 733426 w 3462338"/>
                <a:gd name="connsiteY12413" fmla="*/ 150813 h 1849438"/>
                <a:gd name="connsiteX12414" fmla="*/ 726282 w 3462338"/>
                <a:gd name="connsiteY12414" fmla="*/ 157163 h 1849438"/>
                <a:gd name="connsiteX12415" fmla="*/ 719138 w 3462338"/>
                <a:gd name="connsiteY12415" fmla="*/ 150813 h 1849438"/>
                <a:gd name="connsiteX12416" fmla="*/ 726282 w 3462338"/>
                <a:gd name="connsiteY12416" fmla="*/ 144463 h 1849438"/>
                <a:gd name="connsiteX12417" fmla="*/ 696913 w 3462338"/>
                <a:gd name="connsiteY12417" fmla="*/ 144463 h 1849438"/>
                <a:gd name="connsiteX12418" fmla="*/ 703263 w 3462338"/>
                <a:gd name="connsiteY12418" fmla="*/ 150813 h 1849438"/>
                <a:gd name="connsiteX12419" fmla="*/ 696913 w 3462338"/>
                <a:gd name="connsiteY12419" fmla="*/ 157163 h 1849438"/>
                <a:gd name="connsiteX12420" fmla="*/ 690563 w 3462338"/>
                <a:gd name="connsiteY12420" fmla="*/ 150813 h 1849438"/>
                <a:gd name="connsiteX12421" fmla="*/ 696913 w 3462338"/>
                <a:gd name="connsiteY12421" fmla="*/ 144463 h 1849438"/>
                <a:gd name="connsiteX12422" fmla="*/ 667545 w 3462338"/>
                <a:gd name="connsiteY12422" fmla="*/ 144463 h 1849438"/>
                <a:gd name="connsiteX12423" fmla="*/ 674689 w 3462338"/>
                <a:gd name="connsiteY12423" fmla="*/ 150813 h 1849438"/>
                <a:gd name="connsiteX12424" fmla="*/ 667545 w 3462338"/>
                <a:gd name="connsiteY12424" fmla="*/ 157163 h 1849438"/>
                <a:gd name="connsiteX12425" fmla="*/ 660401 w 3462338"/>
                <a:gd name="connsiteY12425" fmla="*/ 150813 h 1849438"/>
                <a:gd name="connsiteX12426" fmla="*/ 667545 w 3462338"/>
                <a:gd name="connsiteY12426" fmla="*/ 144463 h 1849438"/>
                <a:gd name="connsiteX12427" fmla="*/ 639764 w 3462338"/>
                <a:gd name="connsiteY12427" fmla="*/ 144463 h 1849438"/>
                <a:gd name="connsiteX12428" fmla="*/ 647702 w 3462338"/>
                <a:gd name="connsiteY12428" fmla="*/ 150813 h 1849438"/>
                <a:gd name="connsiteX12429" fmla="*/ 639764 w 3462338"/>
                <a:gd name="connsiteY12429" fmla="*/ 157163 h 1849438"/>
                <a:gd name="connsiteX12430" fmla="*/ 631826 w 3462338"/>
                <a:gd name="connsiteY12430" fmla="*/ 150813 h 1849438"/>
                <a:gd name="connsiteX12431" fmla="*/ 639764 w 3462338"/>
                <a:gd name="connsiteY12431" fmla="*/ 144463 h 1849438"/>
                <a:gd name="connsiteX12432" fmla="*/ 610395 w 3462338"/>
                <a:gd name="connsiteY12432" fmla="*/ 144463 h 1849438"/>
                <a:gd name="connsiteX12433" fmla="*/ 617539 w 3462338"/>
                <a:gd name="connsiteY12433" fmla="*/ 150813 h 1849438"/>
                <a:gd name="connsiteX12434" fmla="*/ 610395 w 3462338"/>
                <a:gd name="connsiteY12434" fmla="*/ 157163 h 1849438"/>
                <a:gd name="connsiteX12435" fmla="*/ 603251 w 3462338"/>
                <a:gd name="connsiteY12435" fmla="*/ 150813 h 1849438"/>
                <a:gd name="connsiteX12436" fmla="*/ 610395 w 3462338"/>
                <a:gd name="connsiteY12436" fmla="*/ 144463 h 1849438"/>
                <a:gd name="connsiteX12437" fmla="*/ 582613 w 3462338"/>
                <a:gd name="connsiteY12437" fmla="*/ 144463 h 1849438"/>
                <a:gd name="connsiteX12438" fmla="*/ 588963 w 3462338"/>
                <a:gd name="connsiteY12438" fmla="*/ 150813 h 1849438"/>
                <a:gd name="connsiteX12439" fmla="*/ 582613 w 3462338"/>
                <a:gd name="connsiteY12439" fmla="*/ 157163 h 1849438"/>
                <a:gd name="connsiteX12440" fmla="*/ 576263 w 3462338"/>
                <a:gd name="connsiteY12440" fmla="*/ 150813 h 1849438"/>
                <a:gd name="connsiteX12441" fmla="*/ 582613 w 3462338"/>
                <a:gd name="connsiteY12441" fmla="*/ 144463 h 1849438"/>
                <a:gd name="connsiteX12442" fmla="*/ 553245 w 3462338"/>
                <a:gd name="connsiteY12442" fmla="*/ 144463 h 1849438"/>
                <a:gd name="connsiteX12443" fmla="*/ 560389 w 3462338"/>
                <a:gd name="connsiteY12443" fmla="*/ 150813 h 1849438"/>
                <a:gd name="connsiteX12444" fmla="*/ 553245 w 3462338"/>
                <a:gd name="connsiteY12444" fmla="*/ 157163 h 1849438"/>
                <a:gd name="connsiteX12445" fmla="*/ 546101 w 3462338"/>
                <a:gd name="connsiteY12445" fmla="*/ 150813 h 1849438"/>
                <a:gd name="connsiteX12446" fmla="*/ 553245 w 3462338"/>
                <a:gd name="connsiteY12446" fmla="*/ 144463 h 1849438"/>
                <a:gd name="connsiteX12447" fmla="*/ 524670 w 3462338"/>
                <a:gd name="connsiteY12447" fmla="*/ 144463 h 1849438"/>
                <a:gd name="connsiteX12448" fmla="*/ 531814 w 3462338"/>
                <a:gd name="connsiteY12448" fmla="*/ 150813 h 1849438"/>
                <a:gd name="connsiteX12449" fmla="*/ 524670 w 3462338"/>
                <a:gd name="connsiteY12449" fmla="*/ 157163 h 1849438"/>
                <a:gd name="connsiteX12450" fmla="*/ 517526 w 3462338"/>
                <a:gd name="connsiteY12450" fmla="*/ 150813 h 1849438"/>
                <a:gd name="connsiteX12451" fmla="*/ 524670 w 3462338"/>
                <a:gd name="connsiteY12451" fmla="*/ 144463 h 1849438"/>
                <a:gd name="connsiteX12452" fmla="*/ 496095 w 3462338"/>
                <a:gd name="connsiteY12452" fmla="*/ 144463 h 1849438"/>
                <a:gd name="connsiteX12453" fmla="*/ 503239 w 3462338"/>
                <a:gd name="connsiteY12453" fmla="*/ 150813 h 1849438"/>
                <a:gd name="connsiteX12454" fmla="*/ 496095 w 3462338"/>
                <a:gd name="connsiteY12454" fmla="*/ 157163 h 1849438"/>
                <a:gd name="connsiteX12455" fmla="*/ 488951 w 3462338"/>
                <a:gd name="connsiteY12455" fmla="*/ 150813 h 1849438"/>
                <a:gd name="connsiteX12456" fmla="*/ 496095 w 3462338"/>
                <a:gd name="connsiteY12456" fmla="*/ 144463 h 1849438"/>
                <a:gd name="connsiteX12457" fmla="*/ 467520 w 3462338"/>
                <a:gd name="connsiteY12457" fmla="*/ 144463 h 1849438"/>
                <a:gd name="connsiteX12458" fmla="*/ 474664 w 3462338"/>
                <a:gd name="connsiteY12458" fmla="*/ 150813 h 1849438"/>
                <a:gd name="connsiteX12459" fmla="*/ 467520 w 3462338"/>
                <a:gd name="connsiteY12459" fmla="*/ 157163 h 1849438"/>
                <a:gd name="connsiteX12460" fmla="*/ 460376 w 3462338"/>
                <a:gd name="connsiteY12460" fmla="*/ 150813 h 1849438"/>
                <a:gd name="connsiteX12461" fmla="*/ 467520 w 3462338"/>
                <a:gd name="connsiteY12461" fmla="*/ 144463 h 1849438"/>
                <a:gd name="connsiteX12462" fmla="*/ 1874838 w 3462338"/>
                <a:gd name="connsiteY12462" fmla="*/ 114301 h 1849438"/>
                <a:gd name="connsiteX12463" fmla="*/ 1882776 w 3462338"/>
                <a:gd name="connsiteY12463" fmla="*/ 121445 h 1849438"/>
                <a:gd name="connsiteX12464" fmla="*/ 1874838 w 3462338"/>
                <a:gd name="connsiteY12464" fmla="*/ 128589 h 1849438"/>
                <a:gd name="connsiteX12465" fmla="*/ 1866900 w 3462338"/>
                <a:gd name="connsiteY12465" fmla="*/ 121445 h 1849438"/>
                <a:gd name="connsiteX12466" fmla="*/ 1874838 w 3462338"/>
                <a:gd name="connsiteY12466" fmla="*/ 114301 h 1849438"/>
                <a:gd name="connsiteX12467" fmla="*/ 1846262 w 3462338"/>
                <a:gd name="connsiteY12467" fmla="*/ 114301 h 1849438"/>
                <a:gd name="connsiteX12468" fmla="*/ 1852612 w 3462338"/>
                <a:gd name="connsiteY12468" fmla="*/ 121445 h 1849438"/>
                <a:gd name="connsiteX12469" fmla="*/ 1846262 w 3462338"/>
                <a:gd name="connsiteY12469" fmla="*/ 128589 h 1849438"/>
                <a:gd name="connsiteX12470" fmla="*/ 1839912 w 3462338"/>
                <a:gd name="connsiteY12470" fmla="*/ 121445 h 1849438"/>
                <a:gd name="connsiteX12471" fmla="*/ 1846262 w 3462338"/>
                <a:gd name="connsiteY12471" fmla="*/ 114301 h 1849438"/>
                <a:gd name="connsiteX12472" fmla="*/ 1816894 w 3462338"/>
                <a:gd name="connsiteY12472" fmla="*/ 114301 h 1849438"/>
                <a:gd name="connsiteX12473" fmla="*/ 1824038 w 3462338"/>
                <a:gd name="connsiteY12473" fmla="*/ 121445 h 1849438"/>
                <a:gd name="connsiteX12474" fmla="*/ 1816894 w 3462338"/>
                <a:gd name="connsiteY12474" fmla="*/ 128589 h 1849438"/>
                <a:gd name="connsiteX12475" fmla="*/ 1809750 w 3462338"/>
                <a:gd name="connsiteY12475" fmla="*/ 121445 h 1849438"/>
                <a:gd name="connsiteX12476" fmla="*/ 1816894 w 3462338"/>
                <a:gd name="connsiteY12476" fmla="*/ 114301 h 1849438"/>
                <a:gd name="connsiteX12477" fmla="*/ 1788319 w 3462338"/>
                <a:gd name="connsiteY12477" fmla="*/ 114301 h 1849438"/>
                <a:gd name="connsiteX12478" fmla="*/ 1795463 w 3462338"/>
                <a:gd name="connsiteY12478" fmla="*/ 121445 h 1849438"/>
                <a:gd name="connsiteX12479" fmla="*/ 1788319 w 3462338"/>
                <a:gd name="connsiteY12479" fmla="*/ 128589 h 1849438"/>
                <a:gd name="connsiteX12480" fmla="*/ 1781175 w 3462338"/>
                <a:gd name="connsiteY12480" fmla="*/ 121445 h 1849438"/>
                <a:gd name="connsiteX12481" fmla="*/ 1788319 w 3462338"/>
                <a:gd name="connsiteY12481" fmla="*/ 114301 h 1849438"/>
                <a:gd name="connsiteX12482" fmla="*/ 1443832 w 3462338"/>
                <a:gd name="connsiteY12482" fmla="*/ 114300 h 1849438"/>
                <a:gd name="connsiteX12483" fmla="*/ 1450976 w 3462338"/>
                <a:gd name="connsiteY12483" fmla="*/ 121444 h 1849438"/>
                <a:gd name="connsiteX12484" fmla="*/ 1443832 w 3462338"/>
                <a:gd name="connsiteY12484" fmla="*/ 128588 h 1849438"/>
                <a:gd name="connsiteX12485" fmla="*/ 1436688 w 3462338"/>
                <a:gd name="connsiteY12485" fmla="*/ 121444 h 1849438"/>
                <a:gd name="connsiteX12486" fmla="*/ 1443832 w 3462338"/>
                <a:gd name="connsiteY12486" fmla="*/ 114300 h 1849438"/>
                <a:gd name="connsiteX12487" fmla="*/ 1415257 w 3462338"/>
                <a:gd name="connsiteY12487" fmla="*/ 114300 h 1849438"/>
                <a:gd name="connsiteX12488" fmla="*/ 1422401 w 3462338"/>
                <a:gd name="connsiteY12488" fmla="*/ 121444 h 1849438"/>
                <a:gd name="connsiteX12489" fmla="*/ 1415257 w 3462338"/>
                <a:gd name="connsiteY12489" fmla="*/ 128588 h 1849438"/>
                <a:gd name="connsiteX12490" fmla="*/ 1408113 w 3462338"/>
                <a:gd name="connsiteY12490" fmla="*/ 121444 h 1849438"/>
                <a:gd name="connsiteX12491" fmla="*/ 1415257 w 3462338"/>
                <a:gd name="connsiteY12491" fmla="*/ 114300 h 1849438"/>
                <a:gd name="connsiteX12492" fmla="*/ 1385889 w 3462338"/>
                <a:gd name="connsiteY12492" fmla="*/ 114300 h 1849438"/>
                <a:gd name="connsiteX12493" fmla="*/ 1393827 w 3462338"/>
                <a:gd name="connsiteY12493" fmla="*/ 121444 h 1849438"/>
                <a:gd name="connsiteX12494" fmla="*/ 1385889 w 3462338"/>
                <a:gd name="connsiteY12494" fmla="*/ 128588 h 1849438"/>
                <a:gd name="connsiteX12495" fmla="*/ 1377951 w 3462338"/>
                <a:gd name="connsiteY12495" fmla="*/ 121444 h 1849438"/>
                <a:gd name="connsiteX12496" fmla="*/ 1385889 w 3462338"/>
                <a:gd name="connsiteY12496" fmla="*/ 114300 h 1849438"/>
                <a:gd name="connsiteX12497" fmla="*/ 1358107 w 3462338"/>
                <a:gd name="connsiteY12497" fmla="*/ 114300 h 1849438"/>
                <a:gd name="connsiteX12498" fmla="*/ 1365251 w 3462338"/>
                <a:gd name="connsiteY12498" fmla="*/ 121444 h 1849438"/>
                <a:gd name="connsiteX12499" fmla="*/ 1358107 w 3462338"/>
                <a:gd name="connsiteY12499" fmla="*/ 128588 h 1849438"/>
                <a:gd name="connsiteX12500" fmla="*/ 1350963 w 3462338"/>
                <a:gd name="connsiteY12500" fmla="*/ 121444 h 1849438"/>
                <a:gd name="connsiteX12501" fmla="*/ 1358107 w 3462338"/>
                <a:gd name="connsiteY12501" fmla="*/ 114300 h 1849438"/>
                <a:gd name="connsiteX12502" fmla="*/ 1328738 w 3462338"/>
                <a:gd name="connsiteY12502" fmla="*/ 114300 h 1849438"/>
                <a:gd name="connsiteX12503" fmla="*/ 1335088 w 3462338"/>
                <a:gd name="connsiteY12503" fmla="*/ 121444 h 1849438"/>
                <a:gd name="connsiteX12504" fmla="*/ 1328738 w 3462338"/>
                <a:gd name="connsiteY12504" fmla="*/ 128588 h 1849438"/>
                <a:gd name="connsiteX12505" fmla="*/ 1322388 w 3462338"/>
                <a:gd name="connsiteY12505" fmla="*/ 121444 h 1849438"/>
                <a:gd name="connsiteX12506" fmla="*/ 1328738 w 3462338"/>
                <a:gd name="connsiteY12506" fmla="*/ 114300 h 1849438"/>
                <a:gd name="connsiteX12507" fmla="*/ 1299370 w 3462338"/>
                <a:gd name="connsiteY12507" fmla="*/ 114300 h 1849438"/>
                <a:gd name="connsiteX12508" fmla="*/ 1306514 w 3462338"/>
                <a:gd name="connsiteY12508" fmla="*/ 121444 h 1849438"/>
                <a:gd name="connsiteX12509" fmla="*/ 1299370 w 3462338"/>
                <a:gd name="connsiteY12509" fmla="*/ 128588 h 1849438"/>
                <a:gd name="connsiteX12510" fmla="*/ 1292226 w 3462338"/>
                <a:gd name="connsiteY12510" fmla="*/ 121444 h 1849438"/>
                <a:gd name="connsiteX12511" fmla="*/ 1299370 w 3462338"/>
                <a:gd name="connsiteY12511" fmla="*/ 114300 h 1849438"/>
                <a:gd name="connsiteX12512" fmla="*/ 1271589 w 3462338"/>
                <a:gd name="connsiteY12512" fmla="*/ 114300 h 1849438"/>
                <a:gd name="connsiteX12513" fmla="*/ 1279527 w 3462338"/>
                <a:gd name="connsiteY12513" fmla="*/ 121444 h 1849438"/>
                <a:gd name="connsiteX12514" fmla="*/ 1271589 w 3462338"/>
                <a:gd name="connsiteY12514" fmla="*/ 128588 h 1849438"/>
                <a:gd name="connsiteX12515" fmla="*/ 1263651 w 3462338"/>
                <a:gd name="connsiteY12515" fmla="*/ 121444 h 1849438"/>
                <a:gd name="connsiteX12516" fmla="*/ 1271589 w 3462338"/>
                <a:gd name="connsiteY12516" fmla="*/ 114300 h 1849438"/>
                <a:gd name="connsiteX12517" fmla="*/ 1243014 w 3462338"/>
                <a:gd name="connsiteY12517" fmla="*/ 114300 h 1849438"/>
                <a:gd name="connsiteX12518" fmla="*/ 1250952 w 3462338"/>
                <a:gd name="connsiteY12518" fmla="*/ 121444 h 1849438"/>
                <a:gd name="connsiteX12519" fmla="*/ 1243014 w 3462338"/>
                <a:gd name="connsiteY12519" fmla="*/ 128588 h 1849438"/>
                <a:gd name="connsiteX12520" fmla="*/ 1235076 w 3462338"/>
                <a:gd name="connsiteY12520" fmla="*/ 121444 h 1849438"/>
                <a:gd name="connsiteX12521" fmla="*/ 1243014 w 3462338"/>
                <a:gd name="connsiteY12521" fmla="*/ 114300 h 1849438"/>
                <a:gd name="connsiteX12522" fmla="*/ 1214438 w 3462338"/>
                <a:gd name="connsiteY12522" fmla="*/ 114300 h 1849438"/>
                <a:gd name="connsiteX12523" fmla="*/ 1220788 w 3462338"/>
                <a:gd name="connsiteY12523" fmla="*/ 121444 h 1849438"/>
                <a:gd name="connsiteX12524" fmla="*/ 1214438 w 3462338"/>
                <a:gd name="connsiteY12524" fmla="*/ 128588 h 1849438"/>
                <a:gd name="connsiteX12525" fmla="*/ 1208088 w 3462338"/>
                <a:gd name="connsiteY12525" fmla="*/ 121444 h 1849438"/>
                <a:gd name="connsiteX12526" fmla="*/ 1214438 w 3462338"/>
                <a:gd name="connsiteY12526" fmla="*/ 114300 h 1849438"/>
                <a:gd name="connsiteX12527" fmla="*/ 1185070 w 3462338"/>
                <a:gd name="connsiteY12527" fmla="*/ 114300 h 1849438"/>
                <a:gd name="connsiteX12528" fmla="*/ 1192214 w 3462338"/>
                <a:gd name="connsiteY12528" fmla="*/ 121444 h 1849438"/>
                <a:gd name="connsiteX12529" fmla="*/ 1185070 w 3462338"/>
                <a:gd name="connsiteY12529" fmla="*/ 128588 h 1849438"/>
                <a:gd name="connsiteX12530" fmla="*/ 1177926 w 3462338"/>
                <a:gd name="connsiteY12530" fmla="*/ 121444 h 1849438"/>
                <a:gd name="connsiteX12531" fmla="*/ 1185070 w 3462338"/>
                <a:gd name="connsiteY12531" fmla="*/ 114300 h 1849438"/>
                <a:gd name="connsiteX12532" fmla="*/ 1156495 w 3462338"/>
                <a:gd name="connsiteY12532" fmla="*/ 114300 h 1849438"/>
                <a:gd name="connsiteX12533" fmla="*/ 1163639 w 3462338"/>
                <a:gd name="connsiteY12533" fmla="*/ 121444 h 1849438"/>
                <a:gd name="connsiteX12534" fmla="*/ 1156495 w 3462338"/>
                <a:gd name="connsiteY12534" fmla="*/ 128588 h 1849438"/>
                <a:gd name="connsiteX12535" fmla="*/ 1149351 w 3462338"/>
                <a:gd name="connsiteY12535" fmla="*/ 121444 h 1849438"/>
                <a:gd name="connsiteX12536" fmla="*/ 1156495 w 3462338"/>
                <a:gd name="connsiteY12536" fmla="*/ 114300 h 1849438"/>
                <a:gd name="connsiteX12537" fmla="*/ 1127920 w 3462338"/>
                <a:gd name="connsiteY12537" fmla="*/ 114300 h 1849438"/>
                <a:gd name="connsiteX12538" fmla="*/ 1135064 w 3462338"/>
                <a:gd name="connsiteY12538" fmla="*/ 121444 h 1849438"/>
                <a:gd name="connsiteX12539" fmla="*/ 1127920 w 3462338"/>
                <a:gd name="connsiteY12539" fmla="*/ 128588 h 1849438"/>
                <a:gd name="connsiteX12540" fmla="*/ 1120776 w 3462338"/>
                <a:gd name="connsiteY12540" fmla="*/ 121444 h 1849438"/>
                <a:gd name="connsiteX12541" fmla="*/ 1127920 w 3462338"/>
                <a:gd name="connsiteY12541" fmla="*/ 114300 h 1849438"/>
                <a:gd name="connsiteX12542" fmla="*/ 1099345 w 3462338"/>
                <a:gd name="connsiteY12542" fmla="*/ 114300 h 1849438"/>
                <a:gd name="connsiteX12543" fmla="*/ 1106489 w 3462338"/>
                <a:gd name="connsiteY12543" fmla="*/ 121444 h 1849438"/>
                <a:gd name="connsiteX12544" fmla="*/ 1099345 w 3462338"/>
                <a:gd name="connsiteY12544" fmla="*/ 128588 h 1849438"/>
                <a:gd name="connsiteX12545" fmla="*/ 1092201 w 3462338"/>
                <a:gd name="connsiteY12545" fmla="*/ 121444 h 1849438"/>
                <a:gd name="connsiteX12546" fmla="*/ 1099345 w 3462338"/>
                <a:gd name="connsiteY12546" fmla="*/ 114300 h 1849438"/>
                <a:gd name="connsiteX12547" fmla="*/ 1069976 w 3462338"/>
                <a:gd name="connsiteY12547" fmla="*/ 114300 h 1849438"/>
                <a:gd name="connsiteX12548" fmla="*/ 1077914 w 3462338"/>
                <a:gd name="connsiteY12548" fmla="*/ 121444 h 1849438"/>
                <a:gd name="connsiteX12549" fmla="*/ 1069976 w 3462338"/>
                <a:gd name="connsiteY12549" fmla="*/ 128588 h 1849438"/>
                <a:gd name="connsiteX12550" fmla="*/ 1062038 w 3462338"/>
                <a:gd name="connsiteY12550" fmla="*/ 121444 h 1849438"/>
                <a:gd name="connsiteX12551" fmla="*/ 1069976 w 3462338"/>
                <a:gd name="connsiteY12551" fmla="*/ 114300 h 1849438"/>
                <a:gd name="connsiteX12552" fmla="*/ 1042195 w 3462338"/>
                <a:gd name="connsiteY12552" fmla="*/ 114300 h 1849438"/>
                <a:gd name="connsiteX12553" fmla="*/ 1049339 w 3462338"/>
                <a:gd name="connsiteY12553" fmla="*/ 121444 h 1849438"/>
                <a:gd name="connsiteX12554" fmla="*/ 1042195 w 3462338"/>
                <a:gd name="connsiteY12554" fmla="*/ 128588 h 1849438"/>
                <a:gd name="connsiteX12555" fmla="*/ 1035051 w 3462338"/>
                <a:gd name="connsiteY12555" fmla="*/ 121444 h 1849438"/>
                <a:gd name="connsiteX12556" fmla="*/ 1042195 w 3462338"/>
                <a:gd name="connsiteY12556" fmla="*/ 114300 h 1849438"/>
                <a:gd name="connsiteX12557" fmla="*/ 1012826 w 3462338"/>
                <a:gd name="connsiteY12557" fmla="*/ 114300 h 1849438"/>
                <a:gd name="connsiteX12558" fmla="*/ 1019176 w 3462338"/>
                <a:gd name="connsiteY12558" fmla="*/ 121444 h 1849438"/>
                <a:gd name="connsiteX12559" fmla="*/ 1012826 w 3462338"/>
                <a:gd name="connsiteY12559" fmla="*/ 128588 h 1849438"/>
                <a:gd name="connsiteX12560" fmla="*/ 1006476 w 3462338"/>
                <a:gd name="connsiteY12560" fmla="*/ 121444 h 1849438"/>
                <a:gd name="connsiteX12561" fmla="*/ 1012826 w 3462338"/>
                <a:gd name="connsiteY12561" fmla="*/ 114300 h 1849438"/>
                <a:gd name="connsiteX12562" fmla="*/ 983457 w 3462338"/>
                <a:gd name="connsiteY12562" fmla="*/ 114300 h 1849438"/>
                <a:gd name="connsiteX12563" fmla="*/ 990601 w 3462338"/>
                <a:gd name="connsiteY12563" fmla="*/ 121444 h 1849438"/>
                <a:gd name="connsiteX12564" fmla="*/ 983457 w 3462338"/>
                <a:gd name="connsiteY12564" fmla="*/ 128588 h 1849438"/>
                <a:gd name="connsiteX12565" fmla="*/ 976313 w 3462338"/>
                <a:gd name="connsiteY12565" fmla="*/ 121444 h 1849438"/>
                <a:gd name="connsiteX12566" fmla="*/ 983457 w 3462338"/>
                <a:gd name="connsiteY12566" fmla="*/ 114300 h 1849438"/>
                <a:gd name="connsiteX12567" fmla="*/ 869157 w 3462338"/>
                <a:gd name="connsiteY12567" fmla="*/ 114300 h 1849438"/>
                <a:gd name="connsiteX12568" fmla="*/ 876301 w 3462338"/>
                <a:gd name="connsiteY12568" fmla="*/ 121444 h 1849438"/>
                <a:gd name="connsiteX12569" fmla="*/ 869157 w 3462338"/>
                <a:gd name="connsiteY12569" fmla="*/ 128588 h 1849438"/>
                <a:gd name="connsiteX12570" fmla="*/ 862013 w 3462338"/>
                <a:gd name="connsiteY12570" fmla="*/ 121444 h 1849438"/>
                <a:gd name="connsiteX12571" fmla="*/ 869157 w 3462338"/>
                <a:gd name="connsiteY12571" fmla="*/ 114300 h 1849438"/>
                <a:gd name="connsiteX12572" fmla="*/ 840582 w 3462338"/>
                <a:gd name="connsiteY12572" fmla="*/ 114300 h 1849438"/>
                <a:gd name="connsiteX12573" fmla="*/ 847726 w 3462338"/>
                <a:gd name="connsiteY12573" fmla="*/ 121444 h 1849438"/>
                <a:gd name="connsiteX12574" fmla="*/ 840582 w 3462338"/>
                <a:gd name="connsiteY12574" fmla="*/ 128588 h 1849438"/>
                <a:gd name="connsiteX12575" fmla="*/ 833438 w 3462338"/>
                <a:gd name="connsiteY12575" fmla="*/ 121444 h 1849438"/>
                <a:gd name="connsiteX12576" fmla="*/ 840582 w 3462338"/>
                <a:gd name="connsiteY12576" fmla="*/ 114300 h 1849438"/>
                <a:gd name="connsiteX12577" fmla="*/ 812007 w 3462338"/>
                <a:gd name="connsiteY12577" fmla="*/ 114300 h 1849438"/>
                <a:gd name="connsiteX12578" fmla="*/ 819151 w 3462338"/>
                <a:gd name="connsiteY12578" fmla="*/ 121444 h 1849438"/>
                <a:gd name="connsiteX12579" fmla="*/ 812007 w 3462338"/>
                <a:gd name="connsiteY12579" fmla="*/ 128588 h 1849438"/>
                <a:gd name="connsiteX12580" fmla="*/ 804863 w 3462338"/>
                <a:gd name="connsiteY12580" fmla="*/ 121444 h 1849438"/>
                <a:gd name="connsiteX12581" fmla="*/ 812007 w 3462338"/>
                <a:gd name="connsiteY12581" fmla="*/ 114300 h 1849438"/>
                <a:gd name="connsiteX12582" fmla="*/ 783432 w 3462338"/>
                <a:gd name="connsiteY12582" fmla="*/ 114300 h 1849438"/>
                <a:gd name="connsiteX12583" fmla="*/ 790576 w 3462338"/>
                <a:gd name="connsiteY12583" fmla="*/ 121444 h 1849438"/>
                <a:gd name="connsiteX12584" fmla="*/ 783432 w 3462338"/>
                <a:gd name="connsiteY12584" fmla="*/ 128588 h 1849438"/>
                <a:gd name="connsiteX12585" fmla="*/ 776288 w 3462338"/>
                <a:gd name="connsiteY12585" fmla="*/ 121444 h 1849438"/>
                <a:gd name="connsiteX12586" fmla="*/ 783432 w 3462338"/>
                <a:gd name="connsiteY12586" fmla="*/ 114300 h 1849438"/>
                <a:gd name="connsiteX12587" fmla="*/ 754064 w 3462338"/>
                <a:gd name="connsiteY12587" fmla="*/ 114300 h 1849438"/>
                <a:gd name="connsiteX12588" fmla="*/ 762002 w 3462338"/>
                <a:gd name="connsiteY12588" fmla="*/ 121444 h 1849438"/>
                <a:gd name="connsiteX12589" fmla="*/ 754064 w 3462338"/>
                <a:gd name="connsiteY12589" fmla="*/ 128588 h 1849438"/>
                <a:gd name="connsiteX12590" fmla="*/ 746126 w 3462338"/>
                <a:gd name="connsiteY12590" fmla="*/ 121444 h 1849438"/>
                <a:gd name="connsiteX12591" fmla="*/ 754064 w 3462338"/>
                <a:gd name="connsiteY12591" fmla="*/ 114300 h 1849438"/>
                <a:gd name="connsiteX12592" fmla="*/ 726282 w 3462338"/>
                <a:gd name="connsiteY12592" fmla="*/ 114300 h 1849438"/>
                <a:gd name="connsiteX12593" fmla="*/ 733426 w 3462338"/>
                <a:gd name="connsiteY12593" fmla="*/ 121444 h 1849438"/>
                <a:gd name="connsiteX12594" fmla="*/ 726282 w 3462338"/>
                <a:gd name="connsiteY12594" fmla="*/ 128588 h 1849438"/>
                <a:gd name="connsiteX12595" fmla="*/ 719138 w 3462338"/>
                <a:gd name="connsiteY12595" fmla="*/ 121444 h 1849438"/>
                <a:gd name="connsiteX12596" fmla="*/ 726282 w 3462338"/>
                <a:gd name="connsiteY12596" fmla="*/ 114300 h 1849438"/>
                <a:gd name="connsiteX12597" fmla="*/ 696913 w 3462338"/>
                <a:gd name="connsiteY12597" fmla="*/ 114300 h 1849438"/>
                <a:gd name="connsiteX12598" fmla="*/ 703263 w 3462338"/>
                <a:gd name="connsiteY12598" fmla="*/ 121444 h 1849438"/>
                <a:gd name="connsiteX12599" fmla="*/ 696913 w 3462338"/>
                <a:gd name="connsiteY12599" fmla="*/ 128588 h 1849438"/>
                <a:gd name="connsiteX12600" fmla="*/ 690563 w 3462338"/>
                <a:gd name="connsiteY12600" fmla="*/ 121444 h 1849438"/>
                <a:gd name="connsiteX12601" fmla="*/ 696913 w 3462338"/>
                <a:gd name="connsiteY12601" fmla="*/ 114300 h 1849438"/>
                <a:gd name="connsiteX12602" fmla="*/ 667545 w 3462338"/>
                <a:gd name="connsiteY12602" fmla="*/ 114300 h 1849438"/>
                <a:gd name="connsiteX12603" fmla="*/ 674689 w 3462338"/>
                <a:gd name="connsiteY12603" fmla="*/ 121444 h 1849438"/>
                <a:gd name="connsiteX12604" fmla="*/ 667545 w 3462338"/>
                <a:gd name="connsiteY12604" fmla="*/ 128588 h 1849438"/>
                <a:gd name="connsiteX12605" fmla="*/ 660401 w 3462338"/>
                <a:gd name="connsiteY12605" fmla="*/ 121444 h 1849438"/>
                <a:gd name="connsiteX12606" fmla="*/ 667545 w 3462338"/>
                <a:gd name="connsiteY12606" fmla="*/ 114300 h 1849438"/>
                <a:gd name="connsiteX12607" fmla="*/ 639764 w 3462338"/>
                <a:gd name="connsiteY12607" fmla="*/ 114300 h 1849438"/>
                <a:gd name="connsiteX12608" fmla="*/ 647702 w 3462338"/>
                <a:gd name="connsiteY12608" fmla="*/ 121444 h 1849438"/>
                <a:gd name="connsiteX12609" fmla="*/ 639764 w 3462338"/>
                <a:gd name="connsiteY12609" fmla="*/ 128588 h 1849438"/>
                <a:gd name="connsiteX12610" fmla="*/ 631826 w 3462338"/>
                <a:gd name="connsiteY12610" fmla="*/ 121444 h 1849438"/>
                <a:gd name="connsiteX12611" fmla="*/ 639764 w 3462338"/>
                <a:gd name="connsiteY12611" fmla="*/ 114300 h 1849438"/>
                <a:gd name="connsiteX12612" fmla="*/ 582613 w 3462338"/>
                <a:gd name="connsiteY12612" fmla="*/ 114300 h 1849438"/>
                <a:gd name="connsiteX12613" fmla="*/ 588963 w 3462338"/>
                <a:gd name="connsiteY12613" fmla="*/ 121444 h 1849438"/>
                <a:gd name="connsiteX12614" fmla="*/ 582613 w 3462338"/>
                <a:gd name="connsiteY12614" fmla="*/ 128588 h 1849438"/>
                <a:gd name="connsiteX12615" fmla="*/ 576263 w 3462338"/>
                <a:gd name="connsiteY12615" fmla="*/ 121444 h 1849438"/>
                <a:gd name="connsiteX12616" fmla="*/ 582613 w 3462338"/>
                <a:gd name="connsiteY12616" fmla="*/ 114300 h 1849438"/>
                <a:gd name="connsiteX12617" fmla="*/ 553245 w 3462338"/>
                <a:gd name="connsiteY12617" fmla="*/ 114300 h 1849438"/>
                <a:gd name="connsiteX12618" fmla="*/ 560389 w 3462338"/>
                <a:gd name="connsiteY12618" fmla="*/ 121444 h 1849438"/>
                <a:gd name="connsiteX12619" fmla="*/ 553245 w 3462338"/>
                <a:gd name="connsiteY12619" fmla="*/ 128588 h 1849438"/>
                <a:gd name="connsiteX12620" fmla="*/ 546101 w 3462338"/>
                <a:gd name="connsiteY12620" fmla="*/ 121444 h 1849438"/>
                <a:gd name="connsiteX12621" fmla="*/ 553245 w 3462338"/>
                <a:gd name="connsiteY12621" fmla="*/ 114300 h 1849438"/>
                <a:gd name="connsiteX12622" fmla="*/ 524670 w 3462338"/>
                <a:gd name="connsiteY12622" fmla="*/ 114300 h 1849438"/>
                <a:gd name="connsiteX12623" fmla="*/ 531814 w 3462338"/>
                <a:gd name="connsiteY12623" fmla="*/ 121444 h 1849438"/>
                <a:gd name="connsiteX12624" fmla="*/ 524670 w 3462338"/>
                <a:gd name="connsiteY12624" fmla="*/ 128588 h 1849438"/>
                <a:gd name="connsiteX12625" fmla="*/ 517526 w 3462338"/>
                <a:gd name="connsiteY12625" fmla="*/ 121444 h 1849438"/>
                <a:gd name="connsiteX12626" fmla="*/ 524670 w 3462338"/>
                <a:gd name="connsiteY12626" fmla="*/ 114300 h 1849438"/>
                <a:gd name="connsiteX12627" fmla="*/ 2621756 w 3462338"/>
                <a:gd name="connsiteY12627" fmla="*/ 85726 h 1849438"/>
                <a:gd name="connsiteX12628" fmla="*/ 2628900 w 3462338"/>
                <a:gd name="connsiteY12628" fmla="*/ 93664 h 1849438"/>
                <a:gd name="connsiteX12629" fmla="*/ 2621756 w 3462338"/>
                <a:gd name="connsiteY12629" fmla="*/ 101602 h 1849438"/>
                <a:gd name="connsiteX12630" fmla="*/ 2614612 w 3462338"/>
                <a:gd name="connsiteY12630" fmla="*/ 93664 h 1849438"/>
                <a:gd name="connsiteX12631" fmla="*/ 2621756 w 3462338"/>
                <a:gd name="connsiteY12631" fmla="*/ 85726 h 1849438"/>
                <a:gd name="connsiteX12632" fmla="*/ 2593181 w 3462338"/>
                <a:gd name="connsiteY12632" fmla="*/ 85726 h 1849438"/>
                <a:gd name="connsiteX12633" fmla="*/ 2600325 w 3462338"/>
                <a:gd name="connsiteY12633" fmla="*/ 93664 h 1849438"/>
                <a:gd name="connsiteX12634" fmla="*/ 2593181 w 3462338"/>
                <a:gd name="connsiteY12634" fmla="*/ 101602 h 1849438"/>
                <a:gd name="connsiteX12635" fmla="*/ 2586037 w 3462338"/>
                <a:gd name="connsiteY12635" fmla="*/ 93664 h 1849438"/>
                <a:gd name="connsiteX12636" fmla="*/ 2593181 w 3462338"/>
                <a:gd name="connsiteY12636" fmla="*/ 85726 h 1849438"/>
                <a:gd name="connsiteX12637" fmla="*/ 2563812 w 3462338"/>
                <a:gd name="connsiteY12637" fmla="*/ 85726 h 1849438"/>
                <a:gd name="connsiteX12638" fmla="*/ 2570162 w 3462338"/>
                <a:gd name="connsiteY12638" fmla="*/ 93664 h 1849438"/>
                <a:gd name="connsiteX12639" fmla="*/ 2563812 w 3462338"/>
                <a:gd name="connsiteY12639" fmla="*/ 101602 h 1849438"/>
                <a:gd name="connsiteX12640" fmla="*/ 2557462 w 3462338"/>
                <a:gd name="connsiteY12640" fmla="*/ 93664 h 1849438"/>
                <a:gd name="connsiteX12641" fmla="*/ 2563812 w 3462338"/>
                <a:gd name="connsiteY12641" fmla="*/ 85726 h 1849438"/>
                <a:gd name="connsiteX12642" fmla="*/ 2535238 w 3462338"/>
                <a:gd name="connsiteY12642" fmla="*/ 85726 h 1849438"/>
                <a:gd name="connsiteX12643" fmla="*/ 2543176 w 3462338"/>
                <a:gd name="connsiteY12643" fmla="*/ 93664 h 1849438"/>
                <a:gd name="connsiteX12644" fmla="*/ 2535238 w 3462338"/>
                <a:gd name="connsiteY12644" fmla="*/ 101602 h 1849438"/>
                <a:gd name="connsiteX12645" fmla="*/ 2527300 w 3462338"/>
                <a:gd name="connsiteY12645" fmla="*/ 93664 h 1849438"/>
                <a:gd name="connsiteX12646" fmla="*/ 2535238 w 3462338"/>
                <a:gd name="connsiteY12646" fmla="*/ 85726 h 1849438"/>
                <a:gd name="connsiteX12647" fmla="*/ 1903413 w 3462338"/>
                <a:gd name="connsiteY12647" fmla="*/ 85726 h 1849438"/>
                <a:gd name="connsiteX12648" fmla="*/ 1911351 w 3462338"/>
                <a:gd name="connsiteY12648" fmla="*/ 93664 h 1849438"/>
                <a:gd name="connsiteX12649" fmla="*/ 1903413 w 3462338"/>
                <a:gd name="connsiteY12649" fmla="*/ 101602 h 1849438"/>
                <a:gd name="connsiteX12650" fmla="*/ 1895475 w 3462338"/>
                <a:gd name="connsiteY12650" fmla="*/ 93664 h 1849438"/>
                <a:gd name="connsiteX12651" fmla="*/ 1903413 w 3462338"/>
                <a:gd name="connsiteY12651" fmla="*/ 85726 h 1849438"/>
                <a:gd name="connsiteX12652" fmla="*/ 1874838 w 3462338"/>
                <a:gd name="connsiteY12652" fmla="*/ 85726 h 1849438"/>
                <a:gd name="connsiteX12653" fmla="*/ 1882776 w 3462338"/>
                <a:gd name="connsiteY12653" fmla="*/ 93664 h 1849438"/>
                <a:gd name="connsiteX12654" fmla="*/ 1874838 w 3462338"/>
                <a:gd name="connsiteY12654" fmla="*/ 101602 h 1849438"/>
                <a:gd name="connsiteX12655" fmla="*/ 1866900 w 3462338"/>
                <a:gd name="connsiteY12655" fmla="*/ 93664 h 1849438"/>
                <a:gd name="connsiteX12656" fmla="*/ 1874838 w 3462338"/>
                <a:gd name="connsiteY12656" fmla="*/ 85726 h 1849438"/>
                <a:gd name="connsiteX12657" fmla="*/ 1846262 w 3462338"/>
                <a:gd name="connsiteY12657" fmla="*/ 85726 h 1849438"/>
                <a:gd name="connsiteX12658" fmla="*/ 1852612 w 3462338"/>
                <a:gd name="connsiteY12658" fmla="*/ 93664 h 1849438"/>
                <a:gd name="connsiteX12659" fmla="*/ 1846262 w 3462338"/>
                <a:gd name="connsiteY12659" fmla="*/ 101602 h 1849438"/>
                <a:gd name="connsiteX12660" fmla="*/ 1839912 w 3462338"/>
                <a:gd name="connsiteY12660" fmla="*/ 93664 h 1849438"/>
                <a:gd name="connsiteX12661" fmla="*/ 1846262 w 3462338"/>
                <a:gd name="connsiteY12661" fmla="*/ 85726 h 1849438"/>
                <a:gd name="connsiteX12662" fmla="*/ 1816894 w 3462338"/>
                <a:gd name="connsiteY12662" fmla="*/ 85726 h 1849438"/>
                <a:gd name="connsiteX12663" fmla="*/ 1824038 w 3462338"/>
                <a:gd name="connsiteY12663" fmla="*/ 93664 h 1849438"/>
                <a:gd name="connsiteX12664" fmla="*/ 1816894 w 3462338"/>
                <a:gd name="connsiteY12664" fmla="*/ 101602 h 1849438"/>
                <a:gd name="connsiteX12665" fmla="*/ 1809750 w 3462338"/>
                <a:gd name="connsiteY12665" fmla="*/ 93664 h 1849438"/>
                <a:gd name="connsiteX12666" fmla="*/ 1816894 w 3462338"/>
                <a:gd name="connsiteY12666" fmla="*/ 85726 h 1849438"/>
                <a:gd name="connsiteX12667" fmla="*/ 1788319 w 3462338"/>
                <a:gd name="connsiteY12667" fmla="*/ 85726 h 1849438"/>
                <a:gd name="connsiteX12668" fmla="*/ 1795463 w 3462338"/>
                <a:gd name="connsiteY12668" fmla="*/ 93664 h 1849438"/>
                <a:gd name="connsiteX12669" fmla="*/ 1788319 w 3462338"/>
                <a:gd name="connsiteY12669" fmla="*/ 101602 h 1849438"/>
                <a:gd name="connsiteX12670" fmla="*/ 1781175 w 3462338"/>
                <a:gd name="connsiteY12670" fmla="*/ 93664 h 1849438"/>
                <a:gd name="connsiteX12671" fmla="*/ 1788319 w 3462338"/>
                <a:gd name="connsiteY12671" fmla="*/ 85726 h 1849438"/>
                <a:gd name="connsiteX12672" fmla="*/ 1759744 w 3462338"/>
                <a:gd name="connsiteY12672" fmla="*/ 85726 h 1849438"/>
                <a:gd name="connsiteX12673" fmla="*/ 1766888 w 3462338"/>
                <a:gd name="connsiteY12673" fmla="*/ 93664 h 1849438"/>
                <a:gd name="connsiteX12674" fmla="*/ 1759744 w 3462338"/>
                <a:gd name="connsiteY12674" fmla="*/ 101602 h 1849438"/>
                <a:gd name="connsiteX12675" fmla="*/ 1752600 w 3462338"/>
                <a:gd name="connsiteY12675" fmla="*/ 93664 h 1849438"/>
                <a:gd name="connsiteX12676" fmla="*/ 1759744 w 3462338"/>
                <a:gd name="connsiteY12676" fmla="*/ 85726 h 1849438"/>
                <a:gd name="connsiteX12677" fmla="*/ 1443832 w 3462338"/>
                <a:gd name="connsiteY12677" fmla="*/ 85725 h 1849438"/>
                <a:gd name="connsiteX12678" fmla="*/ 1450976 w 3462338"/>
                <a:gd name="connsiteY12678" fmla="*/ 93663 h 1849438"/>
                <a:gd name="connsiteX12679" fmla="*/ 1443832 w 3462338"/>
                <a:gd name="connsiteY12679" fmla="*/ 101601 h 1849438"/>
                <a:gd name="connsiteX12680" fmla="*/ 1436688 w 3462338"/>
                <a:gd name="connsiteY12680" fmla="*/ 93663 h 1849438"/>
                <a:gd name="connsiteX12681" fmla="*/ 1443832 w 3462338"/>
                <a:gd name="connsiteY12681" fmla="*/ 85725 h 1849438"/>
                <a:gd name="connsiteX12682" fmla="*/ 1415257 w 3462338"/>
                <a:gd name="connsiteY12682" fmla="*/ 85725 h 1849438"/>
                <a:gd name="connsiteX12683" fmla="*/ 1422401 w 3462338"/>
                <a:gd name="connsiteY12683" fmla="*/ 93663 h 1849438"/>
                <a:gd name="connsiteX12684" fmla="*/ 1415257 w 3462338"/>
                <a:gd name="connsiteY12684" fmla="*/ 101601 h 1849438"/>
                <a:gd name="connsiteX12685" fmla="*/ 1408113 w 3462338"/>
                <a:gd name="connsiteY12685" fmla="*/ 93663 h 1849438"/>
                <a:gd name="connsiteX12686" fmla="*/ 1415257 w 3462338"/>
                <a:gd name="connsiteY12686" fmla="*/ 85725 h 1849438"/>
                <a:gd name="connsiteX12687" fmla="*/ 1385888 w 3462338"/>
                <a:gd name="connsiteY12687" fmla="*/ 85725 h 1849438"/>
                <a:gd name="connsiteX12688" fmla="*/ 1393826 w 3462338"/>
                <a:gd name="connsiteY12688" fmla="*/ 93663 h 1849438"/>
                <a:gd name="connsiteX12689" fmla="*/ 1385888 w 3462338"/>
                <a:gd name="connsiteY12689" fmla="*/ 101601 h 1849438"/>
                <a:gd name="connsiteX12690" fmla="*/ 1377950 w 3462338"/>
                <a:gd name="connsiteY12690" fmla="*/ 93663 h 1849438"/>
                <a:gd name="connsiteX12691" fmla="*/ 1385888 w 3462338"/>
                <a:gd name="connsiteY12691" fmla="*/ 85725 h 1849438"/>
                <a:gd name="connsiteX12692" fmla="*/ 1358107 w 3462338"/>
                <a:gd name="connsiteY12692" fmla="*/ 85725 h 1849438"/>
                <a:gd name="connsiteX12693" fmla="*/ 1365251 w 3462338"/>
                <a:gd name="connsiteY12693" fmla="*/ 93663 h 1849438"/>
                <a:gd name="connsiteX12694" fmla="*/ 1358107 w 3462338"/>
                <a:gd name="connsiteY12694" fmla="*/ 101601 h 1849438"/>
                <a:gd name="connsiteX12695" fmla="*/ 1350963 w 3462338"/>
                <a:gd name="connsiteY12695" fmla="*/ 93663 h 1849438"/>
                <a:gd name="connsiteX12696" fmla="*/ 1358107 w 3462338"/>
                <a:gd name="connsiteY12696" fmla="*/ 85725 h 1849438"/>
                <a:gd name="connsiteX12697" fmla="*/ 1328738 w 3462338"/>
                <a:gd name="connsiteY12697" fmla="*/ 85725 h 1849438"/>
                <a:gd name="connsiteX12698" fmla="*/ 1335088 w 3462338"/>
                <a:gd name="connsiteY12698" fmla="*/ 93663 h 1849438"/>
                <a:gd name="connsiteX12699" fmla="*/ 1328738 w 3462338"/>
                <a:gd name="connsiteY12699" fmla="*/ 101601 h 1849438"/>
                <a:gd name="connsiteX12700" fmla="*/ 1322388 w 3462338"/>
                <a:gd name="connsiteY12700" fmla="*/ 93663 h 1849438"/>
                <a:gd name="connsiteX12701" fmla="*/ 1328738 w 3462338"/>
                <a:gd name="connsiteY12701" fmla="*/ 85725 h 1849438"/>
                <a:gd name="connsiteX12702" fmla="*/ 1299369 w 3462338"/>
                <a:gd name="connsiteY12702" fmla="*/ 85725 h 1849438"/>
                <a:gd name="connsiteX12703" fmla="*/ 1306513 w 3462338"/>
                <a:gd name="connsiteY12703" fmla="*/ 93663 h 1849438"/>
                <a:gd name="connsiteX12704" fmla="*/ 1299369 w 3462338"/>
                <a:gd name="connsiteY12704" fmla="*/ 101601 h 1849438"/>
                <a:gd name="connsiteX12705" fmla="*/ 1292225 w 3462338"/>
                <a:gd name="connsiteY12705" fmla="*/ 93663 h 1849438"/>
                <a:gd name="connsiteX12706" fmla="*/ 1299369 w 3462338"/>
                <a:gd name="connsiteY12706" fmla="*/ 85725 h 1849438"/>
                <a:gd name="connsiteX12707" fmla="*/ 1271588 w 3462338"/>
                <a:gd name="connsiteY12707" fmla="*/ 85725 h 1849438"/>
                <a:gd name="connsiteX12708" fmla="*/ 1279526 w 3462338"/>
                <a:gd name="connsiteY12708" fmla="*/ 93663 h 1849438"/>
                <a:gd name="connsiteX12709" fmla="*/ 1271588 w 3462338"/>
                <a:gd name="connsiteY12709" fmla="*/ 101601 h 1849438"/>
                <a:gd name="connsiteX12710" fmla="*/ 1263650 w 3462338"/>
                <a:gd name="connsiteY12710" fmla="*/ 93663 h 1849438"/>
                <a:gd name="connsiteX12711" fmla="*/ 1271588 w 3462338"/>
                <a:gd name="connsiteY12711" fmla="*/ 85725 h 1849438"/>
                <a:gd name="connsiteX12712" fmla="*/ 1243013 w 3462338"/>
                <a:gd name="connsiteY12712" fmla="*/ 85725 h 1849438"/>
                <a:gd name="connsiteX12713" fmla="*/ 1250951 w 3462338"/>
                <a:gd name="connsiteY12713" fmla="*/ 93663 h 1849438"/>
                <a:gd name="connsiteX12714" fmla="*/ 1243013 w 3462338"/>
                <a:gd name="connsiteY12714" fmla="*/ 101601 h 1849438"/>
                <a:gd name="connsiteX12715" fmla="*/ 1235075 w 3462338"/>
                <a:gd name="connsiteY12715" fmla="*/ 93663 h 1849438"/>
                <a:gd name="connsiteX12716" fmla="*/ 1243013 w 3462338"/>
                <a:gd name="connsiteY12716" fmla="*/ 85725 h 1849438"/>
                <a:gd name="connsiteX12717" fmla="*/ 1214438 w 3462338"/>
                <a:gd name="connsiteY12717" fmla="*/ 85725 h 1849438"/>
                <a:gd name="connsiteX12718" fmla="*/ 1220788 w 3462338"/>
                <a:gd name="connsiteY12718" fmla="*/ 93663 h 1849438"/>
                <a:gd name="connsiteX12719" fmla="*/ 1214438 w 3462338"/>
                <a:gd name="connsiteY12719" fmla="*/ 101601 h 1849438"/>
                <a:gd name="connsiteX12720" fmla="*/ 1208088 w 3462338"/>
                <a:gd name="connsiteY12720" fmla="*/ 93663 h 1849438"/>
                <a:gd name="connsiteX12721" fmla="*/ 1214438 w 3462338"/>
                <a:gd name="connsiteY12721" fmla="*/ 85725 h 1849438"/>
                <a:gd name="connsiteX12722" fmla="*/ 1185069 w 3462338"/>
                <a:gd name="connsiteY12722" fmla="*/ 85725 h 1849438"/>
                <a:gd name="connsiteX12723" fmla="*/ 1192213 w 3462338"/>
                <a:gd name="connsiteY12723" fmla="*/ 93663 h 1849438"/>
                <a:gd name="connsiteX12724" fmla="*/ 1185069 w 3462338"/>
                <a:gd name="connsiteY12724" fmla="*/ 101601 h 1849438"/>
                <a:gd name="connsiteX12725" fmla="*/ 1177925 w 3462338"/>
                <a:gd name="connsiteY12725" fmla="*/ 93663 h 1849438"/>
                <a:gd name="connsiteX12726" fmla="*/ 1185069 w 3462338"/>
                <a:gd name="connsiteY12726" fmla="*/ 85725 h 1849438"/>
                <a:gd name="connsiteX12727" fmla="*/ 1156494 w 3462338"/>
                <a:gd name="connsiteY12727" fmla="*/ 85725 h 1849438"/>
                <a:gd name="connsiteX12728" fmla="*/ 1163638 w 3462338"/>
                <a:gd name="connsiteY12728" fmla="*/ 93663 h 1849438"/>
                <a:gd name="connsiteX12729" fmla="*/ 1156494 w 3462338"/>
                <a:gd name="connsiteY12729" fmla="*/ 101601 h 1849438"/>
                <a:gd name="connsiteX12730" fmla="*/ 1149350 w 3462338"/>
                <a:gd name="connsiteY12730" fmla="*/ 93663 h 1849438"/>
                <a:gd name="connsiteX12731" fmla="*/ 1156494 w 3462338"/>
                <a:gd name="connsiteY12731" fmla="*/ 85725 h 1849438"/>
                <a:gd name="connsiteX12732" fmla="*/ 1127919 w 3462338"/>
                <a:gd name="connsiteY12732" fmla="*/ 85725 h 1849438"/>
                <a:gd name="connsiteX12733" fmla="*/ 1135063 w 3462338"/>
                <a:gd name="connsiteY12733" fmla="*/ 93663 h 1849438"/>
                <a:gd name="connsiteX12734" fmla="*/ 1127919 w 3462338"/>
                <a:gd name="connsiteY12734" fmla="*/ 101601 h 1849438"/>
                <a:gd name="connsiteX12735" fmla="*/ 1120775 w 3462338"/>
                <a:gd name="connsiteY12735" fmla="*/ 93663 h 1849438"/>
                <a:gd name="connsiteX12736" fmla="*/ 1127919 w 3462338"/>
                <a:gd name="connsiteY12736" fmla="*/ 85725 h 1849438"/>
                <a:gd name="connsiteX12737" fmla="*/ 1099344 w 3462338"/>
                <a:gd name="connsiteY12737" fmla="*/ 85725 h 1849438"/>
                <a:gd name="connsiteX12738" fmla="*/ 1106488 w 3462338"/>
                <a:gd name="connsiteY12738" fmla="*/ 93663 h 1849438"/>
                <a:gd name="connsiteX12739" fmla="*/ 1099344 w 3462338"/>
                <a:gd name="connsiteY12739" fmla="*/ 101601 h 1849438"/>
                <a:gd name="connsiteX12740" fmla="*/ 1092200 w 3462338"/>
                <a:gd name="connsiteY12740" fmla="*/ 93663 h 1849438"/>
                <a:gd name="connsiteX12741" fmla="*/ 1099344 w 3462338"/>
                <a:gd name="connsiteY12741" fmla="*/ 85725 h 1849438"/>
                <a:gd name="connsiteX12742" fmla="*/ 1069976 w 3462338"/>
                <a:gd name="connsiteY12742" fmla="*/ 85725 h 1849438"/>
                <a:gd name="connsiteX12743" fmla="*/ 1077914 w 3462338"/>
                <a:gd name="connsiteY12743" fmla="*/ 93663 h 1849438"/>
                <a:gd name="connsiteX12744" fmla="*/ 1069976 w 3462338"/>
                <a:gd name="connsiteY12744" fmla="*/ 101601 h 1849438"/>
                <a:gd name="connsiteX12745" fmla="*/ 1062038 w 3462338"/>
                <a:gd name="connsiteY12745" fmla="*/ 93663 h 1849438"/>
                <a:gd name="connsiteX12746" fmla="*/ 1069976 w 3462338"/>
                <a:gd name="connsiteY12746" fmla="*/ 85725 h 1849438"/>
                <a:gd name="connsiteX12747" fmla="*/ 1042194 w 3462338"/>
                <a:gd name="connsiteY12747" fmla="*/ 85725 h 1849438"/>
                <a:gd name="connsiteX12748" fmla="*/ 1049338 w 3462338"/>
                <a:gd name="connsiteY12748" fmla="*/ 93663 h 1849438"/>
                <a:gd name="connsiteX12749" fmla="*/ 1042194 w 3462338"/>
                <a:gd name="connsiteY12749" fmla="*/ 101601 h 1849438"/>
                <a:gd name="connsiteX12750" fmla="*/ 1035050 w 3462338"/>
                <a:gd name="connsiteY12750" fmla="*/ 93663 h 1849438"/>
                <a:gd name="connsiteX12751" fmla="*/ 1042194 w 3462338"/>
                <a:gd name="connsiteY12751" fmla="*/ 85725 h 1849438"/>
                <a:gd name="connsiteX12752" fmla="*/ 1012825 w 3462338"/>
                <a:gd name="connsiteY12752" fmla="*/ 85725 h 1849438"/>
                <a:gd name="connsiteX12753" fmla="*/ 1019175 w 3462338"/>
                <a:gd name="connsiteY12753" fmla="*/ 93663 h 1849438"/>
                <a:gd name="connsiteX12754" fmla="*/ 1012825 w 3462338"/>
                <a:gd name="connsiteY12754" fmla="*/ 101601 h 1849438"/>
                <a:gd name="connsiteX12755" fmla="*/ 1006475 w 3462338"/>
                <a:gd name="connsiteY12755" fmla="*/ 93663 h 1849438"/>
                <a:gd name="connsiteX12756" fmla="*/ 1012825 w 3462338"/>
                <a:gd name="connsiteY12756" fmla="*/ 85725 h 1849438"/>
                <a:gd name="connsiteX12757" fmla="*/ 898525 w 3462338"/>
                <a:gd name="connsiteY12757" fmla="*/ 85725 h 1849438"/>
                <a:gd name="connsiteX12758" fmla="*/ 904875 w 3462338"/>
                <a:gd name="connsiteY12758" fmla="*/ 93663 h 1849438"/>
                <a:gd name="connsiteX12759" fmla="*/ 898525 w 3462338"/>
                <a:gd name="connsiteY12759" fmla="*/ 101601 h 1849438"/>
                <a:gd name="connsiteX12760" fmla="*/ 892175 w 3462338"/>
                <a:gd name="connsiteY12760" fmla="*/ 93663 h 1849438"/>
                <a:gd name="connsiteX12761" fmla="*/ 898525 w 3462338"/>
                <a:gd name="connsiteY12761" fmla="*/ 85725 h 1849438"/>
                <a:gd name="connsiteX12762" fmla="*/ 869157 w 3462338"/>
                <a:gd name="connsiteY12762" fmla="*/ 85725 h 1849438"/>
                <a:gd name="connsiteX12763" fmla="*/ 876301 w 3462338"/>
                <a:gd name="connsiteY12763" fmla="*/ 93663 h 1849438"/>
                <a:gd name="connsiteX12764" fmla="*/ 869157 w 3462338"/>
                <a:gd name="connsiteY12764" fmla="*/ 101601 h 1849438"/>
                <a:gd name="connsiteX12765" fmla="*/ 862013 w 3462338"/>
                <a:gd name="connsiteY12765" fmla="*/ 93663 h 1849438"/>
                <a:gd name="connsiteX12766" fmla="*/ 869157 w 3462338"/>
                <a:gd name="connsiteY12766" fmla="*/ 85725 h 1849438"/>
                <a:gd name="connsiteX12767" fmla="*/ 783432 w 3462338"/>
                <a:gd name="connsiteY12767" fmla="*/ 85725 h 1849438"/>
                <a:gd name="connsiteX12768" fmla="*/ 790576 w 3462338"/>
                <a:gd name="connsiteY12768" fmla="*/ 93663 h 1849438"/>
                <a:gd name="connsiteX12769" fmla="*/ 783432 w 3462338"/>
                <a:gd name="connsiteY12769" fmla="*/ 101601 h 1849438"/>
                <a:gd name="connsiteX12770" fmla="*/ 776288 w 3462338"/>
                <a:gd name="connsiteY12770" fmla="*/ 93663 h 1849438"/>
                <a:gd name="connsiteX12771" fmla="*/ 783432 w 3462338"/>
                <a:gd name="connsiteY12771" fmla="*/ 85725 h 1849438"/>
                <a:gd name="connsiteX12772" fmla="*/ 754063 w 3462338"/>
                <a:gd name="connsiteY12772" fmla="*/ 85725 h 1849438"/>
                <a:gd name="connsiteX12773" fmla="*/ 762001 w 3462338"/>
                <a:gd name="connsiteY12773" fmla="*/ 93663 h 1849438"/>
                <a:gd name="connsiteX12774" fmla="*/ 754063 w 3462338"/>
                <a:gd name="connsiteY12774" fmla="*/ 101601 h 1849438"/>
                <a:gd name="connsiteX12775" fmla="*/ 746125 w 3462338"/>
                <a:gd name="connsiteY12775" fmla="*/ 93663 h 1849438"/>
                <a:gd name="connsiteX12776" fmla="*/ 754063 w 3462338"/>
                <a:gd name="connsiteY12776" fmla="*/ 85725 h 1849438"/>
                <a:gd name="connsiteX12777" fmla="*/ 726282 w 3462338"/>
                <a:gd name="connsiteY12777" fmla="*/ 85725 h 1849438"/>
                <a:gd name="connsiteX12778" fmla="*/ 733426 w 3462338"/>
                <a:gd name="connsiteY12778" fmla="*/ 93663 h 1849438"/>
                <a:gd name="connsiteX12779" fmla="*/ 726282 w 3462338"/>
                <a:gd name="connsiteY12779" fmla="*/ 101601 h 1849438"/>
                <a:gd name="connsiteX12780" fmla="*/ 719138 w 3462338"/>
                <a:gd name="connsiteY12780" fmla="*/ 93663 h 1849438"/>
                <a:gd name="connsiteX12781" fmla="*/ 726282 w 3462338"/>
                <a:gd name="connsiteY12781" fmla="*/ 85725 h 1849438"/>
                <a:gd name="connsiteX12782" fmla="*/ 696913 w 3462338"/>
                <a:gd name="connsiteY12782" fmla="*/ 85725 h 1849438"/>
                <a:gd name="connsiteX12783" fmla="*/ 703263 w 3462338"/>
                <a:gd name="connsiteY12783" fmla="*/ 93663 h 1849438"/>
                <a:gd name="connsiteX12784" fmla="*/ 696913 w 3462338"/>
                <a:gd name="connsiteY12784" fmla="*/ 101601 h 1849438"/>
                <a:gd name="connsiteX12785" fmla="*/ 690563 w 3462338"/>
                <a:gd name="connsiteY12785" fmla="*/ 93663 h 1849438"/>
                <a:gd name="connsiteX12786" fmla="*/ 696913 w 3462338"/>
                <a:gd name="connsiteY12786" fmla="*/ 85725 h 1849438"/>
                <a:gd name="connsiteX12787" fmla="*/ 667544 w 3462338"/>
                <a:gd name="connsiteY12787" fmla="*/ 85725 h 1849438"/>
                <a:gd name="connsiteX12788" fmla="*/ 674688 w 3462338"/>
                <a:gd name="connsiteY12788" fmla="*/ 93663 h 1849438"/>
                <a:gd name="connsiteX12789" fmla="*/ 667544 w 3462338"/>
                <a:gd name="connsiteY12789" fmla="*/ 101601 h 1849438"/>
                <a:gd name="connsiteX12790" fmla="*/ 660400 w 3462338"/>
                <a:gd name="connsiteY12790" fmla="*/ 93663 h 1849438"/>
                <a:gd name="connsiteX12791" fmla="*/ 667544 w 3462338"/>
                <a:gd name="connsiteY12791" fmla="*/ 85725 h 1849438"/>
                <a:gd name="connsiteX12792" fmla="*/ 639763 w 3462338"/>
                <a:gd name="connsiteY12792" fmla="*/ 85725 h 1849438"/>
                <a:gd name="connsiteX12793" fmla="*/ 647701 w 3462338"/>
                <a:gd name="connsiteY12793" fmla="*/ 93663 h 1849438"/>
                <a:gd name="connsiteX12794" fmla="*/ 639763 w 3462338"/>
                <a:gd name="connsiteY12794" fmla="*/ 101601 h 1849438"/>
                <a:gd name="connsiteX12795" fmla="*/ 631825 w 3462338"/>
                <a:gd name="connsiteY12795" fmla="*/ 93663 h 1849438"/>
                <a:gd name="connsiteX12796" fmla="*/ 639763 w 3462338"/>
                <a:gd name="connsiteY12796" fmla="*/ 85725 h 1849438"/>
                <a:gd name="connsiteX12797" fmla="*/ 2563812 w 3462338"/>
                <a:gd name="connsiteY12797" fmla="*/ 57151 h 1849438"/>
                <a:gd name="connsiteX12798" fmla="*/ 2570162 w 3462338"/>
                <a:gd name="connsiteY12798" fmla="*/ 64295 h 1849438"/>
                <a:gd name="connsiteX12799" fmla="*/ 2563812 w 3462338"/>
                <a:gd name="connsiteY12799" fmla="*/ 71439 h 1849438"/>
                <a:gd name="connsiteX12800" fmla="*/ 2557462 w 3462338"/>
                <a:gd name="connsiteY12800" fmla="*/ 64295 h 1849438"/>
                <a:gd name="connsiteX12801" fmla="*/ 2563812 w 3462338"/>
                <a:gd name="connsiteY12801" fmla="*/ 57151 h 1849438"/>
                <a:gd name="connsiteX12802" fmla="*/ 2535237 w 3462338"/>
                <a:gd name="connsiteY12802" fmla="*/ 57151 h 1849438"/>
                <a:gd name="connsiteX12803" fmla="*/ 2543175 w 3462338"/>
                <a:gd name="connsiteY12803" fmla="*/ 64295 h 1849438"/>
                <a:gd name="connsiteX12804" fmla="*/ 2535237 w 3462338"/>
                <a:gd name="connsiteY12804" fmla="*/ 71439 h 1849438"/>
                <a:gd name="connsiteX12805" fmla="*/ 2527299 w 3462338"/>
                <a:gd name="connsiteY12805" fmla="*/ 64295 h 1849438"/>
                <a:gd name="connsiteX12806" fmla="*/ 2535237 w 3462338"/>
                <a:gd name="connsiteY12806" fmla="*/ 57151 h 1849438"/>
                <a:gd name="connsiteX12807" fmla="*/ 2247899 w 3462338"/>
                <a:gd name="connsiteY12807" fmla="*/ 57151 h 1849438"/>
                <a:gd name="connsiteX12808" fmla="*/ 2254249 w 3462338"/>
                <a:gd name="connsiteY12808" fmla="*/ 64295 h 1849438"/>
                <a:gd name="connsiteX12809" fmla="*/ 2247899 w 3462338"/>
                <a:gd name="connsiteY12809" fmla="*/ 71439 h 1849438"/>
                <a:gd name="connsiteX12810" fmla="*/ 2241549 w 3462338"/>
                <a:gd name="connsiteY12810" fmla="*/ 64295 h 1849438"/>
                <a:gd name="connsiteX12811" fmla="*/ 2247899 w 3462338"/>
                <a:gd name="connsiteY12811" fmla="*/ 57151 h 1849438"/>
                <a:gd name="connsiteX12812" fmla="*/ 2219325 w 3462338"/>
                <a:gd name="connsiteY12812" fmla="*/ 57151 h 1849438"/>
                <a:gd name="connsiteX12813" fmla="*/ 2227263 w 3462338"/>
                <a:gd name="connsiteY12813" fmla="*/ 64295 h 1849438"/>
                <a:gd name="connsiteX12814" fmla="*/ 2219325 w 3462338"/>
                <a:gd name="connsiteY12814" fmla="*/ 71439 h 1849438"/>
                <a:gd name="connsiteX12815" fmla="*/ 2211387 w 3462338"/>
                <a:gd name="connsiteY12815" fmla="*/ 64295 h 1849438"/>
                <a:gd name="connsiteX12816" fmla="*/ 2219325 w 3462338"/>
                <a:gd name="connsiteY12816" fmla="*/ 57151 h 1849438"/>
                <a:gd name="connsiteX12817" fmla="*/ 2190750 w 3462338"/>
                <a:gd name="connsiteY12817" fmla="*/ 57151 h 1849438"/>
                <a:gd name="connsiteX12818" fmla="*/ 2198688 w 3462338"/>
                <a:gd name="connsiteY12818" fmla="*/ 64295 h 1849438"/>
                <a:gd name="connsiteX12819" fmla="*/ 2190750 w 3462338"/>
                <a:gd name="connsiteY12819" fmla="*/ 71439 h 1849438"/>
                <a:gd name="connsiteX12820" fmla="*/ 2182812 w 3462338"/>
                <a:gd name="connsiteY12820" fmla="*/ 64295 h 1849438"/>
                <a:gd name="connsiteX12821" fmla="*/ 2190750 w 3462338"/>
                <a:gd name="connsiteY12821" fmla="*/ 57151 h 1849438"/>
                <a:gd name="connsiteX12822" fmla="*/ 2162174 w 3462338"/>
                <a:gd name="connsiteY12822" fmla="*/ 57151 h 1849438"/>
                <a:gd name="connsiteX12823" fmla="*/ 2168524 w 3462338"/>
                <a:gd name="connsiteY12823" fmla="*/ 64295 h 1849438"/>
                <a:gd name="connsiteX12824" fmla="*/ 2162174 w 3462338"/>
                <a:gd name="connsiteY12824" fmla="*/ 71439 h 1849438"/>
                <a:gd name="connsiteX12825" fmla="*/ 2155824 w 3462338"/>
                <a:gd name="connsiteY12825" fmla="*/ 64295 h 1849438"/>
                <a:gd name="connsiteX12826" fmla="*/ 2162174 w 3462338"/>
                <a:gd name="connsiteY12826" fmla="*/ 57151 h 1849438"/>
                <a:gd name="connsiteX12827" fmla="*/ 2132806 w 3462338"/>
                <a:gd name="connsiteY12827" fmla="*/ 57151 h 1849438"/>
                <a:gd name="connsiteX12828" fmla="*/ 2139950 w 3462338"/>
                <a:gd name="connsiteY12828" fmla="*/ 64295 h 1849438"/>
                <a:gd name="connsiteX12829" fmla="*/ 2132806 w 3462338"/>
                <a:gd name="connsiteY12829" fmla="*/ 71439 h 1849438"/>
                <a:gd name="connsiteX12830" fmla="*/ 2125662 w 3462338"/>
                <a:gd name="connsiteY12830" fmla="*/ 64295 h 1849438"/>
                <a:gd name="connsiteX12831" fmla="*/ 2132806 w 3462338"/>
                <a:gd name="connsiteY12831" fmla="*/ 57151 h 1849438"/>
                <a:gd name="connsiteX12832" fmla="*/ 2104231 w 3462338"/>
                <a:gd name="connsiteY12832" fmla="*/ 57151 h 1849438"/>
                <a:gd name="connsiteX12833" fmla="*/ 2111375 w 3462338"/>
                <a:gd name="connsiteY12833" fmla="*/ 64295 h 1849438"/>
                <a:gd name="connsiteX12834" fmla="*/ 2104231 w 3462338"/>
                <a:gd name="connsiteY12834" fmla="*/ 71439 h 1849438"/>
                <a:gd name="connsiteX12835" fmla="*/ 2097087 w 3462338"/>
                <a:gd name="connsiteY12835" fmla="*/ 64295 h 1849438"/>
                <a:gd name="connsiteX12836" fmla="*/ 2104231 w 3462338"/>
                <a:gd name="connsiteY12836" fmla="*/ 57151 h 1849438"/>
                <a:gd name="connsiteX12837" fmla="*/ 1989931 w 3462338"/>
                <a:gd name="connsiteY12837" fmla="*/ 57151 h 1849438"/>
                <a:gd name="connsiteX12838" fmla="*/ 1997075 w 3462338"/>
                <a:gd name="connsiteY12838" fmla="*/ 64295 h 1849438"/>
                <a:gd name="connsiteX12839" fmla="*/ 1989931 w 3462338"/>
                <a:gd name="connsiteY12839" fmla="*/ 71439 h 1849438"/>
                <a:gd name="connsiteX12840" fmla="*/ 1982787 w 3462338"/>
                <a:gd name="connsiteY12840" fmla="*/ 64295 h 1849438"/>
                <a:gd name="connsiteX12841" fmla="*/ 1989931 w 3462338"/>
                <a:gd name="connsiteY12841" fmla="*/ 57151 h 1849438"/>
                <a:gd name="connsiteX12842" fmla="*/ 1960562 w 3462338"/>
                <a:gd name="connsiteY12842" fmla="*/ 57151 h 1849438"/>
                <a:gd name="connsiteX12843" fmla="*/ 1966912 w 3462338"/>
                <a:gd name="connsiteY12843" fmla="*/ 64295 h 1849438"/>
                <a:gd name="connsiteX12844" fmla="*/ 1960562 w 3462338"/>
                <a:gd name="connsiteY12844" fmla="*/ 71439 h 1849438"/>
                <a:gd name="connsiteX12845" fmla="*/ 1954212 w 3462338"/>
                <a:gd name="connsiteY12845" fmla="*/ 64295 h 1849438"/>
                <a:gd name="connsiteX12846" fmla="*/ 1960562 w 3462338"/>
                <a:gd name="connsiteY12846" fmla="*/ 57151 h 1849438"/>
                <a:gd name="connsiteX12847" fmla="*/ 1874837 w 3462338"/>
                <a:gd name="connsiteY12847" fmla="*/ 57151 h 1849438"/>
                <a:gd name="connsiteX12848" fmla="*/ 1882775 w 3462338"/>
                <a:gd name="connsiteY12848" fmla="*/ 64295 h 1849438"/>
                <a:gd name="connsiteX12849" fmla="*/ 1874837 w 3462338"/>
                <a:gd name="connsiteY12849" fmla="*/ 71439 h 1849438"/>
                <a:gd name="connsiteX12850" fmla="*/ 1866899 w 3462338"/>
                <a:gd name="connsiteY12850" fmla="*/ 64295 h 1849438"/>
                <a:gd name="connsiteX12851" fmla="*/ 1874837 w 3462338"/>
                <a:gd name="connsiteY12851" fmla="*/ 57151 h 1849438"/>
                <a:gd name="connsiteX12852" fmla="*/ 1846262 w 3462338"/>
                <a:gd name="connsiteY12852" fmla="*/ 57151 h 1849438"/>
                <a:gd name="connsiteX12853" fmla="*/ 1852612 w 3462338"/>
                <a:gd name="connsiteY12853" fmla="*/ 64295 h 1849438"/>
                <a:gd name="connsiteX12854" fmla="*/ 1846262 w 3462338"/>
                <a:gd name="connsiteY12854" fmla="*/ 71439 h 1849438"/>
                <a:gd name="connsiteX12855" fmla="*/ 1839912 w 3462338"/>
                <a:gd name="connsiteY12855" fmla="*/ 64295 h 1849438"/>
                <a:gd name="connsiteX12856" fmla="*/ 1846262 w 3462338"/>
                <a:gd name="connsiteY12856" fmla="*/ 57151 h 1849438"/>
                <a:gd name="connsiteX12857" fmla="*/ 1816893 w 3462338"/>
                <a:gd name="connsiteY12857" fmla="*/ 57151 h 1849438"/>
                <a:gd name="connsiteX12858" fmla="*/ 1824037 w 3462338"/>
                <a:gd name="connsiteY12858" fmla="*/ 64295 h 1849438"/>
                <a:gd name="connsiteX12859" fmla="*/ 1816893 w 3462338"/>
                <a:gd name="connsiteY12859" fmla="*/ 71439 h 1849438"/>
                <a:gd name="connsiteX12860" fmla="*/ 1809749 w 3462338"/>
                <a:gd name="connsiteY12860" fmla="*/ 64295 h 1849438"/>
                <a:gd name="connsiteX12861" fmla="*/ 1816893 w 3462338"/>
                <a:gd name="connsiteY12861" fmla="*/ 57151 h 1849438"/>
                <a:gd name="connsiteX12862" fmla="*/ 1443832 w 3462338"/>
                <a:gd name="connsiteY12862" fmla="*/ 57150 h 1849438"/>
                <a:gd name="connsiteX12863" fmla="*/ 1450976 w 3462338"/>
                <a:gd name="connsiteY12863" fmla="*/ 64294 h 1849438"/>
                <a:gd name="connsiteX12864" fmla="*/ 1443832 w 3462338"/>
                <a:gd name="connsiteY12864" fmla="*/ 71438 h 1849438"/>
                <a:gd name="connsiteX12865" fmla="*/ 1436688 w 3462338"/>
                <a:gd name="connsiteY12865" fmla="*/ 64294 h 1849438"/>
                <a:gd name="connsiteX12866" fmla="*/ 1443832 w 3462338"/>
                <a:gd name="connsiteY12866" fmla="*/ 57150 h 1849438"/>
                <a:gd name="connsiteX12867" fmla="*/ 1415257 w 3462338"/>
                <a:gd name="connsiteY12867" fmla="*/ 57150 h 1849438"/>
                <a:gd name="connsiteX12868" fmla="*/ 1422401 w 3462338"/>
                <a:gd name="connsiteY12868" fmla="*/ 64294 h 1849438"/>
                <a:gd name="connsiteX12869" fmla="*/ 1415257 w 3462338"/>
                <a:gd name="connsiteY12869" fmla="*/ 71438 h 1849438"/>
                <a:gd name="connsiteX12870" fmla="*/ 1408113 w 3462338"/>
                <a:gd name="connsiteY12870" fmla="*/ 64294 h 1849438"/>
                <a:gd name="connsiteX12871" fmla="*/ 1415257 w 3462338"/>
                <a:gd name="connsiteY12871" fmla="*/ 57150 h 1849438"/>
                <a:gd name="connsiteX12872" fmla="*/ 1385888 w 3462338"/>
                <a:gd name="connsiteY12872" fmla="*/ 57150 h 1849438"/>
                <a:gd name="connsiteX12873" fmla="*/ 1393826 w 3462338"/>
                <a:gd name="connsiteY12873" fmla="*/ 64294 h 1849438"/>
                <a:gd name="connsiteX12874" fmla="*/ 1385888 w 3462338"/>
                <a:gd name="connsiteY12874" fmla="*/ 71438 h 1849438"/>
                <a:gd name="connsiteX12875" fmla="*/ 1377950 w 3462338"/>
                <a:gd name="connsiteY12875" fmla="*/ 64294 h 1849438"/>
                <a:gd name="connsiteX12876" fmla="*/ 1385888 w 3462338"/>
                <a:gd name="connsiteY12876" fmla="*/ 57150 h 1849438"/>
                <a:gd name="connsiteX12877" fmla="*/ 1358107 w 3462338"/>
                <a:gd name="connsiteY12877" fmla="*/ 57150 h 1849438"/>
                <a:gd name="connsiteX12878" fmla="*/ 1365251 w 3462338"/>
                <a:gd name="connsiteY12878" fmla="*/ 64294 h 1849438"/>
                <a:gd name="connsiteX12879" fmla="*/ 1358107 w 3462338"/>
                <a:gd name="connsiteY12879" fmla="*/ 71438 h 1849438"/>
                <a:gd name="connsiteX12880" fmla="*/ 1350963 w 3462338"/>
                <a:gd name="connsiteY12880" fmla="*/ 64294 h 1849438"/>
                <a:gd name="connsiteX12881" fmla="*/ 1358107 w 3462338"/>
                <a:gd name="connsiteY12881" fmla="*/ 57150 h 1849438"/>
                <a:gd name="connsiteX12882" fmla="*/ 1328738 w 3462338"/>
                <a:gd name="connsiteY12882" fmla="*/ 57150 h 1849438"/>
                <a:gd name="connsiteX12883" fmla="*/ 1335088 w 3462338"/>
                <a:gd name="connsiteY12883" fmla="*/ 64294 h 1849438"/>
                <a:gd name="connsiteX12884" fmla="*/ 1328738 w 3462338"/>
                <a:gd name="connsiteY12884" fmla="*/ 71438 h 1849438"/>
                <a:gd name="connsiteX12885" fmla="*/ 1322388 w 3462338"/>
                <a:gd name="connsiteY12885" fmla="*/ 64294 h 1849438"/>
                <a:gd name="connsiteX12886" fmla="*/ 1328738 w 3462338"/>
                <a:gd name="connsiteY12886" fmla="*/ 57150 h 1849438"/>
                <a:gd name="connsiteX12887" fmla="*/ 1299369 w 3462338"/>
                <a:gd name="connsiteY12887" fmla="*/ 57150 h 1849438"/>
                <a:gd name="connsiteX12888" fmla="*/ 1306513 w 3462338"/>
                <a:gd name="connsiteY12888" fmla="*/ 64294 h 1849438"/>
                <a:gd name="connsiteX12889" fmla="*/ 1299369 w 3462338"/>
                <a:gd name="connsiteY12889" fmla="*/ 71438 h 1849438"/>
                <a:gd name="connsiteX12890" fmla="*/ 1292225 w 3462338"/>
                <a:gd name="connsiteY12890" fmla="*/ 64294 h 1849438"/>
                <a:gd name="connsiteX12891" fmla="*/ 1299369 w 3462338"/>
                <a:gd name="connsiteY12891" fmla="*/ 57150 h 1849438"/>
                <a:gd name="connsiteX12892" fmla="*/ 1271588 w 3462338"/>
                <a:gd name="connsiteY12892" fmla="*/ 57150 h 1849438"/>
                <a:gd name="connsiteX12893" fmla="*/ 1279526 w 3462338"/>
                <a:gd name="connsiteY12893" fmla="*/ 64294 h 1849438"/>
                <a:gd name="connsiteX12894" fmla="*/ 1271588 w 3462338"/>
                <a:gd name="connsiteY12894" fmla="*/ 71438 h 1849438"/>
                <a:gd name="connsiteX12895" fmla="*/ 1263650 w 3462338"/>
                <a:gd name="connsiteY12895" fmla="*/ 64294 h 1849438"/>
                <a:gd name="connsiteX12896" fmla="*/ 1271588 w 3462338"/>
                <a:gd name="connsiteY12896" fmla="*/ 57150 h 1849438"/>
                <a:gd name="connsiteX12897" fmla="*/ 1243013 w 3462338"/>
                <a:gd name="connsiteY12897" fmla="*/ 57150 h 1849438"/>
                <a:gd name="connsiteX12898" fmla="*/ 1250951 w 3462338"/>
                <a:gd name="connsiteY12898" fmla="*/ 64294 h 1849438"/>
                <a:gd name="connsiteX12899" fmla="*/ 1243013 w 3462338"/>
                <a:gd name="connsiteY12899" fmla="*/ 71438 h 1849438"/>
                <a:gd name="connsiteX12900" fmla="*/ 1235075 w 3462338"/>
                <a:gd name="connsiteY12900" fmla="*/ 64294 h 1849438"/>
                <a:gd name="connsiteX12901" fmla="*/ 1243013 w 3462338"/>
                <a:gd name="connsiteY12901" fmla="*/ 57150 h 1849438"/>
                <a:gd name="connsiteX12902" fmla="*/ 1214438 w 3462338"/>
                <a:gd name="connsiteY12902" fmla="*/ 57150 h 1849438"/>
                <a:gd name="connsiteX12903" fmla="*/ 1220788 w 3462338"/>
                <a:gd name="connsiteY12903" fmla="*/ 64294 h 1849438"/>
                <a:gd name="connsiteX12904" fmla="*/ 1214438 w 3462338"/>
                <a:gd name="connsiteY12904" fmla="*/ 71438 h 1849438"/>
                <a:gd name="connsiteX12905" fmla="*/ 1208088 w 3462338"/>
                <a:gd name="connsiteY12905" fmla="*/ 64294 h 1849438"/>
                <a:gd name="connsiteX12906" fmla="*/ 1214438 w 3462338"/>
                <a:gd name="connsiteY12906" fmla="*/ 57150 h 1849438"/>
                <a:gd name="connsiteX12907" fmla="*/ 1185069 w 3462338"/>
                <a:gd name="connsiteY12907" fmla="*/ 57150 h 1849438"/>
                <a:gd name="connsiteX12908" fmla="*/ 1192213 w 3462338"/>
                <a:gd name="connsiteY12908" fmla="*/ 64294 h 1849438"/>
                <a:gd name="connsiteX12909" fmla="*/ 1185069 w 3462338"/>
                <a:gd name="connsiteY12909" fmla="*/ 71438 h 1849438"/>
                <a:gd name="connsiteX12910" fmla="*/ 1177925 w 3462338"/>
                <a:gd name="connsiteY12910" fmla="*/ 64294 h 1849438"/>
                <a:gd name="connsiteX12911" fmla="*/ 1185069 w 3462338"/>
                <a:gd name="connsiteY12911" fmla="*/ 57150 h 1849438"/>
                <a:gd name="connsiteX12912" fmla="*/ 1156494 w 3462338"/>
                <a:gd name="connsiteY12912" fmla="*/ 57150 h 1849438"/>
                <a:gd name="connsiteX12913" fmla="*/ 1163638 w 3462338"/>
                <a:gd name="connsiteY12913" fmla="*/ 64294 h 1849438"/>
                <a:gd name="connsiteX12914" fmla="*/ 1156494 w 3462338"/>
                <a:gd name="connsiteY12914" fmla="*/ 71438 h 1849438"/>
                <a:gd name="connsiteX12915" fmla="*/ 1149350 w 3462338"/>
                <a:gd name="connsiteY12915" fmla="*/ 64294 h 1849438"/>
                <a:gd name="connsiteX12916" fmla="*/ 1156494 w 3462338"/>
                <a:gd name="connsiteY12916" fmla="*/ 57150 h 1849438"/>
                <a:gd name="connsiteX12917" fmla="*/ 1127919 w 3462338"/>
                <a:gd name="connsiteY12917" fmla="*/ 57150 h 1849438"/>
                <a:gd name="connsiteX12918" fmla="*/ 1135063 w 3462338"/>
                <a:gd name="connsiteY12918" fmla="*/ 64294 h 1849438"/>
                <a:gd name="connsiteX12919" fmla="*/ 1127919 w 3462338"/>
                <a:gd name="connsiteY12919" fmla="*/ 71438 h 1849438"/>
                <a:gd name="connsiteX12920" fmla="*/ 1120775 w 3462338"/>
                <a:gd name="connsiteY12920" fmla="*/ 64294 h 1849438"/>
                <a:gd name="connsiteX12921" fmla="*/ 1127919 w 3462338"/>
                <a:gd name="connsiteY12921" fmla="*/ 57150 h 1849438"/>
                <a:gd name="connsiteX12922" fmla="*/ 1099344 w 3462338"/>
                <a:gd name="connsiteY12922" fmla="*/ 57150 h 1849438"/>
                <a:gd name="connsiteX12923" fmla="*/ 1106488 w 3462338"/>
                <a:gd name="connsiteY12923" fmla="*/ 64294 h 1849438"/>
                <a:gd name="connsiteX12924" fmla="*/ 1099344 w 3462338"/>
                <a:gd name="connsiteY12924" fmla="*/ 71438 h 1849438"/>
                <a:gd name="connsiteX12925" fmla="*/ 1092200 w 3462338"/>
                <a:gd name="connsiteY12925" fmla="*/ 64294 h 1849438"/>
                <a:gd name="connsiteX12926" fmla="*/ 1099344 w 3462338"/>
                <a:gd name="connsiteY12926" fmla="*/ 57150 h 1849438"/>
                <a:gd name="connsiteX12927" fmla="*/ 1069976 w 3462338"/>
                <a:gd name="connsiteY12927" fmla="*/ 57150 h 1849438"/>
                <a:gd name="connsiteX12928" fmla="*/ 1077914 w 3462338"/>
                <a:gd name="connsiteY12928" fmla="*/ 64294 h 1849438"/>
                <a:gd name="connsiteX12929" fmla="*/ 1069976 w 3462338"/>
                <a:gd name="connsiteY12929" fmla="*/ 71438 h 1849438"/>
                <a:gd name="connsiteX12930" fmla="*/ 1062038 w 3462338"/>
                <a:gd name="connsiteY12930" fmla="*/ 64294 h 1849438"/>
                <a:gd name="connsiteX12931" fmla="*/ 1069976 w 3462338"/>
                <a:gd name="connsiteY12931" fmla="*/ 57150 h 1849438"/>
                <a:gd name="connsiteX12932" fmla="*/ 1042194 w 3462338"/>
                <a:gd name="connsiteY12932" fmla="*/ 57150 h 1849438"/>
                <a:gd name="connsiteX12933" fmla="*/ 1049338 w 3462338"/>
                <a:gd name="connsiteY12933" fmla="*/ 64294 h 1849438"/>
                <a:gd name="connsiteX12934" fmla="*/ 1042194 w 3462338"/>
                <a:gd name="connsiteY12934" fmla="*/ 71438 h 1849438"/>
                <a:gd name="connsiteX12935" fmla="*/ 1035050 w 3462338"/>
                <a:gd name="connsiteY12935" fmla="*/ 64294 h 1849438"/>
                <a:gd name="connsiteX12936" fmla="*/ 1042194 w 3462338"/>
                <a:gd name="connsiteY12936" fmla="*/ 57150 h 1849438"/>
                <a:gd name="connsiteX12937" fmla="*/ 1012825 w 3462338"/>
                <a:gd name="connsiteY12937" fmla="*/ 57150 h 1849438"/>
                <a:gd name="connsiteX12938" fmla="*/ 1019175 w 3462338"/>
                <a:gd name="connsiteY12938" fmla="*/ 64294 h 1849438"/>
                <a:gd name="connsiteX12939" fmla="*/ 1012825 w 3462338"/>
                <a:gd name="connsiteY12939" fmla="*/ 71438 h 1849438"/>
                <a:gd name="connsiteX12940" fmla="*/ 1006475 w 3462338"/>
                <a:gd name="connsiteY12940" fmla="*/ 64294 h 1849438"/>
                <a:gd name="connsiteX12941" fmla="*/ 1012825 w 3462338"/>
                <a:gd name="connsiteY12941" fmla="*/ 57150 h 1849438"/>
                <a:gd name="connsiteX12942" fmla="*/ 955676 w 3462338"/>
                <a:gd name="connsiteY12942" fmla="*/ 57150 h 1849438"/>
                <a:gd name="connsiteX12943" fmla="*/ 963614 w 3462338"/>
                <a:gd name="connsiteY12943" fmla="*/ 64294 h 1849438"/>
                <a:gd name="connsiteX12944" fmla="*/ 955676 w 3462338"/>
                <a:gd name="connsiteY12944" fmla="*/ 71438 h 1849438"/>
                <a:gd name="connsiteX12945" fmla="*/ 947738 w 3462338"/>
                <a:gd name="connsiteY12945" fmla="*/ 64294 h 1849438"/>
                <a:gd name="connsiteX12946" fmla="*/ 955676 w 3462338"/>
                <a:gd name="connsiteY12946" fmla="*/ 57150 h 1849438"/>
                <a:gd name="connsiteX12947" fmla="*/ 926307 w 3462338"/>
                <a:gd name="connsiteY12947" fmla="*/ 57150 h 1849438"/>
                <a:gd name="connsiteX12948" fmla="*/ 933451 w 3462338"/>
                <a:gd name="connsiteY12948" fmla="*/ 64294 h 1849438"/>
                <a:gd name="connsiteX12949" fmla="*/ 926307 w 3462338"/>
                <a:gd name="connsiteY12949" fmla="*/ 71438 h 1849438"/>
                <a:gd name="connsiteX12950" fmla="*/ 919163 w 3462338"/>
                <a:gd name="connsiteY12950" fmla="*/ 64294 h 1849438"/>
                <a:gd name="connsiteX12951" fmla="*/ 926307 w 3462338"/>
                <a:gd name="connsiteY12951" fmla="*/ 57150 h 1849438"/>
                <a:gd name="connsiteX12952" fmla="*/ 898525 w 3462338"/>
                <a:gd name="connsiteY12952" fmla="*/ 57150 h 1849438"/>
                <a:gd name="connsiteX12953" fmla="*/ 904875 w 3462338"/>
                <a:gd name="connsiteY12953" fmla="*/ 64294 h 1849438"/>
                <a:gd name="connsiteX12954" fmla="*/ 898525 w 3462338"/>
                <a:gd name="connsiteY12954" fmla="*/ 71438 h 1849438"/>
                <a:gd name="connsiteX12955" fmla="*/ 892175 w 3462338"/>
                <a:gd name="connsiteY12955" fmla="*/ 64294 h 1849438"/>
                <a:gd name="connsiteX12956" fmla="*/ 898525 w 3462338"/>
                <a:gd name="connsiteY12956" fmla="*/ 57150 h 1849438"/>
                <a:gd name="connsiteX12957" fmla="*/ 869157 w 3462338"/>
                <a:gd name="connsiteY12957" fmla="*/ 57150 h 1849438"/>
                <a:gd name="connsiteX12958" fmla="*/ 876301 w 3462338"/>
                <a:gd name="connsiteY12958" fmla="*/ 64294 h 1849438"/>
                <a:gd name="connsiteX12959" fmla="*/ 869157 w 3462338"/>
                <a:gd name="connsiteY12959" fmla="*/ 71438 h 1849438"/>
                <a:gd name="connsiteX12960" fmla="*/ 862013 w 3462338"/>
                <a:gd name="connsiteY12960" fmla="*/ 64294 h 1849438"/>
                <a:gd name="connsiteX12961" fmla="*/ 869157 w 3462338"/>
                <a:gd name="connsiteY12961" fmla="*/ 57150 h 1849438"/>
                <a:gd name="connsiteX12962" fmla="*/ 840582 w 3462338"/>
                <a:gd name="connsiteY12962" fmla="*/ 57150 h 1849438"/>
                <a:gd name="connsiteX12963" fmla="*/ 847726 w 3462338"/>
                <a:gd name="connsiteY12963" fmla="*/ 64294 h 1849438"/>
                <a:gd name="connsiteX12964" fmla="*/ 840582 w 3462338"/>
                <a:gd name="connsiteY12964" fmla="*/ 71438 h 1849438"/>
                <a:gd name="connsiteX12965" fmla="*/ 833438 w 3462338"/>
                <a:gd name="connsiteY12965" fmla="*/ 64294 h 1849438"/>
                <a:gd name="connsiteX12966" fmla="*/ 840582 w 3462338"/>
                <a:gd name="connsiteY12966" fmla="*/ 57150 h 1849438"/>
                <a:gd name="connsiteX12967" fmla="*/ 783432 w 3462338"/>
                <a:gd name="connsiteY12967" fmla="*/ 57150 h 1849438"/>
                <a:gd name="connsiteX12968" fmla="*/ 790576 w 3462338"/>
                <a:gd name="connsiteY12968" fmla="*/ 64294 h 1849438"/>
                <a:gd name="connsiteX12969" fmla="*/ 783432 w 3462338"/>
                <a:gd name="connsiteY12969" fmla="*/ 71438 h 1849438"/>
                <a:gd name="connsiteX12970" fmla="*/ 776288 w 3462338"/>
                <a:gd name="connsiteY12970" fmla="*/ 64294 h 1849438"/>
                <a:gd name="connsiteX12971" fmla="*/ 783432 w 3462338"/>
                <a:gd name="connsiteY12971" fmla="*/ 57150 h 1849438"/>
                <a:gd name="connsiteX12972" fmla="*/ 754063 w 3462338"/>
                <a:gd name="connsiteY12972" fmla="*/ 57150 h 1849438"/>
                <a:gd name="connsiteX12973" fmla="*/ 762001 w 3462338"/>
                <a:gd name="connsiteY12973" fmla="*/ 64294 h 1849438"/>
                <a:gd name="connsiteX12974" fmla="*/ 754063 w 3462338"/>
                <a:gd name="connsiteY12974" fmla="*/ 71438 h 1849438"/>
                <a:gd name="connsiteX12975" fmla="*/ 746125 w 3462338"/>
                <a:gd name="connsiteY12975" fmla="*/ 64294 h 1849438"/>
                <a:gd name="connsiteX12976" fmla="*/ 754063 w 3462338"/>
                <a:gd name="connsiteY12976" fmla="*/ 57150 h 1849438"/>
                <a:gd name="connsiteX12977" fmla="*/ 726282 w 3462338"/>
                <a:gd name="connsiteY12977" fmla="*/ 57150 h 1849438"/>
                <a:gd name="connsiteX12978" fmla="*/ 733426 w 3462338"/>
                <a:gd name="connsiteY12978" fmla="*/ 64294 h 1849438"/>
                <a:gd name="connsiteX12979" fmla="*/ 726282 w 3462338"/>
                <a:gd name="connsiteY12979" fmla="*/ 71438 h 1849438"/>
                <a:gd name="connsiteX12980" fmla="*/ 719138 w 3462338"/>
                <a:gd name="connsiteY12980" fmla="*/ 64294 h 1849438"/>
                <a:gd name="connsiteX12981" fmla="*/ 726282 w 3462338"/>
                <a:gd name="connsiteY12981" fmla="*/ 57150 h 1849438"/>
                <a:gd name="connsiteX12982" fmla="*/ 696913 w 3462338"/>
                <a:gd name="connsiteY12982" fmla="*/ 57150 h 1849438"/>
                <a:gd name="connsiteX12983" fmla="*/ 703263 w 3462338"/>
                <a:gd name="connsiteY12983" fmla="*/ 64294 h 1849438"/>
                <a:gd name="connsiteX12984" fmla="*/ 696913 w 3462338"/>
                <a:gd name="connsiteY12984" fmla="*/ 71438 h 1849438"/>
                <a:gd name="connsiteX12985" fmla="*/ 690563 w 3462338"/>
                <a:gd name="connsiteY12985" fmla="*/ 64294 h 1849438"/>
                <a:gd name="connsiteX12986" fmla="*/ 696913 w 3462338"/>
                <a:gd name="connsiteY12986" fmla="*/ 57150 h 1849438"/>
                <a:gd name="connsiteX12987" fmla="*/ 667544 w 3462338"/>
                <a:gd name="connsiteY12987" fmla="*/ 57150 h 1849438"/>
                <a:gd name="connsiteX12988" fmla="*/ 674688 w 3462338"/>
                <a:gd name="connsiteY12988" fmla="*/ 64294 h 1849438"/>
                <a:gd name="connsiteX12989" fmla="*/ 667544 w 3462338"/>
                <a:gd name="connsiteY12989" fmla="*/ 71438 h 1849438"/>
                <a:gd name="connsiteX12990" fmla="*/ 660400 w 3462338"/>
                <a:gd name="connsiteY12990" fmla="*/ 64294 h 1849438"/>
                <a:gd name="connsiteX12991" fmla="*/ 667544 w 3462338"/>
                <a:gd name="connsiteY12991" fmla="*/ 57150 h 1849438"/>
                <a:gd name="connsiteX12992" fmla="*/ 639763 w 3462338"/>
                <a:gd name="connsiteY12992" fmla="*/ 57150 h 1849438"/>
                <a:gd name="connsiteX12993" fmla="*/ 647701 w 3462338"/>
                <a:gd name="connsiteY12993" fmla="*/ 64294 h 1849438"/>
                <a:gd name="connsiteX12994" fmla="*/ 639763 w 3462338"/>
                <a:gd name="connsiteY12994" fmla="*/ 71438 h 1849438"/>
                <a:gd name="connsiteX12995" fmla="*/ 631825 w 3462338"/>
                <a:gd name="connsiteY12995" fmla="*/ 64294 h 1849438"/>
                <a:gd name="connsiteX12996" fmla="*/ 639763 w 3462338"/>
                <a:gd name="connsiteY12996" fmla="*/ 57150 h 1849438"/>
                <a:gd name="connsiteX12997" fmla="*/ 2563812 w 3462338"/>
                <a:gd name="connsiteY12997" fmla="*/ 30164 h 1849438"/>
                <a:gd name="connsiteX12998" fmla="*/ 2570162 w 3462338"/>
                <a:gd name="connsiteY12998" fmla="*/ 36514 h 1849438"/>
                <a:gd name="connsiteX12999" fmla="*/ 2563812 w 3462338"/>
                <a:gd name="connsiteY12999" fmla="*/ 42864 h 1849438"/>
                <a:gd name="connsiteX13000" fmla="*/ 2557462 w 3462338"/>
                <a:gd name="connsiteY13000" fmla="*/ 36514 h 1849438"/>
                <a:gd name="connsiteX13001" fmla="*/ 2563812 w 3462338"/>
                <a:gd name="connsiteY13001" fmla="*/ 30164 h 1849438"/>
                <a:gd name="connsiteX13002" fmla="*/ 2535237 w 3462338"/>
                <a:gd name="connsiteY13002" fmla="*/ 30164 h 1849438"/>
                <a:gd name="connsiteX13003" fmla="*/ 2543175 w 3462338"/>
                <a:gd name="connsiteY13003" fmla="*/ 36514 h 1849438"/>
                <a:gd name="connsiteX13004" fmla="*/ 2535237 w 3462338"/>
                <a:gd name="connsiteY13004" fmla="*/ 42864 h 1849438"/>
                <a:gd name="connsiteX13005" fmla="*/ 2527299 w 3462338"/>
                <a:gd name="connsiteY13005" fmla="*/ 36514 h 1849438"/>
                <a:gd name="connsiteX13006" fmla="*/ 2535237 w 3462338"/>
                <a:gd name="connsiteY13006" fmla="*/ 30164 h 1849438"/>
                <a:gd name="connsiteX13007" fmla="*/ 2506662 w 3462338"/>
                <a:gd name="connsiteY13007" fmla="*/ 30164 h 1849438"/>
                <a:gd name="connsiteX13008" fmla="*/ 2514600 w 3462338"/>
                <a:gd name="connsiteY13008" fmla="*/ 36514 h 1849438"/>
                <a:gd name="connsiteX13009" fmla="*/ 2506662 w 3462338"/>
                <a:gd name="connsiteY13009" fmla="*/ 42864 h 1849438"/>
                <a:gd name="connsiteX13010" fmla="*/ 2498724 w 3462338"/>
                <a:gd name="connsiteY13010" fmla="*/ 36514 h 1849438"/>
                <a:gd name="connsiteX13011" fmla="*/ 2506662 w 3462338"/>
                <a:gd name="connsiteY13011" fmla="*/ 30164 h 1849438"/>
                <a:gd name="connsiteX13012" fmla="*/ 2247899 w 3462338"/>
                <a:gd name="connsiteY13012" fmla="*/ 30164 h 1849438"/>
                <a:gd name="connsiteX13013" fmla="*/ 2254249 w 3462338"/>
                <a:gd name="connsiteY13013" fmla="*/ 36514 h 1849438"/>
                <a:gd name="connsiteX13014" fmla="*/ 2247899 w 3462338"/>
                <a:gd name="connsiteY13014" fmla="*/ 42864 h 1849438"/>
                <a:gd name="connsiteX13015" fmla="*/ 2241549 w 3462338"/>
                <a:gd name="connsiteY13015" fmla="*/ 36514 h 1849438"/>
                <a:gd name="connsiteX13016" fmla="*/ 2247899 w 3462338"/>
                <a:gd name="connsiteY13016" fmla="*/ 30164 h 1849438"/>
                <a:gd name="connsiteX13017" fmla="*/ 2219325 w 3462338"/>
                <a:gd name="connsiteY13017" fmla="*/ 30164 h 1849438"/>
                <a:gd name="connsiteX13018" fmla="*/ 2227263 w 3462338"/>
                <a:gd name="connsiteY13018" fmla="*/ 36514 h 1849438"/>
                <a:gd name="connsiteX13019" fmla="*/ 2219325 w 3462338"/>
                <a:gd name="connsiteY13019" fmla="*/ 42864 h 1849438"/>
                <a:gd name="connsiteX13020" fmla="*/ 2211387 w 3462338"/>
                <a:gd name="connsiteY13020" fmla="*/ 36514 h 1849438"/>
                <a:gd name="connsiteX13021" fmla="*/ 2219325 w 3462338"/>
                <a:gd name="connsiteY13021" fmla="*/ 30164 h 1849438"/>
                <a:gd name="connsiteX13022" fmla="*/ 2190750 w 3462338"/>
                <a:gd name="connsiteY13022" fmla="*/ 30164 h 1849438"/>
                <a:gd name="connsiteX13023" fmla="*/ 2198688 w 3462338"/>
                <a:gd name="connsiteY13023" fmla="*/ 36514 h 1849438"/>
                <a:gd name="connsiteX13024" fmla="*/ 2190750 w 3462338"/>
                <a:gd name="connsiteY13024" fmla="*/ 42864 h 1849438"/>
                <a:gd name="connsiteX13025" fmla="*/ 2182812 w 3462338"/>
                <a:gd name="connsiteY13025" fmla="*/ 36514 h 1849438"/>
                <a:gd name="connsiteX13026" fmla="*/ 2190750 w 3462338"/>
                <a:gd name="connsiteY13026" fmla="*/ 30164 h 1849438"/>
                <a:gd name="connsiteX13027" fmla="*/ 2162174 w 3462338"/>
                <a:gd name="connsiteY13027" fmla="*/ 30164 h 1849438"/>
                <a:gd name="connsiteX13028" fmla="*/ 2168524 w 3462338"/>
                <a:gd name="connsiteY13028" fmla="*/ 36514 h 1849438"/>
                <a:gd name="connsiteX13029" fmla="*/ 2162174 w 3462338"/>
                <a:gd name="connsiteY13029" fmla="*/ 42864 h 1849438"/>
                <a:gd name="connsiteX13030" fmla="*/ 2155824 w 3462338"/>
                <a:gd name="connsiteY13030" fmla="*/ 36514 h 1849438"/>
                <a:gd name="connsiteX13031" fmla="*/ 2162174 w 3462338"/>
                <a:gd name="connsiteY13031" fmla="*/ 30164 h 1849438"/>
                <a:gd name="connsiteX13032" fmla="*/ 2132806 w 3462338"/>
                <a:gd name="connsiteY13032" fmla="*/ 30164 h 1849438"/>
                <a:gd name="connsiteX13033" fmla="*/ 2139950 w 3462338"/>
                <a:gd name="connsiteY13033" fmla="*/ 36514 h 1849438"/>
                <a:gd name="connsiteX13034" fmla="*/ 2132806 w 3462338"/>
                <a:gd name="connsiteY13034" fmla="*/ 42864 h 1849438"/>
                <a:gd name="connsiteX13035" fmla="*/ 2125662 w 3462338"/>
                <a:gd name="connsiteY13035" fmla="*/ 36514 h 1849438"/>
                <a:gd name="connsiteX13036" fmla="*/ 2132806 w 3462338"/>
                <a:gd name="connsiteY13036" fmla="*/ 30164 h 1849438"/>
                <a:gd name="connsiteX13037" fmla="*/ 2104231 w 3462338"/>
                <a:gd name="connsiteY13037" fmla="*/ 30164 h 1849438"/>
                <a:gd name="connsiteX13038" fmla="*/ 2111375 w 3462338"/>
                <a:gd name="connsiteY13038" fmla="*/ 36514 h 1849438"/>
                <a:gd name="connsiteX13039" fmla="*/ 2104231 w 3462338"/>
                <a:gd name="connsiteY13039" fmla="*/ 42864 h 1849438"/>
                <a:gd name="connsiteX13040" fmla="*/ 2097087 w 3462338"/>
                <a:gd name="connsiteY13040" fmla="*/ 36514 h 1849438"/>
                <a:gd name="connsiteX13041" fmla="*/ 2104231 w 3462338"/>
                <a:gd name="connsiteY13041" fmla="*/ 30164 h 1849438"/>
                <a:gd name="connsiteX13042" fmla="*/ 1500982 w 3462338"/>
                <a:gd name="connsiteY13042" fmla="*/ 30163 h 1849438"/>
                <a:gd name="connsiteX13043" fmla="*/ 1508126 w 3462338"/>
                <a:gd name="connsiteY13043" fmla="*/ 36513 h 1849438"/>
                <a:gd name="connsiteX13044" fmla="*/ 1500982 w 3462338"/>
                <a:gd name="connsiteY13044" fmla="*/ 42863 h 1849438"/>
                <a:gd name="connsiteX13045" fmla="*/ 1493838 w 3462338"/>
                <a:gd name="connsiteY13045" fmla="*/ 36513 h 1849438"/>
                <a:gd name="connsiteX13046" fmla="*/ 1500982 w 3462338"/>
                <a:gd name="connsiteY13046" fmla="*/ 30163 h 1849438"/>
                <a:gd name="connsiteX13047" fmla="*/ 1472407 w 3462338"/>
                <a:gd name="connsiteY13047" fmla="*/ 30163 h 1849438"/>
                <a:gd name="connsiteX13048" fmla="*/ 1479551 w 3462338"/>
                <a:gd name="connsiteY13048" fmla="*/ 36513 h 1849438"/>
                <a:gd name="connsiteX13049" fmla="*/ 1472407 w 3462338"/>
                <a:gd name="connsiteY13049" fmla="*/ 42863 h 1849438"/>
                <a:gd name="connsiteX13050" fmla="*/ 1465263 w 3462338"/>
                <a:gd name="connsiteY13050" fmla="*/ 36513 h 1849438"/>
                <a:gd name="connsiteX13051" fmla="*/ 1472407 w 3462338"/>
                <a:gd name="connsiteY13051" fmla="*/ 30163 h 1849438"/>
                <a:gd name="connsiteX13052" fmla="*/ 1443832 w 3462338"/>
                <a:gd name="connsiteY13052" fmla="*/ 30163 h 1849438"/>
                <a:gd name="connsiteX13053" fmla="*/ 1450976 w 3462338"/>
                <a:gd name="connsiteY13053" fmla="*/ 36513 h 1849438"/>
                <a:gd name="connsiteX13054" fmla="*/ 1443832 w 3462338"/>
                <a:gd name="connsiteY13054" fmla="*/ 42863 h 1849438"/>
                <a:gd name="connsiteX13055" fmla="*/ 1436688 w 3462338"/>
                <a:gd name="connsiteY13055" fmla="*/ 36513 h 1849438"/>
                <a:gd name="connsiteX13056" fmla="*/ 1443832 w 3462338"/>
                <a:gd name="connsiteY13056" fmla="*/ 30163 h 1849438"/>
                <a:gd name="connsiteX13057" fmla="*/ 1299369 w 3462338"/>
                <a:gd name="connsiteY13057" fmla="*/ 30163 h 1849438"/>
                <a:gd name="connsiteX13058" fmla="*/ 1306513 w 3462338"/>
                <a:gd name="connsiteY13058" fmla="*/ 36513 h 1849438"/>
                <a:gd name="connsiteX13059" fmla="*/ 1299369 w 3462338"/>
                <a:gd name="connsiteY13059" fmla="*/ 42863 h 1849438"/>
                <a:gd name="connsiteX13060" fmla="*/ 1292225 w 3462338"/>
                <a:gd name="connsiteY13060" fmla="*/ 36513 h 1849438"/>
                <a:gd name="connsiteX13061" fmla="*/ 1299369 w 3462338"/>
                <a:gd name="connsiteY13061" fmla="*/ 30163 h 1849438"/>
                <a:gd name="connsiteX13062" fmla="*/ 1271588 w 3462338"/>
                <a:gd name="connsiteY13062" fmla="*/ 30163 h 1849438"/>
                <a:gd name="connsiteX13063" fmla="*/ 1279526 w 3462338"/>
                <a:gd name="connsiteY13063" fmla="*/ 36513 h 1849438"/>
                <a:gd name="connsiteX13064" fmla="*/ 1271588 w 3462338"/>
                <a:gd name="connsiteY13064" fmla="*/ 42863 h 1849438"/>
                <a:gd name="connsiteX13065" fmla="*/ 1263650 w 3462338"/>
                <a:gd name="connsiteY13065" fmla="*/ 36513 h 1849438"/>
                <a:gd name="connsiteX13066" fmla="*/ 1271588 w 3462338"/>
                <a:gd name="connsiteY13066" fmla="*/ 30163 h 1849438"/>
                <a:gd name="connsiteX13067" fmla="*/ 1243013 w 3462338"/>
                <a:gd name="connsiteY13067" fmla="*/ 30163 h 1849438"/>
                <a:gd name="connsiteX13068" fmla="*/ 1250951 w 3462338"/>
                <a:gd name="connsiteY13068" fmla="*/ 36513 h 1849438"/>
                <a:gd name="connsiteX13069" fmla="*/ 1243013 w 3462338"/>
                <a:gd name="connsiteY13069" fmla="*/ 42863 h 1849438"/>
                <a:gd name="connsiteX13070" fmla="*/ 1235075 w 3462338"/>
                <a:gd name="connsiteY13070" fmla="*/ 36513 h 1849438"/>
                <a:gd name="connsiteX13071" fmla="*/ 1243013 w 3462338"/>
                <a:gd name="connsiteY13071" fmla="*/ 30163 h 1849438"/>
                <a:gd name="connsiteX13072" fmla="*/ 1214438 w 3462338"/>
                <a:gd name="connsiteY13072" fmla="*/ 30163 h 1849438"/>
                <a:gd name="connsiteX13073" fmla="*/ 1220788 w 3462338"/>
                <a:gd name="connsiteY13073" fmla="*/ 36513 h 1849438"/>
                <a:gd name="connsiteX13074" fmla="*/ 1214438 w 3462338"/>
                <a:gd name="connsiteY13074" fmla="*/ 42863 h 1849438"/>
                <a:gd name="connsiteX13075" fmla="*/ 1208088 w 3462338"/>
                <a:gd name="connsiteY13075" fmla="*/ 36513 h 1849438"/>
                <a:gd name="connsiteX13076" fmla="*/ 1214438 w 3462338"/>
                <a:gd name="connsiteY13076" fmla="*/ 30163 h 1849438"/>
                <a:gd name="connsiteX13077" fmla="*/ 1185069 w 3462338"/>
                <a:gd name="connsiteY13077" fmla="*/ 30163 h 1849438"/>
                <a:gd name="connsiteX13078" fmla="*/ 1192213 w 3462338"/>
                <a:gd name="connsiteY13078" fmla="*/ 36513 h 1849438"/>
                <a:gd name="connsiteX13079" fmla="*/ 1185069 w 3462338"/>
                <a:gd name="connsiteY13079" fmla="*/ 42863 h 1849438"/>
                <a:gd name="connsiteX13080" fmla="*/ 1177925 w 3462338"/>
                <a:gd name="connsiteY13080" fmla="*/ 36513 h 1849438"/>
                <a:gd name="connsiteX13081" fmla="*/ 1185069 w 3462338"/>
                <a:gd name="connsiteY13081" fmla="*/ 30163 h 1849438"/>
                <a:gd name="connsiteX13082" fmla="*/ 1156494 w 3462338"/>
                <a:gd name="connsiteY13082" fmla="*/ 30163 h 1849438"/>
                <a:gd name="connsiteX13083" fmla="*/ 1163638 w 3462338"/>
                <a:gd name="connsiteY13083" fmla="*/ 36513 h 1849438"/>
                <a:gd name="connsiteX13084" fmla="*/ 1156494 w 3462338"/>
                <a:gd name="connsiteY13084" fmla="*/ 42863 h 1849438"/>
                <a:gd name="connsiteX13085" fmla="*/ 1149350 w 3462338"/>
                <a:gd name="connsiteY13085" fmla="*/ 36513 h 1849438"/>
                <a:gd name="connsiteX13086" fmla="*/ 1156494 w 3462338"/>
                <a:gd name="connsiteY13086" fmla="*/ 30163 h 1849438"/>
                <a:gd name="connsiteX13087" fmla="*/ 1127919 w 3462338"/>
                <a:gd name="connsiteY13087" fmla="*/ 30163 h 1849438"/>
                <a:gd name="connsiteX13088" fmla="*/ 1135063 w 3462338"/>
                <a:gd name="connsiteY13088" fmla="*/ 36513 h 1849438"/>
                <a:gd name="connsiteX13089" fmla="*/ 1127919 w 3462338"/>
                <a:gd name="connsiteY13089" fmla="*/ 42863 h 1849438"/>
                <a:gd name="connsiteX13090" fmla="*/ 1120775 w 3462338"/>
                <a:gd name="connsiteY13090" fmla="*/ 36513 h 1849438"/>
                <a:gd name="connsiteX13091" fmla="*/ 1127919 w 3462338"/>
                <a:gd name="connsiteY13091" fmla="*/ 30163 h 1849438"/>
                <a:gd name="connsiteX13092" fmla="*/ 1099344 w 3462338"/>
                <a:gd name="connsiteY13092" fmla="*/ 30163 h 1849438"/>
                <a:gd name="connsiteX13093" fmla="*/ 1106488 w 3462338"/>
                <a:gd name="connsiteY13093" fmla="*/ 36513 h 1849438"/>
                <a:gd name="connsiteX13094" fmla="*/ 1099344 w 3462338"/>
                <a:gd name="connsiteY13094" fmla="*/ 42863 h 1849438"/>
                <a:gd name="connsiteX13095" fmla="*/ 1092200 w 3462338"/>
                <a:gd name="connsiteY13095" fmla="*/ 36513 h 1849438"/>
                <a:gd name="connsiteX13096" fmla="*/ 1099344 w 3462338"/>
                <a:gd name="connsiteY13096" fmla="*/ 30163 h 1849438"/>
                <a:gd name="connsiteX13097" fmla="*/ 1069976 w 3462338"/>
                <a:gd name="connsiteY13097" fmla="*/ 30163 h 1849438"/>
                <a:gd name="connsiteX13098" fmla="*/ 1077914 w 3462338"/>
                <a:gd name="connsiteY13098" fmla="*/ 36513 h 1849438"/>
                <a:gd name="connsiteX13099" fmla="*/ 1069976 w 3462338"/>
                <a:gd name="connsiteY13099" fmla="*/ 42863 h 1849438"/>
                <a:gd name="connsiteX13100" fmla="*/ 1062038 w 3462338"/>
                <a:gd name="connsiteY13100" fmla="*/ 36513 h 1849438"/>
                <a:gd name="connsiteX13101" fmla="*/ 1069976 w 3462338"/>
                <a:gd name="connsiteY13101" fmla="*/ 30163 h 1849438"/>
                <a:gd name="connsiteX13102" fmla="*/ 983457 w 3462338"/>
                <a:gd name="connsiteY13102" fmla="*/ 30163 h 1849438"/>
                <a:gd name="connsiteX13103" fmla="*/ 990601 w 3462338"/>
                <a:gd name="connsiteY13103" fmla="*/ 36513 h 1849438"/>
                <a:gd name="connsiteX13104" fmla="*/ 983457 w 3462338"/>
                <a:gd name="connsiteY13104" fmla="*/ 42863 h 1849438"/>
                <a:gd name="connsiteX13105" fmla="*/ 976313 w 3462338"/>
                <a:gd name="connsiteY13105" fmla="*/ 36513 h 1849438"/>
                <a:gd name="connsiteX13106" fmla="*/ 983457 w 3462338"/>
                <a:gd name="connsiteY13106" fmla="*/ 30163 h 1849438"/>
                <a:gd name="connsiteX13107" fmla="*/ 955676 w 3462338"/>
                <a:gd name="connsiteY13107" fmla="*/ 30163 h 1849438"/>
                <a:gd name="connsiteX13108" fmla="*/ 963614 w 3462338"/>
                <a:gd name="connsiteY13108" fmla="*/ 36513 h 1849438"/>
                <a:gd name="connsiteX13109" fmla="*/ 955676 w 3462338"/>
                <a:gd name="connsiteY13109" fmla="*/ 42863 h 1849438"/>
                <a:gd name="connsiteX13110" fmla="*/ 947738 w 3462338"/>
                <a:gd name="connsiteY13110" fmla="*/ 36513 h 1849438"/>
                <a:gd name="connsiteX13111" fmla="*/ 955676 w 3462338"/>
                <a:gd name="connsiteY13111" fmla="*/ 30163 h 1849438"/>
                <a:gd name="connsiteX13112" fmla="*/ 926307 w 3462338"/>
                <a:gd name="connsiteY13112" fmla="*/ 30163 h 1849438"/>
                <a:gd name="connsiteX13113" fmla="*/ 933451 w 3462338"/>
                <a:gd name="connsiteY13113" fmla="*/ 36513 h 1849438"/>
                <a:gd name="connsiteX13114" fmla="*/ 926307 w 3462338"/>
                <a:gd name="connsiteY13114" fmla="*/ 42863 h 1849438"/>
                <a:gd name="connsiteX13115" fmla="*/ 919163 w 3462338"/>
                <a:gd name="connsiteY13115" fmla="*/ 36513 h 1849438"/>
                <a:gd name="connsiteX13116" fmla="*/ 926307 w 3462338"/>
                <a:gd name="connsiteY13116" fmla="*/ 30163 h 1849438"/>
                <a:gd name="connsiteX13117" fmla="*/ 898525 w 3462338"/>
                <a:gd name="connsiteY13117" fmla="*/ 30163 h 1849438"/>
                <a:gd name="connsiteX13118" fmla="*/ 904875 w 3462338"/>
                <a:gd name="connsiteY13118" fmla="*/ 36513 h 1849438"/>
                <a:gd name="connsiteX13119" fmla="*/ 898525 w 3462338"/>
                <a:gd name="connsiteY13119" fmla="*/ 42863 h 1849438"/>
                <a:gd name="connsiteX13120" fmla="*/ 892175 w 3462338"/>
                <a:gd name="connsiteY13120" fmla="*/ 36513 h 1849438"/>
                <a:gd name="connsiteX13121" fmla="*/ 898525 w 3462338"/>
                <a:gd name="connsiteY13121" fmla="*/ 30163 h 1849438"/>
                <a:gd name="connsiteX13122" fmla="*/ 869157 w 3462338"/>
                <a:gd name="connsiteY13122" fmla="*/ 30163 h 1849438"/>
                <a:gd name="connsiteX13123" fmla="*/ 876301 w 3462338"/>
                <a:gd name="connsiteY13123" fmla="*/ 36513 h 1849438"/>
                <a:gd name="connsiteX13124" fmla="*/ 869157 w 3462338"/>
                <a:gd name="connsiteY13124" fmla="*/ 42863 h 1849438"/>
                <a:gd name="connsiteX13125" fmla="*/ 862013 w 3462338"/>
                <a:gd name="connsiteY13125" fmla="*/ 36513 h 1849438"/>
                <a:gd name="connsiteX13126" fmla="*/ 869157 w 3462338"/>
                <a:gd name="connsiteY13126" fmla="*/ 30163 h 1849438"/>
                <a:gd name="connsiteX13127" fmla="*/ 840582 w 3462338"/>
                <a:gd name="connsiteY13127" fmla="*/ 30163 h 1849438"/>
                <a:gd name="connsiteX13128" fmla="*/ 847726 w 3462338"/>
                <a:gd name="connsiteY13128" fmla="*/ 36513 h 1849438"/>
                <a:gd name="connsiteX13129" fmla="*/ 840582 w 3462338"/>
                <a:gd name="connsiteY13129" fmla="*/ 42863 h 1849438"/>
                <a:gd name="connsiteX13130" fmla="*/ 833438 w 3462338"/>
                <a:gd name="connsiteY13130" fmla="*/ 36513 h 1849438"/>
                <a:gd name="connsiteX13131" fmla="*/ 840582 w 3462338"/>
                <a:gd name="connsiteY13131" fmla="*/ 30163 h 1849438"/>
                <a:gd name="connsiteX13132" fmla="*/ 812007 w 3462338"/>
                <a:gd name="connsiteY13132" fmla="*/ 30163 h 1849438"/>
                <a:gd name="connsiteX13133" fmla="*/ 819151 w 3462338"/>
                <a:gd name="connsiteY13133" fmla="*/ 36513 h 1849438"/>
                <a:gd name="connsiteX13134" fmla="*/ 812007 w 3462338"/>
                <a:gd name="connsiteY13134" fmla="*/ 42863 h 1849438"/>
                <a:gd name="connsiteX13135" fmla="*/ 804863 w 3462338"/>
                <a:gd name="connsiteY13135" fmla="*/ 36513 h 1849438"/>
                <a:gd name="connsiteX13136" fmla="*/ 812007 w 3462338"/>
                <a:gd name="connsiteY13136" fmla="*/ 30163 h 1849438"/>
                <a:gd name="connsiteX13137" fmla="*/ 783432 w 3462338"/>
                <a:gd name="connsiteY13137" fmla="*/ 30163 h 1849438"/>
                <a:gd name="connsiteX13138" fmla="*/ 790576 w 3462338"/>
                <a:gd name="connsiteY13138" fmla="*/ 36513 h 1849438"/>
                <a:gd name="connsiteX13139" fmla="*/ 783432 w 3462338"/>
                <a:gd name="connsiteY13139" fmla="*/ 42863 h 1849438"/>
                <a:gd name="connsiteX13140" fmla="*/ 776288 w 3462338"/>
                <a:gd name="connsiteY13140" fmla="*/ 36513 h 1849438"/>
                <a:gd name="connsiteX13141" fmla="*/ 783432 w 3462338"/>
                <a:gd name="connsiteY13141" fmla="*/ 30163 h 1849438"/>
                <a:gd name="connsiteX13142" fmla="*/ 754063 w 3462338"/>
                <a:gd name="connsiteY13142" fmla="*/ 30163 h 1849438"/>
                <a:gd name="connsiteX13143" fmla="*/ 762001 w 3462338"/>
                <a:gd name="connsiteY13143" fmla="*/ 36513 h 1849438"/>
                <a:gd name="connsiteX13144" fmla="*/ 754063 w 3462338"/>
                <a:gd name="connsiteY13144" fmla="*/ 42863 h 1849438"/>
                <a:gd name="connsiteX13145" fmla="*/ 746125 w 3462338"/>
                <a:gd name="connsiteY13145" fmla="*/ 36513 h 1849438"/>
                <a:gd name="connsiteX13146" fmla="*/ 754063 w 3462338"/>
                <a:gd name="connsiteY13146" fmla="*/ 30163 h 1849438"/>
                <a:gd name="connsiteX13147" fmla="*/ 1415257 w 3462338"/>
                <a:gd name="connsiteY13147" fmla="*/ 0 h 1849438"/>
                <a:gd name="connsiteX13148" fmla="*/ 1422401 w 3462338"/>
                <a:gd name="connsiteY13148" fmla="*/ 7144 h 1849438"/>
                <a:gd name="connsiteX13149" fmla="*/ 1415257 w 3462338"/>
                <a:gd name="connsiteY13149" fmla="*/ 14288 h 1849438"/>
                <a:gd name="connsiteX13150" fmla="*/ 1408113 w 3462338"/>
                <a:gd name="connsiteY13150" fmla="*/ 7144 h 1849438"/>
                <a:gd name="connsiteX13151" fmla="*/ 1415257 w 3462338"/>
                <a:gd name="connsiteY13151" fmla="*/ 0 h 1849438"/>
                <a:gd name="connsiteX13152" fmla="*/ 1385888 w 3462338"/>
                <a:gd name="connsiteY13152" fmla="*/ 0 h 1849438"/>
                <a:gd name="connsiteX13153" fmla="*/ 1393826 w 3462338"/>
                <a:gd name="connsiteY13153" fmla="*/ 7144 h 1849438"/>
                <a:gd name="connsiteX13154" fmla="*/ 1385888 w 3462338"/>
                <a:gd name="connsiteY13154" fmla="*/ 14288 h 1849438"/>
                <a:gd name="connsiteX13155" fmla="*/ 1377950 w 3462338"/>
                <a:gd name="connsiteY13155" fmla="*/ 7144 h 1849438"/>
                <a:gd name="connsiteX13156" fmla="*/ 1385888 w 3462338"/>
                <a:gd name="connsiteY13156" fmla="*/ 0 h 1849438"/>
                <a:gd name="connsiteX13157" fmla="*/ 1358107 w 3462338"/>
                <a:gd name="connsiteY13157" fmla="*/ 0 h 1849438"/>
                <a:gd name="connsiteX13158" fmla="*/ 1365251 w 3462338"/>
                <a:gd name="connsiteY13158" fmla="*/ 7144 h 1849438"/>
                <a:gd name="connsiteX13159" fmla="*/ 1358107 w 3462338"/>
                <a:gd name="connsiteY13159" fmla="*/ 14288 h 1849438"/>
                <a:gd name="connsiteX13160" fmla="*/ 1350963 w 3462338"/>
                <a:gd name="connsiteY13160" fmla="*/ 7144 h 1849438"/>
                <a:gd name="connsiteX13161" fmla="*/ 1358107 w 3462338"/>
                <a:gd name="connsiteY13161" fmla="*/ 0 h 1849438"/>
                <a:gd name="connsiteX13162" fmla="*/ 1328738 w 3462338"/>
                <a:gd name="connsiteY13162" fmla="*/ 0 h 1849438"/>
                <a:gd name="connsiteX13163" fmla="*/ 1335088 w 3462338"/>
                <a:gd name="connsiteY13163" fmla="*/ 7144 h 1849438"/>
                <a:gd name="connsiteX13164" fmla="*/ 1328738 w 3462338"/>
                <a:gd name="connsiteY13164" fmla="*/ 14288 h 1849438"/>
                <a:gd name="connsiteX13165" fmla="*/ 1322388 w 3462338"/>
                <a:gd name="connsiteY13165" fmla="*/ 7144 h 1849438"/>
                <a:gd name="connsiteX13166" fmla="*/ 1328738 w 3462338"/>
                <a:gd name="connsiteY13166" fmla="*/ 0 h 1849438"/>
                <a:gd name="connsiteX13167" fmla="*/ 1299369 w 3462338"/>
                <a:gd name="connsiteY13167" fmla="*/ 0 h 1849438"/>
                <a:gd name="connsiteX13168" fmla="*/ 1306513 w 3462338"/>
                <a:gd name="connsiteY13168" fmla="*/ 7144 h 1849438"/>
                <a:gd name="connsiteX13169" fmla="*/ 1299369 w 3462338"/>
                <a:gd name="connsiteY13169" fmla="*/ 14288 h 1849438"/>
                <a:gd name="connsiteX13170" fmla="*/ 1292225 w 3462338"/>
                <a:gd name="connsiteY13170" fmla="*/ 7144 h 1849438"/>
                <a:gd name="connsiteX13171" fmla="*/ 1299369 w 3462338"/>
                <a:gd name="connsiteY13171" fmla="*/ 0 h 1849438"/>
                <a:gd name="connsiteX13172" fmla="*/ 1271588 w 3462338"/>
                <a:gd name="connsiteY13172" fmla="*/ 0 h 1849438"/>
                <a:gd name="connsiteX13173" fmla="*/ 1279526 w 3462338"/>
                <a:gd name="connsiteY13173" fmla="*/ 7144 h 1849438"/>
                <a:gd name="connsiteX13174" fmla="*/ 1271588 w 3462338"/>
                <a:gd name="connsiteY13174" fmla="*/ 14288 h 1849438"/>
                <a:gd name="connsiteX13175" fmla="*/ 1263650 w 3462338"/>
                <a:gd name="connsiteY13175" fmla="*/ 7144 h 1849438"/>
                <a:gd name="connsiteX13176" fmla="*/ 1271588 w 3462338"/>
                <a:gd name="connsiteY13176" fmla="*/ 0 h 1849438"/>
                <a:gd name="connsiteX13177" fmla="*/ 1243013 w 3462338"/>
                <a:gd name="connsiteY13177" fmla="*/ 0 h 1849438"/>
                <a:gd name="connsiteX13178" fmla="*/ 1250951 w 3462338"/>
                <a:gd name="connsiteY13178" fmla="*/ 7144 h 1849438"/>
                <a:gd name="connsiteX13179" fmla="*/ 1243013 w 3462338"/>
                <a:gd name="connsiteY13179" fmla="*/ 14288 h 1849438"/>
                <a:gd name="connsiteX13180" fmla="*/ 1235075 w 3462338"/>
                <a:gd name="connsiteY13180" fmla="*/ 7144 h 1849438"/>
                <a:gd name="connsiteX13181" fmla="*/ 1243013 w 3462338"/>
                <a:gd name="connsiteY13181" fmla="*/ 0 h 1849438"/>
                <a:gd name="connsiteX13182" fmla="*/ 1214438 w 3462338"/>
                <a:gd name="connsiteY13182" fmla="*/ 0 h 1849438"/>
                <a:gd name="connsiteX13183" fmla="*/ 1220788 w 3462338"/>
                <a:gd name="connsiteY13183" fmla="*/ 7144 h 1849438"/>
                <a:gd name="connsiteX13184" fmla="*/ 1214438 w 3462338"/>
                <a:gd name="connsiteY13184" fmla="*/ 14288 h 1849438"/>
                <a:gd name="connsiteX13185" fmla="*/ 1208088 w 3462338"/>
                <a:gd name="connsiteY13185" fmla="*/ 7144 h 1849438"/>
                <a:gd name="connsiteX13186" fmla="*/ 1214438 w 3462338"/>
                <a:gd name="connsiteY13186" fmla="*/ 0 h 1849438"/>
                <a:gd name="connsiteX13187" fmla="*/ 1042194 w 3462338"/>
                <a:gd name="connsiteY13187" fmla="*/ 0 h 1849438"/>
                <a:gd name="connsiteX13188" fmla="*/ 1049338 w 3462338"/>
                <a:gd name="connsiteY13188" fmla="*/ 7144 h 1849438"/>
                <a:gd name="connsiteX13189" fmla="*/ 1042194 w 3462338"/>
                <a:gd name="connsiteY13189" fmla="*/ 14288 h 1849438"/>
                <a:gd name="connsiteX13190" fmla="*/ 1035050 w 3462338"/>
                <a:gd name="connsiteY13190" fmla="*/ 7144 h 1849438"/>
                <a:gd name="connsiteX13191" fmla="*/ 1042194 w 3462338"/>
                <a:gd name="connsiteY13191" fmla="*/ 0 h 1849438"/>
                <a:gd name="connsiteX13192" fmla="*/ 1012825 w 3462338"/>
                <a:gd name="connsiteY13192" fmla="*/ 0 h 1849438"/>
                <a:gd name="connsiteX13193" fmla="*/ 1019175 w 3462338"/>
                <a:gd name="connsiteY13193" fmla="*/ 7144 h 1849438"/>
                <a:gd name="connsiteX13194" fmla="*/ 1012825 w 3462338"/>
                <a:gd name="connsiteY13194" fmla="*/ 14288 h 1849438"/>
                <a:gd name="connsiteX13195" fmla="*/ 1006475 w 3462338"/>
                <a:gd name="connsiteY13195" fmla="*/ 7144 h 1849438"/>
                <a:gd name="connsiteX13196" fmla="*/ 1012825 w 3462338"/>
                <a:gd name="connsiteY13196" fmla="*/ 0 h 1849438"/>
                <a:gd name="connsiteX13197" fmla="*/ 983457 w 3462338"/>
                <a:gd name="connsiteY13197" fmla="*/ 0 h 1849438"/>
                <a:gd name="connsiteX13198" fmla="*/ 990601 w 3462338"/>
                <a:gd name="connsiteY13198" fmla="*/ 7144 h 1849438"/>
                <a:gd name="connsiteX13199" fmla="*/ 983457 w 3462338"/>
                <a:gd name="connsiteY13199" fmla="*/ 14288 h 1849438"/>
                <a:gd name="connsiteX13200" fmla="*/ 976313 w 3462338"/>
                <a:gd name="connsiteY13200" fmla="*/ 7144 h 1849438"/>
                <a:gd name="connsiteX13201" fmla="*/ 983457 w 3462338"/>
                <a:gd name="connsiteY13201" fmla="*/ 0 h 1849438"/>
                <a:gd name="connsiteX13202" fmla="*/ 955676 w 3462338"/>
                <a:gd name="connsiteY13202" fmla="*/ 0 h 1849438"/>
                <a:gd name="connsiteX13203" fmla="*/ 963614 w 3462338"/>
                <a:gd name="connsiteY13203" fmla="*/ 7144 h 1849438"/>
                <a:gd name="connsiteX13204" fmla="*/ 955676 w 3462338"/>
                <a:gd name="connsiteY13204" fmla="*/ 14288 h 1849438"/>
                <a:gd name="connsiteX13205" fmla="*/ 947738 w 3462338"/>
                <a:gd name="connsiteY13205" fmla="*/ 7144 h 1849438"/>
                <a:gd name="connsiteX13206" fmla="*/ 955676 w 3462338"/>
                <a:gd name="connsiteY13206" fmla="*/ 0 h 1849438"/>
                <a:gd name="connsiteX13207" fmla="*/ 926307 w 3462338"/>
                <a:gd name="connsiteY13207" fmla="*/ 0 h 1849438"/>
                <a:gd name="connsiteX13208" fmla="*/ 933451 w 3462338"/>
                <a:gd name="connsiteY13208" fmla="*/ 7144 h 1849438"/>
                <a:gd name="connsiteX13209" fmla="*/ 926307 w 3462338"/>
                <a:gd name="connsiteY13209" fmla="*/ 14288 h 1849438"/>
                <a:gd name="connsiteX13210" fmla="*/ 919163 w 3462338"/>
                <a:gd name="connsiteY13210" fmla="*/ 7144 h 1849438"/>
                <a:gd name="connsiteX13211" fmla="*/ 926307 w 3462338"/>
                <a:gd name="connsiteY13211" fmla="*/ 0 h 1849438"/>
                <a:gd name="connsiteX13212" fmla="*/ 898525 w 3462338"/>
                <a:gd name="connsiteY13212" fmla="*/ 0 h 1849438"/>
                <a:gd name="connsiteX13213" fmla="*/ 904875 w 3462338"/>
                <a:gd name="connsiteY13213" fmla="*/ 7144 h 1849438"/>
                <a:gd name="connsiteX13214" fmla="*/ 898525 w 3462338"/>
                <a:gd name="connsiteY13214" fmla="*/ 14288 h 1849438"/>
                <a:gd name="connsiteX13215" fmla="*/ 892175 w 3462338"/>
                <a:gd name="connsiteY13215" fmla="*/ 7144 h 1849438"/>
                <a:gd name="connsiteX13216" fmla="*/ 898525 w 3462338"/>
                <a:gd name="connsiteY13216" fmla="*/ 0 h 1849438"/>
                <a:gd name="connsiteX13217" fmla="*/ 869157 w 3462338"/>
                <a:gd name="connsiteY13217" fmla="*/ 0 h 1849438"/>
                <a:gd name="connsiteX13218" fmla="*/ 876301 w 3462338"/>
                <a:gd name="connsiteY13218" fmla="*/ 7144 h 1849438"/>
                <a:gd name="connsiteX13219" fmla="*/ 869157 w 3462338"/>
                <a:gd name="connsiteY13219" fmla="*/ 14288 h 1849438"/>
                <a:gd name="connsiteX13220" fmla="*/ 862013 w 3462338"/>
                <a:gd name="connsiteY13220" fmla="*/ 7144 h 1849438"/>
                <a:gd name="connsiteX13221" fmla="*/ 869157 w 3462338"/>
                <a:gd name="connsiteY13221" fmla="*/ 0 h 1849438"/>
                <a:gd name="connsiteX13222" fmla="*/ 840582 w 3462338"/>
                <a:gd name="connsiteY13222" fmla="*/ 0 h 1849438"/>
                <a:gd name="connsiteX13223" fmla="*/ 847726 w 3462338"/>
                <a:gd name="connsiteY13223" fmla="*/ 7144 h 1849438"/>
                <a:gd name="connsiteX13224" fmla="*/ 840582 w 3462338"/>
                <a:gd name="connsiteY13224" fmla="*/ 14288 h 1849438"/>
                <a:gd name="connsiteX13225" fmla="*/ 833438 w 3462338"/>
                <a:gd name="connsiteY13225" fmla="*/ 7144 h 1849438"/>
                <a:gd name="connsiteX13226" fmla="*/ 840582 w 3462338"/>
                <a:gd name="connsiteY13226" fmla="*/ 0 h 1849438"/>
                <a:gd name="connsiteX13227" fmla="*/ 812007 w 3462338"/>
                <a:gd name="connsiteY13227" fmla="*/ 0 h 1849438"/>
                <a:gd name="connsiteX13228" fmla="*/ 819151 w 3462338"/>
                <a:gd name="connsiteY13228" fmla="*/ 7144 h 1849438"/>
                <a:gd name="connsiteX13229" fmla="*/ 812007 w 3462338"/>
                <a:gd name="connsiteY13229" fmla="*/ 14288 h 1849438"/>
                <a:gd name="connsiteX13230" fmla="*/ 804863 w 3462338"/>
                <a:gd name="connsiteY13230" fmla="*/ 7144 h 1849438"/>
                <a:gd name="connsiteX13231" fmla="*/ 812007 w 3462338"/>
                <a:gd name="connsiteY13231" fmla="*/ 0 h 1849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Lst>
              <a:rect l="l" t="t" r="r" b="b"/>
              <a:pathLst>
                <a:path w="3462338" h="1849438">
                  <a:moveTo>
                    <a:pt x="955675" y="1835150"/>
                  </a:moveTo>
                  <a:cubicBezTo>
                    <a:pt x="960059" y="1835150"/>
                    <a:pt x="963613" y="1838348"/>
                    <a:pt x="963613" y="1842294"/>
                  </a:cubicBezTo>
                  <a:cubicBezTo>
                    <a:pt x="963613" y="1846240"/>
                    <a:pt x="960059" y="1849438"/>
                    <a:pt x="955675" y="1849438"/>
                  </a:cubicBezTo>
                  <a:cubicBezTo>
                    <a:pt x="951291" y="1849438"/>
                    <a:pt x="947737" y="1846240"/>
                    <a:pt x="947737" y="1842294"/>
                  </a:cubicBezTo>
                  <a:cubicBezTo>
                    <a:pt x="947737" y="1838348"/>
                    <a:pt x="951291" y="1835150"/>
                    <a:pt x="955675" y="1835150"/>
                  </a:cubicBezTo>
                  <a:close/>
                  <a:moveTo>
                    <a:pt x="1271588" y="1806575"/>
                  </a:moveTo>
                  <a:cubicBezTo>
                    <a:pt x="1275972" y="1806575"/>
                    <a:pt x="1279526" y="1809773"/>
                    <a:pt x="1279526" y="1813719"/>
                  </a:cubicBezTo>
                  <a:cubicBezTo>
                    <a:pt x="1279526" y="1817665"/>
                    <a:pt x="1275972" y="1820863"/>
                    <a:pt x="1271588" y="1820863"/>
                  </a:cubicBezTo>
                  <a:cubicBezTo>
                    <a:pt x="1267204" y="1820863"/>
                    <a:pt x="1263650" y="1817665"/>
                    <a:pt x="1263650" y="1813719"/>
                  </a:cubicBezTo>
                  <a:cubicBezTo>
                    <a:pt x="1263650" y="1809773"/>
                    <a:pt x="1267204" y="1806575"/>
                    <a:pt x="1271588" y="1806575"/>
                  </a:cubicBezTo>
                  <a:close/>
                  <a:moveTo>
                    <a:pt x="983456" y="1806575"/>
                  </a:moveTo>
                  <a:cubicBezTo>
                    <a:pt x="987402" y="1806575"/>
                    <a:pt x="990600" y="1809773"/>
                    <a:pt x="990600" y="1813719"/>
                  </a:cubicBezTo>
                  <a:cubicBezTo>
                    <a:pt x="990600" y="1817665"/>
                    <a:pt x="987402" y="1820863"/>
                    <a:pt x="983456" y="1820863"/>
                  </a:cubicBezTo>
                  <a:cubicBezTo>
                    <a:pt x="979510" y="1820863"/>
                    <a:pt x="976312" y="1817665"/>
                    <a:pt x="976312" y="1813719"/>
                  </a:cubicBezTo>
                  <a:cubicBezTo>
                    <a:pt x="976312" y="1809773"/>
                    <a:pt x="979510" y="1806575"/>
                    <a:pt x="983456" y="1806575"/>
                  </a:cubicBezTo>
                  <a:close/>
                  <a:moveTo>
                    <a:pt x="1069975" y="1778000"/>
                  </a:moveTo>
                  <a:cubicBezTo>
                    <a:pt x="1074359" y="1778000"/>
                    <a:pt x="1077913" y="1781198"/>
                    <a:pt x="1077913" y="1785144"/>
                  </a:cubicBezTo>
                  <a:cubicBezTo>
                    <a:pt x="1077913" y="1789090"/>
                    <a:pt x="1074359" y="1792288"/>
                    <a:pt x="1069975" y="1792288"/>
                  </a:cubicBezTo>
                  <a:cubicBezTo>
                    <a:pt x="1065591" y="1792288"/>
                    <a:pt x="1062037" y="1789090"/>
                    <a:pt x="1062037" y="1785144"/>
                  </a:cubicBezTo>
                  <a:cubicBezTo>
                    <a:pt x="1062037" y="1781198"/>
                    <a:pt x="1065591" y="1778000"/>
                    <a:pt x="1069975" y="1778000"/>
                  </a:cubicBezTo>
                  <a:close/>
                  <a:moveTo>
                    <a:pt x="1042194" y="1778000"/>
                  </a:moveTo>
                  <a:cubicBezTo>
                    <a:pt x="1046140" y="1778000"/>
                    <a:pt x="1049338" y="1781198"/>
                    <a:pt x="1049338" y="1785144"/>
                  </a:cubicBezTo>
                  <a:cubicBezTo>
                    <a:pt x="1049338" y="1789090"/>
                    <a:pt x="1046140" y="1792288"/>
                    <a:pt x="1042194" y="1792288"/>
                  </a:cubicBezTo>
                  <a:cubicBezTo>
                    <a:pt x="1038248" y="1792288"/>
                    <a:pt x="1035050" y="1789090"/>
                    <a:pt x="1035050" y="1785144"/>
                  </a:cubicBezTo>
                  <a:cubicBezTo>
                    <a:pt x="1035050" y="1781198"/>
                    <a:pt x="1038248" y="1778000"/>
                    <a:pt x="1042194" y="1778000"/>
                  </a:cubicBezTo>
                  <a:close/>
                  <a:moveTo>
                    <a:pt x="955675" y="1778000"/>
                  </a:moveTo>
                  <a:cubicBezTo>
                    <a:pt x="960059" y="1778000"/>
                    <a:pt x="963613" y="1781198"/>
                    <a:pt x="963613" y="1785144"/>
                  </a:cubicBezTo>
                  <a:cubicBezTo>
                    <a:pt x="963613" y="1789090"/>
                    <a:pt x="960059" y="1792288"/>
                    <a:pt x="955675" y="1792288"/>
                  </a:cubicBezTo>
                  <a:cubicBezTo>
                    <a:pt x="951291" y="1792288"/>
                    <a:pt x="947737" y="1789090"/>
                    <a:pt x="947737" y="1785144"/>
                  </a:cubicBezTo>
                  <a:cubicBezTo>
                    <a:pt x="947737" y="1781198"/>
                    <a:pt x="951291" y="1778000"/>
                    <a:pt x="955675" y="1778000"/>
                  </a:cubicBezTo>
                  <a:close/>
                  <a:moveTo>
                    <a:pt x="926306" y="1778000"/>
                  </a:moveTo>
                  <a:cubicBezTo>
                    <a:pt x="930252" y="1778000"/>
                    <a:pt x="933450" y="1781198"/>
                    <a:pt x="933450" y="1785144"/>
                  </a:cubicBezTo>
                  <a:cubicBezTo>
                    <a:pt x="933450" y="1789090"/>
                    <a:pt x="930252" y="1792288"/>
                    <a:pt x="926306" y="1792288"/>
                  </a:cubicBezTo>
                  <a:cubicBezTo>
                    <a:pt x="922360" y="1792288"/>
                    <a:pt x="919162" y="1789090"/>
                    <a:pt x="919162" y="1785144"/>
                  </a:cubicBezTo>
                  <a:cubicBezTo>
                    <a:pt x="919162" y="1781198"/>
                    <a:pt x="922360" y="1778000"/>
                    <a:pt x="926306" y="1778000"/>
                  </a:cubicBezTo>
                  <a:close/>
                  <a:moveTo>
                    <a:pt x="955675" y="1749425"/>
                  </a:moveTo>
                  <a:cubicBezTo>
                    <a:pt x="960059" y="1749425"/>
                    <a:pt x="963613" y="1752623"/>
                    <a:pt x="963613" y="1756569"/>
                  </a:cubicBezTo>
                  <a:cubicBezTo>
                    <a:pt x="963613" y="1760515"/>
                    <a:pt x="960059" y="1763713"/>
                    <a:pt x="955675" y="1763713"/>
                  </a:cubicBezTo>
                  <a:cubicBezTo>
                    <a:pt x="951291" y="1763713"/>
                    <a:pt x="947737" y="1760515"/>
                    <a:pt x="947737" y="1756569"/>
                  </a:cubicBezTo>
                  <a:cubicBezTo>
                    <a:pt x="947737" y="1752623"/>
                    <a:pt x="951291" y="1749425"/>
                    <a:pt x="955675" y="1749425"/>
                  </a:cubicBezTo>
                  <a:close/>
                  <a:moveTo>
                    <a:pt x="926306" y="1749425"/>
                  </a:moveTo>
                  <a:cubicBezTo>
                    <a:pt x="930252" y="1749425"/>
                    <a:pt x="933450" y="1752623"/>
                    <a:pt x="933450" y="1756569"/>
                  </a:cubicBezTo>
                  <a:cubicBezTo>
                    <a:pt x="933450" y="1760515"/>
                    <a:pt x="930252" y="1763713"/>
                    <a:pt x="926306" y="1763713"/>
                  </a:cubicBezTo>
                  <a:cubicBezTo>
                    <a:pt x="922360" y="1763713"/>
                    <a:pt x="919162" y="1760515"/>
                    <a:pt x="919162" y="1756569"/>
                  </a:cubicBezTo>
                  <a:cubicBezTo>
                    <a:pt x="919162" y="1752623"/>
                    <a:pt x="922360" y="1749425"/>
                    <a:pt x="926306" y="1749425"/>
                  </a:cubicBezTo>
                  <a:close/>
                  <a:moveTo>
                    <a:pt x="983456" y="1720850"/>
                  </a:moveTo>
                  <a:cubicBezTo>
                    <a:pt x="987402" y="1720850"/>
                    <a:pt x="990600" y="1724048"/>
                    <a:pt x="990600" y="1727994"/>
                  </a:cubicBezTo>
                  <a:cubicBezTo>
                    <a:pt x="990600" y="1731940"/>
                    <a:pt x="987402" y="1735138"/>
                    <a:pt x="983456" y="1735138"/>
                  </a:cubicBezTo>
                  <a:cubicBezTo>
                    <a:pt x="979510" y="1735138"/>
                    <a:pt x="976312" y="1731940"/>
                    <a:pt x="976312" y="1727994"/>
                  </a:cubicBezTo>
                  <a:cubicBezTo>
                    <a:pt x="976312" y="1724048"/>
                    <a:pt x="979510" y="1720850"/>
                    <a:pt x="983456" y="1720850"/>
                  </a:cubicBezTo>
                  <a:close/>
                  <a:moveTo>
                    <a:pt x="955675" y="1720850"/>
                  </a:moveTo>
                  <a:cubicBezTo>
                    <a:pt x="960059" y="1720850"/>
                    <a:pt x="963613" y="1724048"/>
                    <a:pt x="963613" y="1727994"/>
                  </a:cubicBezTo>
                  <a:cubicBezTo>
                    <a:pt x="963613" y="1731940"/>
                    <a:pt x="960059" y="1735138"/>
                    <a:pt x="955675" y="1735138"/>
                  </a:cubicBezTo>
                  <a:cubicBezTo>
                    <a:pt x="951291" y="1735138"/>
                    <a:pt x="947737" y="1731940"/>
                    <a:pt x="947737" y="1727994"/>
                  </a:cubicBezTo>
                  <a:cubicBezTo>
                    <a:pt x="947737" y="1724048"/>
                    <a:pt x="951291" y="1720850"/>
                    <a:pt x="955675" y="1720850"/>
                  </a:cubicBezTo>
                  <a:close/>
                  <a:moveTo>
                    <a:pt x="926306" y="1720850"/>
                  </a:moveTo>
                  <a:cubicBezTo>
                    <a:pt x="930252" y="1720850"/>
                    <a:pt x="933450" y="1724048"/>
                    <a:pt x="933450" y="1727994"/>
                  </a:cubicBezTo>
                  <a:cubicBezTo>
                    <a:pt x="933450" y="1731940"/>
                    <a:pt x="930252" y="1735138"/>
                    <a:pt x="926306" y="1735138"/>
                  </a:cubicBezTo>
                  <a:cubicBezTo>
                    <a:pt x="922360" y="1735138"/>
                    <a:pt x="919162" y="1731940"/>
                    <a:pt x="919162" y="1727994"/>
                  </a:cubicBezTo>
                  <a:cubicBezTo>
                    <a:pt x="919162" y="1724048"/>
                    <a:pt x="922360" y="1720850"/>
                    <a:pt x="926306" y="1720850"/>
                  </a:cubicBezTo>
                  <a:close/>
                  <a:moveTo>
                    <a:pt x="983456" y="1692275"/>
                  </a:moveTo>
                  <a:cubicBezTo>
                    <a:pt x="987402" y="1692275"/>
                    <a:pt x="990600" y="1695473"/>
                    <a:pt x="990600" y="1699419"/>
                  </a:cubicBezTo>
                  <a:cubicBezTo>
                    <a:pt x="990600" y="1703365"/>
                    <a:pt x="987402" y="1706563"/>
                    <a:pt x="983456" y="1706563"/>
                  </a:cubicBezTo>
                  <a:cubicBezTo>
                    <a:pt x="979510" y="1706563"/>
                    <a:pt x="976312" y="1703365"/>
                    <a:pt x="976312" y="1699419"/>
                  </a:cubicBezTo>
                  <a:cubicBezTo>
                    <a:pt x="976312" y="1695473"/>
                    <a:pt x="979510" y="1692275"/>
                    <a:pt x="983456" y="1692275"/>
                  </a:cubicBezTo>
                  <a:close/>
                  <a:moveTo>
                    <a:pt x="955675" y="1692275"/>
                  </a:moveTo>
                  <a:cubicBezTo>
                    <a:pt x="960059" y="1692275"/>
                    <a:pt x="963613" y="1695473"/>
                    <a:pt x="963613" y="1699419"/>
                  </a:cubicBezTo>
                  <a:cubicBezTo>
                    <a:pt x="963613" y="1703365"/>
                    <a:pt x="960059" y="1706563"/>
                    <a:pt x="955675" y="1706563"/>
                  </a:cubicBezTo>
                  <a:cubicBezTo>
                    <a:pt x="951291" y="1706563"/>
                    <a:pt x="947737" y="1703365"/>
                    <a:pt x="947737" y="1699419"/>
                  </a:cubicBezTo>
                  <a:cubicBezTo>
                    <a:pt x="947737" y="1695473"/>
                    <a:pt x="951291" y="1692275"/>
                    <a:pt x="955675" y="1692275"/>
                  </a:cubicBezTo>
                  <a:close/>
                  <a:moveTo>
                    <a:pt x="926306" y="1692275"/>
                  </a:moveTo>
                  <a:cubicBezTo>
                    <a:pt x="930252" y="1692275"/>
                    <a:pt x="933450" y="1695473"/>
                    <a:pt x="933450" y="1699419"/>
                  </a:cubicBezTo>
                  <a:cubicBezTo>
                    <a:pt x="933450" y="1703365"/>
                    <a:pt x="930252" y="1706563"/>
                    <a:pt x="926306" y="1706563"/>
                  </a:cubicBezTo>
                  <a:cubicBezTo>
                    <a:pt x="922360" y="1706563"/>
                    <a:pt x="919162" y="1703365"/>
                    <a:pt x="919162" y="1699419"/>
                  </a:cubicBezTo>
                  <a:cubicBezTo>
                    <a:pt x="919162" y="1695473"/>
                    <a:pt x="922360" y="1692275"/>
                    <a:pt x="926306" y="1692275"/>
                  </a:cubicBezTo>
                  <a:close/>
                  <a:moveTo>
                    <a:pt x="983456" y="1663700"/>
                  </a:moveTo>
                  <a:cubicBezTo>
                    <a:pt x="987402" y="1663700"/>
                    <a:pt x="990600" y="1666898"/>
                    <a:pt x="990600" y="1670844"/>
                  </a:cubicBezTo>
                  <a:cubicBezTo>
                    <a:pt x="990600" y="1674790"/>
                    <a:pt x="987402" y="1677988"/>
                    <a:pt x="983456" y="1677988"/>
                  </a:cubicBezTo>
                  <a:cubicBezTo>
                    <a:pt x="979510" y="1677988"/>
                    <a:pt x="976312" y="1674790"/>
                    <a:pt x="976312" y="1670844"/>
                  </a:cubicBezTo>
                  <a:cubicBezTo>
                    <a:pt x="976312" y="1666898"/>
                    <a:pt x="979510" y="1663700"/>
                    <a:pt x="983456" y="1663700"/>
                  </a:cubicBezTo>
                  <a:close/>
                  <a:moveTo>
                    <a:pt x="955675" y="1663700"/>
                  </a:moveTo>
                  <a:cubicBezTo>
                    <a:pt x="960059" y="1663700"/>
                    <a:pt x="963613" y="1666898"/>
                    <a:pt x="963613" y="1670844"/>
                  </a:cubicBezTo>
                  <a:cubicBezTo>
                    <a:pt x="963613" y="1674790"/>
                    <a:pt x="960059" y="1677988"/>
                    <a:pt x="955675" y="1677988"/>
                  </a:cubicBezTo>
                  <a:cubicBezTo>
                    <a:pt x="951291" y="1677988"/>
                    <a:pt x="947737" y="1674790"/>
                    <a:pt x="947737" y="1670844"/>
                  </a:cubicBezTo>
                  <a:cubicBezTo>
                    <a:pt x="947737" y="1666898"/>
                    <a:pt x="951291" y="1663700"/>
                    <a:pt x="955675" y="1663700"/>
                  </a:cubicBezTo>
                  <a:close/>
                  <a:moveTo>
                    <a:pt x="926306" y="1663700"/>
                  </a:moveTo>
                  <a:cubicBezTo>
                    <a:pt x="930252" y="1663700"/>
                    <a:pt x="933450" y="1666898"/>
                    <a:pt x="933450" y="1670844"/>
                  </a:cubicBezTo>
                  <a:cubicBezTo>
                    <a:pt x="933450" y="1674790"/>
                    <a:pt x="930252" y="1677988"/>
                    <a:pt x="926306" y="1677988"/>
                  </a:cubicBezTo>
                  <a:cubicBezTo>
                    <a:pt x="922360" y="1677988"/>
                    <a:pt x="919162" y="1674790"/>
                    <a:pt x="919162" y="1670844"/>
                  </a:cubicBezTo>
                  <a:cubicBezTo>
                    <a:pt x="919162" y="1666898"/>
                    <a:pt x="922360" y="1663700"/>
                    <a:pt x="926306" y="1663700"/>
                  </a:cubicBezTo>
                  <a:close/>
                  <a:moveTo>
                    <a:pt x="3051970" y="1635126"/>
                  </a:moveTo>
                  <a:cubicBezTo>
                    <a:pt x="3055916" y="1635126"/>
                    <a:pt x="3059114" y="1638324"/>
                    <a:pt x="3059114" y="1642270"/>
                  </a:cubicBezTo>
                  <a:cubicBezTo>
                    <a:pt x="3059114" y="1646216"/>
                    <a:pt x="3055916" y="1649414"/>
                    <a:pt x="3051970" y="1649414"/>
                  </a:cubicBezTo>
                  <a:cubicBezTo>
                    <a:pt x="3048024" y="1649414"/>
                    <a:pt x="3044826" y="1646216"/>
                    <a:pt x="3044826" y="1642270"/>
                  </a:cubicBezTo>
                  <a:cubicBezTo>
                    <a:pt x="3044826" y="1638324"/>
                    <a:pt x="3048024" y="1635126"/>
                    <a:pt x="3051970" y="1635126"/>
                  </a:cubicBezTo>
                  <a:close/>
                  <a:moveTo>
                    <a:pt x="3023395" y="1635126"/>
                  </a:moveTo>
                  <a:cubicBezTo>
                    <a:pt x="3027341" y="1635126"/>
                    <a:pt x="3030539" y="1638324"/>
                    <a:pt x="3030539" y="1642270"/>
                  </a:cubicBezTo>
                  <a:cubicBezTo>
                    <a:pt x="3030539" y="1646216"/>
                    <a:pt x="3027341" y="1649414"/>
                    <a:pt x="3023395" y="1649414"/>
                  </a:cubicBezTo>
                  <a:cubicBezTo>
                    <a:pt x="3019449" y="1649414"/>
                    <a:pt x="3016251" y="1646216"/>
                    <a:pt x="3016251" y="1642270"/>
                  </a:cubicBezTo>
                  <a:cubicBezTo>
                    <a:pt x="3016251" y="1638324"/>
                    <a:pt x="3019449" y="1635126"/>
                    <a:pt x="3023395" y="1635126"/>
                  </a:cubicBezTo>
                  <a:close/>
                  <a:moveTo>
                    <a:pt x="1012825" y="1635125"/>
                  </a:moveTo>
                  <a:cubicBezTo>
                    <a:pt x="1016332" y="1635125"/>
                    <a:pt x="1019175" y="1638323"/>
                    <a:pt x="1019175" y="1642269"/>
                  </a:cubicBezTo>
                  <a:cubicBezTo>
                    <a:pt x="1019175" y="1646215"/>
                    <a:pt x="1016332" y="1649413"/>
                    <a:pt x="1012825" y="1649413"/>
                  </a:cubicBezTo>
                  <a:cubicBezTo>
                    <a:pt x="1009318" y="1649413"/>
                    <a:pt x="1006475" y="1646215"/>
                    <a:pt x="1006475" y="1642269"/>
                  </a:cubicBezTo>
                  <a:cubicBezTo>
                    <a:pt x="1006475" y="1638323"/>
                    <a:pt x="1009318" y="1635125"/>
                    <a:pt x="1012825" y="1635125"/>
                  </a:cubicBezTo>
                  <a:close/>
                  <a:moveTo>
                    <a:pt x="983456" y="1635125"/>
                  </a:moveTo>
                  <a:cubicBezTo>
                    <a:pt x="987402" y="1635125"/>
                    <a:pt x="990600" y="1638323"/>
                    <a:pt x="990600" y="1642269"/>
                  </a:cubicBezTo>
                  <a:cubicBezTo>
                    <a:pt x="990600" y="1646215"/>
                    <a:pt x="987402" y="1649413"/>
                    <a:pt x="983456" y="1649413"/>
                  </a:cubicBezTo>
                  <a:cubicBezTo>
                    <a:pt x="979510" y="1649413"/>
                    <a:pt x="976312" y="1646215"/>
                    <a:pt x="976312" y="1642269"/>
                  </a:cubicBezTo>
                  <a:cubicBezTo>
                    <a:pt x="976312" y="1638323"/>
                    <a:pt x="979510" y="1635125"/>
                    <a:pt x="983456" y="1635125"/>
                  </a:cubicBezTo>
                  <a:close/>
                  <a:moveTo>
                    <a:pt x="955675" y="1635125"/>
                  </a:moveTo>
                  <a:cubicBezTo>
                    <a:pt x="960059" y="1635125"/>
                    <a:pt x="963613" y="1638323"/>
                    <a:pt x="963613" y="1642269"/>
                  </a:cubicBezTo>
                  <a:cubicBezTo>
                    <a:pt x="963613" y="1646215"/>
                    <a:pt x="960059" y="1649413"/>
                    <a:pt x="955675" y="1649413"/>
                  </a:cubicBezTo>
                  <a:cubicBezTo>
                    <a:pt x="951291" y="1649413"/>
                    <a:pt x="947737" y="1646215"/>
                    <a:pt x="947737" y="1642269"/>
                  </a:cubicBezTo>
                  <a:cubicBezTo>
                    <a:pt x="947737" y="1638323"/>
                    <a:pt x="951291" y="1635125"/>
                    <a:pt x="955675" y="1635125"/>
                  </a:cubicBezTo>
                  <a:close/>
                  <a:moveTo>
                    <a:pt x="926306" y="1635125"/>
                  </a:moveTo>
                  <a:cubicBezTo>
                    <a:pt x="930252" y="1635125"/>
                    <a:pt x="933450" y="1638323"/>
                    <a:pt x="933450" y="1642269"/>
                  </a:cubicBezTo>
                  <a:cubicBezTo>
                    <a:pt x="933450" y="1646215"/>
                    <a:pt x="930252" y="1649413"/>
                    <a:pt x="926306" y="1649413"/>
                  </a:cubicBezTo>
                  <a:cubicBezTo>
                    <a:pt x="922360" y="1649413"/>
                    <a:pt x="919162" y="1646215"/>
                    <a:pt x="919162" y="1642269"/>
                  </a:cubicBezTo>
                  <a:cubicBezTo>
                    <a:pt x="919162" y="1638323"/>
                    <a:pt x="922360" y="1635125"/>
                    <a:pt x="926306" y="1635125"/>
                  </a:cubicBezTo>
                  <a:close/>
                  <a:moveTo>
                    <a:pt x="1012825" y="1604963"/>
                  </a:moveTo>
                  <a:cubicBezTo>
                    <a:pt x="1016332" y="1604963"/>
                    <a:pt x="1019175" y="1608517"/>
                    <a:pt x="1019175" y="1612901"/>
                  </a:cubicBezTo>
                  <a:cubicBezTo>
                    <a:pt x="1019175" y="1617285"/>
                    <a:pt x="1016332" y="1620839"/>
                    <a:pt x="1012825" y="1620839"/>
                  </a:cubicBezTo>
                  <a:cubicBezTo>
                    <a:pt x="1009318" y="1620839"/>
                    <a:pt x="1006475" y="1617285"/>
                    <a:pt x="1006475" y="1612901"/>
                  </a:cubicBezTo>
                  <a:cubicBezTo>
                    <a:pt x="1006475" y="1608517"/>
                    <a:pt x="1009318" y="1604963"/>
                    <a:pt x="1012825" y="1604963"/>
                  </a:cubicBezTo>
                  <a:close/>
                  <a:moveTo>
                    <a:pt x="983456" y="1604963"/>
                  </a:moveTo>
                  <a:cubicBezTo>
                    <a:pt x="987402" y="1604963"/>
                    <a:pt x="990600" y="1608517"/>
                    <a:pt x="990600" y="1612901"/>
                  </a:cubicBezTo>
                  <a:cubicBezTo>
                    <a:pt x="990600" y="1617285"/>
                    <a:pt x="987402" y="1620839"/>
                    <a:pt x="983456" y="1620839"/>
                  </a:cubicBezTo>
                  <a:cubicBezTo>
                    <a:pt x="979510" y="1620839"/>
                    <a:pt x="976312" y="1617285"/>
                    <a:pt x="976312" y="1612901"/>
                  </a:cubicBezTo>
                  <a:cubicBezTo>
                    <a:pt x="976312" y="1608517"/>
                    <a:pt x="979510" y="1604963"/>
                    <a:pt x="983456" y="1604963"/>
                  </a:cubicBezTo>
                  <a:close/>
                  <a:moveTo>
                    <a:pt x="955675" y="1604963"/>
                  </a:moveTo>
                  <a:cubicBezTo>
                    <a:pt x="960059" y="1604963"/>
                    <a:pt x="963613" y="1608517"/>
                    <a:pt x="963613" y="1612901"/>
                  </a:cubicBezTo>
                  <a:cubicBezTo>
                    <a:pt x="963613" y="1617285"/>
                    <a:pt x="960059" y="1620839"/>
                    <a:pt x="955675" y="1620839"/>
                  </a:cubicBezTo>
                  <a:cubicBezTo>
                    <a:pt x="951291" y="1620839"/>
                    <a:pt x="947737" y="1617285"/>
                    <a:pt x="947737" y="1612901"/>
                  </a:cubicBezTo>
                  <a:cubicBezTo>
                    <a:pt x="947737" y="1608517"/>
                    <a:pt x="951291" y="1604963"/>
                    <a:pt x="955675" y="1604963"/>
                  </a:cubicBezTo>
                  <a:close/>
                  <a:moveTo>
                    <a:pt x="926306" y="1604963"/>
                  </a:moveTo>
                  <a:cubicBezTo>
                    <a:pt x="930252" y="1604963"/>
                    <a:pt x="933450" y="1608517"/>
                    <a:pt x="933450" y="1612901"/>
                  </a:cubicBezTo>
                  <a:cubicBezTo>
                    <a:pt x="933450" y="1617285"/>
                    <a:pt x="930252" y="1620839"/>
                    <a:pt x="926306" y="1620839"/>
                  </a:cubicBezTo>
                  <a:cubicBezTo>
                    <a:pt x="922360" y="1620839"/>
                    <a:pt x="919162" y="1617285"/>
                    <a:pt x="919162" y="1612901"/>
                  </a:cubicBezTo>
                  <a:cubicBezTo>
                    <a:pt x="919162" y="1608517"/>
                    <a:pt x="922360" y="1604963"/>
                    <a:pt x="926306" y="1604963"/>
                  </a:cubicBezTo>
                  <a:close/>
                  <a:moveTo>
                    <a:pt x="3051969" y="1577976"/>
                  </a:moveTo>
                  <a:cubicBezTo>
                    <a:pt x="3055915" y="1577976"/>
                    <a:pt x="3059113" y="1581174"/>
                    <a:pt x="3059113" y="1585120"/>
                  </a:cubicBezTo>
                  <a:cubicBezTo>
                    <a:pt x="3059113" y="1589066"/>
                    <a:pt x="3055915" y="1592264"/>
                    <a:pt x="3051969" y="1592264"/>
                  </a:cubicBezTo>
                  <a:cubicBezTo>
                    <a:pt x="3048023" y="1592264"/>
                    <a:pt x="3044825" y="1589066"/>
                    <a:pt x="3044825" y="1585120"/>
                  </a:cubicBezTo>
                  <a:cubicBezTo>
                    <a:pt x="3044825" y="1581174"/>
                    <a:pt x="3048023" y="1577976"/>
                    <a:pt x="3051969" y="1577976"/>
                  </a:cubicBezTo>
                  <a:close/>
                  <a:moveTo>
                    <a:pt x="3023394" y="1577976"/>
                  </a:moveTo>
                  <a:cubicBezTo>
                    <a:pt x="3027340" y="1577976"/>
                    <a:pt x="3030538" y="1581174"/>
                    <a:pt x="3030538" y="1585120"/>
                  </a:cubicBezTo>
                  <a:cubicBezTo>
                    <a:pt x="3030538" y="1589066"/>
                    <a:pt x="3027340" y="1592264"/>
                    <a:pt x="3023394" y="1592264"/>
                  </a:cubicBezTo>
                  <a:cubicBezTo>
                    <a:pt x="3019448" y="1592264"/>
                    <a:pt x="3016250" y="1589066"/>
                    <a:pt x="3016250" y="1585120"/>
                  </a:cubicBezTo>
                  <a:cubicBezTo>
                    <a:pt x="3016250" y="1581174"/>
                    <a:pt x="3019448" y="1577976"/>
                    <a:pt x="3023394" y="1577976"/>
                  </a:cubicBezTo>
                  <a:close/>
                  <a:moveTo>
                    <a:pt x="2994819" y="1577976"/>
                  </a:moveTo>
                  <a:cubicBezTo>
                    <a:pt x="2998765" y="1577976"/>
                    <a:pt x="3001963" y="1581174"/>
                    <a:pt x="3001963" y="1585120"/>
                  </a:cubicBezTo>
                  <a:cubicBezTo>
                    <a:pt x="3001963" y="1589066"/>
                    <a:pt x="2998765" y="1592264"/>
                    <a:pt x="2994819" y="1592264"/>
                  </a:cubicBezTo>
                  <a:cubicBezTo>
                    <a:pt x="2990873" y="1592264"/>
                    <a:pt x="2987675" y="1589066"/>
                    <a:pt x="2987675" y="1585120"/>
                  </a:cubicBezTo>
                  <a:cubicBezTo>
                    <a:pt x="2987675" y="1581174"/>
                    <a:pt x="2990873" y="1577976"/>
                    <a:pt x="2994819" y="1577976"/>
                  </a:cubicBezTo>
                  <a:close/>
                  <a:moveTo>
                    <a:pt x="1069975" y="1577975"/>
                  </a:moveTo>
                  <a:cubicBezTo>
                    <a:pt x="1074359" y="1577975"/>
                    <a:pt x="1077913" y="1581173"/>
                    <a:pt x="1077913" y="1585119"/>
                  </a:cubicBezTo>
                  <a:cubicBezTo>
                    <a:pt x="1077913" y="1589065"/>
                    <a:pt x="1074359" y="1592263"/>
                    <a:pt x="1069975" y="1592263"/>
                  </a:cubicBezTo>
                  <a:cubicBezTo>
                    <a:pt x="1065591" y="1592263"/>
                    <a:pt x="1062037" y="1589065"/>
                    <a:pt x="1062037" y="1585119"/>
                  </a:cubicBezTo>
                  <a:cubicBezTo>
                    <a:pt x="1062037" y="1581173"/>
                    <a:pt x="1065591" y="1577975"/>
                    <a:pt x="1069975" y="1577975"/>
                  </a:cubicBezTo>
                  <a:close/>
                  <a:moveTo>
                    <a:pt x="1042194" y="1577975"/>
                  </a:moveTo>
                  <a:cubicBezTo>
                    <a:pt x="1046140" y="1577975"/>
                    <a:pt x="1049338" y="1581173"/>
                    <a:pt x="1049338" y="1585119"/>
                  </a:cubicBezTo>
                  <a:cubicBezTo>
                    <a:pt x="1049338" y="1589065"/>
                    <a:pt x="1046140" y="1592263"/>
                    <a:pt x="1042194" y="1592263"/>
                  </a:cubicBezTo>
                  <a:cubicBezTo>
                    <a:pt x="1038248" y="1592263"/>
                    <a:pt x="1035050" y="1589065"/>
                    <a:pt x="1035050" y="1585119"/>
                  </a:cubicBezTo>
                  <a:cubicBezTo>
                    <a:pt x="1035050" y="1581173"/>
                    <a:pt x="1038248" y="1577975"/>
                    <a:pt x="1042194" y="1577975"/>
                  </a:cubicBezTo>
                  <a:close/>
                  <a:moveTo>
                    <a:pt x="1012825" y="1577975"/>
                  </a:moveTo>
                  <a:cubicBezTo>
                    <a:pt x="1016332" y="1577975"/>
                    <a:pt x="1019175" y="1581173"/>
                    <a:pt x="1019175" y="1585119"/>
                  </a:cubicBezTo>
                  <a:cubicBezTo>
                    <a:pt x="1019175" y="1589065"/>
                    <a:pt x="1016332" y="1592263"/>
                    <a:pt x="1012825" y="1592263"/>
                  </a:cubicBezTo>
                  <a:cubicBezTo>
                    <a:pt x="1009318" y="1592263"/>
                    <a:pt x="1006475" y="1589065"/>
                    <a:pt x="1006475" y="1585119"/>
                  </a:cubicBezTo>
                  <a:cubicBezTo>
                    <a:pt x="1006475" y="1581173"/>
                    <a:pt x="1009318" y="1577975"/>
                    <a:pt x="1012825" y="1577975"/>
                  </a:cubicBezTo>
                  <a:close/>
                  <a:moveTo>
                    <a:pt x="983456" y="1577975"/>
                  </a:moveTo>
                  <a:cubicBezTo>
                    <a:pt x="987402" y="1577975"/>
                    <a:pt x="990600" y="1581173"/>
                    <a:pt x="990600" y="1585119"/>
                  </a:cubicBezTo>
                  <a:cubicBezTo>
                    <a:pt x="990600" y="1589065"/>
                    <a:pt x="987402" y="1592263"/>
                    <a:pt x="983456" y="1592263"/>
                  </a:cubicBezTo>
                  <a:cubicBezTo>
                    <a:pt x="979510" y="1592263"/>
                    <a:pt x="976312" y="1589065"/>
                    <a:pt x="976312" y="1585119"/>
                  </a:cubicBezTo>
                  <a:cubicBezTo>
                    <a:pt x="976312" y="1581173"/>
                    <a:pt x="979510" y="1577975"/>
                    <a:pt x="983456" y="1577975"/>
                  </a:cubicBezTo>
                  <a:close/>
                  <a:moveTo>
                    <a:pt x="955675" y="1577975"/>
                  </a:moveTo>
                  <a:cubicBezTo>
                    <a:pt x="960059" y="1577975"/>
                    <a:pt x="963613" y="1581173"/>
                    <a:pt x="963613" y="1585119"/>
                  </a:cubicBezTo>
                  <a:cubicBezTo>
                    <a:pt x="963613" y="1589065"/>
                    <a:pt x="960059" y="1592263"/>
                    <a:pt x="955675" y="1592263"/>
                  </a:cubicBezTo>
                  <a:cubicBezTo>
                    <a:pt x="951291" y="1592263"/>
                    <a:pt x="947737" y="1589065"/>
                    <a:pt x="947737" y="1585119"/>
                  </a:cubicBezTo>
                  <a:cubicBezTo>
                    <a:pt x="947737" y="1581173"/>
                    <a:pt x="951291" y="1577975"/>
                    <a:pt x="955675" y="1577975"/>
                  </a:cubicBezTo>
                  <a:close/>
                  <a:moveTo>
                    <a:pt x="926306" y="1577975"/>
                  </a:moveTo>
                  <a:cubicBezTo>
                    <a:pt x="930252" y="1577975"/>
                    <a:pt x="933450" y="1581173"/>
                    <a:pt x="933450" y="1585119"/>
                  </a:cubicBezTo>
                  <a:cubicBezTo>
                    <a:pt x="933450" y="1589065"/>
                    <a:pt x="930252" y="1592263"/>
                    <a:pt x="926306" y="1592263"/>
                  </a:cubicBezTo>
                  <a:cubicBezTo>
                    <a:pt x="922360" y="1592263"/>
                    <a:pt x="919162" y="1589065"/>
                    <a:pt x="919162" y="1585119"/>
                  </a:cubicBezTo>
                  <a:cubicBezTo>
                    <a:pt x="919162" y="1581173"/>
                    <a:pt x="922360" y="1577975"/>
                    <a:pt x="926306" y="1577975"/>
                  </a:cubicBezTo>
                  <a:close/>
                  <a:moveTo>
                    <a:pt x="3080544" y="1549401"/>
                  </a:moveTo>
                  <a:cubicBezTo>
                    <a:pt x="3084490" y="1549401"/>
                    <a:pt x="3087688" y="1552244"/>
                    <a:pt x="3087688" y="1555751"/>
                  </a:cubicBezTo>
                  <a:cubicBezTo>
                    <a:pt x="3087688" y="1559258"/>
                    <a:pt x="3084490" y="1562101"/>
                    <a:pt x="3080544" y="1562101"/>
                  </a:cubicBezTo>
                  <a:cubicBezTo>
                    <a:pt x="3076598" y="1562101"/>
                    <a:pt x="3073400" y="1559258"/>
                    <a:pt x="3073400" y="1555751"/>
                  </a:cubicBezTo>
                  <a:cubicBezTo>
                    <a:pt x="3073400" y="1552244"/>
                    <a:pt x="3076598" y="1549401"/>
                    <a:pt x="3080544" y="1549401"/>
                  </a:cubicBezTo>
                  <a:close/>
                  <a:moveTo>
                    <a:pt x="3051969" y="1549401"/>
                  </a:moveTo>
                  <a:cubicBezTo>
                    <a:pt x="3055915" y="1549401"/>
                    <a:pt x="3059113" y="1552244"/>
                    <a:pt x="3059113" y="1555751"/>
                  </a:cubicBezTo>
                  <a:cubicBezTo>
                    <a:pt x="3059113" y="1559258"/>
                    <a:pt x="3055915" y="1562101"/>
                    <a:pt x="3051969" y="1562101"/>
                  </a:cubicBezTo>
                  <a:cubicBezTo>
                    <a:pt x="3048023" y="1562101"/>
                    <a:pt x="3044825" y="1559258"/>
                    <a:pt x="3044825" y="1555751"/>
                  </a:cubicBezTo>
                  <a:cubicBezTo>
                    <a:pt x="3044825" y="1552244"/>
                    <a:pt x="3048023" y="1549401"/>
                    <a:pt x="3051969" y="1549401"/>
                  </a:cubicBezTo>
                  <a:close/>
                  <a:moveTo>
                    <a:pt x="3023394" y="1549401"/>
                  </a:moveTo>
                  <a:cubicBezTo>
                    <a:pt x="3027340" y="1549401"/>
                    <a:pt x="3030538" y="1552244"/>
                    <a:pt x="3030538" y="1555751"/>
                  </a:cubicBezTo>
                  <a:cubicBezTo>
                    <a:pt x="3030538" y="1559258"/>
                    <a:pt x="3027340" y="1562101"/>
                    <a:pt x="3023394" y="1562101"/>
                  </a:cubicBezTo>
                  <a:cubicBezTo>
                    <a:pt x="3019448" y="1562101"/>
                    <a:pt x="3016250" y="1559258"/>
                    <a:pt x="3016250" y="1555751"/>
                  </a:cubicBezTo>
                  <a:cubicBezTo>
                    <a:pt x="3016250" y="1552244"/>
                    <a:pt x="3019448" y="1549401"/>
                    <a:pt x="3023394" y="1549401"/>
                  </a:cubicBezTo>
                  <a:close/>
                  <a:moveTo>
                    <a:pt x="2994819" y="1549401"/>
                  </a:moveTo>
                  <a:cubicBezTo>
                    <a:pt x="2998765" y="1549401"/>
                    <a:pt x="3001963" y="1552244"/>
                    <a:pt x="3001963" y="1555751"/>
                  </a:cubicBezTo>
                  <a:cubicBezTo>
                    <a:pt x="3001963" y="1559258"/>
                    <a:pt x="2998765" y="1562101"/>
                    <a:pt x="2994819" y="1562101"/>
                  </a:cubicBezTo>
                  <a:cubicBezTo>
                    <a:pt x="2990873" y="1562101"/>
                    <a:pt x="2987675" y="1559258"/>
                    <a:pt x="2987675" y="1555751"/>
                  </a:cubicBezTo>
                  <a:cubicBezTo>
                    <a:pt x="2987675" y="1552244"/>
                    <a:pt x="2990873" y="1549401"/>
                    <a:pt x="2994819" y="1549401"/>
                  </a:cubicBezTo>
                  <a:close/>
                  <a:moveTo>
                    <a:pt x="2965450" y="1549401"/>
                  </a:moveTo>
                  <a:cubicBezTo>
                    <a:pt x="2969834" y="1549401"/>
                    <a:pt x="2973388" y="1552244"/>
                    <a:pt x="2973388" y="1555751"/>
                  </a:cubicBezTo>
                  <a:cubicBezTo>
                    <a:pt x="2973388" y="1559258"/>
                    <a:pt x="2969834" y="1562101"/>
                    <a:pt x="2965450" y="1562101"/>
                  </a:cubicBezTo>
                  <a:cubicBezTo>
                    <a:pt x="2961066" y="1562101"/>
                    <a:pt x="2957512" y="1559258"/>
                    <a:pt x="2957512" y="1555751"/>
                  </a:cubicBezTo>
                  <a:cubicBezTo>
                    <a:pt x="2957512" y="1552244"/>
                    <a:pt x="2961066" y="1549401"/>
                    <a:pt x="2965450" y="1549401"/>
                  </a:cubicBezTo>
                  <a:close/>
                  <a:moveTo>
                    <a:pt x="2937669" y="1549401"/>
                  </a:moveTo>
                  <a:cubicBezTo>
                    <a:pt x="2941615" y="1549401"/>
                    <a:pt x="2944813" y="1552244"/>
                    <a:pt x="2944813" y="1555751"/>
                  </a:cubicBezTo>
                  <a:cubicBezTo>
                    <a:pt x="2944813" y="1559258"/>
                    <a:pt x="2941615" y="1562101"/>
                    <a:pt x="2937669" y="1562101"/>
                  </a:cubicBezTo>
                  <a:cubicBezTo>
                    <a:pt x="2933723" y="1562101"/>
                    <a:pt x="2930525" y="1559258"/>
                    <a:pt x="2930525" y="1555751"/>
                  </a:cubicBezTo>
                  <a:cubicBezTo>
                    <a:pt x="2930525" y="1552244"/>
                    <a:pt x="2933723" y="1549401"/>
                    <a:pt x="2937669" y="1549401"/>
                  </a:cubicBezTo>
                  <a:close/>
                  <a:moveTo>
                    <a:pt x="2764631" y="1549401"/>
                  </a:moveTo>
                  <a:cubicBezTo>
                    <a:pt x="2768577" y="1549401"/>
                    <a:pt x="2771775" y="1552244"/>
                    <a:pt x="2771775" y="1555751"/>
                  </a:cubicBezTo>
                  <a:cubicBezTo>
                    <a:pt x="2771775" y="1559258"/>
                    <a:pt x="2768577" y="1562101"/>
                    <a:pt x="2764631" y="1562101"/>
                  </a:cubicBezTo>
                  <a:cubicBezTo>
                    <a:pt x="2760685" y="1562101"/>
                    <a:pt x="2757487" y="1559258"/>
                    <a:pt x="2757487" y="1555751"/>
                  </a:cubicBezTo>
                  <a:cubicBezTo>
                    <a:pt x="2757487" y="1552244"/>
                    <a:pt x="2760685" y="1549401"/>
                    <a:pt x="2764631" y="1549401"/>
                  </a:cubicBezTo>
                  <a:close/>
                  <a:moveTo>
                    <a:pt x="2736056" y="1549401"/>
                  </a:moveTo>
                  <a:cubicBezTo>
                    <a:pt x="2740002" y="1549401"/>
                    <a:pt x="2743200" y="1552244"/>
                    <a:pt x="2743200" y="1555751"/>
                  </a:cubicBezTo>
                  <a:cubicBezTo>
                    <a:pt x="2743200" y="1559258"/>
                    <a:pt x="2740002" y="1562101"/>
                    <a:pt x="2736056" y="1562101"/>
                  </a:cubicBezTo>
                  <a:cubicBezTo>
                    <a:pt x="2732110" y="1562101"/>
                    <a:pt x="2728912" y="1559258"/>
                    <a:pt x="2728912" y="1555751"/>
                  </a:cubicBezTo>
                  <a:cubicBezTo>
                    <a:pt x="2728912" y="1552244"/>
                    <a:pt x="2732110" y="1549401"/>
                    <a:pt x="2736056" y="1549401"/>
                  </a:cubicBezTo>
                  <a:close/>
                  <a:moveTo>
                    <a:pt x="1816894" y="1549401"/>
                  </a:moveTo>
                  <a:cubicBezTo>
                    <a:pt x="1820840" y="1549401"/>
                    <a:pt x="1824038" y="1552244"/>
                    <a:pt x="1824038" y="1555751"/>
                  </a:cubicBezTo>
                  <a:cubicBezTo>
                    <a:pt x="1824038" y="1559258"/>
                    <a:pt x="1820840" y="1562101"/>
                    <a:pt x="1816894" y="1562101"/>
                  </a:cubicBezTo>
                  <a:cubicBezTo>
                    <a:pt x="1812948" y="1562101"/>
                    <a:pt x="1809750" y="1559258"/>
                    <a:pt x="1809750" y="1555751"/>
                  </a:cubicBezTo>
                  <a:cubicBezTo>
                    <a:pt x="1809750" y="1552244"/>
                    <a:pt x="1812948" y="1549401"/>
                    <a:pt x="1816894" y="1549401"/>
                  </a:cubicBezTo>
                  <a:close/>
                  <a:moveTo>
                    <a:pt x="1099344" y="1549400"/>
                  </a:moveTo>
                  <a:cubicBezTo>
                    <a:pt x="1103290" y="1549400"/>
                    <a:pt x="1106488" y="1552243"/>
                    <a:pt x="1106488" y="1555750"/>
                  </a:cubicBezTo>
                  <a:cubicBezTo>
                    <a:pt x="1106488" y="1559257"/>
                    <a:pt x="1103290" y="1562100"/>
                    <a:pt x="1099344" y="1562100"/>
                  </a:cubicBezTo>
                  <a:cubicBezTo>
                    <a:pt x="1095398" y="1562100"/>
                    <a:pt x="1092200" y="1559257"/>
                    <a:pt x="1092200" y="1555750"/>
                  </a:cubicBezTo>
                  <a:cubicBezTo>
                    <a:pt x="1092200" y="1552243"/>
                    <a:pt x="1095398" y="1549400"/>
                    <a:pt x="1099344" y="1549400"/>
                  </a:cubicBezTo>
                  <a:close/>
                  <a:moveTo>
                    <a:pt x="1069975" y="1549400"/>
                  </a:moveTo>
                  <a:cubicBezTo>
                    <a:pt x="1074359" y="1549400"/>
                    <a:pt x="1077913" y="1552243"/>
                    <a:pt x="1077913" y="1555750"/>
                  </a:cubicBezTo>
                  <a:cubicBezTo>
                    <a:pt x="1077913" y="1559257"/>
                    <a:pt x="1074359" y="1562100"/>
                    <a:pt x="1069975" y="1562100"/>
                  </a:cubicBezTo>
                  <a:cubicBezTo>
                    <a:pt x="1065591" y="1562100"/>
                    <a:pt x="1062037" y="1559257"/>
                    <a:pt x="1062037" y="1555750"/>
                  </a:cubicBezTo>
                  <a:cubicBezTo>
                    <a:pt x="1062037" y="1552243"/>
                    <a:pt x="1065591" y="1549400"/>
                    <a:pt x="1069975" y="1549400"/>
                  </a:cubicBezTo>
                  <a:close/>
                  <a:moveTo>
                    <a:pt x="1042194" y="1549400"/>
                  </a:moveTo>
                  <a:cubicBezTo>
                    <a:pt x="1046140" y="1549400"/>
                    <a:pt x="1049338" y="1552243"/>
                    <a:pt x="1049338" y="1555750"/>
                  </a:cubicBezTo>
                  <a:cubicBezTo>
                    <a:pt x="1049338" y="1559257"/>
                    <a:pt x="1046140" y="1562100"/>
                    <a:pt x="1042194" y="1562100"/>
                  </a:cubicBezTo>
                  <a:cubicBezTo>
                    <a:pt x="1038248" y="1562100"/>
                    <a:pt x="1035050" y="1559257"/>
                    <a:pt x="1035050" y="1555750"/>
                  </a:cubicBezTo>
                  <a:cubicBezTo>
                    <a:pt x="1035050" y="1552243"/>
                    <a:pt x="1038248" y="1549400"/>
                    <a:pt x="1042194" y="1549400"/>
                  </a:cubicBezTo>
                  <a:close/>
                  <a:moveTo>
                    <a:pt x="1012825" y="1549400"/>
                  </a:moveTo>
                  <a:cubicBezTo>
                    <a:pt x="1016332" y="1549400"/>
                    <a:pt x="1019175" y="1552243"/>
                    <a:pt x="1019175" y="1555750"/>
                  </a:cubicBezTo>
                  <a:cubicBezTo>
                    <a:pt x="1019175" y="1559257"/>
                    <a:pt x="1016332" y="1562100"/>
                    <a:pt x="1012825" y="1562100"/>
                  </a:cubicBezTo>
                  <a:cubicBezTo>
                    <a:pt x="1009318" y="1562100"/>
                    <a:pt x="1006475" y="1559257"/>
                    <a:pt x="1006475" y="1555750"/>
                  </a:cubicBezTo>
                  <a:cubicBezTo>
                    <a:pt x="1006475" y="1552243"/>
                    <a:pt x="1009318" y="1549400"/>
                    <a:pt x="1012825" y="1549400"/>
                  </a:cubicBezTo>
                  <a:close/>
                  <a:moveTo>
                    <a:pt x="983456" y="1549400"/>
                  </a:moveTo>
                  <a:cubicBezTo>
                    <a:pt x="987402" y="1549400"/>
                    <a:pt x="990600" y="1552243"/>
                    <a:pt x="990600" y="1555750"/>
                  </a:cubicBezTo>
                  <a:cubicBezTo>
                    <a:pt x="990600" y="1559257"/>
                    <a:pt x="987402" y="1562100"/>
                    <a:pt x="983456" y="1562100"/>
                  </a:cubicBezTo>
                  <a:cubicBezTo>
                    <a:pt x="979510" y="1562100"/>
                    <a:pt x="976312" y="1559257"/>
                    <a:pt x="976312" y="1555750"/>
                  </a:cubicBezTo>
                  <a:cubicBezTo>
                    <a:pt x="976312" y="1552243"/>
                    <a:pt x="979510" y="1549400"/>
                    <a:pt x="983456" y="1549400"/>
                  </a:cubicBezTo>
                  <a:close/>
                  <a:moveTo>
                    <a:pt x="955675" y="1549400"/>
                  </a:moveTo>
                  <a:cubicBezTo>
                    <a:pt x="960059" y="1549400"/>
                    <a:pt x="963613" y="1552243"/>
                    <a:pt x="963613" y="1555750"/>
                  </a:cubicBezTo>
                  <a:cubicBezTo>
                    <a:pt x="963613" y="1559257"/>
                    <a:pt x="960059" y="1562100"/>
                    <a:pt x="955675" y="1562100"/>
                  </a:cubicBezTo>
                  <a:cubicBezTo>
                    <a:pt x="951291" y="1562100"/>
                    <a:pt x="947737" y="1559257"/>
                    <a:pt x="947737" y="1555750"/>
                  </a:cubicBezTo>
                  <a:cubicBezTo>
                    <a:pt x="947737" y="1552243"/>
                    <a:pt x="951291" y="1549400"/>
                    <a:pt x="955675" y="1549400"/>
                  </a:cubicBezTo>
                  <a:close/>
                  <a:moveTo>
                    <a:pt x="926306" y="1549400"/>
                  </a:moveTo>
                  <a:cubicBezTo>
                    <a:pt x="930252" y="1549400"/>
                    <a:pt x="933450" y="1552243"/>
                    <a:pt x="933450" y="1555750"/>
                  </a:cubicBezTo>
                  <a:cubicBezTo>
                    <a:pt x="933450" y="1559257"/>
                    <a:pt x="930252" y="1562100"/>
                    <a:pt x="926306" y="1562100"/>
                  </a:cubicBezTo>
                  <a:cubicBezTo>
                    <a:pt x="922360" y="1562100"/>
                    <a:pt x="919162" y="1559257"/>
                    <a:pt x="919162" y="1555750"/>
                  </a:cubicBezTo>
                  <a:cubicBezTo>
                    <a:pt x="919162" y="1552243"/>
                    <a:pt x="922360" y="1549400"/>
                    <a:pt x="926306" y="1549400"/>
                  </a:cubicBezTo>
                  <a:close/>
                  <a:moveTo>
                    <a:pt x="3080544" y="1519239"/>
                  </a:moveTo>
                  <a:cubicBezTo>
                    <a:pt x="3084490" y="1519239"/>
                    <a:pt x="3087688" y="1522437"/>
                    <a:pt x="3087688" y="1526383"/>
                  </a:cubicBezTo>
                  <a:cubicBezTo>
                    <a:pt x="3087688" y="1530329"/>
                    <a:pt x="3084490" y="1533527"/>
                    <a:pt x="3080544" y="1533527"/>
                  </a:cubicBezTo>
                  <a:cubicBezTo>
                    <a:pt x="3076598" y="1533527"/>
                    <a:pt x="3073400" y="1530329"/>
                    <a:pt x="3073400" y="1526383"/>
                  </a:cubicBezTo>
                  <a:cubicBezTo>
                    <a:pt x="3073400" y="1522437"/>
                    <a:pt x="3076598" y="1519239"/>
                    <a:pt x="3080544" y="1519239"/>
                  </a:cubicBezTo>
                  <a:close/>
                  <a:moveTo>
                    <a:pt x="3051969" y="1519239"/>
                  </a:moveTo>
                  <a:cubicBezTo>
                    <a:pt x="3055915" y="1519239"/>
                    <a:pt x="3059113" y="1522437"/>
                    <a:pt x="3059113" y="1526383"/>
                  </a:cubicBezTo>
                  <a:cubicBezTo>
                    <a:pt x="3059113" y="1530329"/>
                    <a:pt x="3055915" y="1533527"/>
                    <a:pt x="3051969" y="1533527"/>
                  </a:cubicBezTo>
                  <a:cubicBezTo>
                    <a:pt x="3048023" y="1533527"/>
                    <a:pt x="3044825" y="1530329"/>
                    <a:pt x="3044825" y="1526383"/>
                  </a:cubicBezTo>
                  <a:cubicBezTo>
                    <a:pt x="3044825" y="1522437"/>
                    <a:pt x="3048023" y="1519239"/>
                    <a:pt x="3051969" y="1519239"/>
                  </a:cubicBezTo>
                  <a:close/>
                  <a:moveTo>
                    <a:pt x="3023394" y="1519239"/>
                  </a:moveTo>
                  <a:cubicBezTo>
                    <a:pt x="3027340" y="1519239"/>
                    <a:pt x="3030538" y="1522437"/>
                    <a:pt x="3030538" y="1526383"/>
                  </a:cubicBezTo>
                  <a:cubicBezTo>
                    <a:pt x="3030538" y="1530329"/>
                    <a:pt x="3027340" y="1533527"/>
                    <a:pt x="3023394" y="1533527"/>
                  </a:cubicBezTo>
                  <a:cubicBezTo>
                    <a:pt x="3019448" y="1533527"/>
                    <a:pt x="3016250" y="1530329"/>
                    <a:pt x="3016250" y="1526383"/>
                  </a:cubicBezTo>
                  <a:cubicBezTo>
                    <a:pt x="3016250" y="1522437"/>
                    <a:pt x="3019448" y="1519239"/>
                    <a:pt x="3023394" y="1519239"/>
                  </a:cubicBezTo>
                  <a:close/>
                  <a:moveTo>
                    <a:pt x="2994819" y="1519239"/>
                  </a:moveTo>
                  <a:cubicBezTo>
                    <a:pt x="2998765" y="1519239"/>
                    <a:pt x="3001963" y="1522437"/>
                    <a:pt x="3001963" y="1526383"/>
                  </a:cubicBezTo>
                  <a:cubicBezTo>
                    <a:pt x="3001963" y="1530329"/>
                    <a:pt x="2998765" y="1533527"/>
                    <a:pt x="2994819" y="1533527"/>
                  </a:cubicBezTo>
                  <a:cubicBezTo>
                    <a:pt x="2990873" y="1533527"/>
                    <a:pt x="2987675" y="1530329"/>
                    <a:pt x="2987675" y="1526383"/>
                  </a:cubicBezTo>
                  <a:cubicBezTo>
                    <a:pt x="2987675" y="1522437"/>
                    <a:pt x="2990873" y="1519239"/>
                    <a:pt x="2994819" y="1519239"/>
                  </a:cubicBezTo>
                  <a:close/>
                  <a:moveTo>
                    <a:pt x="2965450" y="1519239"/>
                  </a:moveTo>
                  <a:cubicBezTo>
                    <a:pt x="2969834" y="1519239"/>
                    <a:pt x="2973388" y="1522437"/>
                    <a:pt x="2973388" y="1526383"/>
                  </a:cubicBezTo>
                  <a:cubicBezTo>
                    <a:pt x="2973388" y="1530329"/>
                    <a:pt x="2969834" y="1533527"/>
                    <a:pt x="2965450" y="1533527"/>
                  </a:cubicBezTo>
                  <a:cubicBezTo>
                    <a:pt x="2961066" y="1533527"/>
                    <a:pt x="2957512" y="1530329"/>
                    <a:pt x="2957512" y="1526383"/>
                  </a:cubicBezTo>
                  <a:cubicBezTo>
                    <a:pt x="2957512" y="1522437"/>
                    <a:pt x="2961066" y="1519239"/>
                    <a:pt x="2965450" y="1519239"/>
                  </a:cubicBezTo>
                  <a:close/>
                  <a:moveTo>
                    <a:pt x="2937669" y="1519239"/>
                  </a:moveTo>
                  <a:cubicBezTo>
                    <a:pt x="2941615" y="1519239"/>
                    <a:pt x="2944813" y="1522437"/>
                    <a:pt x="2944813" y="1526383"/>
                  </a:cubicBezTo>
                  <a:cubicBezTo>
                    <a:pt x="2944813" y="1530329"/>
                    <a:pt x="2941615" y="1533527"/>
                    <a:pt x="2937669" y="1533527"/>
                  </a:cubicBezTo>
                  <a:cubicBezTo>
                    <a:pt x="2933723" y="1533527"/>
                    <a:pt x="2930525" y="1530329"/>
                    <a:pt x="2930525" y="1526383"/>
                  </a:cubicBezTo>
                  <a:cubicBezTo>
                    <a:pt x="2930525" y="1522437"/>
                    <a:pt x="2933723" y="1519239"/>
                    <a:pt x="2937669" y="1519239"/>
                  </a:cubicBezTo>
                  <a:close/>
                  <a:moveTo>
                    <a:pt x="2909094" y="1519239"/>
                  </a:moveTo>
                  <a:cubicBezTo>
                    <a:pt x="2913040" y="1519239"/>
                    <a:pt x="2916238" y="1522437"/>
                    <a:pt x="2916238" y="1526383"/>
                  </a:cubicBezTo>
                  <a:cubicBezTo>
                    <a:pt x="2916238" y="1530329"/>
                    <a:pt x="2913040" y="1533527"/>
                    <a:pt x="2909094" y="1533527"/>
                  </a:cubicBezTo>
                  <a:cubicBezTo>
                    <a:pt x="2905148" y="1533527"/>
                    <a:pt x="2901950" y="1530329"/>
                    <a:pt x="2901950" y="1526383"/>
                  </a:cubicBezTo>
                  <a:cubicBezTo>
                    <a:pt x="2901950" y="1522437"/>
                    <a:pt x="2905148" y="1519239"/>
                    <a:pt x="2909094" y="1519239"/>
                  </a:cubicBezTo>
                  <a:close/>
                  <a:moveTo>
                    <a:pt x="2822575" y="1519239"/>
                  </a:moveTo>
                  <a:cubicBezTo>
                    <a:pt x="2826959" y="1519239"/>
                    <a:pt x="2830513" y="1522437"/>
                    <a:pt x="2830513" y="1526383"/>
                  </a:cubicBezTo>
                  <a:cubicBezTo>
                    <a:pt x="2830513" y="1530329"/>
                    <a:pt x="2826959" y="1533527"/>
                    <a:pt x="2822575" y="1533527"/>
                  </a:cubicBezTo>
                  <a:cubicBezTo>
                    <a:pt x="2818191" y="1533527"/>
                    <a:pt x="2814637" y="1530329"/>
                    <a:pt x="2814637" y="1526383"/>
                  </a:cubicBezTo>
                  <a:cubicBezTo>
                    <a:pt x="2814637" y="1522437"/>
                    <a:pt x="2818191" y="1519239"/>
                    <a:pt x="2822575" y="1519239"/>
                  </a:cubicBezTo>
                  <a:close/>
                  <a:moveTo>
                    <a:pt x="2793206" y="1519239"/>
                  </a:moveTo>
                  <a:cubicBezTo>
                    <a:pt x="2797152" y="1519239"/>
                    <a:pt x="2800350" y="1522437"/>
                    <a:pt x="2800350" y="1526383"/>
                  </a:cubicBezTo>
                  <a:cubicBezTo>
                    <a:pt x="2800350" y="1530329"/>
                    <a:pt x="2797152" y="1533527"/>
                    <a:pt x="2793206" y="1533527"/>
                  </a:cubicBezTo>
                  <a:cubicBezTo>
                    <a:pt x="2789260" y="1533527"/>
                    <a:pt x="2786062" y="1530329"/>
                    <a:pt x="2786062" y="1526383"/>
                  </a:cubicBezTo>
                  <a:cubicBezTo>
                    <a:pt x="2786062" y="1522437"/>
                    <a:pt x="2789260" y="1519239"/>
                    <a:pt x="2793206" y="1519239"/>
                  </a:cubicBezTo>
                  <a:close/>
                  <a:moveTo>
                    <a:pt x="2764631" y="1519239"/>
                  </a:moveTo>
                  <a:cubicBezTo>
                    <a:pt x="2768577" y="1519239"/>
                    <a:pt x="2771775" y="1522437"/>
                    <a:pt x="2771775" y="1526383"/>
                  </a:cubicBezTo>
                  <a:cubicBezTo>
                    <a:pt x="2771775" y="1530329"/>
                    <a:pt x="2768577" y="1533527"/>
                    <a:pt x="2764631" y="1533527"/>
                  </a:cubicBezTo>
                  <a:cubicBezTo>
                    <a:pt x="2760685" y="1533527"/>
                    <a:pt x="2757487" y="1530329"/>
                    <a:pt x="2757487" y="1526383"/>
                  </a:cubicBezTo>
                  <a:cubicBezTo>
                    <a:pt x="2757487" y="1522437"/>
                    <a:pt x="2760685" y="1519239"/>
                    <a:pt x="2764631" y="1519239"/>
                  </a:cubicBezTo>
                  <a:close/>
                  <a:moveTo>
                    <a:pt x="2736056" y="1519239"/>
                  </a:moveTo>
                  <a:cubicBezTo>
                    <a:pt x="2740002" y="1519239"/>
                    <a:pt x="2743200" y="1522437"/>
                    <a:pt x="2743200" y="1526383"/>
                  </a:cubicBezTo>
                  <a:cubicBezTo>
                    <a:pt x="2743200" y="1530329"/>
                    <a:pt x="2740002" y="1533527"/>
                    <a:pt x="2736056" y="1533527"/>
                  </a:cubicBezTo>
                  <a:cubicBezTo>
                    <a:pt x="2732110" y="1533527"/>
                    <a:pt x="2728912" y="1530329"/>
                    <a:pt x="2728912" y="1526383"/>
                  </a:cubicBezTo>
                  <a:cubicBezTo>
                    <a:pt x="2728912" y="1522437"/>
                    <a:pt x="2732110" y="1519239"/>
                    <a:pt x="2736056" y="1519239"/>
                  </a:cubicBezTo>
                  <a:close/>
                  <a:moveTo>
                    <a:pt x="1903413" y="1519239"/>
                  </a:moveTo>
                  <a:cubicBezTo>
                    <a:pt x="1907797" y="1519239"/>
                    <a:pt x="1911351" y="1522437"/>
                    <a:pt x="1911351" y="1526383"/>
                  </a:cubicBezTo>
                  <a:cubicBezTo>
                    <a:pt x="1911351" y="1530329"/>
                    <a:pt x="1907797" y="1533527"/>
                    <a:pt x="1903413" y="1533527"/>
                  </a:cubicBezTo>
                  <a:cubicBezTo>
                    <a:pt x="1899029" y="1533527"/>
                    <a:pt x="1895475" y="1530329"/>
                    <a:pt x="1895475" y="1526383"/>
                  </a:cubicBezTo>
                  <a:cubicBezTo>
                    <a:pt x="1895475" y="1522437"/>
                    <a:pt x="1899029" y="1519239"/>
                    <a:pt x="1903413" y="1519239"/>
                  </a:cubicBezTo>
                  <a:close/>
                  <a:moveTo>
                    <a:pt x="1874838" y="1519239"/>
                  </a:moveTo>
                  <a:cubicBezTo>
                    <a:pt x="1879222" y="1519239"/>
                    <a:pt x="1882776" y="1522437"/>
                    <a:pt x="1882776" y="1526383"/>
                  </a:cubicBezTo>
                  <a:cubicBezTo>
                    <a:pt x="1882776" y="1530329"/>
                    <a:pt x="1879222" y="1533527"/>
                    <a:pt x="1874838" y="1533527"/>
                  </a:cubicBezTo>
                  <a:cubicBezTo>
                    <a:pt x="1870454" y="1533527"/>
                    <a:pt x="1866900" y="1530329"/>
                    <a:pt x="1866900" y="1526383"/>
                  </a:cubicBezTo>
                  <a:cubicBezTo>
                    <a:pt x="1866900" y="1522437"/>
                    <a:pt x="1870454" y="1519239"/>
                    <a:pt x="1874838" y="1519239"/>
                  </a:cubicBezTo>
                  <a:close/>
                  <a:moveTo>
                    <a:pt x="1846262" y="1519239"/>
                  </a:moveTo>
                  <a:cubicBezTo>
                    <a:pt x="1849769" y="1519239"/>
                    <a:pt x="1852612" y="1522437"/>
                    <a:pt x="1852612" y="1526383"/>
                  </a:cubicBezTo>
                  <a:cubicBezTo>
                    <a:pt x="1852612" y="1530329"/>
                    <a:pt x="1849769" y="1533527"/>
                    <a:pt x="1846262" y="1533527"/>
                  </a:cubicBezTo>
                  <a:cubicBezTo>
                    <a:pt x="1842755" y="1533527"/>
                    <a:pt x="1839912" y="1530329"/>
                    <a:pt x="1839912" y="1526383"/>
                  </a:cubicBezTo>
                  <a:cubicBezTo>
                    <a:pt x="1839912" y="1522437"/>
                    <a:pt x="1842755" y="1519239"/>
                    <a:pt x="1846262" y="1519239"/>
                  </a:cubicBezTo>
                  <a:close/>
                  <a:moveTo>
                    <a:pt x="1816894" y="1519239"/>
                  </a:moveTo>
                  <a:cubicBezTo>
                    <a:pt x="1820840" y="1519239"/>
                    <a:pt x="1824038" y="1522437"/>
                    <a:pt x="1824038" y="1526383"/>
                  </a:cubicBezTo>
                  <a:cubicBezTo>
                    <a:pt x="1824038" y="1530329"/>
                    <a:pt x="1820840" y="1533527"/>
                    <a:pt x="1816894" y="1533527"/>
                  </a:cubicBezTo>
                  <a:cubicBezTo>
                    <a:pt x="1812948" y="1533527"/>
                    <a:pt x="1809750" y="1530329"/>
                    <a:pt x="1809750" y="1526383"/>
                  </a:cubicBezTo>
                  <a:cubicBezTo>
                    <a:pt x="1809750" y="1522437"/>
                    <a:pt x="1812948" y="1519239"/>
                    <a:pt x="1816894" y="1519239"/>
                  </a:cubicBezTo>
                  <a:close/>
                  <a:moveTo>
                    <a:pt x="1127919" y="1519238"/>
                  </a:moveTo>
                  <a:cubicBezTo>
                    <a:pt x="1131865" y="1519238"/>
                    <a:pt x="1135063" y="1522436"/>
                    <a:pt x="1135063" y="1526382"/>
                  </a:cubicBezTo>
                  <a:cubicBezTo>
                    <a:pt x="1135063" y="1530328"/>
                    <a:pt x="1131865" y="1533526"/>
                    <a:pt x="1127919" y="1533526"/>
                  </a:cubicBezTo>
                  <a:cubicBezTo>
                    <a:pt x="1123973" y="1533526"/>
                    <a:pt x="1120775" y="1530328"/>
                    <a:pt x="1120775" y="1526382"/>
                  </a:cubicBezTo>
                  <a:cubicBezTo>
                    <a:pt x="1120775" y="1522436"/>
                    <a:pt x="1123973" y="1519238"/>
                    <a:pt x="1127919" y="1519238"/>
                  </a:cubicBezTo>
                  <a:close/>
                  <a:moveTo>
                    <a:pt x="1099344" y="1519238"/>
                  </a:moveTo>
                  <a:cubicBezTo>
                    <a:pt x="1103290" y="1519238"/>
                    <a:pt x="1106488" y="1522436"/>
                    <a:pt x="1106488" y="1526382"/>
                  </a:cubicBezTo>
                  <a:cubicBezTo>
                    <a:pt x="1106488" y="1530328"/>
                    <a:pt x="1103290" y="1533526"/>
                    <a:pt x="1099344" y="1533526"/>
                  </a:cubicBezTo>
                  <a:cubicBezTo>
                    <a:pt x="1095398" y="1533526"/>
                    <a:pt x="1092200" y="1530328"/>
                    <a:pt x="1092200" y="1526382"/>
                  </a:cubicBezTo>
                  <a:cubicBezTo>
                    <a:pt x="1092200" y="1522436"/>
                    <a:pt x="1095398" y="1519238"/>
                    <a:pt x="1099344" y="1519238"/>
                  </a:cubicBezTo>
                  <a:close/>
                  <a:moveTo>
                    <a:pt x="1069975" y="1519238"/>
                  </a:moveTo>
                  <a:cubicBezTo>
                    <a:pt x="1074359" y="1519238"/>
                    <a:pt x="1077913" y="1522436"/>
                    <a:pt x="1077913" y="1526382"/>
                  </a:cubicBezTo>
                  <a:cubicBezTo>
                    <a:pt x="1077913" y="1530328"/>
                    <a:pt x="1074359" y="1533526"/>
                    <a:pt x="1069975" y="1533526"/>
                  </a:cubicBezTo>
                  <a:cubicBezTo>
                    <a:pt x="1065591" y="1533526"/>
                    <a:pt x="1062037" y="1530328"/>
                    <a:pt x="1062037" y="1526382"/>
                  </a:cubicBezTo>
                  <a:cubicBezTo>
                    <a:pt x="1062037" y="1522436"/>
                    <a:pt x="1065591" y="1519238"/>
                    <a:pt x="1069975" y="1519238"/>
                  </a:cubicBezTo>
                  <a:close/>
                  <a:moveTo>
                    <a:pt x="1042194" y="1519238"/>
                  </a:moveTo>
                  <a:cubicBezTo>
                    <a:pt x="1046140" y="1519238"/>
                    <a:pt x="1049338" y="1522436"/>
                    <a:pt x="1049338" y="1526382"/>
                  </a:cubicBezTo>
                  <a:cubicBezTo>
                    <a:pt x="1049338" y="1530328"/>
                    <a:pt x="1046140" y="1533526"/>
                    <a:pt x="1042194" y="1533526"/>
                  </a:cubicBezTo>
                  <a:cubicBezTo>
                    <a:pt x="1038248" y="1533526"/>
                    <a:pt x="1035050" y="1530328"/>
                    <a:pt x="1035050" y="1526382"/>
                  </a:cubicBezTo>
                  <a:cubicBezTo>
                    <a:pt x="1035050" y="1522436"/>
                    <a:pt x="1038248" y="1519238"/>
                    <a:pt x="1042194" y="1519238"/>
                  </a:cubicBezTo>
                  <a:close/>
                  <a:moveTo>
                    <a:pt x="1012825" y="1519238"/>
                  </a:moveTo>
                  <a:cubicBezTo>
                    <a:pt x="1016332" y="1519238"/>
                    <a:pt x="1019175" y="1522436"/>
                    <a:pt x="1019175" y="1526382"/>
                  </a:cubicBezTo>
                  <a:cubicBezTo>
                    <a:pt x="1019175" y="1530328"/>
                    <a:pt x="1016332" y="1533526"/>
                    <a:pt x="1012825" y="1533526"/>
                  </a:cubicBezTo>
                  <a:cubicBezTo>
                    <a:pt x="1009318" y="1533526"/>
                    <a:pt x="1006475" y="1530328"/>
                    <a:pt x="1006475" y="1526382"/>
                  </a:cubicBezTo>
                  <a:cubicBezTo>
                    <a:pt x="1006475" y="1522436"/>
                    <a:pt x="1009318" y="1519238"/>
                    <a:pt x="1012825" y="1519238"/>
                  </a:cubicBezTo>
                  <a:close/>
                  <a:moveTo>
                    <a:pt x="983456" y="1519238"/>
                  </a:moveTo>
                  <a:cubicBezTo>
                    <a:pt x="987402" y="1519238"/>
                    <a:pt x="990600" y="1522436"/>
                    <a:pt x="990600" y="1526382"/>
                  </a:cubicBezTo>
                  <a:cubicBezTo>
                    <a:pt x="990600" y="1530328"/>
                    <a:pt x="987402" y="1533526"/>
                    <a:pt x="983456" y="1533526"/>
                  </a:cubicBezTo>
                  <a:cubicBezTo>
                    <a:pt x="979510" y="1533526"/>
                    <a:pt x="976312" y="1530328"/>
                    <a:pt x="976312" y="1526382"/>
                  </a:cubicBezTo>
                  <a:cubicBezTo>
                    <a:pt x="976312" y="1522436"/>
                    <a:pt x="979510" y="1519238"/>
                    <a:pt x="983456" y="1519238"/>
                  </a:cubicBezTo>
                  <a:close/>
                  <a:moveTo>
                    <a:pt x="955675" y="1519238"/>
                  </a:moveTo>
                  <a:cubicBezTo>
                    <a:pt x="960059" y="1519238"/>
                    <a:pt x="963613" y="1522436"/>
                    <a:pt x="963613" y="1526382"/>
                  </a:cubicBezTo>
                  <a:cubicBezTo>
                    <a:pt x="963613" y="1530328"/>
                    <a:pt x="960059" y="1533526"/>
                    <a:pt x="955675" y="1533526"/>
                  </a:cubicBezTo>
                  <a:cubicBezTo>
                    <a:pt x="951291" y="1533526"/>
                    <a:pt x="947737" y="1530328"/>
                    <a:pt x="947737" y="1526382"/>
                  </a:cubicBezTo>
                  <a:cubicBezTo>
                    <a:pt x="947737" y="1522436"/>
                    <a:pt x="951291" y="1519238"/>
                    <a:pt x="955675" y="1519238"/>
                  </a:cubicBezTo>
                  <a:close/>
                  <a:moveTo>
                    <a:pt x="3080544" y="1490664"/>
                  </a:moveTo>
                  <a:cubicBezTo>
                    <a:pt x="3084490" y="1490664"/>
                    <a:pt x="3087688" y="1494218"/>
                    <a:pt x="3087688" y="1498602"/>
                  </a:cubicBezTo>
                  <a:cubicBezTo>
                    <a:pt x="3087688" y="1502986"/>
                    <a:pt x="3084490" y="1506540"/>
                    <a:pt x="3080544" y="1506540"/>
                  </a:cubicBezTo>
                  <a:cubicBezTo>
                    <a:pt x="3076598" y="1506540"/>
                    <a:pt x="3073400" y="1502986"/>
                    <a:pt x="3073400" y="1498602"/>
                  </a:cubicBezTo>
                  <a:cubicBezTo>
                    <a:pt x="3073400" y="1494218"/>
                    <a:pt x="3076598" y="1490664"/>
                    <a:pt x="3080544" y="1490664"/>
                  </a:cubicBezTo>
                  <a:close/>
                  <a:moveTo>
                    <a:pt x="3051969" y="1490664"/>
                  </a:moveTo>
                  <a:cubicBezTo>
                    <a:pt x="3055915" y="1490664"/>
                    <a:pt x="3059113" y="1494218"/>
                    <a:pt x="3059113" y="1498602"/>
                  </a:cubicBezTo>
                  <a:cubicBezTo>
                    <a:pt x="3059113" y="1502986"/>
                    <a:pt x="3055915" y="1506540"/>
                    <a:pt x="3051969" y="1506540"/>
                  </a:cubicBezTo>
                  <a:cubicBezTo>
                    <a:pt x="3048023" y="1506540"/>
                    <a:pt x="3044825" y="1502986"/>
                    <a:pt x="3044825" y="1498602"/>
                  </a:cubicBezTo>
                  <a:cubicBezTo>
                    <a:pt x="3044825" y="1494218"/>
                    <a:pt x="3048023" y="1490664"/>
                    <a:pt x="3051969" y="1490664"/>
                  </a:cubicBezTo>
                  <a:close/>
                  <a:moveTo>
                    <a:pt x="3023394" y="1490664"/>
                  </a:moveTo>
                  <a:cubicBezTo>
                    <a:pt x="3027340" y="1490664"/>
                    <a:pt x="3030538" y="1494218"/>
                    <a:pt x="3030538" y="1498602"/>
                  </a:cubicBezTo>
                  <a:cubicBezTo>
                    <a:pt x="3030538" y="1502986"/>
                    <a:pt x="3027340" y="1506540"/>
                    <a:pt x="3023394" y="1506540"/>
                  </a:cubicBezTo>
                  <a:cubicBezTo>
                    <a:pt x="3019448" y="1506540"/>
                    <a:pt x="3016250" y="1502986"/>
                    <a:pt x="3016250" y="1498602"/>
                  </a:cubicBezTo>
                  <a:cubicBezTo>
                    <a:pt x="3016250" y="1494218"/>
                    <a:pt x="3019448" y="1490664"/>
                    <a:pt x="3023394" y="1490664"/>
                  </a:cubicBezTo>
                  <a:close/>
                  <a:moveTo>
                    <a:pt x="2994819" y="1490664"/>
                  </a:moveTo>
                  <a:cubicBezTo>
                    <a:pt x="2998765" y="1490664"/>
                    <a:pt x="3001963" y="1494218"/>
                    <a:pt x="3001963" y="1498602"/>
                  </a:cubicBezTo>
                  <a:cubicBezTo>
                    <a:pt x="3001963" y="1502986"/>
                    <a:pt x="2998765" y="1506540"/>
                    <a:pt x="2994819" y="1506540"/>
                  </a:cubicBezTo>
                  <a:cubicBezTo>
                    <a:pt x="2990873" y="1506540"/>
                    <a:pt x="2987675" y="1502986"/>
                    <a:pt x="2987675" y="1498602"/>
                  </a:cubicBezTo>
                  <a:cubicBezTo>
                    <a:pt x="2987675" y="1494218"/>
                    <a:pt x="2990873" y="1490664"/>
                    <a:pt x="2994819" y="1490664"/>
                  </a:cubicBezTo>
                  <a:close/>
                  <a:moveTo>
                    <a:pt x="2965450" y="1490664"/>
                  </a:moveTo>
                  <a:cubicBezTo>
                    <a:pt x="2969834" y="1490664"/>
                    <a:pt x="2973388" y="1494218"/>
                    <a:pt x="2973388" y="1498602"/>
                  </a:cubicBezTo>
                  <a:cubicBezTo>
                    <a:pt x="2973388" y="1502986"/>
                    <a:pt x="2969834" y="1506540"/>
                    <a:pt x="2965450" y="1506540"/>
                  </a:cubicBezTo>
                  <a:cubicBezTo>
                    <a:pt x="2961066" y="1506540"/>
                    <a:pt x="2957512" y="1502986"/>
                    <a:pt x="2957512" y="1498602"/>
                  </a:cubicBezTo>
                  <a:cubicBezTo>
                    <a:pt x="2957512" y="1494218"/>
                    <a:pt x="2961066" y="1490664"/>
                    <a:pt x="2965450" y="1490664"/>
                  </a:cubicBezTo>
                  <a:close/>
                  <a:moveTo>
                    <a:pt x="2937669" y="1490664"/>
                  </a:moveTo>
                  <a:cubicBezTo>
                    <a:pt x="2941615" y="1490664"/>
                    <a:pt x="2944813" y="1494218"/>
                    <a:pt x="2944813" y="1498602"/>
                  </a:cubicBezTo>
                  <a:cubicBezTo>
                    <a:pt x="2944813" y="1502986"/>
                    <a:pt x="2941615" y="1506540"/>
                    <a:pt x="2937669" y="1506540"/>
                  </a:cubicBezTo>
                  <a:cubicBezTo>
                    <a:pt x="2933723" y="1506540"/>
                    <a:pt x="2930525" y="1502986"/>
                    <a:pt x="2930525" y="1498602"/>
                  </a:cubicBezTo>
                  <a:cubicBezTo>
                    <a:pt x="2930525" y="1494218"/>
                    <a:pt x="2933723" y="1490664"/>
                    <a:pt x="2937669" y="1490664"/>
                  </a:cubicBezTo>
                  <a:close/>
                  <a:moveTo>
                    <a:pt x="2909094" y="1490664"/>
                  </a:moveTo>
                  <a:cubicBezTo>
                    <a:pt x="2913040" y="1490664"/>
                    <a:pt x="2916238" y="1494218"/>
                    <a:pt x="2916238" y="1498602"/>
                  </a:cubicBezTo>
                  <a:cubicBezTo>
                    <a:pt x="2916238" y="1502986"/>
                    <a:pt x="2913040" y="1506540"/>
                    <a:pt x="2909094" y="1506540"/>
                  </a:cubicBezTo>
                  <a:cubicBezTo>
                    <a:pt x="2905148" y="1506540"/>
                    <a:pt x="2901950" y="1502986"/>
                    <a:pt x="2901950" y="1498602"/>
                  </a:cubicBezTo>
                  <a:cubicBezTo>
                    <a:pt x="2901950" y="1494218"/>
                    <a:pt x="2905148" y="1490664"/>
                    <a:pt x="2909094" y="1490664"/>
                  </a:cubicBezTo>
                  <a:close/>
                  <a:moveTo>
                    <a:pt x="2879725" y="1490664"/>
                  </a:moveTo>
                  <a:cubicBezTo>
                    <a:pt x="2883232" y="1490664"/>
                    <a:pt x="2886075" y="1494218"/>
                    <a:pt x="2886075" y="1498602"/>
                  </a:cubicBezTo>
                  <a:cubicBezTo>
                    <a:pt x="2886075" y="1502986"/>
                    <a:pt x="2883232" y="1506540"/>
                    <a:pt x="2879725" y="1506540"/>
                  </a:cubicBezTo>
                  <a:cubicBezTo>
                    <a:pt x="2876218" y="1506540"/>
                    <a:pt x="2873375" y="1502986"/>
                    <a:pt x="2873375" y="1498602"/>
                  </a:cubicBezTo>
                  <a:cubicBezTo>
                    <a:pt x="2873375" y="1494218"/>
                    <a:pt x="2876218" y="1490664"/>
                    <a:pt x="2879725" y="1490664"/>
                  </a:cubicBezTo>
                  <a:close/>
                  <a:moveTo>
                    <a:pt x="2851150" y="1490664"/>
                  </a:moveTo>
                  <a:cubicBezTo>
                    <a:pt x="2855534" y="1490664"/>
                    <a:pt x="2859088" y="1494218"/>
                    <a:pt x="2859088" y="1498602"/>
                  </a:cubicBezTo>
                  <a:cubicBezTo>
                    <a:pt x="2859088" y="1502986"/>
                    <a:pt x="2855534" y="1506540"/>
                    <a:pt x="2851150" y="1506540"/>
                  </a:cubicBezTo>
                  <a:cubicBezTo>
                    <a:pt x="2846766" y="1506540"/>
                    <a:pt x="2843212" y="1502986"/>
                    <a:pt x="2843212" y="1498602"/>
                  </a:cubicBezTo>
                  <a:cubicBezTo>
                    <a:pt x="2843212" y="1494218"/>
                    <a:pt x="2846766" y="1490664"/>
                    <a:pt x="2851150" y="1490664"/>
                  </a:cubicBezTo>
                  <a:close/>
                  <a:moveTo>
                    <a:pt x="2822575" y="1490664"/>
                  </a:moveTo>
                  <a:cubicBezTo>
                    <a:pt x="2826959" y="1490664"/>
                    <a:pt x="2830513" y="1494218"/>
                    <a:pt x="2830513" y="1498602"/>
                  </a:cubicBezTo>
                  <a:cubicBezTo>
                    <a:pt x="2830513" y="1502986"/>
                    <a:pt x="2826959" y="1506540"/>
                    <a:pt x="2822575" y="1506540"/>
                  </a:cubicBezTo>
                  <a:cubicBezTo>
                    <a:pt x="2818191" y="1506540"/>
                    <a:pt x="2814637" y="1502986"/>
                    <a:pt x="2814637" y="1498602"/>
                  </a:cubicBezTo>
                  <a:cubicBezTo>
                    <a:pt x="2814637" y="1494218"/>
                    <a:pt x="2818191" y="1490664"/>
                    <a:pt x="2822575" y="1490664"/>
                  </a:cubicBezTo>
                  <a:close/>
                  <a:moveTo>
                    <a:pt x="2793206" y="1490664"/>
                  </a:moveTo>
                  <a:cubicBezTo>
                    <a:pt x="2797152" y="1490664"/>
                    <a:pt x="2800350" y="1494218"/>
                    <a:pt x="2800350" y="1498602"/>
                  </a:cubicBezTo>
                  <a:cubicBezTo>
                    <a:pt x="2800350" y="1502986"/>
                    <a:pt x="2797152" y="1506540"/>
                    <a:pt x="2793206" y="1506540"/>
                  </a:cubicBezTo>
                  <a:cubicBezTo>
                    <a:pt x="2789260" y="1506540"/>
                    <a:pt x="2786062" y="1502986"/>
                    <a:pt x="2786062" y="1498602"/>
                  </a:cubicBezTo>
                  <a:cubicBezTo>
                    <a:pt x="2786062" y="1494218"/>
                    <a:pt x="2789260" y="1490664"/>
                    <a:pt x="2793206" y="1490664"/>
                  </a:cubicBezTo>
                  <a:close/>
                  <a:moveTo>
                    <a:pt x="2764631" y="1490664"/>
                  </a:moveTo>
                  <a:cubicBezTo>
                    <a:pt x="2768577" y="1490664"/>
                    <a:pt x="2771775" y="1494218"/>
                    <a:pt x="2771775" y="1498602"/>
                  </a:cubicBezTo>
                  <a:cubicBezTo>
                    <a:pt x="2771775" y="1502986"/>
                    <a:pt x="2768577" y="1506540"/>
                    <a:pt x="2764631" y="1506540"/>
                  </a:cubicBezTo>
                  <a:cubicBezTo>
                    <a:pt x="2760685" y="1506540"/>
                    <a:pt x="2757487" y="1502986"/>
                    <a:pt x="2757487" y="1498602"/>
                  </a:cubicBezTo>
                  <a:cubicBezTo>
                    <a:pt x="2757487" y="1494218"/>
                    <a:pt x="2760685" y="1490664"/>
                    <a:pt x="2764631" y="1490664"/>
                  </a:cubicBezTo>
                  <a:close/>
                  <a:moveTo>
                    <a:pt x="2736056" y="1490664"/>
                  </a:moveTo>
                  <a:cubicBezTo>
                    <a:pt x="2740002" y="1490664"/>
                    <a:pt x="2743200" y="1494218"/>
                    <a:pt x="2743200" y="1498602"/>
                  </a:cubicBezTo>
                  <a:cubicBezTo>
                    <a:pt x="2743200" y="1502986"/>
                    <a:pt x="2740002" y="1506540"/>
                    <a:pt x="2736056" y="1506540"/>
                  </a:cubicBezTo>
                  <a:cubicBezTo>
                    <a:pt x="2732110" y="1506540"/>
                    <a:pt x="2728912" y="1502986"/>
                    <a:pt x="2728912" y="1498602"/>
                  </a:cubicBezTo>
                  <a:cubicBezTo>
                    <a:pt x="2728912" y="1494218"/>
                    <a:pt x="2732110" y="1490664"/>
                    <a:pt x="2736056" y="1490664"/>
                  </a:cubicBezTo>
                  <a:close/>
                  <a:moveTo>
                    <a:pt x="1931987" y="1490664"/>
                  </a:moveTo>
                  <a:cubicBezTo>
                    <a:pt x="1935494" y="1490664"/>
                    <a:pt x="1938337" y="1494218"/>
                    <a:pt x="1938337" y="1498602"/>
                  </a:cubicBezTo>
                  <a:cubicBezTo>
                    <a:pt x="1938337" y="1502986"/>
                    <a:pt x="1935494" y="1506540"/>
                    <a:pt x="1931987" y="1506540"/>
                  </a:cubicBezTo>
                  <a:cubicBezTo>
                    <a:pt x="1928480" y="1506540"/>
                    <a:pt x="1925637" y="1502986"/>
                    <a:pt x="1925637" y="1498602"/>
                  </a:cubicBezTo>
                  <a:cubicBezTo>
                    <a:pt x="1925637" y="1494218"/>
                    <a:pt x="1928480" y="1490664"/>
                    <a:pt x="1931987" y="1490664"/>
                  </a:cubicBezTo>
                  <a:close/>
                  <a:moveTo>
                    <a:pt x="1903413" y="1490664"/>
                  </a:moveTo>
                  <a:cubicBezTo>
                    <a:pt x="1907797" y="1490664"/>
                    <a:pt x="1911351" y="1494218"/>
                    <a:pt x="1911351" y="1498602"/>
                  </a:cubicBezTo>
                  <a:cubicBezTo>
                    <a:pt x="1911351" y="1502986"/>
                    <a:pt x="1907797" y="1506540"/>
                    <a:pt x="1903413" y="1506540"/>
                  </a:cubicBezTo>
                  <a:cubicBezTo>
                    <a:pt x="1899029" y="1506540"/>
                    <a:pt x="1895475" y="1502986"/>
                    <a:pt x="1895475" y="1498602"/>
                  </a:cubicBezTo>
                  <a:cubicBezTo>
                    <a:pt x="1895475" y="1494218"/>
                    <a:pt x="1899029" y="1490664"/>
                    <a:pt x="1903413" y="1490664"/>
                  </a:cubicBezTo>
                  <a:close/>
                  <a:moveTo>
                    <a:pt x="1874838" y="1490664"/>
                  </a:moveTo>
                  <a:cubicBezTo>
                    <a:pt x="1879222" y="1490664"/>
                    <a:pt x="1882776" y="1494218"/>
                    <a:pt x="1882776" y="1498602"/>
                  </a:cubicBezTo>
                  <a:cubicBezTo>
                    <a:pt x="1882776" y="1502986"/>
                    <a:pt x="1879222" y="1506540"/>
                    <a:pt x="1874838" y="1506540"/>
                  </a:cubicBezTo>
                  <a:cubicBezTo>
                    <a:pt x="1870454" y="1506540"/>
                    <a:pt x="1866900" y="1502986"/>
                    <a:pt x="1866900" y="1498602"/>
                  </a:cubicBezTo>
                  <a:cubicBezTo>
                    <a:pt x="1866900" y="1494218"/>
                    <a:pt x="1870454" y="1490664"/>
                    <a:pt x="1874838" y="1490664"/>
                  </a:cubicBezTo>
                  <a:close/>
                  <a:moveTo>
                    <a:pt x="1846262" y="1490664"/>
                  </a:moveTo>
                  <a:cubicBezTo>
                    <a:pt x="1849769" y="1490664"/>
                    <a:pt x="1852612" y="1494218"/>
                    <a:pt x="1852612" y="1498602"/>
                  </a:cubicBezTo>
                  <a:cubicBezTo>
                    <a:pt x="1852612" y="1502986"/>
                    <a:pt x="1849769" y="1506540"/>
                    <a:pt x="1846262" y="1506540"/>
                  </a:cubicBezTo>
                  <a:cubicBezTo>
                    <a:pt x="1842755" y="1506540"/>
                    <a:pt x="1839912" y="1502986"/>
                    <a:pt x="1839912" y="1498602"/>
                  </a:cubicBezTo>
                  <a:cubicBezTo>
                    <a:pt x="1839912" y="1494218"/>
                    <a:pt x="1842755" y="1490664"/>
                    <a:pt x="1846262" y="1490664"/>
                  </a:cubicBezTo>
                  <a:close/>
                  <a:moveTo>
                    <a:pt x="1816894" y="1490664"/>
                  </a:moveTo>
                  <a:cubicBezTo>
                    <a:pt x="1820840" y="1490664"/>
                    <a:pt x="1824038" y="1494218"/>
                    <a:pt x="1824038" y="1498602"/>
                  </a:cubicBezTo>
                  <a:cubicBezTo>
                    <a:pt x="1824038" y="1502986"/>
                    <a:pt x="1820840" y="1506540"/>
                    <a:pt x="1816894" y="1506540"/>
                  </a:cubicBezTo>
                  <a:cubicBezTo>
                    <a:pt x="1812948" y="1506540"/>
                    <a:pt x="1809750" y="1502986"/>
                    <a:pt x="1809750" y="1498602"/>
                  </a:cubicBezTo>
                  <a:cubicBezTo>
                    <a:pt x="1809750" y="1494218"/>
                    <a:pt x="1812948" y="1490664"/>
                    <a:pt x="1816894" y="1490664"/>
                  </a:cubicBezTo>
                  <a:close/>
                  <a:moveTo>
                    <a:pt x="1156494" y="1490663"/>
                  </a:moveTo>
                  <a:cubicBezTo>
                    <a:pt x="1160440" y="1490663"/>
                    <a:pt x="1163638" y="1494217"/>
                    <a:pt x="1163638" y="1498601"/>
                  </a:cubicBezTo>
                  <a:cubicBezTo>
                    <a:pt x="1163638" y="1502985"/>
                    <a:pt x="1160440" y="1506539"/>
                    <a:pt x="1156494" y="1506539"/>
                  </a:cubicBezTo>
                  <a:cubicBezTo>
                    <a:pt x="1152548" y="1506539"/>
                    <a:pt x="1149350" y="1502985"/>
                    <a:pt x="1149350" y="1498601"/>
                  </a:cubicBezTo>
                  <a:cubicBezTo>
                    <a:pt x="1149350" y="1494217"/>
                    <a:pt x="1152548" y="1490663"/>
                    <a:pt x="1156494" y="1490663"/>
                  </a:cubicBezTo>
                  <a:close/>
                  <a:moveTo>
                    <a:pt x="1127919" y="1490663"/>
                  </a:moveTo>
                  <a:cubicBezTo>
                    <a:pt x="1131865" y="1490663"/>
                    <a:pt x="1135063" y="1494217"/>
                    <a:pt x="1135063" y="1498601"/>
                  </a:cubicBezTo>
                  <a:cubicBezTo>
                    <a:pt x="1135063" y="1502985"/>
                    <a:pt x="1131865" y="1506539"/>
                    <a:pt x="1127919" y="1506539"/>
                  </a:cubicBezTo>
                  <a:cubicBezTo>
                    <a:pt x="1123973" y="1506539"/>
                    <a:pt x="1120775" y="1502985"/>
                    <a:pt x="1120775" y="1498601"/>
                  </a:cubicBezTo>
                  <a:cubicBezTo>
                    <a:pt x="1120775" y="1494217"/>
                    <a:pt x="1123973" y="1490663"/>
                    <a:pt x="1127919" y="1490663"/>
                  </a:cubicBezTo>
                  <a:close/>
                  <a:moveTo>
                    <a:pt x="1099344" y="1490663"/>
                  </a:moveTo>
                  <a:cubicBezTo>
                    <a:pt x="1103290" y="1490663"/>
                    <a:pt x="1106488" y="1494217"/>
                    <a:pt x="1106488" y="1498601"/>
                  </a:cubicBezTo>
                  <a:cubicBezTo>
                    <a:pt x="1106488" y="1502985"/>
                    <a:pt x="1103290" y="1506539"/>
                    <a:pt x="1099344" y="1506539"/>
                  </a:cubicBezTo>
                  <a:cubicBezTo>
                    <a:pt x="1095398" y="1506539"/>
                    <a:pt x="1092200" y="1502985"/>
                    <a:pt x="1092200" y="1498601"/>
                  </a:cubicBezTo>
                  <a:cubicBezTo>
                    <a:pt x="1092200" y="1494217"/>
                    <a:pt x="1095398" y="1490663"/>
                    <a:pt x="1099344" y="1490663"/>
                  </a:cubicBezTo>
                  <a:close/>
                  <a:moveTo>
                    <a:pt x="1069975" y="1490663"/>
                  </a:moveTo>
                  <a:cubicBezTo>
                    <a:pt x="1074359" y="1490663"/>
                    <a:pt x="1077913" y="1494217"/>
                    <a:pt x="1077913" y="1498601"/>
                  </a:cubicBezTo>
                  <a:cubicBezTo>
                    <a:pt x="1077913" y="1502985"/>
                    <a:pt x="1074359" y="1506539"/>
                    <a:pt x="1069975" y="1506539"/>
                  </a:cubicBezTo>
                  <a:cubicBezTo>
                    <a:pt x="1065591" y="1506539"/>
                    <a:pt x="1062037" y="1502985"/>
                    <a:pt x="1062037" y="1498601"/>
                  </a:cubicBezTo>
                  <a:cubicBezTo>
                    <a:pt x="1062037" y="1494217"/>
                    <a:pt x="1065591" y="1490663"/>
                    <a:pt x="1069975" y="1490663"/>
                  </a:cubicBezTo>
                  <a:close/>
                  <a:moveTo>
                    <a:pt x="1042194" y="1490663"/>
                  </a:moveTo>
                  <a:cubicBezTo>
                    <a:pt x="1046140" y="1490663"/>
                    <a:pt x="1049338" y="1494217"/>
                    <a:pt x="1049338" y="1498601"/>
                  </a:cubicBezTo>
                  <a:cubicBezTo>
                    <a:pt x="1049338" y="1502985"/>
                    <a:pt x="1046140" y="1506539"/>
                    <a:pt x="1042194" y="1506539"/>
                  </a:cubicBezTo>
                  <a:cubicBezTo>
                    <a:pt x="1038248" y="1506539"/>
                    <a:pt x="1035050" y="1502985"/>
                    <a:pt x="1035050" y="1498601"/>
                  </a:cubicBezTo>
                  <a:cubicBezTo>
                    <a:pt x="1035050" y="1494217"/>
                    <a:pt x="1038248" y="1490663"/>
                    <a:pt x="1042194" y="1490663"/>
                  </a:cubicBezTo>
                  <a:close/>
                  <a:moveTo>
                    <a:pt x="1012825" y="1490663"/>
                  </a:moveTo>
                  <a:cubicBezTo>
                    <a:pt x="1016332" y="1490663"/>
                    <a:pt x="1019175" y="1494217"/>
                    <a:pt x="1019175" y="1498601"/>
                  </a:cubicBezTo>
                  <a:cubicBezTo>
                    <a:pt x="1019175" y="1502985"/>
                    <a:pt x="1016332" y="1506539"/>
                    <a:pt x="1012825" y="1506539"/>
                  </a:cubicBezTo>
                  <a:cubicBezTo>
                    <a:pt x="1009318" y="1506539"/>
                    <a:pt x="1006475" y="1502985"/>
                    <a:pt x="1006475" y="1498601"/>
                  </a:cubicBezTo>
                  <a:cubicBezTo>
                    <a:pt x="1006475" y="1494217"/>
                    <a:pt x="1009318" y="1490663"/>
                    <a:pt x="1012825" y="1490663"/>
                  </a:cubicBezTo>
                  <a:close/>
                  <a:moveTo>
                    <a:pt x="983456" y="1490663"/>
                  </a:moveTo>
                  <a:cubicBezTo>
                    <a:pt x="987402" y="1490663"/>
                    <a:pt x="990600" y="1494217"/>
                    <a:pt x="990600" y="1498601"/>
                  </a:cubicBezTo>
                  <a:cubicBezTo>
                    <a:pt x="990600" y="1502985"/>
                    <a:pt x="987402" y="1506539"/>
                    <a:pt x="983456" y="1506539"/>
                  </a:cubicBezTo>
                  <a:cubicBezTo>
                    <a:pt x="979510" y="1506539"/>
                    <a:pt x="976312" y="1502985"/>
                    <a:pt x="976312" y="1498601"/>
                  </a:cubicBezTo>
                  <a:cubicBezTo>
                    <a:pt x="976312" y="1494217"/>
                    <a:pt x="979510" y="1490663"/>
                    <a:pt x="983456" y="1490663"/>
                  </a:cubicBezTo>
                  <a:close/>
                  <a:moveTo>
                    <a:pt x="955675" y="1490663"/>
                  </a:moveTo>
                  <a:cubicBezTo>
                    <a:pt x="960059" y="1490663"/>
                    <a:pt x="963613" y="1494217"/>
                    <a:pt x="963613" y="1498601"/>
                  </a:cubicBezTo>
                  <a:cubicBezTo>
                    <a:pt x="963613" y="1502985"/>
                    <a:pt x="960059" y="1506539"/>
                    <a:pt x="955675" y="1506539"/>
                  </a:cubicBezTo>
                  <a:cubicBezTo>
                    <a:pt x="951291" y="1506539"/>
                    <a:pt x="947737" y="1502985"/>
                    <a:pt x="947737" y="1498601"/>
                  </a:cubicBezTo>
                  <a:cubicBezTo>
                    <a:pt x="947737" y="1494217"/>
                    <a:pt x="951291" y="1490663"/>
                    <a:pt x="955675" y="1490663"/>
                  </a:cubicBezTo>
                  <a:close/>
                  <a:moveTo>
                    <a:pt x="3080544" y="1462089"/>
                  </a:moveTo>
                  <a:cubicBezTo>
                    <a:pt x="3084490" y="1462089"/>
                    <a:pt x="3087688" y="1465643"/>
                    <a:pt x="3087688" y="1470027"/>
                  </a:cubicBezTo>
                  <a:cubicBezTo>
                    <a:pt x="3087688" y="1474411"/>
                    <a:pt x="3084490" y="1477965"/>
                    <a:pt x="3080544" y="1477965"/>
                  </a:cubicBezTo>
                  <a:cubicBezTo>
                    <a:pt x="3076598" y="1477965"/>
                    <a:pt x="3073400" y="1474411"/>
                    <a:pt x="3073400" y="1470027"/>
                  </a:cubicBezTo>
                  <a:cubicBezTo>
                    <a:pt x="3073400" y="1465643"/>
                    <a:pt x="3076598" y="1462089"/>
                    <a:pt x="3080544" y="1462089"/>
                  </a:cubicBezTo>
                  <a:close/>
                  <a:moveTo>
                    <a:pt x="3051969" y="1462089"/>
                  </a:moveTo>
                  <a:cubicBezTo>
                    <a:pt x="3055915" y="1462089"/>
                    <a:pt x="3059113" y="1465643"/>
                    <a:pt x="3059113" y="1470027"/>
                  </a:cubicBezTo>
                  <a:cubicBezTo>
                    <a:pt x="3059113" y="1474411"/>
                    <a:pt x="3055915" y="1477965"/>
                    <a:pt x="3051969" y="1477965"/>
                  </a:cubicBezTo>
                  <a:cubicBezTo>
                    <a:pt x="3048023" y="1477965"/>
                    <a:pt x="3044825" y="1474411"/>
                    <a:pt x="3044825" y="1470027"/>
                  </a:cubicBezTo>
                  <a:cubicBezTo>
                    <a:pt x="3044825" y="1465643"/>
                    <a:pt x="3048023" y="1462089"/>
                    <a:pt x="3051969" y="1462089"/>
                  </a:cubicBezTo>
                  <a:close/>
                  <a:moveTo>
                    <a:pt x="3023394" y="1462089"/>
                  </a:moveTo>
                  <a:cubicBezTo>
                    <a:pt x="3027340" y="1462089"/>
                    <a:pt x="3030538" y="1465643"/>
                    <a:pt x="3030538" y="1470027"/>
                  </a:cubicBezTo>
                  <a:cubicBezTo>
                    <a:pt x="3030538" y="1474411"/>
                    <a:pt x="3027340" y="1477965"/>
                    <a:pt x="3023394" y="1477965"/>
                  </a:cubicBezTo>
                  <a:cubicBezTo>
                    <a:pt x="3019448" y="1477965"/>
                    <a:pt x="3016250" y="1474411"/>
                    <a:pt x="3016250" y="1470027"/>
                  </a:cubicBezTo>
                  <a:cubicBezTo>
                    <a:pt x="3016250" y="1465643"/>
                    <a:pt x="3019448" y="1462089"/>
                    <a:pt x="3023394" y="1462089"/>
                  </a:cubicBezTo>
                  <a:close/>
                  <a:moveTo>
                    <a:pt x="2994819" y="1462089"/>
                  </a:moveTo>
                  <a:cubicBezTo>
                    <a:pt x="2998765" y="1462089"/>
                    <a:pt x="3001963" y="1465643"/>
                    <a:pt x="3001963" y="1470027"/>
                  </a:cubicBezTo>
                  <a:cubicBezTo>
                    <a:pt x="3001963" y="1474411"/>
                    <a:pt x="2998765" y="1477965"/>
                    <a:pt x="2994819" y="1477965"/>
                  </a:cubicBezTo>
                  <a:cubicBezTo>
                    <a:pt x="2990873" y="1477965"/>
                    <a:pt x="2987675" y="1474411"/>
                    <a:pt x="2987675" y="1470027"/>
                  </a:cubicBezTo>
                  <a:cubicBezTo>
                    <a:pt x="2987675" y="1465643"/>
                    <a:pt x="2990873" y="1462089"/>
                    <a:pt x="2994819" y="1462089"/>
                  </a:cubicBezTo>
                  <a:close/>
                  <a:moveTo>
                    <a:pt x="2965450" y="1462089"/>
                  </a:moveTo>
                  <a:cubicBezTo>
                    <a:pt x="2969834" y="1462089"/>
                    <a:pt x="2973388" y="1465643"/>
                    <a:pt x="2973388" y="1470027"/>
                  </a:cubicBezTo>
                  <a:cubicBezTo>
                    <a:pt x="2973388" y="1474411"/>
                    <a:pt x="2969834" y="1477965"/>
                    <a:pt x="2965450" y="1477965"/>
                  </a:cubicBezTo>
                  <a:cubicBezTo>
                    <a:pt x="2961066" y="1477965"/>
                    <a:pt x="2957512" y="1474411"/>
                    <a:pt x="2957512" y="1470027"/>
                  </a:cubicBezTo>
                  <a:cubicBezTo>
                    <a:pt x="2957512" y="1465643"/>
                    <a:pt x="2961066" y="1462089"/>
                    <a:pt x="2965450" y="1462089"/>
                  </a:cubicBezTo>
                  <a:close/>
                  <a:moveTo>
                    <a:pt x="2937669" y="1462089"/>
                  </a:moveTo>
                  <a:cubicBezTo>
                    <a:pt x="2941615" y="1462089"/>
                    <a:pt x="2944813" y="1465643"/>
                    <a:pt x="2944813" y="1470027"/>
                  </a:cubicBezTo>
                  <a:cubicBezTo>
                    <a:pt x="2944813" y="1474411"/>
                    <a:pt x="2941615" y="1477965"/>
                    <a:pt x="2937669" y="1477965"/>
                  </a:cubicBezTo>
                  <a:cubicBezTo>
                    <a:pt x="2933723" y="1477965"/>
                    <a:pt x="2930525" y="1474411"/>
                    <a:pt x="2930525" y="1470027"/>
                  </a:cubicBezTo>
                  <a:cubicBezTo>
                    <a:pt x="2930525" y="1465643"/>
                    <a:pt x="2933723" y="1462089"/>
                    <a:pt x="2937669" y="1462089"/>
                  </a:cubicBezTo>
                  <a:close/>
                  <a:moveTo>
                    <a:pt x="2909094" y="1462089"/>
                  </a:moveTo>
                  <a:cubicBezTo>
                    <a:pt x="2913040" y="1462089"/>
                    <a:pt x="2916238" y="1465643"/>
                    <a:pt x="2916238" y="1470027"/>
                  </a:cubicBezTo>
                  <a:cubicBezTo>
                    <a:pt x="2916238" y="1474411"/>
                    <a:pt x="2913040" y="1477965"/>
                    <a:pt x="2909094" y="1477965"/>
                  </a:cubicBezTo>
                  <a:cubicBezTo>
                    <a:pt x="2905148" y="1477965"/>
                    <a:pt x="2901950" y="1474411"/>
                    <a:pt x="2901950" y="1470027"/>
                  </a:cubicBezTo>
                  <a:cubicBezTo>
                    <a:pt x="2901950" y="1465643"/>
                    <a:pt x="2905148" y="1462089"/>
                    <a:pt x="2909094" y="1462089"/>
                  </a:cubicBezTo>
                  <a:close/>
                  <a:moveTo>
                    <a:pt x="2879725" y="1462089"/>
                  </a:moveTo>
                  <a:cubicBezTo>
                    <a:pt x="2883232" y="1462089"/>
                    <a:pt x="2886075" y="1465643"/>
                    <a:pt x="2886075" y="1470027"/>
                  </a:cubicBezTo>
                  <a:cubicBezTo>
                    <a:pt x="2886075" y="1474411"/>
                    <a:pt x="2883232" y="1477965"/>
                    <a:pt x="2879725" y="1477965"/>
                  </a:cubicBezTo>
                  <a:cubicBezTo>
                    <a:pt x="2876218" y="1477965"/>
                    <a:pt x="2873375" y="1474411"/>
                    <a:pt x="2873375" y="1470027"/>
                  </a:cubicBezTo>
                  <a:cubicBezTo>
                    <a:pt x="2873375" y="1465643"/>
                    <a:pt x="2876218" y="1462089"/>
                    <a:pt x="2879725" y="1462089"/>
                  </a:cubicBezTo>
                  <a:close/>
                  <a:moveTo>
                    <a:pt x="2851150" y="1462089"/>
                  </a:moveTo>
                  <a:cubicBezTo>
                    <a:pt x="2855534" y="1462089"/>
                    <a:pt x="2859088" y="1465643"/>
                    <a:pt x="2859088" y="1470027"/>
                  </a:cubicBezTo>
                  <a:cubicBezTo>
                    <a:pt x="2859088" y="1474411"/>
                    <a:pt x="2855534" y="1477965"/>
                    <a:pt x="2851150" y="1477965"/>
                  </a:cubicBezTo>
                  <a:cubicBezTo>
                    <a:pt x="2846766" y="1477965"/>
                    <a:pt x="2843212" y="1474411"/>
                    <a:pt x="2843212" y="1470027"/>
                  </a:cubicBezTo>
                  <a:cubicBezTo>
                    <a:pt x="2843212" y="1465643"/>
                    <a:pt x="2846766" y="1462089"/>
                    <a:pt x="2851150" y="1462089"/>
                  </a:cubicBezTo>
                  <a:close/>
                  <a:moveTo>
                    <a:pt x="2822575" y="1462089"/>
                  </a:moveTo>
                  <a:cubicBezTo>
                    <a:pt x="2826959" y="1462089"/>
                    <a:pt x="2830513" y="1465643"/>
                    <a:pt x="2830513" y="1470027"/>
                  </a:cubicBezTo>
                  <a:cubicBezTo>
                    <a:pt x="2830513" y="1474411"/>
                    <a:pt x="2826959" y="1477965"/>
                    <a:pt x="2822575" y="1477965"/>
                  </a:cubicBezTo>
                  <a:cubicBezTo>
                    <a:pt x="2818191" y="1477965"/>
                    <a:pt x="2814637" y="1474411"/>
                    <a:pt x="2814637" y="1470027"/>
                  </a:cubicBezTo>
                  <a:cubicBezTo>
                    <a:pt x="2814637" y="1465643"/>
                    <a:pt x="2818191" y="1462089"/>
                    <a:pt x="2822575" y="1462089"/>
                  </a:cubicBezTo>
                  <a:close/>
                  <a:moveTo>
                    <a:pt x="2793206" y="1462089"/>
                  </a:moveTo>
                  <a:cubicBezTo>
                    <a:pt x="2797152" y="1462089"/>
                    <a:pt x="2800350" y="1465643"/>
                    <a:pt x="2800350" y="1470027"/>
                  </a:cubicBezTo>
                  <a:cubicBezTo>
                    <a:pt x="2800350" y="1474411"/>
                    <a:pt x="2797152" y="1477965"/>
                    <a:pt x="2793206" y="1477965"/>
                  </a:cubicBezTo>
                  <a:cubicBezTo>
                    <a:pt x="2789260" y="1477965"/>
                    <a:pt x="2786062" y="1474411"/>
                    <a:pt x="2786062" y="1470027"/>
                  </a:cubicBezTo>
                  <a:cubicBezTo>
                    <a:pt x="2786062" y="1465643"/>
                    <a:pt x="2789260" y="1462089"/>
                    <a:pt x="2793206" y="1462089"/>
                  </a:cubicBezTo>
                  <a:close/>
                  <a:moveTo>
                    <a:pt x="2764631" y="1462089"/>
                  </a:moveTo>
                  <a:cubicBezTo>
                    <a:pt x="2768577" y="1462089"/>
                    <a:pt x="2771775" y="1465643"/>
                    <a:pt x="2771775" y="1470027"/>
                  </a:cubicBezTo>
                  <a:cubicBezTo>
                    <a:pt x="2771775" y="1474411"/>
                    <a:pt x="2768577" y="1477965"/>
                    <a:pt x="2764631" y="1477965"/>
                  </a:cubicBezTo>
                  <a:cubicBezTo>
                    <a:pt x="2760685" y="1477965"/>
                    <a:pt x="2757487" y="1474411"/>
                    <a:pt x="2757487" y="1470027"/>
                  </a:cubicBezTo>
                  <a:cubicBezTo>
                    <a:pt x="2757487" y="1465643"/>
                    <a:pt x="2760685" y="1462089"/>
                    <a:pt x="2764631" y="1462089"/>
                  </a:cubicBezTo>
                  <a:close/>
                  <a:moveTo>
                    <a:pt x="2736056" y="1462089"/>
                  </a:moveTo>
                  <a:cubicBezTo>
                    <a:pt x="2740002" y="1462089"/>
                    <a:pt x="2743200" y="1465643"/>
                    <a:pt x="2743200" y="1470027"/>
                  </a:cubicBezTo>
                  <a:cubicBezTo>
                    <a:pt x="2743200" y="1474411"/>
                    <a:pt x="2740002" y="1477965"/>
                    <a:pt x="2736056" y="1477965"/>
                  </a:cubicBezTo>
                  <a:cubicBezTo>
                    <a:pt x="2732110" y="1477965"/>
                    <a:pt x="2728912" y="1474411"/>
                    <a:pt x="2728912" y="1470027"/>
                  </a:cubicBezTo>
                  <a:cubicBezTo>
                    <a:pt x="2728912" y="1465643"/>
                    <a:pt x="2732110" y="1462089"/>
                    <a:pt x="2736056" y="1462089"/>
                  </a:cubicBezTo>
                  <a:close/>
                  <a:moveTo>
                    <a:pt x="1931987" y="1462089"/>
                  </a:moveTo>
                  <a:cubicBezTo>
                    <a:pt x="1935494" y="1462089"/>
                    <a:pt x="1938337" y="1465643"/>
                    <a:pt x="1938337" y="1470027"/>
                  </a:cubicBezTo>
                  <a:cubicBezTo>
                    <a:pt x="1938337" y="1474411"/>
                    <a:pt x="1935494" y="1477965"/>
                    <a:pt x="1931987" y="1477965"/>
                  </a:cubicBezTo>
                  <a:cubicBezTo>
                    <a:pt x="1928480" y="1477965"/>
                    <a:pt x="1925637" y="1474411"/>
                    <a:pt x="1925637" y="1470027"/>
                  </a:cubicBezTo>
                  <a:cubicBezTo>
                    <a:pt x="1925637" y="1465643"/>
                    <a:pt x="1928480" y="1462089"/>
                    <a:pt x="1931987" y="1462089"/>
                  </a:cubicBezTo>
                  <a:close/>
                  <a:moveTo>
                    <a:pt x="1903413" y="1462089"/>
                  </a:moveTo>
                  <a:cubicBezTo>
                    <a:pt x="1907797" y="1462089"/>
                    <a:pt x="1911351" y="1465643"/>
                    <a:pt x="1911351" y="1470027"/>
                  </a:cubicBezTo>
                  <a:cubicBezTo>
                    <a:pt x="1911351" y="1474411"/>
                    <a:pt x="1907797" y="1477965"/>
                    <a:pt x="1903413" y="1477965"/>
                  </a:cubicBezTo>
                  <a:cubicBezTo>
                    <a:pt x="1899029" y="1477965"/>
                    <a:pt x="1895475" y="1474411"/>
                    <a:pt x="1895475" y="1470027"/>
                  </a:cubicBezTo>
                  <a:cubicBezTo>
                    <a:pt x="1895475" y="1465643"/>
                    <a:pt x="1899029" y="1462089"/>
                    <a:pt x="1903413" y="1462089"/>
                  </a:cubicBezTo>
                  <a:close/>
                  <a:moveTo>
                    <a:pt x="1874838" y="1462089"/>
                  </a:moveTo>
                  <a:cubicBezTo>
                    <a:pt x="1879222" y="1462089"/>
                    <a:pt x="1882776" y="1465643"/>
                    <a:pt x="1882776" y="1470027"/>
                  </a:cubicBezTo>
                  <a:cubicBezTo>
                    <a:pt x="1882776" y="1474411"/>
                    <a:pt x="1879222" y="1477965"/>
                    <a:pt x="1874838" y="1477965"/>
                  </a:cubicBezTo>
                  <a:cubicBezTo>
                    <a:pt x="1870454" y="1477965"/>
                    <a:pt x="1866900" y="1474411"/>
                    <a:pt x="1866900" y="1470027"/>
                  </a:cubicBezTo>
                  <a:cubicBezTo>
                    <a:pt x="1866900" y="1465643"/>
                    <a:pt x="1870454" y="1462089"/>
                    <a:pt x="1874838" y="1462089"/>
                  </a:cubicBezTo>
                  <a:close/>
                  <a:moveTo>
                    <a:pt x="1846262" y="1462089"/>
                  </a:moveTo>
                  <a:cubicBezTo>
                    <a:pt x="1849769" y="1462089"/>
                    <a:pt x="1852612" y="1465643"/>
                    <a:pt x="1852612" y="1470027"/>
                  </a:cubicBezTo>
                  <a:cubicBezTo>
                    <a:pt x="1852612" y="1474411"/>
                    <a:pt x="1849769" y="1477965"/>
                    <a:pt x="1846262" y="1477965"/>
                  </a:cubicBezTo>
                  <a:cubicBezTo>
                    <a:pt x="1842755" y="1477965"/>
                    <a:pt x="1839912" y="1474411"/>
                    <a:pt x="1839912" y="1470027"/>
                  </a:cubicBezTo>
                  <a:cubicBezTo>
                    <a:pt x="1839912" y="1465643"/>
                    <a:pt x="1842755" y="1462089"/>
                    <a:pt x="1846262" y="1462089"/>
                  </a:cubicBezTo>
                  <a:close/>
                  <a:moveTo>
                    <a:pt x="1816894" y="1462089"/>
                  </a:moveTo>
                  <a:cubicBezTo>
                    <a:pt x="1820840" y="1462089"/>
                    <a:pt x="1824038" y="1465643"/>
                    <a:pt x="1824038" y="1470027"/>
                  </a:cubicBezTo>
                  <a:cubicBezTo>
                    <a:pt x="1824038" y="1474411"/>
                    <a:pt x="1820840" y="1477965"/>
                    <a:pt x="1816894" y="1477965"/>
                  </a:cubicBezTo>
                  <a:cubicBezTo>
                    <a:pt x="1812948" y="1477965"/>
                    <a:pt x="1809750" y="1474411"/>
                    <a:pt x="1809750" y="1470027"/>
                  </a:cubicBezTo>
                  <a:cubicBezTo>
                    <a:pt x="1809750" y="1465643"/>
                    <a:pt x="1812948" y="1462089"/>
                    <a:pt x="1816894" y="1462089"/>
                  </a:cubicBezTo>
                  <a:close/>
                  <a:moveTo>
                    <a:pt x="1788319" y="1462089"/>
                  </a:moveTo>
                  <a:cubicBezTo>
                    <a:pt x="1792265" y="1462089"/>
                    <a:pt x="1795463" y="1465643"/>
                    <a:pt x="1795463" y="1470027"/>
                  </a:cubicBezTo>
                  <a:cubicBezTo>
                    <a:pt x="1795463" y="1474411"/>
                    <a:pt x="1792265" y="1477965"/>
                    <a:pt x="1788319" y="1477965"/>
                  </a:cubicBezTo>
                  <a:cubicBezTo>
                    <a:pt x="1784373" y="1477965"/>
                    <a:pt x="1781175" y="1474411"/>
                    <a:pt x="1781175" y="1470027"/>
                  </a:cubicBezTo>
                  <a:cubicBezTo>
                    <a:pt x="1781175" y="1465643"/>
                    <a:pt x="1784373" y="1462089"/>
                    <a:pt x="1788319" y="1462089"/>
                  </a:cubicBezTo>
                  <a:close/>
                  <a:moveTo>
                    <a:pt x="1156494" y="1462088"/>
                  </a:moveTo>
                  <a:cubicBezTo>
                    <a:pt x="1160440" y="1462088"/>
                    <a:pt x="1163638" y="1465642"/>
                    <a:pt x="1163638" y="1470026"/>
                  </a:cubicBezTo>
                  <a:cubicBezTo>
                    <a:pt x="1163638" y="1474410"/>
                    <a:pt x="1160440" y="1477964"/>
                    <a:pt x="1156494" y="1477964"/>
                  </a:cubicBezTo>
                  <a:cubicBezTo>
                    <a:pt x="1152548" y="1477964"/>
                    <a:pt x="1149350" y="1474410"/>
                    <a:pt x="1149350" y="1470026"/>
                  </a:cubicBezTo>
                  <a:cubicBezTo>
                    <a:pt x="1149350" y="1465642"/>
                    <a:pt x="1152548" y="1462088"/>
                    <a:pt x="1156494" y="1462088"/>
                  </a:cubicBezTo>
                  <a:close/>
                  <a:moveTo>
                    <a:pt x="1127918" y="1462087"/>
                  </a:moveTo>
                  <a:cubicBezTo>
                    <a:pt x="1131864" y="1462087"/>
                    <a:pt x="1135062" y="1465641"/>
                    <a:pt x="1135062" y="1470025"/>
                  </a:cubicBezTo>
                  <a:cubicBezTo>
                    <a:pt x="1135062" y="1474409"/>
                    <a:pt x="1131864" y="1477963"/>
                    <a:pt x="1127918" y="1477963"/>
                  </a:cubicBezTo>
                  <a:cubicBezTo>
                    <a:pt x="1123972" y="1477963"/>
                    <a:pt x="1120774" y="1474409"/>
                    <a:pt x="1120774" y="1470025"/>
                  </a:cubicBezTo>
                  <a:cubicBezTo>
                    <a:pt x="1120774" y="1465641"/>
                    <a:pt x="1123972" y="1462087"/>
                    <a:pt x="1127918" y="1462087"/>
                  </a:cubicBezTo>
                  <a:close/>
                  <a:moveTo>
                    <a:pt x="1099343" y="1462087"/>
                  </a:moveTo>
                  <a:cubicBezTo>
                    <a:pt x="1103289" y="1462087"/>
                    <a:pt x="1106487" y="1465641"/>
                    <a:pt x="1106487" y="1470025"/>
                  </a:cubicBezTo>
                  <a:cubicBezTo>
                    <a:pt x="1106487" y="1474409"/>
                    <a:pt x="1103289" y="1477963"/>
                    <a:pt x="1099343" y="1477963"/>
                  </a:cubicBezTo>
                  <a:cubicBezTo>
                    <a:pt x="1095397" y="1477963"/>
                    <a:pt x="1092199" y="1474409"/>
                    <a:pt x="1092199" y="1470025"/>
                  </a:cubicBezTo>
                  <a:cubicBezTo>
                    <a:pt x="1092199" y="1465641"/>
                    <a:pt x="1095397" y="1462087"/>
                    <a:pt x="1099343" y="1462087"/>
                  </a:cubicBezTo>
                  <a:close/>
                  <a:moveTo>
                    <a:pt x="1069975" y="1462087"/>
                  </a:moveTo>
                  <a:cubicBezTo>
                    <a:pt x="1074359" y="1462087"/>
                    <a:pt x="1077913" y="1465641"/>
                    <a:pt x="1077913" y="1470025"/>
                  </a:cubicBezTo>
                  <a:cubicBezTo>
                    <a:pt x="1077913" y="1474409"/>
                    <a:pt x="1074359" y="1477963"/>
                    <a:pt x="1069975" y="1477963"/>
                  </a:cubicBezTo>
                  <a:cubicBezTo>
                    <a:pt x="1065591" y="1477963"/>
                    <a:pt x="1062037" y="1474409"/>
                    <a:pt x="1062037" y="1470025"/>
                  </a:cubicBezTo>
                  <a:cubicBezTo>
                    <a:pt x="1062037" y="1465641"/>
                    <a:pt x="1065591" y="1462087"/>
                    <a:pt x="1069975" y="1462087"/>
                  </a:cubicBezTo>
                  <a:close/>
                  <a:moveTo>
                    <a:pt x="1042193" y="1462087"/>
                  </a:moveTo>
                  <a:cubicBezTo>
                    <a:pt x="1046139" y="1462087"/>
                    <a:pt x="1049337" y="1465641"/>
                    <a:pt x="1049337" y="1470025"/>
                  </a:cubicBezTo>
                  <a:cubicBezTo>
                    <a:pt x="1049337" y="1474409"/>
                    <a:pt x="1046139" y="1477963"/>
                    <a:pt x="1042193" y="1477963"/>
                  </a:cubicBezTo>
                  <a:cubicBezTo>
                    <a:pt x="1038247" y="1477963"/>
                    <a:pt x="1035049" y="1474409"/>
                    <a:pt x="1035049" y="1470025"/>
                  </a:cubicBezTo>
                  <a:cubicBezTo>
                    <a:pt x="1035049" y="1465641"/>
                    <a:pt x="1038247" y="1462087"/>
                    <a:pt x="1042193" y="1462087"/>
                  </a:cubicBezTo>
                  <a:close/>
                  <a:moveTo>
                    <a:pt x="1012824" y="1462087"/>
                  </a:moveTo>
                  <a:cubicBezTo>
                    <a:pt x="1016331" y="1462087"/>
                    <a:pt x="1019174" y="1465641"/>
                    <a:pt x="1019174" y="1470025"/>
                  </a:cubicBezTo>
                  <a:cubicBezTo>
                    <a:pt x="1019174" y="1474409"/>
                    <a:pt x="1016331" y="1477963"/>
                    <a:pt x="1012824" y="1477963"/>
                  </a:cubicBezTo>
                  <a:cubicBezTo>
                    <a:pt x="1009317" y="1477963"/>
                    <a:pt x="1006474" y="1474409"/>
                    <a:pt x="1006474" y="1470025"/>
                  </a:cubicBezTo>
                  <a:cubicBezTo>
                    <a:pt x="1006474" y="1465641"/>
                    <a:pt x="1009317" y="1462087"/>
                    <a:pt x="1012824" y="1462087"/>
                  </a:cubicBezTo>
                  <a:close/>
                  <a:moveTo>
                    <a:pt x="983456" y="1462087"/>
                  </a:moveTo>
                  <a:cubicBezTo>
                    <a:pt x="987402" y="1462087"/>
                    <a:pt x="990600" y="1465641"/>
                    <a:pt x="990600" y="1470025"/>
                  </a:cubicBezTo>
                  <a:cubicBezTo>
                    <a:pt x="990600" y="1474409"/>
                    <a:pt x="987402" y="1477963"/>
                    <a:pt x="983456" y="1477963"/>
                  </a:cubicBezTo>
                  <a:cubicBezTo>
                    <a:pt x="979510" y="1477963"/>
                    <a:pt x="976312" y="1474409"/>
                    <a:pt x="976312" y="1470025"/>
                  </a:cubicBezTo>
                  <a:cubicBezTo>
                    <a:pt x="976312" y="1465641"/>
                    <a:pt x="979510" y="1462087"/>
                    <a:pt x="983456" y="1462087"/>
                  </a:cubicBezTo>
                  <a:close/>
                  <a:moveTo>
                    <a:pt x="955675" y="1462087"/>
                  </a:moveTo>
                  <a:cubicBezTo>
                    <a:pt x="960059" y="1462087"/>
                    <a:pt x="963613" y="1465641"/>
                    <a:pt x="963613" y="1470025"/>
                  </a:cubicBezTo>
                  <a:cubicBezTo>
                    <a:pt x="963613" y="1474409"/>
                    <a:pt x="960059" y="1477963"/>
                    <a:pt x="955675" y="1477963"/>
                  </a:cubicBezTo>
                  <a:cubicBezTo>
                    <a:pt x="951291" y="1477963"/>
                    <a:pt x="947737" y="1474409"/>
                    <a:pt x="947737" y="1470025"/>
                  </a:cubicBezTo>
                  <a:cubicBezTo>
                    <a:pt x="947737" y="1465641"/>
                    <a:pt x="951291" y="1462087"/>
                    <a:pt x="955675" y="1462087"/>
                  </a:cubicBezTo>
                  <a:close/>
                  <a:moveTo>
                    <a:pt x="3080543" y="1435101"/>
                  </a:moveTo>
                  <a:cubicBezTo>
                    <a:pt x="3084489" y="1435101"/>
                    <a:pt x="3087687" y="1437944"/>
                    <a:pt x="3087687" y="1441451"/>
                  </a:cubicBezTo>
                  <a:cubicBezTo>
                    <a:pt x="3087687" y="1444958"/>
                    <a:pt x="3084489" y="1447801"/>
                    <a:pt x="3080543" y="1447801"/>
                  </a:cubicBezTo>
                  <a:cubicBezTo>
                    <a:pt x="3076597" y="1447801"/>
                    <a:pt x="3073399" y="1444958"/>
                    <a:pt x="3073399" y="1441451"/>
                  </a:cubicBezTo>
                  <a:cubicBezTo>
                    <a:pt x="3073399" y="1437944"/>
                    <a:pt x="3076597" y="1435101"/>
                    <a:pt x="3080543" y="1435101"/>
                  </a:cubicBezTo>
                  <a:close/>
                  <a:moveTo>
                    <a:pt x="3051968" y="1435101"/>
                  </a:moveTo>
                  <a:cubicBezTo>
                    <a:pt x="3055914" y="1435101"/>
                    <a:pt x="3059112" y="1437944"/>
                    <a:pt x="3059112" y="1441451"/>
                  </a:cubicBezTo>
                  <a:cubicBezTo>
                    <a:pt x="3059112" y="1444958"/>
                    <a:pt x="3055914" y="1447801"/>
                    <a:pt x="3051968" y="1447801"/>
                  </a:cubicBezTo>
                  <a:cubicBezTo>
                    <a:pt x="3048022" y="1447801"/>
                    <a:pt x="3044824" y="1444958"/>
                    <a:pt x="3044824" y="1441451"/>
                  </a:cubicBezTo>
                  <a:cubicBezTo>
                    <a:pt x="3044824" y="1437944"/>
                    <a:pt x="3048022" y="1435101"/>
                    <a:pt x="3051968" y="1435101"/>
                  </a:cubicBezTo>
                  <a:close/>
                  <a:moveTo>
                    <a:pt x="3023393" y="1435101"/>
                  </a:moveTo>
                  <a:cubicBezTo>
                    <a:pt x="3027339" y="1435101"/>
                    <a:pt x="3030537" y="1437944"/>
                    <a:pt x="3030537" y="1441451"/>
                  </a:cubicBezTo>
                  <a:cubicBezTo>
                    <a:pt x="3030537" y="1444958"/>
                    <a:pt x="3027339" y="1447801"/>
                    <a:pt x="3023393" y="1447801"/>
                  </a:cubicBezTo>
                  <a:cubicBezTo>
                    <a:pt x="3019447" y="1447801"/>
                    <a:pt x="3016249" y="1444958"/>
                    <a:pt x="3016249" y="1441451"/>
                  </a:cubicBezTo>
                  <a:cubicBezTo>
                    <a:pt x="3016249" y="1437944"/>
                    <a:pt x="3019447" y="1435101"/>
                    <a:pt x="3023393" y="1435101"/>
                  </a:cubicBezTo>
                  <a:close/>
                  <a:moveTo>
                    <a:pt x="2994818" y="1435101"/>
                  </a:moveTo>
                  <a:cubicBezTo>
                    <a:pt x="2998764" y="1435101"/>
                    <a:pt x="3001962" y="1437944"/>
                    <a:pt x="3001962" y="1441451"/>
                  </a:cubicBezTo>
                  <a:cubicBezTo>
                    <a:pt x="3001962" y="1444958"/>
                    <a:pt x="2998764" y="1447801"/>
                    <a:pt x="2994818" y="1447801"/>
                  </a:cubicBezTo>
                  <a:cubicBezTo>
                    <a:pt x="2990872" y="1447801"/>
                    <a:pt x="2987674" y="1444958"/>
                    <a:pt x="2987674" y="1441451"/>
                  </a:cubicBezTo>
                  <a:cubicBezTo>
                    <a:pt x="2987674" y="1437944"/>
                    <a:pt x="2990872" y="1435101"/>
                    <a:pt x="2994818" y="1435101"/>
                  </a:cubicBezTo>
                  <a:close/>
                  <a:moveTo>
                    <a:pt x="2965450" y="1435101"/>
                  </a:moveTo>
                  <a:cubicBezTo>
                    <a:pt x="2969834" y="1435101"/>
                    <a:pt x="2973388" y="1437944"/>
                    <a:pt x="2973388" y="1441451"/>
                  </a:cubicBezTo>
                  <a:cubicBezTo>
                    <a:pt x="2973388" y="1444958"/>
                    <a:pt x="2969834" y="1447801"/>
                    <a:pt x="2965450" y="1447801"/>
                  </a:cubicBezTo>
                  <a:cubicBezTo>
                    <a:pt x="2961066" y="1447801"/>
                    <a:pt x="2957512" y="1444958"/>
                    <a:pt x="2957512" y="1441451"/>
                  </a:cubicBezTo>
                  <a:cubicBezTo>
                    <a:pt x="2957512" y="1437944"/>
                    <a:pt x="2961066" y="1435101"/>
                    <a:pt x="2965450" y="1435101"/>
                  </a:cubicBezTo>
                  <a:close/>
                  <a:moveTo>
                    <a:pt x="2937668" y="1435101"/>
                  </a:moveTo>
                  <a:cubicBezTo>
                    <a:pt x="2941614" y="1435101"/>
                    <a:pt x="2944812" y="1437944"/>
                    <a:pt x="2944812" y="1441451"/>
                  </a:cubicBezTo>
                  <a:cubicBezTo>
                    <a:pt x="2944812" y="1444958"/>
                    <a:pt x="2941614" y="1447801"/>
                    <a:pt x="2937668" y="1447801"/>
                  </a:cubicBezTo>
                  <a:cubicBezTo>
                    <a:pt x="2933722" y="1447801"/>
                    <a:pt x="2930524" y="1444958"/>
                    <a:pt x="2930524" y="1441451"/>
                  </a:cubicBezTo>
                  <a:cubicBezTo>
                    <a:pt x="2930524" y="1437944"/>
                    <a:pt x="2933722" y="1435101"/>
                    <a:pt x="2937668" y="1435101"/>
                  </a:cubicBezTo>
                  <a:close/>
                  <a:moveTo>
                    <a:pt x="2909093" y="1435101"/>
                  </a:moveTo>
                  <a:cubicBezTo>
                    <a:pt x="2913039" y="1435101"/>
                    <a:pt x="2916237" y="1437944"/>
                    <a:pt x="2916237" y="1441451"/>
                  </a:cubicBezTo>
                  <a:cubicBezTo>
                    <a:pt x="2916237" y="1444958"/>
                    <a:pt x="2913039" y="1447801"/>
                    <a:pt x="2909093" y="1447801"/>
                  </a:cubicBezTo>
                  <a:cubicBezTo>
                    <a:pt x="2905147" y="1447801"/>
                    <a:pt x="2901949" y="1444958"/>
                    <a:pt x="2901949" y="1441451"/>
                  </a:cubicBezTo>
                  <a:cubicBezTo>
                    <a:pt x="2901949" y="1437944"/>
                    <a:pt x="2905147" y="1435101"/>
                    <a:pt x="2909093" y="1435101"/>
                  </a:cubicBezTo>
                  <a:close/>
                  <a:moveTo>
                    <a:pt x="2879724" y="1435101"/>
                  </a:moveTo>
                  <a:cubicBezTo>
                    <a:pt x="2883231" y="1435101"/>
                    <a:pt x="2886074" y="1437944"/>
                    <a:pt x="2886074" y="1441451"/>
                  </a:cubicBezTo>
                  <a:cubicBezTo>
                    <a:pt x="2886074" y="1444958"/>
                    <a:pt x="2883231" y="1447801"/>
                    <a:pt x="2879724" y="1447801"/>
                  </a:cubicBezTo>
                  <a:cubicBezTo>
                    <a:pt x="2876217" y="1447801"/>
                    <a:pt x="2873374" y="1444958"/>
                    <a:pt x="2873374" y="1441451"/>
                  </a:cubicBezTo>
                  <a:cubicBezTo>
                    <a:pt x="2873374" y="1437944"/>
                    <a:pt x="2876217" y="1435101"/>
                    <a:pt x="2879724" y="1435101"/>
                  </a:cubicBezTo>
                  <a:close/>
                  <a:moveTo>
                    <a:pt x="2851150" y="1435101"/>
                  </a:moveTo>
                  <a:cubicBezTo>
                    <a:pt x="2855534" y="1435101"/>
                    <a:pt x="2859088" y="1437944"/>
                    <a:pt x="2859088" y="1441451"/>
                  </a:cubicBezTo>
                  <a:cubicBezTo>
                    <a:pt x="2859088" y="1444958"/>
                    <a:pt x="2855534" y="1447801"/>
                    <a:pt x="2851150" y="1447801"/>
                  </a:cubicBezTo>
                  <a:cubicBezTo>
                    <a:pt x="2846766" y="1447801"/>
                    <a:pt x="2843212" y="1444958"/>
                    <a:pt x="2843212" y="1441451"/>
                  </a:cubicBezTo>
                  <a:cubicBezTo>
                    <a:pt x="2843212" y="1437944"/>
                    <a:pt x="2846766" y="1435101"/>
                    <a:pt x="2851150" y="1435101"/>
                  </a:cubicBezTo>
                  <a:close/>
                  <a:moveTo>
                    <a:pt x="2822575" y="1435101"/>
                  </a:moveTo>
                  <a:cubicBezTo>
                    <a:pt x="2826959" y="1435101"/>
                    <a:pt x="2830513" y="1437944"/>
                    <a:pt x="2830513" y="1441451"/>
                  </a:cubicBezTo>
                  <a:cubicBezTo>
                    <a:pt x="2830513" y="1444958"/>
                    <a:pt x="2826959" y="1447801"/>
                    <a:pt x="2822575" y="1447801"/>
                  </a:cubicBezTo>
                  <a:cubicBezTo>
                    <a:pt x="2818191" y="1447801"/>
                    <a:pt x="2814637" y="1444958"/>
                    <a:pt x="2814637" y="1441451"/>
                  </a:cubicBezTo>
                  <a:cubicBezTo>
                    <a:pt x="2814637" y="1437944"/>
                    <a:pt x="2818191" y="1435101"/>
                    <a:pt x="2822575" y="1435101"/>
                  </a:cubicBezTo>
                  <a:close/>
                  <a:moveTo>
                    <a:pt x="2793206" y="1435101"/>
                  </a:moveTo>
                  <a:cubicBezTo>
                    <a:pt x="2797152" y="1435101"/>
                    <a:pt x="2800350" y="1437944"/>
                    <a:pt x="2800350" y="1441451"/>
                  </a:cubicBezTo>
                  <a:cubicBezTo>
                    <a:pt x="2800350" y="1444958"/>
                    <a:pt x="2797152" y="1447801"/>
                    <a:pt x="2793206" y="1447801"/>
                  </a:cubicBezTo>
                  <a:cubicBezTo>
                    <a:pt x="2789260" y="1447801"/>
                    <a:pt x="2786062" y="1444958"/>
                    <a:pt x="2786062" y="1441451"/>
                  </a:cubicBezTo>
                  <a:cubicBezTo>
                    <a:pt x="2786062" y="1437944"/>
                    <a:pt x="2789260" y="1435101"/>
                    <a:pt x="2793206" y="1435101"/>
                  </a:cubicBezTo>
                  <a:close/>
                  <a:moveTo>
                    <a:pt x="2764631" y="1435101"/>
                  </a:moveTo>
                  <a:cubicBezTo>
                    <a:pt x="2768577" y="1435101"/>
                    <a:pt x="2771775" y="1437944"/>
                    <a:pt x="2771775" y="1441451"/>
                  </a:cubicBezTo>
                  <a:cubicBezTo>
                    <a:pt x="2771775" y="1444958"/>
                    <a:pt x="2768577" y="1447801"/>
                    <a:pt x="2764631" y="1447801"/>
                  </a:cubicBezTo>
                  <a:cubicBezTo>
                    <a:pt x="2760685" y="1447801"/>
                    <a:pt x="2757487" y="1444958"/>
                    <a:pt x="2757487" y="1441451"/>
                  </a:cubicBezTo>
                  <a:cubicBezTo>
                    <a:pt x="2757487" y="1437944"/>
                    <a:pt x="2760685" y="1435101"/>
                    <a:pt x="2764631" y="1435101"/>
                  </a:cubicBezTo>
                  <a:close/>
                  <a:moveTo>
                    <a:pt x="2736056" y="1435101"/>
                  </a:moveTo>
                  <a:cubicBezTo>
                    <a:pt x="2740002" y="1435101"/>
                    <a:pt x="2743200" y="1437944"/>
                    <a:pt x="2743200" y="1441451"/>
                  </a:cubicBezTo>
                  <a:cubicBezTo>
                    <a:pt x="2743200" y="1444958"/>
                    <a:pt x="2740002" y="1447801"/>
                    <a:pt x="2736056" y="1447801"/>
                  </a:cubicBezTo>
                  <a:cubicBezTo>
                    <a:pt x="2732110" y="1447801"/>
                    <a:pt x="2728912" y="1444958"/>
                    <a:pt x="2728912" y="1441451"/>
                  </a:cubicBezTo>
                  <a:cubicBezTo>
                    <a:pt x="2728912" y="1437944"/>
                    <a:pt x="2732110" y="1435101"/>
                    <a:pt x="2736056" y="1435101"/>
                  </a:cubicBezTo>
                  <a:close/>
                  <a:moveTo>
                    <a:pt x="2075656" y="1435101"/>
                  </a:moveTo>
                  <a:cubicBezTo>
                    <a:pt x="2079602" y="1435101"/>
                    <a:pt x="2082800" y="1437944"/>
                    <a:pt x="2082800" y="1441451"/>
                  </a:cubicBezTo>
                  <a:cubicBezTo>
                    <a:pt x="2082800" y="1444958"/>
                    <a:pt x="2079602" y="1447801"/>
                    <a:pt x="2075656" y="1447801"/>
                  </a:cubicBezTo>
                  <a:cubicBezTo>
                    <a:pt x="2071710" y="1447801"/>
                    <a:pt x="2068512" y="1444958"/>
                    <a:pt x="2068512" y="1441451"/>
                  </a:cubicBezTo>
                  <a:cubicBezTo>
                    <a:pt x="2068512" y="1437944"/>
                    <a:pt x="2071710" y="1435101"/>
                    <a:pt x="2075656" y="1435101"/>
                  </a:cubicBezTo>
                  <a:close/>
                  <a:moveTo>
                    <a:pt x="1931987" y="1435101"/>
                  </a:moveTo>
                  <a:cubicBezTo>
                    <a:pt x="1935494" y="1435101"/>
                    <a:pt x="1938337" y="1437944"/>
                    <a:pt x="1938337" y="1441451"/>
                  </a:cubicBezTo>
                  <a:cubicBezTo>
                    <a:pt x="1938337" y="1444958"/>
                    <a:pt x="1935494" y="1447801"/>
                    <a:pt x="1931987" y="1447801"/>
                  </a:cubicBezTo>
                  <a:cubicBezTo>
                    <a:pt x="1928480" y="1447801"/>
                    <a:pt x="1925637" y="1444958"/>
                    <a:pt x="1925637" y="1441451"/>
                  </a:cubicBezTo>
                  <a:cubicBezTo>
                    <a:pt x="1925637" y="1437944"/>
                    <a:pt x="1928480" y="1435101"/>
                    <a:pt x="1931987" y="1435101"/>
                  </a:cubicBezTo>
                  <a:close/>
                  <a:moveTo>
                    <a:pt x="1903412" y="1435101"/>
                  </a:moveTo>
                  <a:cubicBezTo>
                    <a:pt x="1907796" y="1435101"/>
                    <a:pt x="1911350" y="1437944"/>
                    <a:pt x="1911350" y="1441451"/>
                  </a:cubicBezTo>
                  <a:cubicBezTo>
                    <a:pt x="1911350" y="1444958"/>
                    <a:pt x="1907796" y="1447801"/>
                    <a:pt x="1903412" y="1447801"/>
                  </a:cubicBezTo>
                  <a:cubicBezTo>
                    <a:pt x="1899028" y="1447801"/>
                    <a:pt x="1895474" y="1444958"/>
                    <a:pt x="1895474" y="1441451"/>
                  </a:cubicBezTo>
                  <a:cubicBezTo>
                    <a:pt x="1895474" y="1437944"/>
                    <a:pt x="1899028" y="1435101"/>
                    <a:pt x="1903412" y="1435101"/>
                  </a:cubicBezTo>
                  <a:close/>
                  <a:moveTo>
                    <a:pt x="1874837" y="1435101"/>
                  </a:moveTo>
                  <a:cubicBezTo>
                    <a:pt x="1879221" y="1435101"/>
                    <a:pt x="1882775" y="1437944"/>
                    <a:pt x="1882775" y="1441451"/>
                  </a:cubicBezTo>
                  <a:cubicBezTo>
                    <a:pt x="1882775" y="1444958"/>
                    <a:pt x="1879221" y="1447801"/>
                    <a:pt x="1874837" y="1447801"/>
                  </a:cubicBezTo>
                  <a:cubicBezTo>
                    <a:pt x="1870453" y="1447801"/>
                    <a:pt x="1866899" y="1444958"/>
                    <a:pt x="1866899" y="1441451"/>
                  </a:cubicBezTo>
                  <a:cubicBezTo>
                    <a:pt x="1866899" y="1437944"/>
                    <a:pt x="1870453" y="1435101"/>
                    <a:pt x="1874837" y="1435101"/>
                  </a:cubicBezTo>
                  <a:close/>
                  <a:moveTo>
                    <a:pt x="1846262" y="1435101"/>
                  </a:moveTo>
                  <a:cubicBezTo>
                    <a:pt x="1849769" y="1435101"/>
                    <a:pt x="1852612" y="1437944"/>
                    <a:pt x="1852612" y="1441451"/>
                  </a:cubicBezTo>
                  <a:cubicBezTo>
                    <a:pt x="1852612" y="1444958"/>
                    <a:pt x="1849769" y="1447801"/>
                    <a:pt x="1846262" y="1447801"/>
                  </a:cubicBezTo>
                  <a:cubicBezTo>
                    <a:pt x="1842755" y="1447801"/>
                    <a:pt x="1839912" y="1444958"/>
                    <a:pt x="1839912" y="1441451"/>
                  </a:cubicBezTo>
                  <a:cubicBezTo>
                    <a:pt x="1839912" y="1437944"/>
                    <a:pt x="1842755" y="1435101"/>
                    <a:pt x="1846262" y="1435101"/>
                  </a:cubicBezTo>
                  <a:close/>
                  <a:moveTo>
                    <a:pt x="1816893" y="1435101"/>
                  </a:moveTo>
                  <a:cubicBezTo>
                    <a:pt x="1820839" y="1435101"/>
                    <a:pt x="1824037" y="1437944"/>
                    <a:pt x="1824037" y="1441451"/>
                  </a:cubicBezTo>
                  <a:cubicBezTo>
                    <a:pt x="1824037" y="1444958"/>
                    <a:pt x="1820839" y="1447801"/>
                    <a:pt x="1816893" y="1447801"/>
                  </a:cubicBezTo>
                  <a:cubicBezTo>
                    <a:pt x="1812947" y="1447801"/>
                    <a:pt x="1809749" y="1444958"/>
                    <a:pt x="1809749" y="1441451"/>
                  </a:cubicBezTo>
                  <a:cubicBezTo>
                    <a:pt x="1809749" y="1437944"/>
                    <a:pt x="1812947" y="1435101"/>
                    <a:pt x="1816893" y="1435101"/>
                  </a:cubicBezTo>
                  <a:close/>
                  <a:moveTo>
                    <a:pt x="1788318" y="1435101"/>
                  </a:moveTo>
                  <a:cubicBezTo>
                    <a:pt x="1792264" y="1435101"/>
                    <a:pt x="1795462" y="1437944"/>
                    <a:pt x="1795462" y="1441451"/>
                  </a:cubicBezTo>
                  <a:cubicBezTo>
                    <a:pt x="1795462" y="1444958"/>
                    <a:pt x="1792264" y="1447801"/>
                    <a:pt x="1788318" y="1447801"/>
                  </a:cubicBezTo>
                  <a:cubicBezTo>
                    <a:pt x="1784372" y="1447801"/>
                    <a:pt x="1781174" y="1444958"/>
                    <a:pt x="1781174" y="1441451"/>
                  </a:cubicBezTo>
                  <a:cubicBezTo>
                    <a:pt x="1781174" y="1437944"/>
                    <a:pt x="1784372" y="1435101"/>
                    <a:pt x="1788318" y="1435101"/>
                  </a:cubicBezTo>
                  <a:close/>
                  <a:moveTo>
                    <a:pt x="1156493" y="1435100"/>
                  </a:moveTo>
                  <a:cubicBezTo>
                    <a:pt x="1160439" y="1435100"/>
                    <a:pt x="1163637" y="1437943"/>
                    <a:pt x="1163637" y="1441450"/>
                  </a:cubicBezTo>
                  <a:cubicBezTo>
                    <a:pt x="1163637" y="1444957"/>
                    <a:pt x="1160439" y="1447800"/>
                    <a:pt x="1156493" y="1447800"/>
                  </a:cubicBezTo>
                  <a:cubicBezTo>
                    <a:pt x="1152547" y="1447800"/>
                    <a:pt x="1149349" y="1444957"/>
                    <a:pt x="1149349" y="1441450"/>
                  </a:cubicBezTo>
                  <a:cubicBezTo>
                    <a:pt x="1149349" y="1437943"/>
                    <a:pt x="1152547" y="1435100"/>
                    <a:pt x="1156493" y="1435100"/>
                  </a:cubicBezTo>
                  <a:close/>
                  <a:moveTo>
                    <a:pt x="1127918" y="1435100"/>
                  </a:moveTo>
                  <a:cubicBezTo>
                    <a:pt x="1131864" y="1435100"/>
                    <a:pt x="1135062" y="1437943"/>
                    <a:pt x="1135062" y="1441450"/>
                  </a:cubicBezTo>
                  <a:cubicBezTo>
                    <a:pt x="1135062" y="1444957"/>
                    <a:pt x="1131864" y="1447800"/>
                    <a:pt x="1127918" y="1447800"/>
                  </a:cubicBezTo>
                  <a:cubicBezTo>
                    <a:pt x="1123972" y="1447800"/>
                    <a:pt x="1120774" y="1444957"/>
                    <a:pt x="1120774" y="1441450"/>
                  </a:cubicBezTo>
                  <a:cubicBezTo>
                    <a:pt x="1120774" y="1437943"/>
                    <a:pt x="1123972" y="1435100"/>
                    <a:pt x="1127918" y="1435100"/>
                  </a:cubicBezTo>
                  <a:close/>
                  <a:moveTo>
                    <a:pt x="1099343" y="1435100"/>
                  </a:moveTo>
                  <a:cubicBezTo>
                    <a:pt x="1103289" y="1435100"/>
                    <a:pt x="1106487" y="1437943"/>
                    <a:pt x="1106487" y="1441450"/>
                  </a:cubicBezTo>
                  <a:cubicBezTo>
                    <a:pt x="1106487" y="1444957"/>
                    <a:pt x="1103289" y="1447800"/>
                    <a:pt x="1099343" y="1447800"/>
                  </a:cubicBezTo>
                  <a:cubicBezTo>
                    <a:pt x="1095397" y="1447800"/>
                    <a:pt x="1092199" y="1444957"/>
                    <a:pt x="1092199" y="1441450"/>
                  </a:cubicBezTo>
                  <a:cubicBezTo>
                    <a:pt x="1092199" y="1437943"/>
                    <a:pt x="1095397" y="1435100"/>
                    <a:pt x="1099343" y="1435100"/>
                  </a:cubicBezTo>
                  <a:close/>
                  <a:moveTo>
                    <a:pt x="1069975" y="1435100"/>
                  </a:moveTo>
                  <a:cubicBezTo>
                    <a:pt x="1074359" y="1435100"/>
                    <a:pt x="1077913" y="1437943"/>
                    <a:pt x="1077913" y="1441450"/>
                  </a:cubicBezTo>
                  <a:cubicBezTo>
                    <a:pt x="1077913" y="1444957"/>
                    <a:pt x="1074359" y="1447800"/>
                    <a:pt x="1069975" y="1447800"/>
                  </a:cubicBezTo>
                  <a:cubicBezTo>
                    <a:pt x="1065591" y="1447800"/>
                    <a:pt x="1062037" y="1444957"/>
                    <a:pt x="1062037" y="1441450"/>
                  </a:cubicBezTo>
                  <a:cubicBezTo>
                    <a:pt x="1062037" y="1437943"/>
                    <a:pt x="1065591" y="1435100"/>
                    <a:pt x="1069975" y="1435100"/>
                  </a:cubicBezTo>
                  <a:close/>
                  <a:moveTo>
                    <a:pt x="1042193" y="1435100"/>
                  </a:moveTo>
                  <a:cubicBezTo>
                    <a:pt x="1046139" y="1435100"/>
                    <a:pt x="1049337" y="1437943"/>
                    <a:pt x="1049337" y="1441450"/>
                  </a:cubicBezTo>
                  <a:cubicBezTo>
                    <a:pt x="1049337" y="1444957"/>
                    <a:pt x="1046139" y="1447800"/>
                    <a:pt x="1042193" y="1447800"/>
                  </a:cubicBezTo>
                  <a:cubicBezTo>
                    <a:pt x="1038247" y="1447800"/>
                    <a:pt x="1035049" y="1444957"/>
                    <a:pt x="1035049" y="1441450"/>
                  </a:cubicBezTo>
                  <a:cubicBezTo>
                    <a:pt x="1035049" y="1437943"/>
                    <a:pt x="1038247" y="1435100"/>
                    <a:pt x="1042193" y="1435100"/>
                  </a:cubicBezTo>
                  <a:close/>
                  <a:moveTo>
                    <a:pt x="1012824" y="1435100"/>
                  </a:moveTo>
                  <a:cubicBezTo>
                    <a:pt x="1016331" y="1435100"/>
                    <a:pt x="1019174" y="1437943"/>
                    <a:pt x="1019174" y="1441450"/>
                  </a:cubicBezTo>
                  <a:cubicBezTo>
                    <a:pt x="1019174" y="1444957"/>
                    <a:pt x="1016331" y="1447800"/>
                    <a:pt x="1012824" y="1447800"/>
                  </a:cubicBezTo>
                  <a:cubicBezTo>
                    <a:pt x="1009317" y="1447800"/>
                    <a:pt x="1006474" y="1444957"/>
                    <a:pt x="1006474" y="1441450"/>
                  </a:cubicBezTo>
                  <a:cubicBezTo>
                    <a:pt x="1006474" y="1437943"/>
                    <a:pt x="1009317" y="1435100"/>
                    <a:pt x="1012824" y="1435100"/>
                  </a:cubicBezTo>
                  <a:close/>
                  <a:moveTo>
                    <a:pt x="983456" y="1435100"/>
                  </a:moveTo>
                  <a:cubicBezTo>
                    <a:pt x="987402" y="1435100"/>
                    <a:pt x="990600" y="1437943"/>
                    <a:pt x="990600" y="1441450"/>
                  </a:cubicBezTo>
                  <a:cubicBezTo>
                    <a:pt x="990600" y="1444957"/>
                    <a:pt x="987402" y="1447800"/>
                    <a:pt x="983456" y="1447800"/>
                  </a:cubicBezTo>
                  <a:cubicBezTo>
                    <a:pt x="979510" y="1447800"/>
                    <a:pt x="976312" y="1444957"/>
                    <a:pt x="976312" y="1441450"/>
                  </a:cubicBezTo>
                  <a:cubicBezTo>
                    <a:pt x="976312" y="1437943"/>
                    <a:pt x="979510" y="1435100"/>
                    <a:pt x="983456" y="1435100"/>
                  </a:cubicBezTo>
                  <a:close/>
                  <a:moveTo>
                    <a:pt x="955675" y="1435100"/>
                  </a:moveTo>
                  <a:cubicBezTo>
                    <a:pt x="960059" y="1435100"/>
                    <a:pt x="963613" y="1437943"/>
                    <a:pt x="963613" y="1441450"/>
                  </a:cubicBezTo>
                  <a:cubicBezTo>
                    <a:pt x="963613" y="1444957"/>
                    <a:pt x="960059" y="1447800"/>
                    <a:pt x="955675" y="1447800"/>
                  </a:cubicBezTo>
                  <a:cubicBezTo>
                    <a:pt x="951291" y="1447800"/>
                    <a:pt x="947737" y="1444957"/>
                    <a:pt x="947737" y="1441450"/>
                  </a:cubicBezTo>
                  <a:cubicBezTo>
                    <a:pt x="947737" y="1437943"/>
                    <a:pt x="951291" y="1435100"/>
                    <a:pt x="955675" y="1435100"/>
                  </a:cubicBezTo>
                  <a:close/>
                  <a:moveTo>
                    <a:pt x="3051968" y="1404938"/>
                  </a:moveTo>
                  <a:cubicBezTo>
                    <a:pt x="3055914" y="1404938"/>
                    <a:pt x="3059112" y="1408136"/>
                    <a:pt x="3059112" y="1412082"/>
                  </a:cubicBezTo>
                  <a:cubicBezTo>
                    <a:pt x="3059112" y="1416028"/>
                    <a:pt x="3055914" y="1419226"/>
                    <a:pt x="3051968" y="1419226"/>
                  </a:cubicBezTo>
                  <a:cubicBezTo>
                    <a:pt x="3048022" y="1419226"/>
                    <a:pt x="3044824" y="1416028"/>
                    <a:pt x="3044824" y="1412082"/>
                  </a:cubicBezTo>
                  <a:cubicBezTo>
                    <a:pt x="3044824" y="1408136"/>
                    <a:pt x="3048022" y="1404938"/>
                    <a:pt x="3051968" y="1404938"/>
                  </a:cubicBezTo>
                  <a:close/>
                  <a:moveTo>
                    <a:pt x="3023393" y="1404938"/>
                  </a:moveTo>
                  <a:cubicBezTo>
                    <a:pt x="3027339" y="1404938"/>
                    <a:pt x="3030537" y="1408136"/>
                    <a:pt x="3030537" y="1412082"/>
                  </a:cubicBezTo>
                  <a:cubicBezTo>
                    <a:pt x="3030537" y="1416028"/>
                    <a:pt x="3027339" y="1419226"/>
                    <a:pt x="3023393" y="1419226"/>
                  </a:cubicBezTo>
                  <a:cubicBezTo>
                    <a:pt x="3019447" y="1419226"/>
                    <a:pt x="3016249" y="1416028"/>
                    <a:pt x="3016249" y="1412082"/>
                  </a:cubicBezTo>
                  <a:cubicBezTo>
                    <a:pt x="3016249" y="1408136"/>
                    <a:pt x="3019447" y="1404938"/>
                    <a:pt x="3023393" y="1404938"/>
                  </a:cubicBezTo>
                  <a:close/>
                  <a:moveTo>
                    <a:pt x="2994818" y="1404938"/>
                  </a:moveTo>
                  <a:cubicBezTo>
                    <a:pt x="2998764" y="1404938"/>
                    <a:pt x="3001962" y="1408136"/>
                    <a:pt x="3001962" y="1412082"/>
                  </a:cubicBezTo>
                  <a:cubicBezTo>
                    <a:pt x="3001962" y="1416028"/>
                    <a:pt x="2998764" y="1419226"/>
                    <a:pt x="2994818" y="1419226"/>
                  </a:cubicBezTo>
                  <a:cubicBezTo>
                    <a:pt x="2990872" y="1419226"/>
                    <a:pt x="2987674" y="1416028"/>
                    <a:pt x="2987674" y="1412082"/>
                  </a:cubicBezTo>
                  <a:cubicBezTo>
                    <a:pt x="2987674" y="1408136"/>
                    <a:pt x="2990872" y="1404938"/>
                    <a:pt x="2994818" y="1404938"/>
                  </a:cubicBezTo>
                  <a:close/>
                  <a:moveTo>
                    <a:pt x="2965450" y="1404938"/>
                  </a:moveTo>
                  <a:cubicBezTo>
                    <a:pt x="2969834" y="1404938"/>
                    <a:pt x="2973388" y="1408136"/>
                    <a:pt x="2973388" y="1412082"/>
                  </a:cubicBezTo>
                  <a:cubicBezTo>
                    <a:pt x="2973388" y="1416028"/>
                    <a:pt x="2969834" y="1419226"/>
                    <a:pt x="2965450" y="1419226"/>
                  </a:cubicBezTo>
                  <a:cubicBezTo>
                    <a:pt x="2961066" y="1419226"/>
                    <a:pt x="2957512" y="1416028"/>
                    <a:pt x="2957512" y="1412082"/>
                  </a:cubicBezTo>
                  <a:cubicBezTo>
                    <a:pt x="2957512" y="1408136"/>
                    <a:pt x="2961066" y="1404938"/>
                    <a:pt x="2965450" y="1404938"/>
                  </a:cubicBezTo>
                  <a:close/>
                  <a:moveTo>
                    <a:pt x="2937668" y="1404938"/>
                  </a:moveTo>
                  <a:cubicBezTo>
                    <a:pt x="2941614" y="1404938"/>
                    <a:pt x="2944812" y="1408136"/>
                    <a:pt x="2944812" y="1412082"/>
                  </a:cubicBezTo>
                  <a:cubicBezTo>
                    <a:pt x="2944812" y="1416028"/>
                    <a:pt x="2941614" y="1419226"/>
                    <a:pt x="2937668" y="1419226"/>
                  </a:cubicBezTo>
                  <a:cubicBezTo>
                    <a:pt x="2933722" y="1419226"/>
                    <a:pt x="2930524" y="1416028"/>
                    <a:pt x="2930524" y="1412082"/>
                  </a:cubicBezTo>
                  <a:cubicBezTo>
                    <a:pt x="2930524" y="1408136"/>
                    <a:pt x="2933722" y="1404938"/>
                    <a:pt x="2937668" y="1404938"/>
                  </a:cubicBezTo>
                  <a:close/>
                  <a:moveTo>
                    <a:pt x="2909093" y="1404938"/>
                  </a:moveTo>
                  <a:cubicBezTo>
                    <a:pt x="2913039" y="1404938"/>
                    <a:pt x="2916237" y="1408136"/>
                    <a:pt x="2916237" y="1412082"/>
                  </a:cubicBezTo>
                  <a:cubicBezTo>
                    <a:pt x="2916237" y="1416028"/>
                    <a:pt x="2913039" y="1419226"/>
                    <a:pt x="2909093" y="1419226"/>
                  </a:cubicBezTo>
                  <a:cubicBezTo>
                    <a:pt x="2905147" y="1419226"/>
                    <a:pt x="2901949" y="1416028"/>
                    <a:pt x="2901949" y="1412082"/>
                  </a:cubicBezTo>
                  <a:cubicBezTo>
                    <a:pt x="2901949" y="1408136"/>
                    <a:pt x="2905147" y="1404938"/>
                    <a:pt x="2909093" y="1404938"/>
                  </a:cubicBezTo>
                  <a:close/>
                  <a:moveTo>
                    <a:pt x="2879724" y="1404938"/>
                  </a:moveTo>
                  <a:cubicBezTo>
                    <a:pt x="2883231" y="1404938"/>
                    <a:pt x="2886074" y="1408136"/>
                    <a:pt x="2886074" y="1412082"/>
                  </a:cubicBezTo>
                  <a:cubicBezTo>
                    <a:pt x="2886074" y="1416028"/>
                    <a:pt x="2883231" y="1419226"/>
                    <a:pt x="2879724" y="1419226"/>
                  </a:cubicBezTo>
                  <a:cubicBezTo>
                    <a:pt x="2876217" y="1419226"/>
                    <a:pt x="2873374" y="1416028"/>
                    <a:pt x="2873374" y="1412082"/>
                  </a:cubicBezTo>
                  <a:cubicBezTo>
                    <a:pt x="2873374" y="1408136"/>
                    <a:pt x="2876217" y="1404938"/>
                    <a:pt x="2879724" y="1404938"/>
                  </a:cubicBezTo>
                  <a:close/>
                  <a:moveTo>
                    <a:pt x="2851150" y="1404938"/>
                  </a:moveTo>
                  <a:cubicBezTo>
                    <a:pt x="2855534" y="1404938"/>
                    <a:pt x="2859088" y="1408136"/>
                    <a:pt x="2859088" y="1412082"/>
                  </a:cubicBezTo>
                  <a:cubicBezTo>
                    <a:pt x="2859088" y="1416028"/>
                    <a:pt x="2855534" y="1419226"/>
                    <a:pt x="2851150" y="1419226"/>
                  </a:cubicBezTo>
                  <a:cubicBezTo>
                    <a:pt x="2846766" y="1419226"/>
                    <a:pt x="2843212" y="1416028"/>
                    <a:pt x="2843212" y="1412082"/>
                  </a:cubicBezTo>
                  <a:cubicBezTo>
                    <a:pt x="2843212" y="1408136"/>
                    <a:pt x="2846766" y="1404938"/>
                    <a:pt x="2851150" y="1404938"/>
                  </a:cubicBezTo>
                  <a:close/>
                  <a:moveTo>
                    <a:pt x="2822575" y="1404938"/>
                  </a:moveTo>
                  <a:cubicBezTo>
                    <a:pt x="2826959" y="1404938"/>
                    <a:pt x="2830513" y="1408136"/>
                    <a:pt x="2830513" y="1412082"/>
                  </a:cubicBezTo>
                  <a:cubicBezTo>
                    <a:pt x="2830513" y="1416028"/>
                    <a:pt x="2826959" y="1419226"/>
                    <a:pt x="2822575" y="1419226"/>
                  </a:cubicBezTo>
                  <a:cubicBezTo>
                    <a:pt x="2818191" y="1419226"/>
                    <a:pt x="2814637" y="1416028"/>
                    <a:pt x="2814637" y="1412082"/>
                  </a:cubicBezTo>
                  <a:cubicBezTo>
                    <a:pt x="2814637" y="1408136"/>
                    <a:pt x="2818191" y="1404938"/>
                    <a:pt x="2822575" y="1404938"/>
                  </a:cubicBezTo>
                  <a:close/>
                  <a:moveTo>
                    <a:pt x="2793206" y="1404938"/>
                  </a:moveTo>
                  <a:cubicBezTo>
                    <a:pt x="2797152" y="1404938"/>
                    <a:pt x="2800350" y="1408136"/>
                    <a:pt x="2800350" y="1412082"/>
                  </a:cubicBezTo>
                  <a:cubicBezTo>
                    <a:pt x="2800350" y="1416028"/>
                    <a:pt x="2797152" y="1419226"/>
                    <a:pt x="2793206" y="1419226"/>
                  </a:cubicBezTo>
                  <a:cubicBezTo>
                    <a:pt x="2789260" y="1419226"/>
                    <a:pt x="2786062" y="1416028"/>
                    <a:pt x="2786062" y="1412082"/>
                  </a:cubicBezTo>
                  <a:cubicBezTo>
                    <a:pt x="2786062" y="1408136"/>
                    <a:pt x="2789260" y="1404938"/>
                    <a:pt x="2793206" y="1404938"/>
                  </a:cubicBezTo>
                  <a:close/>
                  <a:moveTo>
                    <a:pt x="2764631" y="1404938"/>
                  </a:moveTo>
                  <a:cubicBezTo>
                    <a:pt x="2768577" y="1404938"/>
                    <a:pt x="2771775" y="1408136"/>
                    <a:pt x="2771775" y="1412082"/>
                  </a:cubicBezTo>
                  <a:cubicBezTo>
                    <a:pt x="2771775" y="1416028"/>
                    <a:pt x="2768577" y="1419226"/>
                    <a:pt x="2764631" y="1419226"/>
                  </a:cubicBezTo>
                  <a:cubicBezTo>
                    <a:pt x="2760685" y="1419226"/>
                    <a:pt x="2757487" y="1416028"/>
                    <a:pt x="2757487" y="1412082"/>
                  </a:cubicBezTo>
                  <a:cubicBezTo>
                    <a:pt x="2757487" y="1408136"/>
                    <a:pt x="2760685" y="1404938"/>
                    <a:pt x="2764631" y="1404938"/>
                  </a:cubicBezTo>
                  <a:close/>
                  <a:moveTo>
                    <a:pt x="2736056" y="1404938"/>
                  </a:moveTo>
                  <a:cubicBezTo>
                    <a:pt x="2740002" y="1404938"/>
                    <a:pt x="2743200" y="1408136"/>
                    <a:pt x="2743200" y="1412082"/>
                  </a:cubicBezTo>
                  <a:cubicBezTo>
                    <a:pt x="2743200" y="1416028"/>
                    <a:pt x="2740002" y="1419226"/>
                    <a:pt x="2736056" y="1419226"/>
                  </a:cubicBezTo>
                  <a:cubicBezTo>
                    <a:pt x="2732110" y="1419226"/>
                    <a:pt x="2728912" y="1416028"/>
                    <a:pt x="2728912" y="1412082"/>
                  </a:cubicBezTo>
                  <a:cubicBezTo>
                    <a:pt x="2728912" y="1408136"/>
                    <a:pt x="2732110" y="1404938"/>
                    <a:pt x="2736056" y="1404938"/>
                  </a:cubicBezTo>
                  <a:close/>
                  <a:moveTo>
                    <a:pt x="2104231" y="1404938"/>
                  </a:moveTo>
                  <a:cubicBezTo>
                    <a:pt x="2108177" y="1404938"/>
                    <a:pt x="2111375" y="1408136"/>
                    <a:pt x="2111375" y="1412082"/>
                  </a:cubicBezTo>
                  <a:cubicBezTo>
                    <a:pt x="2111375" y="1416028"/>
                    <a:pt x="2108177" y="1419226"/>
                    <a:pt x="2104231" y="1419226"/>
                  </a:cubicBezTo>
                  <a:cubicBezTo>
                    <a:pt x="2100285" y="1419226"/>
                    <a:pt x="2097087" y="1416028"/>
                    <a:pt x="2097087" y="1412082"/>
                  </a:cubicBezTo>
                  <a:cubicBezTo>
                    <a:pt x="2097087" y="1408136"/>
                    <a:pt x="2100285" y="1404938"/>
                    <a:pt x="2104231" y="1404938"/>
                  </a:cubicBezTo>
                  <a:close/>
                  <a:moveTo>
                    <a:pt x="2075656" y="1404938"/>
                  </a:moveTo>
                  <a:cubicBezTo>
                    <a:pt x="2079602" y="1404938"/>
                    <a:pt x="2082800" y="1408136"/>
                    <a:pt x="2082800" y="1412082"/>
                  </a:cubicBezTo>
                  <a:cubicBezTo>
                    <a:pt x="2082800" y="1416028"/>
                    <a:pt x="2079602" y="1419226"/>
                    <a:pt x="2075656" y="1419226"/>
                  </a:cubicBezTo>
                  <a:cubicBezTo>
                    <a:pt x="2071710" y="1419226"/>
                    <a:pt x="2068512" y="1416028"/>
                    <a:pt x="2068512" y="1412082"/>
                  </a:cubicBezTo>
                  <a:cubicBezTo>
                    <a:pt x="2068512" y="1408136"/>
                    <a:pt x="2071710" y="1404938"/>
                    <a:pt x="2075656" y="1404938"/>
                  </a:cubicBezTo>
                  <a:close/>
                  <a:moveTo>
                    <a:pt x="1960562" y="1404938"/>
                  </a:moveTo>
                  <a:cubicBezTo>
                    <a:pt x="1964069" y="1404938"/>
                    <a:pt x="1966912" y="1408136"/>
                    <a:pt x="1966912" y="1412082"/>
                  </a:cubicBezTo>
                  <a:cubicBezTo>
                    <a:pt x="1966912" y="1416028"/>
                    <a:pt x="1964069" y="1419226"/>
                    <a:pt x="1960562" y="1419226"/>
                  </a:cubicBezTo>
                  <a:cubicBezTo>
                    <a:pt x="1957055" y="1419226"/>
                    <a:pt x="1954212" y="1416028"/>
                    <a:pt x="1954212" y="1412082"/>
                  </a:cubicBezTo>
                  <a:cubicBezTo>
                    <a:pt x="1954212" y="1408136"/>
                    <a:pt x="1957055" y="1404938"/>
                    <a:pt x="1960562" y="1404938"/>
                  </a:cubicBezTo>
                  <a:close/>
                  <a:moveTo>
                    <a:pt x="1931987" y="1404938"/>
                  </a:moveTo>
                  <a:cubicBezTo>
                    <a:pt x="1935494" y="1404938"/>
                    <a:pt x="1938337" y="1408136"/>
                    <a:pt x="1938337" y="1412082"/>
                  </a:cubicBezTo>
                  <a:cubicBezTo>
                    <a:pt x="1938337" y="1416028"/>
                    <a:pt x="1935494" y="1419226"/>
                    <a:pt x="1931987" y="1419226"/>
                  </a:cubicBezTo>
                  <a:cubicBezTo>
                    <a:pt x="1928480" y="1419226"/>
                    <a:pt x="1925637" y="1416028"/>
                    <a:pt x="1925637" y="1412082"/>
                  </a:cubicBezTo>
                  <a:cubicBezTo>
                    <a:pt x="1925637" y="1408136"/>
                    <a:pt x="1928480" y="1404938"/>
                    <a:pt x="1931987" y="1404938"/>
                  </a:cubicBezTo>
                  <a:close/>
                  <a:moveTo>
                    <a:pt x="1903412" y="1404938"/>
                  </a:moveTo>
                  <a:cubicBezTo>
                    <a:pt x="1907796" y="1404938"/>
                    <a:pt x="1911350" y="1408136"/>
                    <a:pt x="1911350" y="1412082"/>
                  </a:cubicBezTo>
                  <a:cubicBezTo>
                    <a:pt x="1911350" y="1416028"/>
                    <a:pt x="1907796" y="1419226"/>
                    <a:pt x="1903412" y="1419226"/>
                  </a:cubicBezTo>
                  <a:cubicBezTo>
                    <a:pt x="1899028" y="1419226"/>
                    <a:pt x="1895474" y="1416028"/>
                    <a:pt x="1895474" y="1412082"/>
                  </a:cubicBezTo>
                  <a:cubicBezTo>
                    <a:pt x="1895474" y="1408136"/>
                    <a:pt x="1899028" y="1404938"/>
                    <a:pt x="1903412" y="1404938"/>
                  </a:cubicBezTo>
                  <a:close/>
                  <a:moveTo>
                    <a:pt x="1874837" y="1404938"/>
                  </a:moveTo>
                  <a:cubicBezTo>
                    <a:pt x="1879221" y="1404938"/>
                    <a:pt x="1882775" y="1408136"/>
                    <a:pt x="1882775" y="1412082"/>
                  </a:cubicBezTo>
                  <a:cubicBezTo>
                    <a:pt x="1882775" y="1416028"/>
                    <a:pt x="1879221" y="1419226"/>
                    <a:pt x="1874837" y="1419226"/>
                  </a:cubicBezTo>
                  <a:cubicBezTo>
                    <a:pt x="1870453" y="1419226"/>
                    <a:pt x="1866899" y="1416028"/>
                    <a:pt x="1866899" y="1412082"/>
                  </a:cubicBezTo>
                  <a:cubicBezTo>
                    <a:pt x="1866899" y="1408136"/>
                    <a:pt x="1870453" y="1404938"/>
                    <a:pt x="1874837" y="1404938"/>
                  </a:cubicBezTo>
                  <a:close/>
                  <a:moveTo>
                    <a:pt x="1846262" y="1404938"/>
                  </a:moveTo>
                  <a:cubicBezTo>
                    <a:pt x="1849769" y="1404938"/>
                    <a:pt x="1852612" y="1408136"/>
                    <a:pt x="1852612" y="1412082"/>
                  </a:cubicBezTo>
                  <a:cubicBezTo>
                    <a:pt x="1852612" y="1416028"/>
                    <a:pt x="1849769" y="1419226"/>
                    <a:pt x="1846262" y="1419226"/>
                  </a:cubicBezTo>
                  <a:cubicBezTo>
                    <a:pt x="1842755" y="1419226"/>
                    <a:pt x="1839912" y="1416028"/>
                    <a:pt x="1839912" y="1412082"/>
                  </a:cubicBezTo>
                  <a:cubicBezTo>
                    <a:pt x="1839912" y="1408136"/>
                    <a:pt x="1842755" y="1404938"/>
                    <a:pt x="1846262" y="1404938"/>
                  </a:cubicBezTo>
                  <a:close/>
                  <a:moveTo>
                    <a:pt x="1816893" y="1404938"/>
                  </a:moveTo>
                  <a:cubicBezTo>
                    <a:pt x="1820839" y="1404938"/>
                    <a:pt x="1824037" y="1408136"/>
                    <a:pt x="1824037" y="1412082"/>
                  </a:cubicBezTo>
                  <a:cubicBezTo>
                    <a:pt x="1824037" y="1416028"/>
                    <a:pt x="1820839" y="1419226"/>
                    <a:pt x="1816893" y="1419226"/>
                  </a:cubicBezTo>
                  <a:cubicBezTo>
                    <a:pt x="1812947" y="1419226"/>
                    <a:pt x="1809749" y="1416028"/>
                    <a:pt x="1809749" y="1412082"/>
                  </a:cubicBezTo>
                  <a:cubicBezTo>
                    <a:pt x="1809749" y="1408136"/>
                    <a:pt x="1812947" y="1404938"/>
                    <a:pt x="1816893" y="1404938"/>
                  </a:cubicBezTo>
                  <a:close/>
                  <a:moveTo>
                    <a:pt x="1788318" y="1404938"/>
                  </a:moveTo>
                  <a:cubicBezTo>
                    <a:pt x="1792264" y="1404938"/>
                    <a:pt x="1795462" y="1408136"/>
                    <a:pt x="1795462" y="1412082"/>
                  </a:cubicBezTo>
                  <a:cubicBezTo>
                    <a:pt x="1795462" y="1416028"/>
                    <a:pt x="1792264" y="1419226"/>
                    <a:pt x="1788318" y="1419226"/>
                  </a:cubicBezTo>
                  <a:cubicBezTo>
                    <a:pt x="1784372" y="1419226"/>
                    <a:pt x="1781174" y="1416028"/>
                    <a:pt x="1781174" y="1412082"/>
                  </a:cubicBezTo>
                  <a:cubicBezTo>
                    <a:pt x="1781174" y="1408136"/>
                    <a:pt x="1784372" y="1404938"/>
                    <a:pt x="1788318" y="1404938"/>
                  </a:cubicBezTo>
                  <a:close/>
                  <a:moveTo>
                    <a:pt x="1243012" y="1404937"/>
                  </a:moveTo>
                  <a:cubicBezTo>
                    <a:pt x="1247396" y="1404937"/>
                    <a:pt x="1250950" y="1408135"/>
                    <a:pt x="1250950" y="1412081"/>
                  </a:cubicBezTo>
                  <a:cubicBezTo>
                    <a:pt x="1250950" y="1416027"/>
                    <a:pt x="1247396" y="1419225"/>
                    <a:pt x="1243012" y="1419225"/>
                  </a:cubicBezTo>
                  <a:cubicBezTo>
                    <a:pt x="1238628" y="1419225"/>
                    <a:pt x="1235074" y="1416027"/>
                    <a:pt x="1235074" y="1412081"/>
                  </a:cubicBezTo>
                  <a:cubicBezTo>
                    <a:pt x="1235074" y="1408135"/>
                    <a:pt x="1238628" y="1404937"/>
                    <a:pt x="1243012" y="1404937"/>
                  </a:cubicBezTo>
                  <a:close/>
                  <a:moveTo>
                    <a:pt x="1214437" y="1404937"/>
                  </a:moveTo>
                  <a:cubicBezTo>
                    <a:pt x="1217944" y="1404937"/>
                    <a:pt x="1220787" y="1408135"/>
                    <a:pt x="1220787" y="1412081"/>
                  </a:cubicBezTo>
                  <a:cubicBezTo>
                    <a:pt x="1220787" y="1416027"/>
                    <a:pt x="1217944" y="1419225"/>
                    <a:pt x="1214437" y="1419225"/>
                  </a:cubicBezTo>
                  <a:cubicBezTo>
                    <a:pt x="1210930" y="1419225"/>
                    <a:pt x="1208087" y="1416027"/>
                    <a:pt x="1208087" y="1412081"/>
                  </a:cubicBezTo>
                  <a:cubicBezTo>
                    <a:pt x="1208087" y="1408135"/>
                    <a:pt x="1210930" y="1404937"/>
                    <a:pt x="1214437" y="1404937"/>
                  </a:cubicBezTo>
                  <a:close/>
                  <a:moveTo>
                    <a:pt x="1185068" y="1404937"/>
                  </a:moveTo>
                  <a:cubicBezTo>
                    <a:pt x="1189014" y="1404937"/>
                    <a:pt x="1192212" y="1408135"/>
                    <a:pt x="1192212" y="1412081"/>
                  </a:cubicBezTo>
                  <a:cubicBezTo>
                    <a:pt x="1192212" y="1416027"/>
                    <a:pt x="1189014" y="1419225"/>
                    <a:pt x="1185068" y="1419225"/>
                  </a:cubicBezTo>
                  <a:cubicBezTo>
                    <a:pt x="1181122" y="1419225"/>
                    <a:pt x="1177924" y="1416027"/>
                    <a:pt x="1177924" y="1412081"/>
                  </a:cubicBezTo>
                  <a:cubicBezTo>
                    <a:pt x="1177924" y="1408135"/>
                    <a:pt x="1181122" y="1404937"/>
                    <a:pt x="1185068" y="1404937"/>
                  </a:cubicBezTo>
                  <a:close/>
                  <a:moveTo>
                    <a:pt x="1156493" y="1404937"/>
                  </a:moveTo>
                  <a:cubicBezTo>
                    <a:pt x="1160439" y="1404937"/>
                    <a:pt x="1163637" y="1408135"/>
                    <a:pt x="1163637" y="1412081"/>
                  </a:cubicBezTo>
                  <a:cubicBezTo>
                    <a:pt x="1163637" y="1416027"/>
                    <a:pt x="1160439" y="1419225"/>
                    <a:pt x="1156493" y="1419225"/>
                  </a:cubicBezTo>
                  <a:cubicBezTo>
                    <a:pt x="1152547" y="1419225"/>
                    <a:pt x="1149349" y="1416027"/>
                    <a:pt x="1149349" y="1412081"/>
                  </a:cubicBezTo>
                  <a:cubicBezTo>
                    <a:pt x="1149349" y="1408135"/>
                    <a:pt x="1152547" y="1404937"/>
                    <a:pt x="1156493" y="1404937"/>
                  </a:cubicBezTo>
                  <a:close/>
                  <a:moveTo>
                    <a:pt x="1127918" y="1404937"/>
                  </a:moveTo>
                  <a:cubicBezTo>
                    <a:pt x="1131864" y="1404937"/>
                    <a:pt x="1135062" y="1408135"/>
                    <a:pt x="1135062" y="1412081"/>
                  </a:cubicBezTo>
                  <a:cubicBezTo>
                    <a:pt x="1135062" y="1416027"/>
                    <a:pt x="1131864" y="1419225"/>
                    <a:pt x="1127918" y="1419225"/>
                  </a:cubicBezTo>
                  <a:cubicBezTo>
                    <a:pt x="1123972" y="1419225"/>
                    <a:pt x="1120774" y="1416027"/>
                    <a:pt x="1120774" y="1412081"/>
                  </a:cubicBezTo>
                  <a:cubicBezTo>
                    <a:pt x="1120774" y="1408135"/>
                    <a:pt x="1123972" y="1404937"/>
                    <a:pt x="1127918" y="1404937"/>
                  </a:cubicBezTo>
                  <a:close/>
                  <a:moveTo>
                    <a:pt x="1099343" y="1404937"/>
                  </a:moveTo>
                  <a:cubicBezTo>
                    <a:pt x="1103289" y="1404937"/>
                    <a:pt x="1106487" y="1408135"/>
                    <a:pt x="1106487" y="1412081"/>
                  </a:cubicBezTo>
                  <a:cubicBezTo>
                    <a:pt x="1106487" y="1416027"/>
                    <a:pt x="1103289" y="1419225"/>
                    <a:pt x="1099343" y="1419225"/>
                  </a:cubicBezTo>
                  <a:cubicBezTo>
                    <a:pt x="1095397" y="1419225"/>
                    <a:pt x="1092199" y="1416027"/>
                    <a:pt x="1092199" y="1412081"/>
                  </a:cubicBezTo>
                  <a:cubicBezTo>
                    <a:pt x="1092199" y="1408135"/>
                    <a:pt x="1095397" y="1404937"/>
                    <a:pt x="1099343" y="1404937"/>
                  </a:cubicBezTo>
                  <a:close/>
                  <a:moveTo>
                    <a:pt x="1069975" y="1404937"/>
                  </a:moveTo>
                  <a:cubicBezTo>
                    <a:pt x="1074359" y="1404937"/>
                    <a:pt x="1077913" y="1408135"/>
                    <a:pt x="1077913" y="1412081"/>
                  </a:cubicBezTo>
                  <a:cubicBezTo>
                    <a:pt x="1077913" y="1416027"/>
                    <a:pt x="1074359" y="1419225"/>
                    <a:pt x="1069975" y="1419225"/>
                  </a:cubicBezTo>
                  <a:cubicBezTo>
                    <a:pt x="1065591" y="1419225"/>
                    <a:pt x="1062037" y="1416027"/>
                    <a:pt x="1062037" y="1412081"/>
                  </a:cubicBezTo>
                  <a:cubicBezTo>
                    <a:pt x="1062037" y="1408135"/>
                    <a:pt x="1065591" y="1404937"/>
                    <a:pt x="1069975" y="1404937"/>
                  </a:cubicBezTo>
                  <a:close/>
                  <a:moveTo>
                    <a:pt x="1042193" y="1404937"/>
                  </a:moveTo>
                  <a:cubicBezTo>
                    <a:pt x="1046139" y="1404937"/>
                    <a:pt x="1049337" y="1408135"/>
                    <a:pt x="1049337" y="1412081"/>
                  </a:cubicBezTo>
                  <a:cubicBezTo>
                    <a:pt x="1049337" y="1416027"/>
                    <a:pt x="1046139" y="1419225"/>
                    <a:pt x="1042193" y="1419225"/>
                  </a:cubicBezTo>
                  <a:cubicBezTo>
                    <a:pt x="1038247" y="1419225"/>
                    <a:pt x="1035049" y="1416027"/>
                    <a:pt x="1035049" y="1412081"/>
                  </a:cubicBezTo>
                  <a:cubicBezTo>
                    <a:pt x="1035049" y="1408135"/>
                    <a:pt x="1038247" y="1404937"/>
                    <a:pt x="1042193" y="1404937"/>
                  </a:cubicBezTo>
                  <a:close/>
                  <a:moveTo>
                    <a:pt x="1012824" y="1404937"/>
                  </a:moveTo>
                  <a:cubicBezTo>
                    <a:pt x="1016331" y="1404937"/>
                    <a:pt x="1019174" y="1408135"/>
                    <a:pt x="1019174" y="1412081"/>
                  </a:cubicBezTo>
                  <a:cubicBezTo>
                    <a:pt x="1019174" y="1416027"/>
                    <a:pt x="1016331" y="1419225"/>
                    <a:pt x="1012824" y="1419225"/>
                  </a:cubicBezTo>
                  <a:cubicBezTo>
                    <a:pt x="1009317" y="1419225"/>
                    <a:pt x="1006474" y="1416027"/>
                    <a:pt x="1006474" y="1412081"/>
                  </a:cubicBezTo>
                  <a:cubicBezTo>
                    <a:pt x="1006474" y="1408135"/>
                    <a:pt x="1009317" y="1404937"/>
                    <a:pt x="1012824" y="1404937"/>
                  </a:cubicBezTo>
                  <a:close/>
                  <a:moveTo>
                    <a:pt x="983456" y="1404937"/>
                  </a:moveTo>
                  <a:cubicBezTo>
                    <a:pt x="987402" y="1404937"/>
                    <a:pt x="990600" y="1408135"/>
                    <a:pt x="990600" y="1412081"/>
                  </a:cubicBezTo>
                  <a:cubicBezTo>
                    <a:pt x="990600" y="1416027"/>
                    <a:pt x="987402" y="1419225"/>
                    <a:pt x="983456" y="1419225"/>
                  </a:cubicBezTo>
                  <a:cubicBezTo>
                    <a:pt x="979510" y="1419225"/>
                    <a:pt x="976312" y="1416027"/>
                    <a:pt x="976312" y="1412081"/>
                  </a:cubicBezTo>
                  <a:cubicBezTo>
                    <a:pt x="976312" y="1408135"/>
                    <a:pt x="979510" y="1404937"/>
                    <a:pt x="983456" y="1404937"/>
                  </a:cubicBezTo>
                  <a:close/>
                  <a:moveTo>
                    <a:pt x="955675" y="1404937"/>
                  </a:moveTo>
                  <a:cubicBezTo>
                    <a:pt x="960059" y="1404937"/>
                    <a:pt x="963613" y="1408135"/>
                    <a:pt x="963613" y="1412081"/>
                  </a:cubicBezTo>
                  <a:cubicBezTo>
                    <a:pt x="963613" y="1416027"/>
                    <a:pt x="960059" y="1419225"/>
                    <a:pt x="955675" y="1419225"/>
                  </a:cubicBezTo>
                  <a:cubicBezTo>
                    <a:pt x="951291" y="1419225"/>
                    <a:pt x="947737" y="1416027"/>
                    <a:pt x="947737" y="1412081"/>
                  </a:cubicBezTo>
                  <a:cubicBezTo>
                    <a:pt x="947737" y="1408135"/>
                    <a:pt x="951291" y="1404937"/>
                    <a:pt x="955675" y="1404937"/>
                  </a:cubicBezTo>
                  <a:close/>
                  <a:moveTo>
                    <a:pt x="3023393" y="1376363"/>
                  </a:moveTo>
                  <a:cubicBezTo>
                    <a:pt x="3027339" y="1376363"/>
                    <a:pt x="3030537" y="1379561"/>
                    <a:pt x="3030537" y="1383507"/>
                  </a:cubicBezTo>
                  <a:cubicBezTo>
                    <a:pt x="3030537" y="1387453"/>
                    <a:pt x="3027339" y="1390651"/>
                    <a:pt x="3023393" y="1390651"/>
                  </a:cubicBezTo>
                  <a:cubicBezTo>
                    <a:pt x="3019447" y="1390651"/>
                    <a:pt x="3016249" y="1387453"/>
                    <a:pt x="3016249" y="1383507"/>
                  </a:cubicBezTo>
                  <a:cubicBezTo>
                    <a:pt x="3016249" y="1379561"/>
                    <a:pt x="3019447" y="1376363"/>
                    <a:pt x="3023393" y="1376363"/>
                  </a:cubicBezTo>
                  <a:close/>
                  <a:moveTo>
                    <a:pt x="2994818" y="1376363"/>
                  </a:moveTo>
                  <a:cubicBezTo>
                    <a:pt x="2998764" y="1376363"/>
                    <a:pt x="3001962" y="1379561"/>
                    <a:pt x="3001962" y="1383507"/>
                  </a:cubicBezTo>
                  <a:cubicBezTo>
                    <a:pt x="3001962" y="1387453"/>
                    <a:pt x="2998764" y="1390651"/>
                    <a:pt x="2994818" y="1390651"/>
                  </a:cubicBezTo>
                  <a:cubicBezTo>
                    <a:pt x="2990872" y="1390651"/>
                    <a:pt x="2987674" y="1387453"/>
                    <a:pt x="2987674" y="1383507"/>
                  </a:cubicBezTo>
                  <a:cubicBezTo>
                    <a:pt x="2987674" y="1379561"/>
                    <a:pt x="2990872" y="1376363"/>
                    <a:pt x="2994818" y="1376363"/>
                  </a:cubicBezTo>
                  <a:close/>
                  <a:moveTo>
                    <a:pt x="2965450" y="1376363"/>
                  </a:moveTo>
                  <a:cubicBezTo>
                    <a:pt x="2969834" y="1376363"/>
                    <a:pt x="2973388" y="1379561"/>
                    <a:pt x="2973388" y="1383507"/>
                  </a:cubicBezTo>
                  <a:cubicBezTo>
                    <a:pt x="2973388" y="1387453"/>
                    <a:pt x="2969834" y="1390651"/>
                    <a:pt x="2965450" y="1390651"/>
                  </a:cubicBezTo>
                  <a:cubicBezTo>
                    <a:pt x="2961066" y="1390651"/>
                    <a:pt x="2957512" y="1387453"/>
                    <a:pt x="2957512" y="1383507"/>
                  </a:cubicBezTo>
                  <a:cubicBezTo>
                    <a:pt x="2957512" y="1379561"/>
                    <a:pt x="2961066" y="1376363"/>
                    <a:pt x="2965450" y="1376363"/>
                  </a:cubicBezTo>
                  <a:close/>
                  <a:moveTo>
                    <a:pt x="2937668" y="1376363"/>
                  </a:moveTo>
                  <a:cubicBezTo>
                    <a:pt x="2941614" y="1376363"/>
                    <a:pt x="2944812" y="1379561"/>
                    <a:pt x="2944812" y="1383507"/>
                  </a:cubicBezTo>
                  <a:cubicBezTo>
                    <a:pt x="2944812" y="1387453"/>
                    <a:pt x="2941614" y="1390651"/>
                    <a:pt x="2937668" y="1390651"/>
                  </a:cubicBezTo>
                  <a:cubicBezTo>
                    <a:pt x="2933722" y="1390651"/>
                    <a:pt x="2930524" y="1387453"/>
                    <a:pt x="2930524" y="1383507"/>
                  </a:cubicBezTo>
                  <a:cubicBezTo>
                    <a:pt x="2930524" y="1379561"/>
                    <a:pt x="2933722" y="1376363"/>
                    <a:pt x="2937668" y="1376363"/>
                  </a:cubicBezTo>
                  <a:close/>
                  <a:moveTo>
                    <a:pt x="2909093" y="1376363"/>
                  </a:moveTo>
                  <a:cubicBezTo>
                    <a:pt x="2913039" y="1376363"/>
                    <a:pt x="2916237" y="1379561"/>
                    <a:pt x="2916237" y="1383507"/>
                  </a:cubicBezTo>
                  <a:cubicBezTo>
                    <a:pt x="2916237" y="1387453"/>
                    <a:pt x="2913039" y="1390651"/>
                    <a:pt x="2909093" y="1390651"/>
                  </a:cubicBezTo>
                  <a:cubicBezTo>
                    <a:pt x="2905147" y="1390651"/>
                    <a:pt x="2901949" y="1387453"/>
                    <a:pt x="2901949" y="1383507"/>
                  </a:cubicBezTo>
                  <a:cubicBezTo>
                    <a:pt x="2901949" y="1379561"/>
                    <a:pt x="2905147" y="1376363"/>
                    <a:pt x="2909093" y="1376363"/>
                  </a:cubicBezTo>
                  <a:close/>
                  <a:moveTo>
                    <a:pt x="2879724" y="1376363"/>
                  </a:moveTo>
                  <a:cubicBezTo>
                    <a:pt x="2883231" y="1376363"/>
                    <a:pt x="2886074" y="1379561"/>
                    <a:pt x="2886074" y="1383507"/>
                  </a:cubicBezTo>
                  <a:cubicBezTo>
                    <a:pt x="2886074" y="1387453"/>
                    <a:pt x="2883231" y="1390651"/>
                    <a:pt x="2879724" y="1390651"/>
                  </a:cubicBezTo>
                  <a:cubicBezTo>
                    <a:pt x="2876217" y="1390651"/>
                    <a:pt x="2873374" y="1387453"/>
                    <a:pt x="2873374" y="1383507"/>
                  </a:cubicBezTo>
                  <a:cubicBezTo>
                    <a:pt x="2873374" y="1379561"/>
                    <a:pt x="2876217" y="1376363"/>
                    <a:pt x="2879724" y="1376363"/>
                  </a:cubicBezTo>
                  <a:close/>
                  <a:moveTo>
                    <a:pt x="2851150" y="1376363"/>
                  </a:moveTo>
                  <a:cubicBezTo>
                    <a:pt x="2855534" y="1376363"/>
                    <a:pt x="2859088" y="1379561"/>
                    <a:pt x="2859088" y="1383507"/>
                  </a:cubicBezTo>
                  <a:cubicBezTo>
                    <a:pt x="2859088" y="1387453"/>
                    <a:pt x="2855534" y="1390651"/>
                    <a:pt x="2851150" y="1390651"/>
                  </a:cubicBezTo>
                  <a:cubicBezTo>
                    <a:pt x="2846766" y="1390651"/>
                    <a:pt x="2843212" y="1387453"/>
                    <a:pt x="2843212" y="1383507"/>
                  </a:cubicBezTo>
                  <a:cubicBezTo>
                    <a:pt x="2843212" y="1379561"/>
                    <a:pt x="2846766" y="1376363"/>
                    <a:pt x="2851150" y="1376363"/>
                  </a:cubicBezTo>
                  <a:close/>
                  <a:moveTo>
                    <a:pt x="2822575" y="1376363"/>
                  </a:moveTo>
                  <a:cubicBezTo>
                    <a:pt x="2826959" y="1376363"/>
                    <a:pt x="2830513" y="1379561"/>
                    <a:pt x="2830513" y="1383507"/>
                  </a:cubicBezTo>
                  <a:cubicBezTo>
                    <a:pt x="2830513" y="1387453"/>
                    <a:pt x="2826959" y="1390651"/>
                    <a:pt x="2822575" y="1390651"/>
                  </a:cubicBezTo>
                  <a:cubicBezTo>
                    <a:pt x="2818191" y="1390651"/>
                    <a:pt x="2814637" y="1387453"/>
                    <a:pt x="2814637" y="1383507"/>
                  </a:cubicBezTo>
                  <a:cubicBezTo>
                    <a:pt x="2814637" y="1379561"/>
                    <a:pt x="2818191" y="1376363"/>
                    <a:pt x="2822575" y="1376363"/>
                  </a:cubicBezTo>
                  <a:close/>
                  <a:moveTo>
                    <a:pt x="2793206" y="1376363"/>
                  </a:moveTo>
                  <a:cubicBezTo>
                    <a:pt x="2797152" y="1376363"/>
                    <a:pt x="2800350" y="1379561"/>
                    <a:pt x="2800350" y="1383507"/>
                  </a:cubicBezTo>
                  <a:cubicBezTo>
                    <a:pt x="2800350" y="1387453"/>
                    <a:pt x="2797152" y="1390651"/>
                    <a:pt x="2793206" y="1390651"/>
                  </a:cubicBezTo>
                  <a:cubicBezTo>
                    <a:pt x="2789260" y="1390651"/>
                    <a:pt x="2786062" y="1387453"/>
                    <a:pt x="2786062" y="1383507"/>
                  </a:cubicBezTo>
                  <a:cubicBezTo>
                    <a:pt x="2786062" y="1379561"/>
                    <a:pt x="2789260" y="1376363"/>
                    <a:pt x="2793206" y="1376363"/>
                  </a:cubicBezTo>
                  <a:close/>
                  <a:moveTo>
                    <a:pt x="2764631" y="1376363"/>
                  </a:moveTo>
                  <a:cubicBezTo>
                    <a:pt x="2768577" y="1376363"/>
                    <a:pt x="2771775" y="1379561"/>
                    <a:pt x="2771775" y="1383507"/>
                  </a:cubicBezTo>
                  <a:cubicBezTo>
                    <a:pt x="2771775" y="1387453"/>
                    <a:pt x="2768577" y="1390651"/>
                    <a:pt x="2764631" y="1390651"/>
                  </a:cubicBezTo>
                  <a:cubicBezTo>
                    <a:pt x="2760685" y="1390651"/>
                    <a:pt x="2757487" y="1387453"/>
                    <a:pt x="2757487" y="1383507"/>
                  </a:cubicBezTo>
                  <a:cubicBezTo>
                    <a:pt x="2757487" y="1379561"/>
                    <a:pt x="2760685" y="1376363"/>
                    <a:pt x="2764631" y="1376363"/>
                  </a:cubicBezTo>
                  <a:close/>
                  <a:moveTo>
                    <a:pt x="2104231" y="1376363"/>
                  </a:moveTo>
                  <a:cubicBezTo>
                    <a:pt x="2108177" y="1376363"/>
                    <a:pt x="2111375" y="1379561"/>
                    <a:pt x="2111375" y="1383507"/>
                  </a:cubicBezTo>
                  <a:cubicBezTo>
                    <a:pt x="2111375" y="1387453"/>
                    <a:pt x="2108177" y="1390651"/>
                    <a:pt x="2104231" y="1390651"/>
                  </a:cubicBezTo>
                  <a:cubicBezTo>
                    <a:pt x="2100285" y="1390651"/>
                    <a:pt x="2097087" y="1387453"/>
                    <a:pt x="2097087" y="1383507"/>
                  </a:cubicBezTo>
                  <a:cubicBezTo>
                    <a:pt x="2097087" y="1379561"/>
                    <a:pt x="2100285" y="1376363"/>
                    <a:pt x="2104231" y="1376363"/>
                  </a:cubicBezTo>
                  <a:close/>
                  <a:moveTo>
                    <a:pt x="2075656" y="1376363"/>
                  </a:moveTo>
                  <a:cubicBezTo>
                    <a:pt x="2079602" y="1376363"/>
                    <a:pt x="2082800" y="1379561"/>
                    <a:pt x="2082800" y="1383507"/>
                  </a:cubicBezTo>
                  <a:cubicBezTo>
                    <a:pt x="2082800" y="1387453"/>
                    <a:pt x="2079602" y="1390651"/>
                    <a:pt x="2075656" y="1390651"/>
                  </a:cubicBezTo>
                  <a:cubicBezTo>
                    <a:pt x="2071710" y="1390651"/>
                    <a:pt x="2068512" y="1387453"/>
                    <a:pt x="2068512" y="1383507"/>
                  </a:cubicBezTo>
                  <a:cubicBezTo>
                    <a:pt x="2068512" y="1379561"/>
                    <a:pt x="2071710" y="1376363"/>
                    <a:pt x="2075656" y="1376363"/>
                  </a:cubicBezTo>
                  <a:close/>
                  <a:moveTo>
                    <a:pt x="1960562" y="1376363"/>
                  </a:moveTo>
                  <a:cubicBezTo>
                    <a:pt x="1964069" y="1376363"/>
                    <a:pt x="1966912" y="1379561"/>
                    <a:pt x="1966912" y="1383507"/>
                  </a:cubicBezTo>
                  <a:cubicBezTo>
                    <a:pt x="1966912" y="1387453"/>
                    <a:pt x="1964069" y="1390651"/>
                    <a:pt x="1960562" y="1390651"/>
                  </a:cubicBezTo>
                  <a:cubicBezTo>
                    <a:pt x="1957055" y="1390651"/>
                    <a:pt x="1954212" y="1387453"/>
                    <a:pt x="1954212" y="1383507"/>
                  </a:cubicBezTo>
                  <a:cubicBezTo>
                    <a:pt x="1954212" y="1379561"/>
                    <a:pt x="1957055" y="1376363"/>
                    <a:pt x="1960562" y="1376363"/>
                  </a:cubicBezTo>
                  <a:close/>
                  <a:moveTo>
                    <a:pt x="1931987" y="1376363"/>
                  </a:moveTo>
                  <a:cubicBezTo>
                    <a:pt x="1935494" y="1376363"/>
                    <a:pt x="1938337" y="1379561"/>
                    <a:pt x="1938337" y="1383507"/>
                  </a:cubicBezTo>
                  <a:cubicBezTo>
                    <a:pt x="1938337" y="1387453"/>
                    <a:pt x="1935494" y="1390651"/>
                    <a:pt x="1931987" y="1390651"/>
                  </a:cubicBezTo>
                  <a:cubicBezTo>
                    <a:pt x="1928480" y="1390651"/>
                    <a:pt x="1925637" y="1387453"/>
                    <a:pt x="1925637" y="1383507"/>
                  </a:cubicBezTo>
                  <a:cubicBezTo>
                    <a:pt x="1925637" y="1379561"/>
                    <a:pt x="1928480" y="1376363"/>
                    <a:pt x="1931987" y="1376363"/>
                  </a:cubicBezTo>
                  <a:close/>
                  <a:moveTo>
                    <a:pt x="1903412" y="1376363"/>
                  </a:moveTo>
                  <a:cubicBezTo>
                    <a:pt x="1907796" y="1376363"/>
                    <a:pt x="1911350" y="1379561"/>
                    <a:pt x="1911350" y="1383507"/>
                  </a:cubicBezTo>
                  <a:cubicBezTo>
                    <a:pt x="1911350" y="1387453"/>
                    <a:pt x="1907796" y="1390651"/>
                    <a:pt x="1903412" y="1390651"/>
                  </a:cubicBezTo>
                  <a:cubicBezTo>
                    <a:pt x="1899028" y="1390651"/>
                    <a:pt x="1895474" y="1387453"/>
                    <a:pt x="1895474" y="1383507"/>
                  </a:cubicBezTo>
                  <a:cubicBezTo>
                    <a:pt x="1895474" y="1379561"/>
                    <a:pt x="1899028" y="1376363"/>
                    <a:pt x="1903412" y="1376363"/>
                  </a:cubicBezTo>
                  <a:close/>
                  <a:moveTo>
                    <a:pt x="1874837" y="1376363"/>
                  </a:moveTo>
                  <a:cubicBezTo>
                    <a:pt x="1879221" y="1376363"/>
                    <a:pt x="1882775" y="1379561"/>
                    <a:pt x="1882775" y="1383507"/>
                  </a:cubicBezTo>
                  <a:cubicBezTo>
                    <a:pt x="1882775" y="1387453"/>
                    <a:pt x="1879221" y="1390651"/>
                    <a:pt x="1874837" y="1390651"/>
                  </a:cubicBezTo>
                  <a:cubicBezTo>
                    <a:pt x="1870453" y="1390651"/>
                    <a:pt x="1866899" y="1387453"/>
                    <a:pt x="1866899" y="1383507"/>
                  </a:cubicBezTo>
                  <a:cubicBezTo>
                    <a:pt x="1866899" y="1379561"/>
                    <a:pt x="1870453" y="1376363"/>
                    <a:pt x="1874837" y="1376363"/>
                  </a:cubicBezTo>
                  <a:close/>
                  <a:moveTo>
                    <a:pt x="1846262" y="1376363"/>
                  </a:moveTo>
                  <a:cubicBezTo>
                    <a:pt x="1849769" y="1376363"/>
                    <a:pt x="1852612" y="1379561"/>
                    <a:pt x="1852612" y="1383507"/>
                  </a:cubicBezTo>
                  <a:cubicBezTo>
                    <a:pt x="1852612" y="1387453"/>
                    <a:pt x="1849769" y="1390651"/>
                    <a:pt x="1846262" y="1390651"/>
                  </a:cubicBezTo>
                  <a:cubicBezTo>
                    <a:pt x="1842755" y="1390651"/>
                    <a:pt x="1839912" y="1387453"/>
                    <a:pt x="1839912" y="1383507"/>
                  </a:cubicBezTo>
                  <a:cubicBezTo>
                    <a:pt x="1839912" y="1379561"/>
                    <a:pt x="1842755" y="1376363"/>
                    <a:pt x="1846262" y="1376363"/>
                  </a:cubicBezTo>
                  <a:close/>
                  <a:moveTo>
                    <a:pt x="1816893" y="1376363"/>
                  </a:moveTo>
                  <a:cubicBezTo>
                    <a:pt x="1820839" y="1376363"/>
                    <a:pt x="1824037" y="1379561"/>
                    <a:pt x="1824037" y="1383507"/>
                  </a:cubicBezTo>
                  <a:cubicBezTo>
                    <a:pt x="1824037" y="1387453"/>
                    <a:pt x="1820839" y="1390651"/>
                    <a:pt x="1816893" y="1390651"/>
                  </a:cubicBezTo>
                  <a:cubicBezTo>
                    <a:pt x="1812947" y="1390651"/>
                    <a:pt x="1809749" y="1387453"/>
                    <a:pt x="1809749" y="1383507"/>
                  </a:cubicBezTo>
                  <a:cubicBezTo>
                    <a:pt x="1809749" y="1379561"/>
                    <a:pt x="1812947" y="1376363"/>
                    <a:pt x="1816893" y="1376363"/>
                  </a:cubicBezTo>
                  <a:close/>
                  <a:moveTo>
                    <a:pt x="1788318" y="1376363"/>
                  </a:moveTo>
                  <a:cubicBezTo>
                    <a:pt x="1792264" y="1376363"/>
                    <a:pt x="1795462" y="1379561"/>
                    <a:pt x="1795462" y="1383507"/>
                  </a:cubicBezTo>
                  <a:cubicBezTo>
                    <a:pt x="1795462" y="1387453"/>
                    <a:pt x="1792264" y="1390651"/>
                    <a:pt x="1788318" y="1390651"/>
                  </a:cubicBezTo>
                  <a:cubicBezTo>
                    <a:pt x="1784372" y="1390651"/>
                    <a:pt x="1781174" y="1387453"/>
                    <a:pt x="1781174" y="1383507"/>
                  </a:cubicBezTo>
                  <a:cubicBezTo>
                    <a:pt x="1781174" y="1379561"/>
                    <a:pt x="1784372" y="1376363"/>
                    <a:pt x="1788318" y="1376363"/>
                  </a:cubicBezTo>
                  <a:close/>
                  <a:moveTo>
                    <a:pt x="1243012" y="1376362"/>
                  </a:moveTo>
                  <a:cubicBezTo>
                    <a:pt x="1247396" y="1376362"/>
                    <a:pt x="1250950" y="1379560"/>
                    <a:pt x="1250950" y="1383506"/>
                  </a:cubicBezTo>
                  <a:cubicBezTo>
                    <a:pt x="1250950" y="1387452"/>
                    <a:pt x="1247396" y="1390650"/>
                    <a:pt x="1243012" y="1390650"/>
                  </a:cubicBezTo>
                  <a:cubicBezTo>
                    <a:pt x="1238628" y="1390650"/>
                    <a:pt x="1235074" y="1387452"/>
                    <a:pt x="1235074" y="1383506"/>
                  </a:cubicBezTo>
                  <a:cubicBezTo>
                    <a:pt x="1235074" y="1379560"/>
                    <a:pt x="1238628" y="1376362"/>
                    <a:pt x="1243012" y="1376362"/>
                  </a:cubicBezTo>
                  <a:close/>
                  <a:moveTo>
                    <a:pt x="1214437" y="1376362"/>
                  </a:moveTo>
                  <a:cubicBezTo>
                    <a:pt x="1217944" y="1376362"/>
                    <a:pt x="1220787" y="1379560"/>
                    <a:pt x="1220787" y="1383506"/>
                  </a:cubicBezTo>
                  <a:cubicBezTo>
                    <a:pt x="1220787" y="1387452"/>
                    <a:pt x="1217944" y="1390650"/>
                    <a:pt x="1214437" y="1390650"/>
                  </a:cubicBezTo>
                  <a:cubicBezTo>
                    <a:pt x="1210930" y="1390650"/>
                    <a:pt x="1208087" y="1387452"/>
                    <a:pt x="1208087" y="1383506"/>
                  </a:cubicBezTo>
                  <a:cubicBezTo>
                    <a:pt x="1208087" y="1379560"/>
                    <a:pt x="1210930" y="1376362"/>
                    <a:pt x="1214437" y="1376362"/>
                  </a:cubicBezTo>
                  <a:close/>
                  <a:moveTo>
                    <a:pt x="1185068" y="1376362"/>
                  </a:moveTo>
                  <a:cubicBezTo>
                    <a:pt x="1189014" y="1376362"/>
                    <a:pt x="1192212" y="1379560"/>
                    <a:pt x="1192212" y="1383506"/>
                  </a:cubicBezTo>
                  <a:cubicBezTo>
                    <a:pt x="1192212" y="1387452"/>
                    <a:pt x="1189014" y="1390650"/>
                    <a:pt x="1185068" y="1390650"/>
                  </a:cubicBezTo>
                  <a:cubicBezTo>
                    <a:pt x="1181122" y="1390650"/>
                    <a:pt x="1177924" y="1387452"/>
                    <a:pt x="1177924" y="1383506"/>
                  </a:cubicBezTo>
                  <a:cubicBezTo>
                    <a:pt x="1177924" y="1379560"/>
                    <a:pt x="1181122" y="1376362"/>
                    <a:pt x="1185068" y="1376362"/>
                  </a:cubicBezTo>
                  <a:close/>
                  <a:moveTo>
                    <a:pt x="1156493" y="1376362"/>
                  </a:moveTo>
                  <a:cubicBezTo>
                    <a:pt x="1160439" y="1376362"/>
                    <a:pt x="1163637" y="1379560"/>
                    <a:pt x="1163637" y="1383506"/>
                  </a:cubicBezTo>
                  <a:cubicBezTo>
                    <a:pt x="1163637" y="1387452"/>
                    <a:pt x="1160439" y="1390650"/>
                    <a:pt x="1156493" y="1390650"/>
                  </a:cubicBezTo>
                  <a:cubicBezTo>
                    <a:pt x="1152547" y="1390650"/>
                    <a:pt x="1149349" y="1387452"/>
                    <a:pt x="1149349" y="1383506"/>
                  </a:cubicBezTo>
                  <a:cubicBezTo>
                    <a:pt x="1149349" y="1379560"/>
                    <a:pt x="1152547" y="1376362"/>
                    <a:pt x="1156493" y="1376362"/>
                  </a:cubicBezTo>
                  <a:close/>
                  <a:moveTo>
                    <a:pt x="1127918" y="1376362"/>
                  </a:moveTo>
                  <a:cubicBezTo>
                    <a:pt x="1131864" y="1376362"/>
                    <a:pt x="1135062" y="1379560"/>
                    <a:pt x="1135062" y="1383506"/>
                  </a:cubicBezTo>
                  <a:cubicBezTo>
                    <a:pt x="1135062" y="1387452"/>
                    <a:pt x="1131864" y="1390650"/>
                    <a:pt x="1127918" y="1390650"/>
                  </a:cubicBezTo>
                  <a:cubicBezTo>
                    <a:pt x="1123972" y="1390650"/>
                    <a:pt x="1120774" y="1387452"/>
                    <a:pt x="1120774" y="1383506"/>
                  </a:cubicBezTo>
                  <a:cubicBezTo>
                    <a:pt x="1120774" y="1379560"/>
                    <a:pt x="1123972" y="1376362"/>
                    <a:pt x="1127918" y="1376362"/>
                  </a:cubicBezTo>
                  <a:close/>
                  <a:moveTo>
                    <a:pt x="1099343" y="1376362"/>
                  </a:moveTo>
                  <a:cubicBezTo>
                    <a:pt x="1103289" y="1376362"/>
                    <a:pt x="1106487" y="1379560"/>
                    <a:pt x="1106487" y="1383506"/>
                  </a:cubicBezTo>
                  <a:cubicBezTo>
                    <a:pt x="1106487" y="1387452"/>
                    <a:pt x="1103289" y="1390650"/>
                    <a:pt x="1099343" y="1390650"/>
                  </a:cubicBezTo>
                  <a:cubicBezTo>
                    <a:pt x="1095397" y="1390650"/>
                    <a:pt x="1092199" y="1387452"/>
                    <a:pt x="1092199" y="1383506"/>
                  </a:cubicBezTo>
                  <a:cubicBezTo>
                    <a:pt x="1092199" y="1379560"/>
                    <a:pt x="1095397" y="1376362"/>
                    <a:pt x="1099343" y="1376362"/>
                  </a:cubicBezTo>
                  <a:close/>
                  <a:moveTo>
                    <a:pt x="1069975" y="1376362"/>
                  </a:moveTo>
                  <a:cubicBezTo>
                    <a:pt x="1074359" y="1376362"/>
                    <a:pt x="1077913" y="1379560"/>
                    <a:pt x="1077913" y="1383506"/>
                  </a:cubicBezTo>
                  <a:cubicBezTo>
                    <a:pt x="1077913" y="1387452"/>
                    <a:pt x="1074359" y="1390650"/>
                    <a:pt x="1069975" y="1390650"/>
                  </a:cubicBezTo>
                  <a:cubicBezTo>
                    <a:pt x="1065591" y="1390650"/>
                    <a:pt x="1062037" y="1387452"/>
                    <a:pt x="1062037" y="1383506"/>
                  </a:cubicBezTo>
                  <a:cubicBezTo>
                    <a:pt x="1062037" y="1379560"/>
                    <a:pt x="1065591" y="1376362"/>
                    <a:pt x="1069975" y="1376362"/>
                  </a:cubicBezTo>
                  <a:close/>
                  <a:moveTo>
                    <a:pt x="1042193" y="1376362"/>
                  </a:moveTo>
                  <a:cubicBezTo>
                    <a:pt x="1046139" y="1376362"/>
                    <a:pt x="1049337" y="1379560"/>
                    <a:pt x="1049337" y="1383506"/>
                  </a:cubicBezTo>
                  <a:cubicBezTo>
                    <a:pt x="1049337" y="1387452"/>
                    <a:pt x="1046139" y="1390650"/>
                    <a:pt x="1042193" y="1390650"/>
                  </a:cubicBezTo>
                  <a:cubicBezTo>
                    <a:pt x="1038247" y="1390650"/>
                    <a:pt x="1035049" y="1387452"/>
                    <a:pt x="1035049" y="1383506"/>
                  </a:cubicBezTo>
                  <a:cubicBezTo>
                    <a:pt x="1035049" y="1379560"/>
                    <a:pt x="1038247" y="1376362"/>
                    <a:pt x="1042193" y="1376362"/>
                  </a:cubicBezTo>
                  <a:close/>
                  <a:moveTo>
                    <a:pt x="1012824" y="1376362"/>
                  </a:moveTo>
                  <a:cubicBezTo>
                    <a:pt x="1016331" y="1376362"/>
                    <a:pt x="1019174" y="1379560"/>
                    <a:pt x="1019174" y="1383506"/>
                  </a:cubicBezTo>
                  <a:cubicBezTo>
                    <a:pt x="1019174" y="1387452"/>
                    <a:pt x="1016331" y="1390650"/>
                    <a:pt x="1012824" y="1390650"/>
                  </a:cubicBezTo>
                  <a:cubicBezTo>
                    <a:pt x="1009317" y="1390650"/>
                    <a:pt x="1006474" y="1387452"/>
                    <a:pt x="1006474" y="1383506"/>
                  </a:cubicBezTo>
                  <a:cubicBezTo>
                    <a:pt x="1006474" y="1379560"/>
                    <a:pt x="1009317" y="1376362"/>
                    <a:pt x="1012824" y="1376362"/>
                  </a:cubicBezTo>
                  <a:close/>
                  <a:moveTo>
                    <a:pt x="983456" y="1376362"/>
                  </a:moveTo>
                  <a:cubicBezTo>
                    <a:pt x="987402" y="1376362"/>
                    <a:pt x="990600" y="1379560"/>
                    <a:pt x="990600" y="1383506"/>
                  </a:cubicBezTo>
                  <a:cubicBezTo>
                    <a:pt x="990600" y="1387452"/>
                    <a:pt x="987402" y="1390650"/>
                    <a:pt x="983456" y="1390650"/>
                  </a:cubicBezTo>
                  <a:cubicBezTo>
                    <a:pt x="979510" y="1390650"/>
                    <a:pt x="976312" y="1387452"/>
                    <a:pt x="976312" y="1383506"/>
                  </a:cubicBezTo>
                  <a:cubicBezTo>
                    <a:pt x="976312" y="1379560"/>
                    <a:pt x="979510" y="1376362"/>
                    <a:pt x="983456" y="1376362"/>
                  </a:cubicBezTo>
                  <a:close/>
                  <a:moveTo>
                    <a:pt x="955675" y="1376362"/>
                  </a:moveTo>
                  <a:cubicBezTo>
                    <a:pt x="960059" y="1376362"/>
                    <a:pt x="963613" y="1379560"/>
                    <a:pt x="963613" y="1383506"/>
                  </a:cubicBezTo>
                  <a:cubicBezTo>
                    <a:pt x="963613" y="1387452"/>
                    <a:pt x="960059" y="1390650"/>
                    <a:pt x="955675" y="1390650"/>
                  </a:cubicBezTo>
                  <a:cubicBezTo>
                    <a:pt x="951291" y="1390650"/>
                    <a:pt x="947737" y="1387452"/>
                    <a:pt x="947737" y="1383506"/>
                  </a:cubicBezTo>
                  <a:cubicBezTo>
                    <a:pt x="947737" y="1379560"/>
                    <a:pt x="951291" y="1376362"/>
                    <a:pt x="955675" y="1376362"/>
                  </a:cubicBezTo>
                  <a:close/>
                  <a:moveTo>
                    <a:pt x="3023393" y="1347788"/>
                  </a:moveTo>
                  <a:cubicBezTo>
                    <a:pt x="3027339" y="1347788"/>
                    <a:pt x="3030537" y="1351342"/>
                    <a:pt x="3030537" y="1355726"/>
                  </a:cubicBezTo>
                  <a:cubicBezTo>
                    <a:pt x="3030537" y="1360110"/>
                    <a:pt x="3027339" y="1363664"/>
                    <a:pt x="3023393" y="1363664"/>
                  </a:cubicBezTo>
                  <a:cubicBezTo>
                    <a:pt x="3019447" y="1363664"/>
                    <a:pt x="3016249" y="1360110"/>
                    <a:pt x="3016249" y="1355726"/>
                  </a:cubicBezTo>
                  <a:cubicBezTo>
                    <a:pt x="3016249" y="1351342"/>
                    <a:pt x="3019447" y="1347788"/>
                    <a:pt x="3023393" y="1347788"/>
                  </a:cubicBezTo>
                  <a:close/>
                  <a:moveTo>
                    <a:pt x="2994818" y="1347788"/>
                  </a:moveTo>
                  <a:cubicBezTo>
                    <a:pt x="2998764" y="1347788"/>
                    <a:pt x="3001962" y="1351342"/>
                    <a:pt x="3001962" y="1355726"/>
                  </a:cubicBezTo>
                  <a:cubicBezTo>
                    <a:pt x="3001962" y="1360110"/>
                    <a:pt x="2998764" y="1363664"/>
                    <a:pt x="2994818" y="1363664"/>
                  </a:cubicBezTo>
                  <a:cubicBezTo>
                    <a:pt x="2990872" y="1363664"/>
                    <a:pt x="2987674" y="1360110"/>
                    <a:pt x="2987674" y="1355726"/>
                  </a:cubicBezTo>
                  <a:cubicBezTo>
                    <a:pt x="2987674" y="1351342"/>
                    <a:pt x="2990872" y="1347788"/>
                    <a:pt x="2994818" y="1347788"/>
                  </a:cubicBezTo>
                  <a:close/>
                  <a:moveTo>
                    <a:pt x="2937668" y="1347788"/>
                  </a:moveTo>
                  <a:cubicBezTo>
                    <a:pt x="2941614" y="1347788"/>
                    <a:pt x="2944812" y="1351342"/>
                    <a:pt x="2944812" y="1355726"/>
                  </a:cubicBezTo>
                  <a:cubicBezTo>
                    <a:pt x="2944812" y="1360110"/>
                    <a:pt x="2941614" y="1363664"/>
                    <a:pt x="2937668" y="1363664"/>
                  </a:cubicBezTo>
                  <a:cubicBezTo>
                    <a:pt x="2933722" y="1363664"/>
                    <a:pt x="2930524" y="1360110"/>
                    <a:pt x="2930524" y="1355726"/>
                  </a:cubicBezTo>
                  <a:cubicBezTo>
                    <a:pt x="2930524" y="1351342"/>
                    <a:pt x="2933722" y="1347788"/>
                    <a:pt x="2937668" y="1347788"/>
                  </a:cubicBezTo>
                  <a:close/>
                  <a:moveTo>
                    <a:pt x="2909093" y="1347788"/>
                  </a:moveTo>
                  <a:cubicBezTo>
                    <a:pt x="2913039" y="1347788"/>
                    <a:pt x="2916237" y="1351342"/>
                    <a:pt x="2916237" y="1355726"/>
                  </a:cubicBezTo>
                  <a:cubicBezTo>
                    <a:pt x="2916237" y="1360110"/>
                    <a:pt x="2913039" y="1363664"/>
                    <a:pt x="2909093" y="1363664"/>
                  </a:cubicBezTo>
                  <a:cubicBezTo>
                    <a:pt x="2905147" y="1363664"/>
                    <a:pt x="2901949" y="1360110"/>
                    <a:pt x="2901949" y="1355726"/>
                  </a:cubicBezTo>
                  <a:cubicBezTo>
                    <a:pt x="2901949" y="1351342"/>
                    <a:pt x="2905147" y="1347788"/>
                    <a:pt x="2909093" y="1347788"/>
                  </a:cubicBezTo>
                  <a:close/>
                  <a:moveTo>
                    <a:pt x="2879724" y="1347788"/>
                  </a:moveTo>
                  <a:cubicBezTo>
                    <a:pt x="2883231" y="1347788"/>
                    <a:pt x="2886074" y="1351342"/>
                    <a:pt x="2886074" y="1355726"/>
                  </a:cubicBezTo>
                  <a:cubicBezTo>
                    <a:pt x="2886074" y="1360110"/>
                    <a:pt x="2883231" y="1363664"/>
                    <a:pt x="2879724" y="1363664"/>
                  </a:cubicBezTo>
                  <a:cubicBezTo>
                    <a:pt x="2876217" y="1363664"/>
                    <a:pt x="2873374" y="1360110"/>
                    <a:pt x="2873374" y="1355726"/>
                  </a:cubicBezTo>
                  <a:cubicBezTo>
                    <a:pt x="2873374" y="1351342"/>
                    <a:pt x="2876217" y="1347788"/>
                    <a:pt x="2879724" y="1347788"/>
                  </a:cubicBezTo>
                  <a:close/>
                  <a:moveTo>
                    <a:pt x="2851150" y="1347788"/>
                  </a:moveTo>
                  <a:cubicBezTo>
                    <a:pt x="2855534" y="1347788"/>
                    <a:pt x="2859088" y="1351342"/>
                    <a:pt x="2859088" y="1355726"/>
                  </a:cubicBezTo>
                  <a:cubicBezTo>
                    <a:pt x="2859088" y="1360110"/>
                    <a:pt x="2855534" y="1363664"/>
                    <a:pt x="2851150" y="1363664"/>
                  </a:cubicBezTo>
                  <a:cubicBezTo>
                    <a:pt x="2846766" y="1363664"/>
                    <a:pt x="2843212" y="1360110"/>
                    <a:pt x="2843212" y="1355726"/>
                  </a:cubicBezTo>
                  <a:cubicBezTo>
                    <a:pt x="2843212" y="1351342"/>
                    <a:pt x="2846766" y="1347788"/>
                    <a:pt x="2851150" y="1347788"/>
                  </a:cubicBezTo>
                  <a:close/>
                  <a:moveTo>
                    <a:pt x="2822575" y="1347788"/>
                  </a:moveTo>
                  <a:cubicBezTo>
                    <a:pt x="2826959" y="1347788"/>
                    <a:pt x="2830513" y="1351342"/>
                    <a:pt x="2830513" y="1355726"/>
                  </a:cubicBezTo>
                  <a:cubicBezTo>
                    <a:pt x="2830513" y="1360110"/>
                    <a:pt x="2826959" y="1363664"/>
                    <a:pt x="2822575" y="1363664"/>
                  </a:cubicBezTo>
                  <a:cubicBezTo>
                    <a:pt x="2818191" y="1363664"/>
                    <a:pt x="2814637" y="1360110"/>
                    <a:pt x="2814637" y="1355726"/>
                  </a:cubicBezTo>
                  <a:cubicBezTo>
                    <a:pt x="2814637" y="1351342"/>
                    <a:pt x="2818191" y="1347788"/>
                    <a:pt x="2822575" y="1347788"/>
                  </a:cubicBezTo>
                  <a:close/>
                  <a:moveTo>
                    <a:pt x="2104231" y="1347788"/>
                  </a:moveTo>
                  <a:cubicBezTo>
                    <a:pt x="2108177" y="1347788"/>
                    <a:pt x="2111375" y="1351342"/>
                    <a:pt x="2111375" y="1355726"/>
                  </a:cubicBezTo>
                  <a:cubicBezTo>
                    <a:pt x="2111375" y="1360110"/>
                    <a:pt x="2108177" y="1363664"/>
                    <a:pt x="2104231" y="1363664"/>
                  </a:cubicBezTo>
                  <a:cubicBezTo>
                    <a:pt x="2100285" y="1363664"/>
                    <a:pt x="2097087" y="1360110"/>
                    <a:pt x="2097087" y="1355726"/>
                  </a:cubicBezTo>
                  <a:cubicBezTo>
                    <a:pt x="2097087" y="1351342"/>
                    <a:pt x="2100285" y="1347788"/>
                    <a:pt x="2104231" y="1347788"/>
                  </a:cubicBezTo>
                  <a:close/>
                  <a:moveTo>
                    <a:pt x="2075656" y="1347788"/>
                  </a:moveTo>
                  <a:cubicBezTo>
                    <a:pt x="2079602" y="1347788"/>
                    <a:pt x="2082800" y="1351342"/>
                    <a:pt x="2082800" y="1355726"/>
                  </a:cubicBezTo>
                  <a:cubicBezTo>
                    <a:pt x="2082800" y="1360110"/>
                    <a:pt x="2079602" y="1363664"/>
                    <a:pt x="2075656" y="1363664"/>
                  </a:cubicBezTo>
                  <a:cubicBezTo>
                    <a:pt x="2071710" y="1363664"/>
                    <a:pt x="2068512" y="1360110"/>
                    <a:pt x="2068512" y="1355726"/>
                  </a:cubicBezTo>
                  <a:cubicBezTo>
                    <a:pt x="2068512" y="1351342"/>
                    <a:pt x="2071710" y="1347788"/>
                    <a:pt x="2075656" y="1347788"/>
                  </a:cubicBezTo>
                  <a:close/>
                  <a:moveTo>
                    <a:pt x="1989931" y="1347788"/>
                  </a:moveTo>
                  <a:cubicBezTo>
                    <a:pt x="1993877" y="1347788"/>
                    <a:pt x="1997075" y="1351342"/>
                    <a:pt x="1997075" y="1355726"/>
                  </a:cubicBezTo>
                  <a:cubicBezTo>
                    <a:pt x="1997075" y="1360110"/>
                    <a:pt x="1993877" y="1363664"/>
                    <a:pt x="1989931" y="1363664"/>
                  </a:cubicBezTo>
                  <a:cubicBezTo>
                    <a:pt x="1985985" y="1363664"/>
                    <a:pt x="1982787" y="1360110"/>
                    <a:pt x="1982787" y="1355726"/>
                  </a:cubicBezTo>
                  <a:cubicBezTo>
                    <a:pt x="1982787" y="1351342"/>
                    <a:pt x="1985985" y="1347788"/>
                    <a:pt x="1989931" y="1347788"/>
                  </a:cubicBezTo>
                  <a:close/>
                  <a:moveTo>
                    <a:pt x="1960562" y="1347788"/>
                  </a:moveTo>
                  <a:cubicBezTo>
                    <a:pt x="1964069" y="1347788"/>
                    <a:pt x="1966912" y="1351342"/>
                    <a:pt x="1966912" y="1355726"/>
                  </a:cubicBezTo>
                  <a:cubicBezTo>
                    <a:pt x="1966912" y="1360110"/>
                    <a:pt x="1964069" y="1363664"/>
                    <a:pt x="1960562" y="1363664"/>
                  </a:cubicBezTo>
                  <a:cubicBezTo>
                    <a:pt x="1957055" y="1363664"/>
                    <a:pt x="1954212" y="1360110"/>
                    <a:pt x="1954212" y="1355726"/>
                  </a:cubicBezTo>
                  <a:cubicBezTo>
                    <a:pt x="1954212" y="1351342"/>
                    <a:pt x="1957055" y="1347788"/>
                    <a:pt x="1960562" y="1347788"/>
                  </a:cubicBezTo>
                  <a:close/>
                  <a:moveTo>
                    <a:pt x="1931987" y="1347788"/>
                  </a:moveTo>
                  <a:cubicBezTo>
                    <a:pt x="1935494" y="1347788"/>
                    <a:pt x="1938337" y="1351342"/>
                    <a:pt x="1938337" y="1355726"/>
                  </a:cubicBezTo>
                  <a:cubicBezTo>
                    <a:pt x="1938337" y="1360110"/>
                    <a:pt x="1935494" y="1363664"/>
                    <a:pt x="1931987" y="1363664"/>
                  </a:cubicBezTo>
                  <a:cubicBezTo>
                    <a:pt x="1928480" y="1363664"/>
                    <a:pt x="1925637" y="1360110"/>
                    <a:pt x="1925637" y="1355726"/>
                  </a:cubicBezTo>
                  <a:cubicBezTo>
                    <a:pt x="1925637" y="1351342"/>
                    <a:pt x="1928480" y="1347788"/>
                    <a:pt x="1931987" y="1347788"/>
                  </a:cubicBezTo>
                  <a:close/>
                  <a:moveTo>
                    <a:pt x="1903412" y="1347788"/>
                  </a:moveTo>
                  <a:cubicBezTo>
                    <a:pt x="1907796" y="1347788"/>
                    <a:pt x="1911350" y="1351342"/>
                    <a:pt x="1911350" y="1355726"/>
                  </a:cubicBezTo>
                  <a:cubicBezTo>
                    <a:pt x="1911350" y="1360110"/>
                    <a:pt x="1907796" y="1363664"/>
                    <a:pt x="1903412" y="1363664"/>
                  </a:cubicBezTo>
                  <a:cubicBezTo>
                    <a:pt x="1899028" y="1363664"/>
                    <a:pt x="1895474" y="1360110"/>
                    <a:pt x="1895474" y="1355726"/>
                  </a:cubicBezTo>
                  <a:cubicBezTo>
                    <a:pt x="1895474" y="1351342"/>
                    <a:pt x="1899028" y="1347788"/>
                    <a:pt x="1903412" y="1347788"/>
                  </a:cubicBezTo>
                  <a:close/>
                  <a:moveTo>
                    <a:pt x="1874837" y="1347788"/>
                  </a:moveTo>
                  <a:cubicBezTo>
                    <a:pt x="1879221" y="1347788"/>
                    <a:pt x="1882775" y="1351342"/>
                    <a:pt x="1882775" y="1355726"/>
                  </a:cubicBezTo>
                  <a:cubicBezTo>
                    <a:pt x="1882775" y="1360110"/>
                    <a:pt x="1879221" y="1363664"/>
                    <a:pt x="1874837" y="1363664"/>
                  </a:cubicBezTo>
                  <a:cubicBezTo>
                    <a:pt x="1870453" y="1363664"/>
                    <a:pt x="1866899" y="1360110"/>
                    <a:pt x="1866899" y="1355726"/>
                  </a:cubicBezTo>
                  <a:cubicBezTo>
                    <a:pt x="1866899" y="1351342"/>
                    <a:pt x="1870453" y="1347788"/>
                    <a:pt x="1874837" y="1347788"/>
                  </a:cubicBezTo>
                  <a:close/>
                  <a:moveTo>
                    <a:pt x="1846262" y="1347788"/>
                  </a:moveTo>
                  <a:cubicBezTo>
                    <a:pt x="1849769" y="1347788"/>
                    <a:pt x="1852612" y="1351342"/>
                    <a:pt x="1852612" y="1355726"/>
                  </a:cubicBezTo>
                  <a:cubicBezTo>
                    <a:pt x="1852612" y="1360110"/>
                    <a:pt x="1849769" y="1363664"/>
                    <a:pt x="1846262" y="1363664"/>
                  </a:cubicBezTo>
                  <a:cubicBezTo>
                    <a:pt x="1842755" y="1363664"/>
                    <a:pt x="1839912" y="1360110"/>
                    <a:pt x="1839912" y="1355726"/>
                  </a:cubicBezTo>
                  <a:cubicBezTo>
                    <a:pt x="1839912" y="1351342"/>
                    <a:pt x="1842755" y="1347788"/>
                    <a:pt x="1846262" y="1347788"/>
                  </a:cubicBezTo>
                  <a:close/>
                  <a:moveTo>
                    <a:pt x="1816893" y="1347788"/>
                  </a:moveTo>
                  <a:cubicBezTo>
                    <a:pt x="1820839" y="1347788"/>
                    <a:pt x="1824037" y="1351342"/>
                    <a:pt x="1824037" y="1355726"/>
                  </a:cubicBezTo>
                  <a:cubicBezTo>
                    <a:pt x="1824037" y="1360110"/>
                    <a:pt x="1820839" y="1363664"/>
                    <a:pt x="1816893" y="1363664"/>
                  </a:cubicBezTo>
                  <a:cubicBezTo>
                    <a:pt x="1812947" y="1363664"/>
                    <a:pt x="1809749" y="1360110"/>
                    <a:pt x="1809749" y="1355726"/>
                  </a:cubicBezTo>
                  <a:cubicBezTo>
                    <a:pt x="1809749" y="1351342"/>
                    <a:pt x="1812947" y="1347788"/>
                    <a:pt x="1816893" y="1347788"/>
                  </a:cubicBezTo>
                  <a:close/>
                  <a:moveTo>
                    <a:pt x="1788318" y="1347788"/>
                  </a:moveTo>
                  <a:cubicBezTo>
                    <a:pt x="1792264" y="1347788"/>
                    <a:pt x="1795462" y="1351342"/>
                    <a:pt x="1795462" y="1355726"/>
                  </a:cubicBezTo>
                  <a:cubicBezTo>
                    <a:pt x="1795462" y="1360110"/>
                    <a:pt x="1792264" y="1363664"/>
                    <a:pt x="1788318" y="1363664"/>
                  </a:cubicBezTo>
                  <a:cubicBezTo>
                    <a:pt x="1784372" y="1363664"/>
                    <a:pt x="1781174" y="1360110"/>
                    <a:pt x="1781174" y="1355726"/>
                  </a:cubicBezTo>
                  <a:cubicBezTo>
                    <a:pt x="1781174" y="1351342"/>
                    <a:pt x="1784372" y="1347788"/>
                    <a:pt x="1788318" y="1347788"/>
                  </a:cubicBezTo>
                  <a:close/>
                  <a:moveTo>
                    <a:pt x="1759743" y="1347788"/>
                  </a:moveTo>
                  <a:cubicBezTo>
                    <a:pt x="1763689" y="1347788"/>
                    <a:pt x="1766887" y="1351342"/>
                    <a:pt x="1766887" y="1355726"/>
                  </a:cubicBezTo>
                  <a:cubicBezTo>
                    <a:pt x="1766887" y="1360110"/>
                    <a:pt x="1763689" y="1363664"/>
                    <a:pt x="1759743" y="1363664"/>
                  </a:cubicBezTo>
                  <a:cubicBezTo>
                    <a:pt x="1755797" y="1363664"/>
                    <a:pt x="1752599" y="1360110"/>
                    <a:pt x="1752599" y="1355726"/>
                  </a:cubicBezTo>
                  <a:cubicBezTo>
                    <a:pt x="1752599" y="1351342"/>
                    <a:pt x="1755797" y="1347788"/>
                    <a:pt x="1759743" y="1347788"/>
                  </a:cubicBezTo>
                  <a:close/>
                  <a:moveTo>
                    <a:pt x="1243012" y="1347787"/>
                  </a:moveTo>
                  <a:cubicBezTo>
                    <a:pt x="1247396" y="1347787"/>
                    <a:pt x="1250950" y="1351341"/>
                    <a:pt x="1250950" y="1355725"/>
                  </a:cubicBezTo>
                  <a:cubicBezTo>
                    <a:pt x="1250950" y="1360109"/>
                    <a:pt x="1247396" y="1363663"/>
                    <a:pt x="1243012" y="1363663"/>
                  </a:cubicBezTo>
                  <a:cubicBezTo>
                    <a:pt x="1238628" y="1363663"/>
                    <a:pt x="1235074" y="1360109"/>
                    <a:pt x="1235074" y="1355725"/>
                  </a:cubicBezTo>
                  <a:cubicBezTo>
                    <a:pt x="1235074" y="1351341"/>
                    <a:pt x="1238628" y="1347787"/>
                    <a:pt x="1243012" y="1347787"/>
                  </a:cubicBezTo>
                  <a:close/>
                  <a:moveTo>
                    <a:pt x="1214437" y="1347787"/>
                  </a:moveTo>
                  <a:cubicBezTo>
                    <a:pt x="1217944" y="1347787"/>
                    <a:pt x="1220787" y="1351341"/>
                    <a:pt x="1220787" y="1355725"/>
                  </a:cubicBezTo>
                  <a:cubicBezTo>
                    <a:pt x="1220787" y="1360109"/>
                    <a:pt x="1217944" y="1363663"/>
                    <a:pt x="1214437" y="1363663"/>
                  </a:cubicBezTo>
                  <a:cubicBezTo>
                    <a:pt x="1210930" y="1363663"/>
                    <a:pt x="1208087" y="1360109"/>
                    <a:pt x="1208087" y="1355725"/>
                  </a:cubicBezTo>
                  <a:cubicBezTo>
                    <a:pt x="1208087" y="1351341"/>
                    <a:pt x="1210930" y="1347787"/>
                    <a:pt x="1214437" y="1347787"/>
                  </a:cubicBezTo>
                  <a:close/>
                  <a:moveTo>
                    <a:pt x="1185068" y="1347787"/>
                  </a:moveTo>
                  <a:cubicBezTo>
                    <a:pt x="1189014" y="1347787"/>
                    <a:pt x="1192212" y="1351341"/>
                    <a:pt x="1192212" y="1355725"/>
                  </a:cubicBezTo>
                  <a:cubicBezTo>
                    <a:pt x="1192212" y="1360109"/>
                    <a:pt x="1189014" y="1363663"/>
                    <a:pt x="1185068" y="1363663"/>
                  </a:cubicBezTo>
                  <a:cubicBezTo>
                    <a:pt x="1181122" y="1363663"/>
                    <a:pt x="1177924" y="1360109"/>
                    <a:pt x="1177924" y="1355725"/>
                  </a:cubicBezTo>
                  <a:cubicBezTo>
                    <a:pt x="1177924" y="1351341"/>
                    <a:pt x="1181122" y="1347787"/>
                    <a:pt x="1185068" y="1347787"/>
                  </a:cubicBezTo>
                  <a:close/>
                  <a:moveTo>
                    <a:pt x="1156493" y="1347787"/>
                  </a:moveTo>
                  <a:cubicBezTo>
                    <a:pt x="1160439" y="1347787"/>
                    <a:pt x="1163637" y="1351341"/>
                    <a:pt x="1163637" y="1355725"/>
                  </a:cubicBezTo>
                  <a:cubicBezTo>
                    <a:pt x="1163637" y="1360109"/>
                    <a:pt x="1160439" y="1363663"/>
                    <a:pt x="1156493" y="1363663"/>
                  </a:cubicBezTo>
                  <a:cubicBezTo>
                    <a:pt x="1152547" y="1363663"/>
                    <a:pt x="1149349" y="1360109"/>
                    <a:pt x="1149349" y="1355725"/>
                  </a:cubicBezTo>
                  <a:cubicBezTo>
                    <a:pt x="1149349" y="1351341"/>
                    <a:pt x="1152547" y="1347787"/>
                    <a:pt x="1156493" y="1347787"/>
                  </a:cubicBezTo>
                  <a:close/>
                  <a:moveTo>
                    <a:pt x="1127918" y="1347787"/>
                  </a:moveTo>
                  <a:cubicBezTo>
                    <a:pt x="1131864" y="1347787"/>
                    <a:pt x="1135062" y="1351341"/>
                    <a:pt x="1135062" y="1355725"/>
                  </a:cubicBezTo>
                  <a:cubicBezTo>
                    <a:pt x="1135062" y="1360109"/>
                    <a:pt x="1131864" y="1363663"/>
                    <a:pt x="1127918" y="1363663"/>
                  </a:cubicBezTo>
                  <a:cubicBezTo>
                    <a:pt x="1123972" y="1363663"/>
                    <a:pt x="1120774" y="1360109"/>
                    <a:pt x="1120774" y="1355725"/>
                  </a:cubicBezTo>
                  <a:cubicBezTo>
                    <a:pt x="1120774" y="1351341"/>
                    <a:pt x="1123972" y="1347787"/>
                    <a:pt x="1127918" y="1347787"/>
                  </a:cubicBezTo>
                  <a:close/>
                  <a:moveTo>
                    <a:pt x="1099343" y="1347787"/>
                  </a:moveTo>
                  <a:cubicBezTo>
                    <a:pt x="1103289" y="1347787"/>
                    <a:pt x="1106487" y="1351341"/>
                    <a:pt x="1106487" y="1355725"/>
                  </a:cubicBezTo>
                  <a:cubicBezTo>
                    <a:pt x="1106487" y="1360109"/>
                    <a:pt x="1103289" y="1363663"/>
                    <a:pt x="1099343" y="1363663"/>
                  </a:cubicBezTo>
                  <a:cubicBezTo>
                    <a:pt x="1095397" y="1363663"/>
                    <a:pt x="1092199" y="1360109"/>
                    <a:pt x="1092199" y="1355725"/>
                  </a:cubicBezTo>
                  <a:cubicBezTo>
                    <a:pt x="1092199" y="1351341"/>
                    <a:pt x="1095397" y="1347787"/>
                    <a:pt x="1099343" y="1347787"/>
                  </a:cubicBezTo>
                  <a:close/>
                  <a:moveTo>
                    <a:pt x="1069975" y="1347787"/>
                  </a:moveTo>
                  <a:cubicBezTo>
                    <a:pt x="1074359" y="1347787"/>
                    <a:pt x="1077913" y="1351341"/>
                    <a:pt x="1077913" y="1355725"/>
                  </a:cubicBezTo>
                  <a:cubicBezTo>
                    <a:pt x="1077913" y="1360109"/>
                    <a:pt x="1074359" y="1363663"/>
                    <a:pt x="1069975" y="1363663"/>
                  </a:cubicBezTo>
                  <a:cubicBezTo>
                    <a:pt x="1065591" y="1363663"/>
                    <a:pt x="1062037" y="1360109"/>
                    <a:pt x="1062037" y="1355725"/>
                  </a:cubicBezTo>
                  <a:cubicBezTo>
                    <a:pt x="1062037" y="1351341"/>
                    <a:pt x="1065591" y="1347787"/>
                    <a:pt x="1069975" y="1347787"/>
                  </a:cubicBezTo>
                  <a:close/>
                  <a:moveTo>
                    <a:pt x="1042193" y="1347787"/>
                  </a:moveTo>
                  <a:cubicBezTo>
                    <a:pt x="1046139" y="1347787"/>
                    <a:pt x="1049337" y="1351341"/>
                    <a:pt x="1049337" y="1355725"/>
                  </a:cubicBezTo>
                  <a:cubicBezTo>
                    <a:pt x="1049337" y="1360109"/>
                    <a:pt x="1046139" y="1363663"/>
                    <a:pt x="1042193" y="1363663"/>
                  </a:cubicBezTo>
                  <a:cubicBezTo>
                    <a:pt x="1038247" y="1363663"/>
                    <a:pt x="1035049" y="1360109"/>
                    <a:pt x="1035049" y="1355725"/>
                  </a:cubicBezTo>
                  <a:cubicBezTo>
                    <a:pt x="1035049" y="1351341"/>
                    <a:pt x="1038247" y="1347787"/>
                    <a:pt x="1042193" y="1347787"/>
                  </a:cubicBezTo>
                  <a:close/>
                  <a:moveTo>
                    <a:pt x="1012824" y="1347787"/>
                  </a:moveTo>
                  <a:cubicBezTo>
                    <a:pt x="1016331" y="1347787"/>
                    <a:pt x="1019174" y="1351341"/>
                    <a:pt x="1019174" y="1355725"/>
                  </a:cubicBezTo>
                  <a:cubicBezTo>
                    <a:pt x="1019174" y="1360109"/>
                    <a:pt x="1016331" y="1363663"/>
                    <a:pt x="1012824" y="1363663"/>
                  </a:cubicBezTo>
                  <a:cubicBezTo>
                    <a:pt x="1009317" y="1363663"/>
                    <a:pt x="1006474" y="1360109"/>
                    <a:pt x="1006474" y="1355725"/>
                  </a:cubicBezTo>
                  <a:cubicBezTo>
                    <a:pt x="1006474" y="1351341"/>
                    <a:pt x="1009317" y="1347787"/>
                    <a:pt x="1012824" y="1347787"/>
                  </a:cubicBezTo>
                  <a:close/>
                  <a:moveTo>
                    <a:pt x="983456" y="1347787"/>
                  </a:moveTo>
                  <a:cubicBezTo>
                    <a:pt x="987402" y="1347787"/>
                    <a:pt x="990600" y="1351341"/>
                    <a:pt x="990600" y="1355725"/>
                  </a:cubicBezTo>
                  <a:cubicBezTo>
                    <a:pt x="990600" y="1360109"/>
                    <a:pt x="987402" y="1363663"/>
                    <a:pt x="983456" y="1363663"/>
                  </a:cubicBezTo>
                  <a:cubicBezTo>
                    <a:pt x="979510" y="1363663"/>
                    <a:pt x="976312" y="1360109"/>
                    <a:pt x="976312" y="1355725"/>
                  </a:cubicBezTo>
                  <a:cubicBezTo>
                    <a:pt x="976312" y="1351341"/>
                    <a:pt x="979510" y="1347787"/>
                    <a:pt x="983456" y="1347787"/>
                  </a:cubicBezTo>
                  <a:close/>
                  <a:moveTo>
                    <a:pt x="955675" y="1347787"/>
                  </a:moveTo>
                  <a:cubicBezTo>
                    <a:pt x="960059" y="1347787"/>
                    <a:pt x="963613" y="1351341"/>
                    <a:pt x="963613" y="1355725"/>
                  </a:cubicBezTo>
                  <a:cubicBezTo>
                    <a:pt x="963613" y="1360109"/>
                    <a:pt x="960059" y="1363663"/>
                    <a:pt x="955675" y="1363663"/>
                  </a:cubicBezTo>
                  <a:cubicBezTo>
                    <a:pt x="951291" y="1363663"/>
                    <a:pt x="947737" y="1360109"/>
                    <a:pt x="947737" y="1355725"/>
                  </a:cubicBezTo>
                  <a:cubicBezTo>
                    <a:pt x="947737" y="1351341"/>
                    <a:pt x="951291" y="1347787"/>
                    <a:pt x="955675" y="1347787"/>
                  </a:cubicBezTo>
                  <a:close/>
                  <a:moveTo>
                    <a:pt x="3023393" y="1319213"/>
                  </a:moveTo>
                  <a:cubicBezTo>
                    <a:pt x="3027339" y="1319213"/>
                    <a:pt x="3030537" y="1322411"/>
                    <a:pt x="3030537" y="1326357"/>
                  </a:cubicBezTo>
                  <a:cubicBezTo>
                    <a:pt x="3030537" y="1330303"/>
                    <a:pt x="3027339" y="1333501"/>
                    <a:pt x="3023393" y="1333501"/>
                  </a:cubicBezTo>
                  <a:cubicBezTo>
                    <a:pt x="3019447" y="1333501"/>
                    <a:pt x="3016249" y="1330303"/>
                    <a:pt x="3016249" y="1326357"/>
                  </a:cubicBezTo>
                  <a:cubicBezTo>
                    <a:pt x="3016249" y="1322411"/>
                    <a:pt x="3019447" y="1319213"/>
                    <a:pt x="3023393" y="1319213"/>
                  </a:cubicBezTo>
                  <a:close/>
                  <a:moveTo>
                    <a:pt x="2994818" y="1319213"/>
                  </a:moveTo>
                  <a:cubicBezTo>
                    <a:pt x="2998764" y="1319213"/>
                    <a:pt x="3001962" y="1322411"/>
                    <a:pt x="3001962" y="1326357"/>
                  </a:cubicBezTo>
                  <a:cubicBezTo>
                    <a:pt x="3001962" y="1330303"/>
                    <a:pt x="2998764" y="1333501"/>
                    <a:pt x="2994818" y="1333501"/>
                  </a:cubicBezTo>
                  <a:cubicBezTo>
                    <a:pt x="2990872" y="1333501"/>
                    <a:pt x="2987674" y="1330303"/>
                    <a:pt x="2987674" y="1326357"/>
                  </a:cubicBezTo>
                  <a:cubicBezTo>
                    <a:pt x="2987674" y="1322411"/>
                    <a:pt x="2990872" y="1319213"/>
                    <a:pt x="2994818" y="1319213"/>
                  </a:cubicBezTo>
                  <a:close/>
                  <a:moveTo>
                    <a:pt x="2909093" y="1319213"/>
                  </a:moveTo>
                  <a:cubicBezTo>
                    <a:pt x="2913039" y="1319213"/>
                    <a:pt x="2916237" y="1322411"/>
                    <a:pt x="2916237" y="1326357"/>
                  </a:cubicBezTo>
                  <a:cubicBezTo>
                    <a:pt x="2916237" y="1330303"/>
                    <a:pt x="2913039" y="1333501"/>
                    <a:pt x="2909093" y="1333501"/>
                  </a:cubicBezTo>
                  <a:cubicBezTo>
                    <a:pt x="2905147" y="1333501"/>
                    <a:pt x="2901949" y="1330303"/>
                    <a:pt x="2901949" y="1326357"/>
                  </a:cubicBezTo>
                  <a:cubicBezTo>
                    <a:pt x="2901949" y="1322411"/>
                    <a:pt x="2905147" y="1319213"/>
                    <a:pt x="2909093" y="1319213"/>
                  </a:cubicBezTo>
                  <a:close/>
                  <a:moveTo>
                    <a:pt x="2879724" y="1319213"/>
                  </a:moveTo>
                  <a:cubicBezTo>
                    <a:pt x="2883231" y="1319213"/>
                    <a:pt x="2886074" y="1322411"/>
                    <a:pt x="2886074" y="1326357"/>
                  </a:cubicBezTo>
                  <a:cubicBezTo>
                    <a:pt x="2886074" y="1330303"/>
                    <a:pt x="2883231" y="1333501"/>
                    <a:pt x="2879724" y="1333501"/>
                  </a:cubicBezTo>
                  <a:cubicBezTo>
                    <a:pt x="2876217" y="1333501"/>
                    <a:pt x="2873374" y="1330303"/>
                    <a:pt x="2873374" y="1326357"/>
                  </a:cubicBezTo>
                  <a:cubicBezTo>
                    <a:pt x="2873374" y="1322411"/>
                    <a:pt x="2876217" y="1319213"/>
                    <a:pt x="2879724" y="1319213"/>
                  </a:cubicBezTo>
                  <a:close/>
                  <a:moveTo>
                    <a:pt x="2851150" y="1319213"/>
                  </a:moveTo>
                  <a:cubicBezTo>
                    <a:pt x="2855534" y="1319213"/>
                    <a:pt x="2859088" y="1322411"/>
                    <a:pt x="2859088" y="1326357"/>
                  </a:cubicBezTo>
                  <a:cubicBezTo>
                    <a:pt x="2859088" y="1330303"/>
                    <a:pt x="2855534" y="1333501"/>
                    <a:pt x="2851150" y="1333501"/>
                  </a:cubicBezTo>
                  <a:cubicBezTo>
                    <a:pt x="2846766" y="1333501"/>
                    <a:pt x="2843212" y="1330303"/>
                    <a:pt x="2843212" y="1326357"/>
                  </a:cubicBezTo>
                  <a:cubicBezTo>
                    <a:pt x="2843212" y="1322411"/>
                    <a:pt x="2846766" y="1319213"/>
                    <a:pt x="2851150" y="1319213"/>
                  </a:cubicBezTo>
                  <a:close/>
                  <a:moveTo>
                    <a:pt x="2822575" y="1319213"/>
                  </a:moveTo>
                  <a:cubicBezTo>
                    <a:pt x="2826959" y="1319213"/>
                    <a:pt x="2830513" y="1322411"/>
                    <a:pt x="2830513" y="1326357"/>
                  </a:cubicBezTo>
                  <a:cubicBezTo>
                    <a:pt x="2830513" y="1330303"/>
                    <a:pt x="2826959" y="1333501"/>
                    <a:pt x="2822575" y="1333501"/>
                  </a:cubicBezTo>
                  <a:cubicBezTo>
                    <a:pt x="2818191" y="1333501"/>
                    <a:pt x="2814637" y="1330303"/>
                    <a:pt x="2814637" y="1326357"/>
                  </a:cubicBezTo>
                  <a:cubicBezTo>
                    <a:pt x="2814637" y="1322411"/>
                    <a:pt x="2818191" y="1319213"/>
                    <a:pt x="2822575" y="1319213"/>
                  </a:cubicBezTo>
                  <a:close/>
                  <a:moveTo>
                    <a:pt x="2104231" y="1319213"/>
                  </a:moveTo>
                  <a:cubicBezTo>
                    <a:pt x="2108177" y="1319213"/>
                    <a:pt x="2111375" y="1322411"/>
                    <a:pt x="2111375" y="1326357"/>
                  </a:cubicBezTo>
                  <a:cubicBezTo>
                    <a:pt x="2111375" y="1330303"/>
                    <a:pt x="2108177" y="1333501"/>
                    <a:pt x="2104231" y="1333501"/>
                  </a:cubicBezTo>
                  <a:cubicBezTo>
                    <a:pt x="2100285" y="1333501"/>
                    <a:pt x="2097087" y="1330303"/>
                    <a:pt x="2097087" y="1326357"/>
                  </a:cubicBezTo>
                  <a:cubicBezTo>
                    <a:pt x="2097087" y="1322411"/>
                    <a:pt x="2100285" y="1319213"/>
                    <a:pt x="2104231" y="1319213"/>
                  </a:cubicBezTo>
                  <a:close/>
                  <a:moveTo>
                    <a:pt x="2075656" y="1319213"/>
                  </a:moveTo>
                  <a:cubicBezTo>
                    <a:pt x="2079602" y="1319213"/>
                    <a:pt x="2082800" y="1322411"/>
                    <a:pt x="2082800" y="1326357"/>
                  </a:cubicBezTo>
                  <a:cubicBezTo>
                    <a:pt x="2082800" y="1330303"/>
                    <a:pt x="2079602" y="1333501"/>
                    <a:pt x="2075656" y="1333501"/>
                  </a:cubicBezTo>
                  <a:cubicBezTo>
                    <a:pt x="2071710" y="1333501"/>
                    <a:pt x="2068512" y="1330303"/>
                    <a:pt x="2068512" y="1326357"/>
                  </a:cubicBezTo>
                  <a:cubicBezTo>
                    <a:pt x="2068512" y="1322411"/>
                    <a:pt x="2071710" y="1319213"/>
                    <a:pt x="2075656" y="1319213"/>
                  </a:cubicBezTo>
                  <a:close/>
                  <a:moveTo>
                    <a:pt x="2017712" y="1319213"/>
                  </a:moveTo>
                  <a:cubicBezTo>
                    <a:pt x="2022096" y="1319213"/>
                    <a:pt x="2025650" y="1322411"/>
                    <a:pt x="2025650" y="1326357"/>
                  </a:cubicBezTo>
                  <a:cubicBezTo>
                    <a:pt x="2025650" y="1330303"/>
                    <a:pt x="2022096" y="1333501"/>
                    <a:pt x="2017712" y="1333501"/>
                  </a:cubicBezTo>
                  <a:cubicBezTo>
                    <a:pt x="2013328" y="1333501"/>
                    <a:pt x="2009774" y="1330303"/>
                    <a:pt x="2009774" y="1326357"/>
                  </a:cubicBezTo>
                  <a:cubicBezTo>
                    <a:pt x="2009774" y="1322411"/>
                    <a:pt x="2013328" y="1319213"/>
                    <a:pt x="2017712" y="1319213"/>
                  </a:cubicBezTo>
                  <a:close/>
                  <a:moveTo>
                    <a:pt x="1989931" y="1319213"/>
                  </a:moveTo>
                  <a:cubicBezTo>
                    <a:pt x="1993877" y="1319213"/>
                    <a:pt x="1997075" y="1322411"/>
                    <a:pt x="1997075" y="1326357"/>
                  </a:cubicBezTo>
                  <a:cubicBezTo>
                    <a:pt x="1997075" y="1330303"/>
                    <a:pt x="1993877" y="1333501"/>
                    <a:pt x="1989931" y="1333501"/>
                  </a:cubicBezTo>
                  <a:cubicBezTo>
                    <a:pt x="1985985" y="1333501"/>
                    <a:pt x="1982787" y="1330303"/>
                    <a:pt x="1982787" y="1326357"/>
                  </a:cubicBezTo>
                  <a:cubicBezTo>
                    <a:pt x="1982787" y="1322411"/>
                    <a:pt x="1985985" y="1319213"/>
                    <a:pt x="1989931" y="1319213"/>
                  </a:cubicBezTo>
                  <a:close/>
                  <a:moveTo>
                    <a:pt x="1960562" y="1319213"/>
                  </a:moveTo>
                  <a:cubicBezTo>
                    <a:pt x="1964069" y="1319213"/>
                    <a:pt x="1966912" y="1322411"/>
                    <a:pt x="1966912" y="1326357"/>
                  </a:cubicBezTo>
                  <a:cubicBezTo>
                    <a:pt x="1966912" y="1330303"/>
                    <a:pt x="1964069" y="1333501"/>
                    <a:pt x="1960562" y="1333501"/>
                  </a:cubicBezTo>
                  <a:cubicBezTo>
                    <a:pt x="1957055" y="1333501"/>
                    <a:pt x="1954212" y="1330303"/>
                    <a:pt x="1954212" y="1326357"/>
                  </a:cubicBezTo>
                  <a:cubicBezTo>
                    <a:pt x="1954212" y="1322411"/>
                    <a:pt x="1957055" y="1319213"/>
                    <a:pt x="1960562" y="1319213"/>
                  </a:cubicBezTo>
                  <a:close/>
                  <a:moveTo>
                    <a:pt x="1931987" y="1319213"/>
                  </a:moveTo>
                  <a:cubicBezTo>
                    <a:pt x="1935494" y="1319213"/>
                    <a:pt x="1938337" y="1322411"/>
                    <a:pt x="1938337" y="1326357"/>
                  </a:cubicBezTo>
                  <a:cubicBezTo>
                    <a:pt x="1938337" y="1330303"/>
                    <a:pt x="1935494" y="1333501"/>
                    <a:pt x="1931987" y="1333501"/>
                  </a:cubicBezTo>
                  <a:cubicBezTo>
                    <a:pt x="1928480" y="1333501"/>
                    <a:pt x="1925637" y="1330303"/>
                    <a:pt x="1925637" y="1326357"/>
                  </a:cubicBezTo>
                  <a:cubicBezTo>
                    <a:pt x="1925637" y="1322411"/>
                    <a:pt x="1928480" y="1319213"/>
                    <a:pt x="1931987" y="1319213"/>
                  </a:cubicBezTo>
                  <a:close/>
                  <a:moveTo>
                    <a:pt x="1903412" y="1319213"/>
                  </a:moveTo>
                  <a:cubicBezTo>
                    <a:pt x="1907796" y="1319213"/>
                    <a:pt x="1911350" y="1322411"/>
                    <a:pt x="1911350" y="1326357"/>
                  </a:cubicBezTo>
                  <a:cubicBezTo>
                    <a:pt x="1911350" y="1330303"/>
                    <a:pt x="1907796" y="1333501"/>
                    <a:pt x="1903412" y="1333501"/>
                  </a:cubicBezTo>
                  <a:cubicBezTo>
                    <a:pt x="1899028" y="1333501"/>
                    <a:pt x="1895474" y="1330303"/>
                    <a:pt x="1895474" y="1326357"/>
                  </a:cubicBezTo>
                  <a:cubicBezTo>
                    <a:pt x="1895474" y="1322411"/>
                    <a:pt x="1899028" y="1319213"/>
                    <a:pt x="1903412" y="1319213"/>
                  </a:cubicBezTo>
                  <a:close/>
                  <a:moveTo>
                    <a:pt x="1874837" y="1319213"/>
                  </a:moveTo>
                  <a:cubicBezTo>
                    <a:pt x="1879221" y="1319213"/>
                    <a:pt x="1882775" y="1322411"/>
                    <a:pt x="1882775" y="1326357"/>
                  </a:cubicBezTo>
                  <a:cubicBezTo>
                    <a:pt x="1882775" y="1330303"/>
                    <a:pt x="1879221" y="1333501"/>
                    <a:pt x="1874837" y="1333501"/>
                  </a:cubicBezTo>
                  <a:cubicBezTo>
                    <a:pt x="1870453" y="1333501"/>
                    <a:pt x="1866899" y="1330303"/>
                    <a:pt x="1866899" y="1326357"/>
                  </a:cubicBezTo>
                  <a:cubicBezTo>
                    <a:pt x="1866899" y="1322411"/>
                    <a:pt x="1870453" y="1319213"/>
                    <a:pt x="1874837" y="1319213"/>
                  </a:cubicBezTo>
                  <a:close/>
                  <a:moveTo>
                    <a:pt x="1846262" y="1319213"/>
                  </a:moveTo>
                  <a:cubicBezTo>
                    <a:pt x="1849769" y="1319213"/>
                    <a:pt x="1852612" y="1322411"/>
                    <a:pt x="1852612" y="1326357"/>
                  </a:cubicBezTo>
                  <a:cubicBezTo>
                    <a:pt x="1852612" y="1330303"/>
                    <a:pt x="1849769" y="1333501"/>
                    <a:pt x="1846262" y="1333501"/>
                  </a:cubicBezTo>
                  <a:cubicBezTo>
                    <a:pt x="1842755" y="1333501"/>
                    <a:pt x="1839912" y="1330303"/>
                    <a:pt x="1839912" y="1326357"/>
                  </a:cubicBezTo>
                  <a:cubicBezTo>
                    <a:pt x="1839912" y="1322411"/>
                    <a:pt x="1842755" y="1319213"/>
                    <a:pt x="1846262" y="1319213"/>
                  </a:cubicBezTo>
                  <a:close/>
                  <a:moveTo>
                    <a:pt x="1816893" y="1319213"/>
                  </a:moveTo>
                  <a:cubicBezTo>
                    <a:pt x="1820839" y="1319213"/>
                    <a:pt x="1824037" y="1322411"/>
                    <a:pt x="1824037" y="1326357"/>
                  </a:cubicBezTo>
                  <a:cubicBezTo>
                    <a:pt x="1824037" y="1330303"/>
                    <a:pt x="1820839" y="1333501"/>
                    <a:pt x="1816893" y="1333501"/>
                  </a:cubicBezTo>
                  <a:cubicBezTo>
                    <a:pt x="1812947" y="1333501"/>
                    <a:pt x="1809749" y="1330303"/>
                    <a:pt x="1809749" y="1326357"/>
                  </a:cubicBezTo>
                  <a:cubicBezTo>
                    <a:pt x="1809749" y="1322411"/>
                    <a:pt x="1812947" y="1319213"/>
                    <a:pt x="1816893" y="1319213"/>
                  </a:cubicBezTo>
                  <a:close/>
                  <a:moveTo>
                    <a:pt x="1788318" y="1319213"/>
                  </a:moveTo>
                  <a:cubicBezTo>
                    <a:pt x="1792264" y="1319213"/>
                    <a:pt x="1795462" y="1322411"/>
                    <a:pt x="1795462" y="1326357"/>
                  </a:cubicBezTo>
                  <a:cubicBezTo>
                    <a:pt x="1795462" y="1330303"/>
                    <a:pt x="1792264" y="1333501"/>
                    <a:pt x="1788318" y="1333501"/>
                  </a:cubicBezTo>
                  <a:cubicBezTo>
                    <a:pt x="1784372" y="1333501"/>
                    <a:pt x="1781174" y="1330303"/>
                    <a:pt x="1781174" y="1326357"/>
                  </a:cubicBezTo>
                  <a:cubicBezTo>
                    <a:pt x="1781174" y="1322411"/>
                    <a:pt x="1784372" y="1319213"/>
                    <a:pt x="1788318" y="1319213"/>
                  </a:cubicBezTo>
                  <a:close/>
                  <a:moveTo>
                    <a:pt x="1759743" y="1319213"/>
                  </a:moveTo>
                  <a:cubicBezTo>
                    <a:pt x="1763689" y="1319213"/>
                    <a:pt x="1766887" y="1322411"/>
                    <a:pt x="1766887" y="1326357"/>
                  </a:cubicBezTo>
                  <a:cubicBezTo>
                    <a:pt x="1766887" y="1330303"/>
                    <a:pt x="1763689" y="1333501"/>
                    <a:pt x="1759743" y="1333501"/>
                  </a:cubicBezTo>
                  <a:cubicBezTo>
                    <a:pt x="1755797" y="1333501"/>
                    <a:pt x="1752599" y="1330303"/>
                    <a:pt x="1752599" y="1326357"/>
                  </a:cubicBezTo>
                  <a:cubicBezTo>
                    <a:pt x="1752599" y="1322411"/>
                    <a:pt x="1755797" y="1319213"/>
                    <a:pt x="1759743" y="1319213"/>
                  </a:cubicBezTo>
                  <a:close/>
                  <a:moveTo>
                    <a:pt x="1243012" y="1319212"/>
                  </a:moveTo>
                  <a:cubicBezTo>
                    <a:pt x="1247396" y="1319212"/>
                    <a:pt x="1250950" y="1322410"/>
                    <a:pt x="1250950" y="1326356"/>
                  </a:cubicBezTo>
                  <a:cubicBezTo>
                    <a:pt x="1250950" y="1330302"/>
                    <a:pt x="1247396" y="1333500"/>
                    <a:pt x="1243012" y="1333500"/>
                  </a:cubicBezTo>
                  <a:cubicBezTo>
                    <a:pt x="1238628" y="1333500"/>
                    <a:pt x="1235074" y="1330302"/>
                    <a:pt x="1235074" y="1326356"/>
                  </a:cubicBezTo>
                  <a:cubicBezTo>
                    <a:pt x="1235074" y="1322410"/>
                    <a:pt x="1238628" y="1319212"/>
                    <a:pt x="1243012" y="1319212"/>
                  </a:cubicBezTo>
                  <a:close/>
                  <a:moveTo>
                    <a:pt x="1214437" y="1319212"/>
                  </a:moveTo>
                  <a:cubicBezTo>
                    <a:pt x="1217944" y="1319212"/>
                    <a:pt x="1220787" y="1322410"/>
                    <a:pt x="1220787" y="1326356"/>
                  </a:cubicBezTo>
                  <a:cubicBezTo>
                    <a:pt x="1220787" y="1330302"/>
                    <a:pt x="1217944" y="1333500"/>
                    <a:pt x="1214437" y="1333500"/>
                  </a:cubicBezTo>
                  <a:cubicBezTo>
                    <a:pt x="1210930" y="1333500"/>
                    <a:pt x="1208087" y="1330302"/>
                    <a:pt x="1208087" y="1326356"/>
                  </a:cubicBezTo>
                  <a:cubicBezTo>
                    <a:pt x="1208087" y="1322410"/>
                    <a:pt x="1210930" y="1319212"/>
                    <a:pt x="1214437" y="1319212"/>
                  </a:cubicBezTo>
                  <a:close/>
                  <a:moveTo>
                    <a:pt x="1185068" y="1319212"/>
                  </a:moveTo>
                  <a:cubicBezTo>
                    <a:pt x="1189014" y="1319212"/>
                    <a:pt x="1192212" y="1322410"/>
                    <a:pt x="1192212" y="1326356"/>
                  </a:cubicBezTo>
                  <a:cubicBezTo>
                    <a:pt x="1192212" y="1330302"/>
                    <a:pt x="1189014" y="1333500"/>
                    <a:pt x="1185068" y="1333500"/>
                  </a:cubicBezTo>
                  <a:cubicBezTo>
                    <a:pt x="1181122" y="1333500"/>
                    <a:pt x="1177924" y="1330302"/>
                    <a:pt x="1177924" y="1326356"/>
                  </a:cubicBezTo>
                  <a:cubicBezTo>
                    <a:pt x="1177924" y="1322410"/>
                    <a:pt x="1181122" y="1319212"/>
                    <a:pt x="1185068" y="1319212"/>
                  </a:cubicBezTo>
                  <a:close/>
                  <a:moveTo>
                    <a:pt x="1156493" y="1319212"/>
                  </a:moveTo>
                  <a:cubicBezTo>
                    <a:pt x="1160439" y="1319212"/>
                    <a:pt x="1163637" y="1322410"/>
                    <a:pt x="1163637" y="1326356"/>
                  </a:cubicBezTo>
                  <a:cubicBezTo>
                    <a:pt x="1163637" y="1330302"/>
                    <a:pt x="1160439" y="1333500"/>
                    <a:pt x="1156493" y="1333500"/>
                  </a:cubicBezTo>
                  <a:cubicBezTo>
                    <a:pt x="1152547" y="1333500"/>
                    <a:pt x="1149349" y="1330302"/>
                    <a:pt x="1149349" y="1326356"/>
                  </a:cubicBezTo>
                  <a:cubicBezTo>
                    <a:pt x="1149349" y="1322410"/>
                    <a:pt x="1152547" y="1319212"/>
                    <a:pt x="1156493" y="1319212"/>
                  </a:cubicBezTo>
                  <a:close/>
                  <a:moveTo>
                    <a:pt x="1127918" y="1319212"/>
                  </a:moveTo>
                  <a:cubicBezTo>
                    <a:pt x="1131864" y="1319212"/>
                    <a:pt x="1135062" y="1322410"/>
                    <a:pt x="1135062" y="1326356"/>
                  </a:cubicBezTo>
                  <a:cubicBezTo>
                    <a:pt x="1135062" y="1330302"/>
                    <a:pt x="1131864" y="1333500"/>
                    <a:pt x="1127918" y="1333500"/>
                  </a:cubicBezTo>
                  <a:cubicBezTo>
                    <a:pt x="1123972" y="1333500"/>
                    <a:pt x="1120774" y="1330302"/>
                    <a:pt x="1120774" y="1326356"/>
                  </a:cubicBezTo>
                  <a:cubicBezTo>
                    <a:pt x="1120774" y="1322410"/>
                    <a:pt x="1123972" y="1319212"/>
                    <a:pt x="1127918" y="1319212"/>
                  </a:cubicBezTo>
                  <a:close/>
                  <a:moveTo>
                    <a:pt x="1099343" y="1319212"/>
                  </a:moveTo>
                  <a:cubicBezTo>
                    <a:pt x="1103289" y="1319212"/>
                    <a:pt x="1106487" y="1322410"/>
                    <a:pt x="1106487" y="1326356"/>
                  </a:cubicBezTo>
                  <a:cubicBezTo>
                    <a:pt x="1106487" y="1330302"/>
                    <a:pt x="1103289" y="1333500"/>
                    <a:pt x="1099343" y="1333500"/>
                  </a:cubicBezTo>
                  <a:cubicBezTo>
                    <a:pt x="1095397" y="1333500"/>
                    <a:pt x="1092199" y="1330302"/>
                    <a:pt x="1092199" y="1326356"/>
                  </a:cubicBezTo>
                  <a:cubicBezTo>
                    <a:pt x="1092199" y="1322410"/>
                    <a:pt x="1095397" y="1319212"/>
                    <a:pt x="1099343" y="1319212"/>
                  </a:cubicBezTo>
                  <a:close/>
                  <a:moveTo>
                    <a:pt x="1069975" y="1319212"/>
                  </a:moveTo>
                  <a:cubicBezTo>
                    <a:pt x="1074359" y="1319212"/>
                    <a:pt x="1077913" y="1322410"/>
                    <a:pt x="1077913" y="1326356"/>
                  </a:cubicBezTo>
                  <a:cubicBezTo>
                    <a:pt x="1077913" y="1330302"/>
                    <a:pt x="1074359" y="1333500"/>
                    <a:pt x="1069975" y="1333500"/>
                  </a:cubicBezTo>
                  <a:cubicBezTo>
                    <a:pt x="1065591" y="1333500"/>
                    <a:pt x="1062037" y="1330302"/>
                    <a:pt x="1062037" y="1326356"/>
                  </a:cubicBezTo>
                  <a:cubicBezTo>
                    <a:pt x="1062037" y="1322410"/>
                    <a:pt x="1065591" y="1319212"/>
                    <a:pt x="1069975" y="1319212"/>
                  </a:cubicBezTo>
                  <a:close/>
                  <a:moveTo>
                    <a:pt x="1042193" y="1319212"/>
                  </a:moveTo>
                  <a:cubicBezTo>
                    <a:pt x="1046139" y="1319212"/>
                    <a:pt x="1049337" y="1322410"/>
                    <a:pt x="1049337" y="1326356"/>
                  </a:cubicBezTo>
                  <a:cubicBezTo>
                    <a:pt x="1049337" y="1330302"/>
                    <a:pt x="1046139" y="1333500"/>
                    <a:pt x="1042193" y="1333500"/>
                  </a:cubicBezTo>
                  <a:cubicBezTo>
                    <a:pt x="1038247" y="1333500"/>
                    <a:pt x="1035049" y="1330302"/>
                    <a:pt x="1035049" y="1326356"/>
                  </a:cubicBezTo>
                  <a:cubicBezTo>
                    <a:pt x="1035049" y="1322410"/>
                    <a:pt x="1038247" y="1319212"/>
                    <a:pt x="1042193" y="1319212"/>
                  </a:cubicBezTo>
                  <a:close/>
                  <a:moveTo>
                    <a:pt x="1012824" y="1319212"/>
                  </a:moveTo>
                  <a:cubicBezTo>
                    <a:pt x="1016331" y="1319212"/>
                    <a:pt x="1019174" y="1322410"/>
                    <a:pt x="1019174" y="1326356"/>
                  </a:cubicBezTo>
                  <a:cubicBezTo>
                    <a:pt x="1019174" y="1330302"/>
                    <a:pt x="1016331" y="1333500"/>
                    <a:pt x="1012824" y="1333500"/>
                  </a:cubicBezTo>
                  <a:cubicBezTo>
                    <a:pt x="1009317" y="1333500"/>
                    <a:pt x="1006474" y="1330302"/>
                    <a:pt x="1006474" y="1326356"/>
                  </a:cubicBezTo>
                  <a:cubicBezTo>
                    <a:pt x="1006474" y="1322410"/>
                    <a:pt x="1009317" y="1319212"/>
                    <a:pt x="1012824" y="1319212"/>
                  </a:cubicBezTo>
                  <a:close/>
                  <a:moveTo>
                    <a:pt x="983456" y="1319212"/>
                  </a:moveTo>
                  <a:cubicBezTo>
                    <a:pt x="987402" y="1319212"/>
                    <a:pt x="990600" y="1322410"/>
                    <a:pt x="990600" y="1326356"/>
                  </a:cubicBezTo>
                  <a:cubicBezTo>
                    <a:pt x="990600" y="1330302"/>
                    <a:pt x="987402" y="1333500"/>
                    <a:pt x="983456" y="1333500"/>
                  </a:cubicBezTo>
                  <a:cubicBezTo>
                    <a:pt x="979510" y="1333500"/>
                    <a:pt x="976312" y="1330302"/>
                    <a:pt x="976312" y="1326356"/>
                  </a:cubicBezTo>
                  <a:cubicBezTo>
                    <a:pt x="976312" y="1322410"/>
                    <a:pt x="979510" y="1319212"/>
                    <a:pt x="983456" y="1319212"/>
                  </a:cubicBezTo>
                  <a:close/>
                  <a:moveTo>
                    <a:pt x="955675" y="1319212"/>
                  </a:moveTo>
                  <a:cubicBezTo>
                    <a:pt x="960059" y="1319212"/>
                    <a:pt x="963613" y="1322410"/>
                    <a:pt x="963613" y="1326356"/>
                  </a:cubicBezTo>
                  <a:cubicBezTo>
                    <a:pt x="963613" y="1330302"/>
                    <a:pt x="960059" y="1333500"/>
                    <a:pt x="955675" y="1333500"/>
                  </a:cubicBezTo>
                  <a:cubicBezTo>
                    <a:pt x="951291" y="1333500"/>
                    <a:pt x="947737" y="1330302"/>
                    <a:pt x="947737" y="1326356"/>
                  </a:cubicBezTo>
                  <a:cubicBezTo>
                    <a:pt x="947737" y="1322410"/>
                    <a:pt x="951291" y="1319212"/>
                    <a:pt x="955675" y="1319212"/>
                  </a:cubicBezTo>
                  <a:close/>
                  <a:moveTo>
                    <a:pt x="926306" y="1319212"/>
                  </a:moveTo>
                  <a:cubicBezTo>
                    <a:pt x="930252" y="1319212"/>
                    <a:pt x="933450" y="1322410"/>
                    <a:pt x="933450" y="1326356"/>
                  </a:cubicBezTo>
                  <a:cubicBezTo>
                    <a:pt x="933450" y="1330302"/>
                    <a:pt x="930252" y="1333500"/>
                    <a:pt x="926306" y="1333500"/>
                  </a:cubicBezTo>
                  <a:cubicBezTo>
                    <a:pt x="922360" y="1333500"/>
                    <a:pt x="919162" y="1330302"/>
                    <a:pt x="919162" y="1326356"/>
                  </a:cubicBezTo>
                  <a:cubicBezTo>
                    <a:pt x="919162" y="1322410"/>
                    <a:pt x="922360" y="1319212"/>
                    <a:pt x="926306" y="1319212"/>
                  </a:cubicBezTo>
                  <a:close/>
                  <a:moveTo>
                    <a:pt x="2994818" y="1290638"/>
                  </a:moveTo>
                  <a:cubicBezTo>
                    <a:pt x="2998764" y="1290638"/>
                    <a:pt x="3001962" y="1293836"/>
                    <a:pt x="3001962" y="1297782"/>
                  </a:cubicBezTo>
                  <a:cubicBezTo>
                    <a:pt x="3001962" y="1301728"/>
                    <a:pt x="2998764" y="1304926"/>
                    <a:pt x="2994818" y="1304926"/>
                  </a:cubicBezTo>
                  <a:cubicBezTo>
                    <a:pt x="2990872" y="1304926"/>
                    <a:pt x="2987674" y="1301728"/>
                    <a:pt x="2987674" y="1297782"/>
                  </a:cubicBezTo>
                  <a:cubicBezTo>
                    <a:pt x="2987674" y="1293836"/>
                    <a:pt x="2990872" y="1290638"/>
                    <a:pt x="2994818" y="1290638"/>
                  </a:cubicBezTo>
                  <a:close/>
                  <a:moveTo>
                    <a:pt x="2909093" y="1290638"/>
                  </a:moveTo>
                  <a:cubicBezTo>
                    <a:pt x="2913039" y="1290638"/>
                    <a:pt x="2916237" y="1293836"/>
                    <a:pt x="2916237" y="1297782"/>
                  </a:cubicBezTo>
                  <a:cubicBezTo>
                    <a:pt x="2916237" y="1301728"/>
                    <a:pt x="2913039" y="1304926"/>
                    <a:pt x="2909093" y="1304926"/>
                  </a:cubicBezTo>
                  <a:cubicBezTo>
                    <a:pt x="2905147" y="1304926"/>
                    <a:pt x="2901949" y="1301728"/>
                    <a:pt x="2901949" y="1297782"/>
                  </a:cubicBezTo>
                  <a:cubicBezTo>
                    <a:pt x="2901949" y="1293836"/>
                    <a:pt x="2905147" y="1290638"/>
                    <a:pt x="2909093" y="1290638"/>
                  </a:cubicBezTo>
                  <a:close/>
                  <a:moveTo>
                    <a:pt x="2879724" y="1290638"/>
                  </a:moveTo>
                  <a:cubicBezTo>
                    <a:pt x="2883231" y="1290638"/>
                    <a:pt x="2886074" y="1293836"/>
                    <a:pt x="2886074" y="1297782"/>
                  </a:cubicBezTo>
                  <a:cubicBezTo>
                    <a:pt x="2886074" y="1301728"/>
                    <a:pt x="2883231" y="1304926"/>
                    <a:pt x="2879724" y="1304926"/>
                  </a:cubicBezTo>
                  <a:cubicBezTo>
                    <a:pt x="2876217" y="1304926"/>
                    <a:pt x="2873374" y="1301728"/>
                    <a:pt x="2873374" y="1297782"/>
                  </a:cubicBezTo>
                  <a:cubicBezTo>
                    <a:pt x="2873374" y="1293836"/>
                    <a:pt x="2876217" y="1290638"/>
                    <a:pt x="2879724" y="1290638"/>
                  </a:cubicBezTo>
                  <a:close/>
                  <a:moveTo>
                    <a:pt x="2104231" y="1290638"/>
                  </a:moveTo>
                  <a:cubicBezTo>
                    <a:pt x="2108177" y="1290638"/>
                    <a:pt x="2111375" y="1293836"/>
                    <a:pt x="2111375" y="1297782"/>
                  </a:cubicBezTo>
                  <a:cubicBezTo>
                    <a:pt x="2111375" y="1301728"/>
                    <a:pt x="2108177" y="1304926"/>
                    <a:pt x="2104231" y="1304926"/>
                  </a:cubicBezTo>
                  <a:cubicBezTo>
                    <a:pt x="2100285" y="1304926"/>
                    <a:pt x="2097087" y="1301728"/>
                    <a:pt x="2097087" y="1297782"/>
                  </a:cubicBezTo>
                  <a:cubicBezTo>
                    <a:pt x="2097087" y="1293836"/>
                    <a:pt x="2100285" y="1290638"/>
                    <a:pt x="2104231" y="1290638"/>
                  </a:cubicBezTo>
                  <a:close/>
                  <a:moveTo>
                    <a:pt x="2017712" y="1290638"/>
                  </a:moveTo>
                  <a:cubicBezTo>
                    <a:pt x="2022096" y="1290638"/>
                    <a:pt x="2025650" y="1293836"/>
                    <a:pt x="2025650" y="1297782"/>
                  </a:cubicBezTo>
                  <a:cubicBezTo>
                    <a:pt x="2025650" y="1301728"/>
                    <a:pt x="2022096" y="1304926"/>
                    <a:pt x="2017712" y="1304926"/>
                  </a:cubicBezTo>
                  <a:cubicBezTo>
                    <a:pt x="2013328" y="1304926"/>
                    <a:pt x="2009774" y="1301728"/>
                    <a:pt x="2009774" y="1297782"/>
                  </a:cubicBezTo>
                  <a:cubicBezTo>
                    <a:pt x="2009774" y="1293836"/>
                    <a:pt x="2013328" y="1290638"/>
                    <a:pt x="2017712" y="1290638"/>
                  </a:cubicBezTo>
                  <a:close/>
                  <a:moveTo>
                    <a:pt x="1989931" y="1290638"/>
                  </a:moveTo>
                  <a:cubicBezTo>
                    <a:pt x="1993877" y="1290638"/>
                    <a:pt x="1997075" y="1293836"/>
                    <a:pt x="1997075" y="1297782"/>
                  </a:cubicBezTo>
                  <a:cubicBezTo>
                    <a:pt x="1997075" y="1301728"/>
                    <a:pt x="1993877" y="1304926"/>
                    <a:pt x="1989931" y="1304926"/>
                  </a:cubicBezTo>
                  <a:cubicBezTo>
                    <a:pt x="1985985" y="1304926"/>
                    <a:pt x="1982787" y="1301728"/>
                    <a:pt x="1982787" y="1297782"/>
                  </a:cubicBezTo>
                  <a:cubicBezTo>
                    <a:pt x="1982787" y="1293836"/>
                    <a:pt x="1985985" y="1290638"/>
                    <a:pt x="1989931" y="1290638"/>
                  </a:cubicBezTo>
                  <a:close/>
                  <a:moveTo>
                    <a:pt x="1960562" y="1290638"/>
                  </a:moveTo>
                  <a:cubicBezTo>
                    <a:pt x="1964069" y="1290638"/>
                    <a:pt x="1966912" y="1293836"/>
                    <a:pt x="1966912" y="1297782"/>
                  </a:cubicBezTo>
                  <a:cubicBezTo>
                    <a:pt x="1966912" y="1301728"/>
                    <a:pt x="1964069" y="1304926"/>
                    <a:pt x="1960562" y="1304926"/>
                  </a:cubicBezTo>
                  <a:cubicBezTo>
                    <a:pt x="1957055" y="1304926"/>
                    <a:pt x="1954212" y="1301728"/>
                    <a:pt x="1954212" y="1297782"/>
                  </a:cubicBezTo>
                  <a:cubicBezTo>
                    <a:pt x="1954212" y="1293836"/>
                    <a:pt x="1957055" y="1290638"/>
                    <a:pt x="1960562" y="1290638"/>
                  </a:cubicBezTo>
                  <a:close/>
                  <a:moveTo>
                    <a:pt x="1931987" y="1290638"/>
                  </a:moveTo>
                  <a:cubicBezTo>
                    <a:pt x="1935494" y="1290638"/>
                    <a:pt x="1938337" y="1293836"/>
                    <a:pt x="1938337" y="1297782"/>
                  </a:cubicBezTo>
                  <a:cubicBezTo>
                    <a:pt x="1938337" y="1301728"/>
                    <a:pt x="1935494" y="1304926"/>
                    <a:pt x="1931987" y="1304926"/>
                  </a:cubicBezTo>
                  <a:cubicBezTo>
                    <a:pt x="1928480" y="1304926"/>
                    <a:pt x="1925637" y="1301728"/>
                    <a:pt x="1925637" y="1297782"/>
                  </a:cubicBezTo>
                  <a:cubicBezTo>
                    <a:pt x="1925637" y="1293836"/>
                    <a:pt x="1928480" y="1290638"/>
                    <a:pt x="1931987" y="1290638"/>
                  </a:cubicBezTo>
                  <a:close/>
                  <a:moveTo>
                    <a:pt x="1903412" y="1290638"/>
                  </a:moveTo>
                  <a:cubicBezTo>
                    <a:pt x="1907796" y="1290638"/>
                    <a:pt x="1911350" y="1293836"/>
                    <a:pt x="1911350" y="1297782"/>
                  </a:cubicBezTo>
                  <a:cubicBezTo>
                    <a:pt x="1911350" y="1301728"/>
                    <a:pt x="1907796" y="1304926"/>
                    <a:pt x="1903412" y="1304926"/>
                  </a:cubicBezTo>
                  <a:cubicBezTo>
                    <a:pt x="1899028" y="1304926"/>
                    <a:pt x="1895474" y="1301728"/>
                    <a:pt x="1895474" y="1297782"/>
                  </a:cubicBezTo>
                  <a:cubicBezTo>
                    <a:pt x="1895474" y="1293836"/>
                    <a:pt x="1899028" y="1290638"/>
                    <a:pt x="1903412" y="1290638"/>
                  </a:cubicBezTo>
                  <a:close/>
                  <a:moveTo>
                    <a:pt x="1874837" y="1290638"/>
                  </a:moveTo>
                  <a:cubicBezTo>
                    <a:pt x="1879221" y="1290638"/>
                    <a:pt x="1882775" y="1293836"/>
                    <a:pt x="1882775" y="1297782"/>
                  </a:cubicBezTo>
                  <a:cubicBezTo>
                    <a:pt x="1882775" y="1301728"/>
                    <a:pt x="1879221" y="1304926"/>
                    <a:pt x="1874837" y="1304926"/>
                  </a:cubicBezTo>
                  <a:cubicBezTo>
                    <a:pt x="1870453" y="1304926"/>
                    <a:pt x="1866899" y="1301728"/>
                    <a:pt x="1866899" y="1297782"/>
                  </a:cubicBezTo>
                  <a:cubicBezTo>
                    <a:pt x="1866899" y="1293836"/>
                    <a:pt x="1870453" y="1290638"/>
                    <a:pt x="1874837" y="1290638"/>
                  </a:cubicBezTo>
                  <a:close/>
                  <a:moveTo>
                    <a:pt x="1846262" y="1290638"/>
                  </a:moveTo>
                  <a:cubicBezTo>
                    <a:pt x="1849769" y="1290638"/>
                    <a:pt x="1852612" y="1293836"/>
                    <a:pt x="1852612" y="1297782"/>
                  </a:cubicBezTo>
                  <a:cubicBezTo>
                    <a:pt x="1852612" y="1301728"/>
                    <a:pt x="1849769" y="1304926"/>
                    <a:pt x="1846262" y="1304926"/>
                  </a:cubicBezTo>
                  <a:cubicBezTo>
                    <a:pt x="1842755" y="1304926"/>
                    <a:pt x="1839912" y="1301728"/>
                    <a:pt x="1839912" y="1297782"/>
                  </a:cubicBezTo>
                  <a:cubicBezTo>
                    <a:pt x="1839912" y="1293836"/>
                    <a:pt x="1842755" y="1290638"/>
                    <a:pt x="1846262" y="1290638"/>
                  </a:cubicBezTo>
                  <a:close/>
                  <a:moveTo>
                    <a:pt x="1816893" y="1290638"/>
                  </a:moveTo>
                  <a:cubicBezTo>
                    <a:pt x="1820839" y="1290638"/>
                    <a:pt x="1824037" y="1293836"/>
                    <a:pt x="1824037" y="1297782"/>
                  </a:cubicBezTo>
                  <a:cubicBezTo>
                    <a:pt x="1824037" y="1301728"/>
                    <a:pt x="1820839" y="1304926"/>
                    <a:pt x="1816893" y="1304926"/>
                  </a:cubicBezTo>
                  <a:cubicBezTo>
                    <a:pt x="1812947" y="1304926"/>
                    <a:pt x="1809749" y="1301728"/>
                    <a:pt x="1809749" y="1297782"/>
                  </a:cubicBezTo>
                  <a:cubicBezTo>
                    <a:pt x="1809749" y="1293836"/>
                    <a:pt x="1812947" y="1290638"/>
                    <a:pt x="1816893" y="1290638"/>
                  </a:cubicBezTo>
                  <a:close/>
                  <a:moveTo>
                    <a:pt x="1788318" y="1290638"/>
                  </a:moveTo>
                  <a:cubicBezTo>
                    <a:pt x="1792264" y="1290638"/>
                    <a:pt x="1795462" y="1293836"/>
                    <a:pt x="1795462" y="1297782"/>
                  </a:cubicBezTo>
                  <a:cubicBezTo>
                    <a:pt x="1795462" y="1301728"/>
                    <a:pt x="1792264" y="1304926"/>
                    <a:pt x="1788318" y="1304926"/>
                  </a:cubicBezTo>
                  <a:cubicBezTo>
                    <a:pt x="1784372" y="1304926"/>
                    <a:pt x="1781174" y="1301728"/>
                    <a:pt x="1781174" y="1297782"/>
                  </a:cubicBezTo>
                  <a:cubicBezTo>
                    <a:pt x="1781174" y="1293836"/>
                    <a:pt x="1784372" y="1290638"/>
                    <a:pt x="1788318" y="1290638"/>
                  </a:cubicBezTo>
                  <a:close/>
                  <a:moveTo>
                    <a:pt x="1243012" y="1290637"/>
                  </a:moveTo>
                  <a:cubicBezTo>
                    <a:pt x="1247396" y="1290637"/>
                    <a:pt x="1250950" y="1293835"/>
                    <a:pt x="1250950" y="1297781"/>
                  </a:cubicBezTo>
                  <a:cubicBezTo>
                    <a:pt x="1250950" y="1301727"/>
                    <a:pt x="1247396" y="1304925"/>
                    <a:pt x="1243012" y="1304925"/>
                  </a:cubicBezTo>
                  <a:cubicBezTo>
                    <a:pt x="1238628" y="1304925"/>
                    <a:pt x="1235074" y="1301727"/>
                    <a:pt x="1235074" y="1297781"/>
                  </a:cubicBezTo>
                  <a:cubicBezTo>
                    <a:pt x="1235074" y="1293835"/>
                    <a:pt x="1238628" y="1290637"/>
                    <a:pt x="1243012" y="1290637"/>
                  </a:cubicBezTo>
                  <a:close/>
                  <a:moveTo>
                    <a:pt x="1214437" y="1290637"/>
                  </a:moveTo>
                  <a:cubicBezTo>
                    <a:pt x="1217944" y="1290637"/>
                    <a:pt x="1220787" y="1293835"/>
                    <a:pt x="1220787" y="1297781"/>
                  </a:cubicBezTo>
                  <a:cubicBezTo>
                    <a:pt x="1220787" y="1301727"/>
                    <a:pt x="1217944" y="1304925"/>
                    <a:pt x="1214437" y="1304925"/>
                  </a:cubicBezTo>
                  <a:cubicBezTo>
                    <a:pt x="1210930" y="1304925"/>
                    <a:pt x="1208087" y="1301727"/>
                    <a:pt x="1208087" y="1297781"/>
                  </a:cubicBezTo>
                  <a:cubicBezTo>
                    <a:pt x="1208087" y="1293835"/>
                    <a:pt x="1210930" y="1290637"/>
                    <a:pt x="1214437" y="1290637"/>
                  </a:cubicBezTo>
                  <a:close/>
                  <a:moveTo>
                    <a:pt x="1185068" y="1290637"/>
                  </a:moveTo>
                  <a:cubicBezTo>
                    <a:pt x="1189014" y="1290637"/>
                    <a:pt x="1192212" y="1293835"/>
                    <a:pt x="1192212" y="1297781"/>
                  </a:cubicBezTo>
                  <a:cubicBezTo>
                    <a:pt x="1192212" y="1301727"/>
                    <a:pt x="1189014" y="1304925"/>
                    <a:pt x="1185068" y="1304925"/>
                  </a:cubicBezTo>
                  <a:cubicBezTo>
                    <a:pt x="1181122" y="1304925"/>
                    <a:pt x="1177924" y="1301727"/>
                    <a:pt x="1177924" y="1297781"/>
                  </a:cubicBezTo>
                  <a:cubicBezTo>
                    <a:pt x="1177924" y="1293835"/>
                    <a:pt x="1181122" y="1290637"/>
                    <a:pt x="1185068" y="1290637"/>
                  </a:cubicBezTo>
                  <a:close/>
                  <a:moveTo>
                    <a:pt x="1156493" y="1290637"/>
                  </a:moveTo>
                  <a:cubicBezTo>
                    <a:pt x="1160439" y="1290637"/>
                    <a:pt x="1163637" y="1293835"/>
                    <a:pt x="1163637" y="1297781"/>
                  </a:cubicBezTo>
                  <a:cubicBezTo>
                    <a:pt x="1163637" y="1301727"/>
                    <a:pt x="1160439" y="1304925"/>
                    <a:pt x="1156493" y="1304925"/>
                  </a:cubicBezTo>
                  <a:cubicBezTo>
                    <a:pt x="1152547" y="1304925"/>
                    <a:pt x="1149349" y="1301727"/>
                    <a:pt x="1149349" y="1297781"/>
                  </a:cubicBezTo>
                  <a:cubicBezTo>
                    <a:pt x="1149349" y="1293835"/>
                    <a:pt x="1152547" y="1290637"/>
                    <a:pt x="1156493" y="1290637"/>
                  </a:cubicBezTo>
                  <a:close/>
                  <a:moveTo>
                    <a:pt x="1127918" y="1290637"/>
                  </a:moveTo>
                  <a:cubicBezTo>
                    <a:pt x="1131864" y="1290637"/>
                    <a:pt x="1135062" y="1293835"/>
                    <a:pt x="1135062" y="1297781"/>
                  </a:cubicBezTo>
                  <a:cubicBezTo>
                    <a:pt x="1135062" y="1301727"/>
                    <a:pt x="1131864" y="1304925"/>
                    <a:pt x="1127918" y="1304925"/>
                  </a:cubicBezTo>
                  <a:cubicBezTo>
                    <a:pt x="1123972" y="1304925"/>
                    <a:pt x="1120774" y="1301727"/>
                    <a:pt x="1120774" y="1297781"/>
                  </a:cubicBezTo>
                  <a:cubicBezTo>
                    <a:pt x="1120774" y="1293835"/>
                    <a:pt x="1123972" y="1290637"/>
                    <a:pt x="1127918" y="1290637"/>
                  </a:cubicBezTo>
                  <a:close/>
                  <a:moveTo>
                    <a:pt x="1099343" y="1290637"/>
                  </a:moveTo>
                  <a:cubicBezTo>
                    <a:pt x="1103289" y="1290637"/>
                    <a:pt x="1106487" y="1293835"/>
                    <a:pt x="1106487" y="1297781"/>
                  </a:cubicBezTo>
                  <a:cubicBezTo>
                    <a:pt x="1106487" y="1301727"/>
                    <a:pt x="1103289" y="1304925"/>
                    <a:pt x="1099343" y="1304925"/>
                  </a:cubicBezTo>
                  <a:cubicBezTo>
                    <a:pt x="1095397" y="1304925"/>
                    <a:pt x="1092199" y="1301727"/>
                    <a:pt x="1092199" y="1297781"/>
                  </a:cubicBezTo>
                  <a:cubicBezTo>
                    <a:pt x="1092199" y="1293835"/>
                    <a:pt x="1095397" y="1290637"/>
                    <a:pt x="1099343" y="1290637"/>
                  </a:cubicBezTo>
                  <a:close/>
                  <a:moveTo>
                    <a:pt x="1069975" y="1290637"/>
                  </a:moveTo>
                  <a:cubicBezTo>
                    <a:pt x="1074359" y="1290637"/>
                    <a:pt x="1077913" y="1293835"/>
                    <a:pt x="1077913" y="1297781"/>
                  </a:cubicBezTo>
                  <a:cubicBezTo>
                    <a:pt x="1077913" y="1301727"/>
                    <a:pt x="1074359" y="1304925"/>
                    <a:pt x="1069975" y="1304925"/>
                  </a:cubicBezTo>
                  <a:cubicBezTo>
                    <a:pt x="1065591" y="1304925"/>
                    <a:pt x="1062037" y="1301727"/>
                    <a:pt x="1062037" y="1297781"/>
                  </a:cubicBezTo>
                  <a:cubicBezTo>
                    <a:pt x="1062037" y="1293835"/>
                    <a:pt x="1065591" y="1290637"/>
                    <a:pt x="1069975" y="1290637"/>
                  </a:cubicBezTo>
                  <a:close/>
                  <a:moveTo>
                    <a:pt x="1042193" y="1290637"/>
                  </a:moveTo>
                  <a:cubicBezTo>
                    <a:pt x="1046139" y="1290637"/>
                    <a:pt x="1049337" y="1293835"/>
                    <a:pt x="1049337" y="1297781"/>
                  </a:cubicBezTo>
                  <a:cubicBezTo>
                    <a:pt x="1049337" y="1301727"/>
                    <a:pt x="1046139" y="1304925"/>
                    <a:pt x="1042193" y="1304925"/>
                  </a:cubicBezTo>
                  <a:cubicBezTo>
                    <a:pt x="1038247" y="1304925"/>
                    <a:pt x="1035049" y="1301727"/>
                    <a:pt x="1035049" y="1297781"/>
                  </a:cubicBezTo>
                  <a:cubicBezTo>
                    <a:pt x="1035049" y="1293835"/>
                    <a:pt x="1038247" y="1290637"/>
                    <a:pt x="1042193" y="1290637"/>
                  </a:cubicBezTo>
                  <a:close/>
                  <a:moveTo>
                    <a:pt x="1012824" y="1290637"/>
                  </a:moveTo>
                  <a:cubicBezTo>
                    <a:pt x="1016331" y="1290637"/>
                    <a:pt x="1019174" y="1293835"/>
                    <a:pt x="1019174" y="1297781"/>
                  </a:cubicBezTo>
                  <a:cubicBezTo>
                    <a:pt x="1019174" y="1301727"/>
                    <a:pt x="1016331" y="1304925"/>
                    <a:pt x="1012824" y="1304925"/>
                  </a:cubicBezTo>
                  <a:cubicBezTo>
                    <a:pt x="1009317" y="1304925"/>
                    <a:pt x="1006474" y="1301727"/>
                    <a:pt x="1006474" y="1297781"/>
                  </a:cubicBezTo>
                  <a:cubicBezTo>
                    <a:pt x="1006474" y="1293835"/>
                    <a:pt x="1009317" y="1290637"/>
                    <a:pt x="1012824" y="1290637"/>
                  </a:cubicBezTo>
                  <a:close/>
                  <a:moveTo>
                    <a:pt x="983456" y="1290637"/>
                  </a:moveTo>
                  <a:cubicBezTo>
                    <a:pt x="987402" y="1290637"/>
                    <a:pt x="990600" y="1293835"/>
                    <a:pt x="990600" y="1297781"/>
                  </a:cubicBezTo>
                  <a:cubicBezTo>
                    <a:pt x="990600" y="1301727"/>
                    <a:pt x="987402" y="1304925"/>
                    <a:pt x="983456" y="1304925"/>
                  </a:cubicBezTo>
                  <a:cubicBezTo>
                    <a:pt x="979510" y="1304925"/>
                    <a:pt x="976312" y="1301727"/>
                    <a:pt x="976312" y="1297781"/>
                  </a:cubicBezTo>
                  <a:cubicBezTo>
                    <a:pt x="976312" y="1293835"/>
                    <a:pt x="979510" y="1290637"/>
                    <a:pt x="983456" y="1290637"/>
                  </a:cubicBezTo>
                  <a:close/>
                  <a:moveTo>
                    <a:pt x="955675" y="1290637"/>
                  </a:moveTo>
                  <a:cubicBezTo>
                    <a:pt x="960059" y="1290637"/>
                    <a:pt x="963613" y="1293835"/>
                    <a:pt x="963613" y="1297781"/>
                  </a:cubicBezTo>
                  <a:cubicBezTo>
                    <a:pt x="963613" y="1301727"/>
                    <a:pt x="960059" y="1304925"/>
                    <a:pt x="955675" y="1304925"/>
                  </a:cubicBezTo>
                  <a:cubicBezTo>
                    <a:pt x="951291" y="1304925"/>
                    <a:pt x="947737" y="1301727"/>
                    <a:pt x="947737" y="1297781"/>
                  </a:cubicBezTo>
                  <a:cubicBezTo>
                    <a:pt x="947737" y="1293835"/>
                    <a:pt x="951291" y="1290637"/>
                    <a:pt x="955675" y="1290637"/>
                  </a:cubicBezTo>
                  <a:close/>
                  <a:moveTo>
                    <a:pt x="926306" y="1290637"/>
                  </a:moveTo>
                  <a:cubicBezTo>
                    <a:pt x="930252" y="1290637"/>
                    <a:pt x="933450" y="1293835"/>
                    <a:pt x="933450" y="1297781"/>
                  </a:cubicBezTo>
                  <a:cubicBezTo>
                    <a:pt x="933450" y="1301727"/>
                    <a:pt x="930252" y="1304925"/>
                    <a:pt x="926306" y="1304925"/>
                  </a:cubicBezTo>
                  <a:cubicBezTo>
                    <a:pt x="922360" y="1304925"/>
                    <a:pt x="919162" y="1301727"/>
                    <a:pt x="919162" y="1297781"/>
                  </a:cubicBezTo>
                  <a:cubicBezTo>
                    <a:pt x="919162" y="1293835"/>
                    <a:pt x="922360" y="1290637"/>
                    <a:pt x="926306" y="1290637"/>
                  </a:cubicBezTo>
                  <a:close/>
                  <a:moveTo>
                    <a:pt x="898524" y="1290637"/>
                  </a:moveTo>
                  <a:cubicBezTo>
                    <a:pt x="902031" y="1290637"/>
                    <a:pt x="904874" y="1293835"/>
                    <a:pt x="904874" y="1297781"/>
                  </a:cubicBezTo>
                  <a:cubicBezTo>
                    <a:pt x="904874" y="1301727"/>
                    <a:pt x="902031" y="1304925"/>
                    <a:pt x="898524" y="1304925"/>
                  </a:cubicBezTo>
                  <a:cubicBezTo>
                    <a:pt x="895017" y="1304925"/>
                    <a:pt x="892174" y="1301727"/>
                    <a:pt x="892174" y="1297781"/>
                  </a:cubicBezTo>
                  <a:cubicBezTo>
                    <a:pt x="892174" y="1293835"/>
                    <a:pt x="895017" y="1290637"/>
                    <a:pt x="898524" y="1290637"/>
                  </a:cubicBezTo>
                  <a:close/>
                  <a:moveTo>
                    <a:pt x="3051968" y="1262063"/>
                  </a:moveTo>
                  <a:cubicBezTo>
                    <a:pt x="3055914" y="1262063"/>
                    <a:pt x="3059112" y="1265261"/>
                    <a:pt x="3059112" y="1269207"/>
                  </a:cubicBezTo>
                  <a:cubicBezTo>
                    <a:pt x="3059112" y="1273153"/>
                    <a:pt x="3055914" y="1276351"/>
                    <a:pt x="3051968" y="1276351"/>
                  </a:cubicBezTo>
                  <a:cubicBezTo>
                    <a:pt x="3048022" y="1276351"/>
                    <a:pt x="3044824" y="1273153"/>
                    <a:pt x="3044824" y="1269207"/>
                  </a:cubicBezTo>
                  <a:cubicBezTo>
                    <a:pt x="3044824" y="1265261"/>
                    <a:pt x="3048022" y="1262063"/>
                    <a:pt x="3051968" y="1262063"/>
                  </a:cubicBezTo>
                  <a:close/>
                  <a:moveTo>
                    <a:pt x="2822575" y="1262063"/>
                  </a:moveTo>
                  <a:cubicBezTo>
                    <a:pt x="2826959" y="1262063"/>
                    <a:pt x="2830513" y="1265261"/>
                    <a:pt x="2830513" y="1269207"/>
                  </a:cubicBezTo>
                  <a:cubicBezTo>
                    <a:pt x="2830513" y="1273153"/>
                    <a:pt x="2826959" y="1276351"/>
                    <a:pt x="2822575" y="1276351"/>
                  </a:cubicBezTo>
                  <a:cubicBezTo>
                    <a:pt x="2818191" y="1276351"/>
                    <a:pt x="2814637" y="1273153"/>
                    <a:pt x="2814637" y="1269207"/>
                  </a:cubicBezTo>
                  <a:cubicBezTo>
                    <a:pt x="2814637" y="1265261"/>
                    <a:pt x="2818191" y="1262063"/>
                    <a:pt x="2822575" y="1262063"/>
                  </a:cubicBezTo>
                  <a:close/>
                  <a:moveTo>
                    <a:pt x="2793206" y="1262063"/>
                  </a:moveTo>
                  <a:cubicBezTo>
                    <a:pt x="2797152" y="1262063"/>
                    <a:pt x="2800350" y="1265261"/>
                    <a:pt x="2800350" y="1269207"/>
                  </a:cubicBezTo>
                  <a:cubicBezTo>
                    <a:pt x="2800350" y="1273153"/>
                    <a:pt x="2797152" y="1276351"/>
                    <a:pt x="2793206" y="1276351"/>
                  </a:cubicBezTo>
                  <a:cubicBezTo>
                    <a:pt x="2789260" y="1276351"/>
                    <a:pt x="2786062" y="1273153"/>
                    <a:pt x="2786062" y="1269207"/>
                  </a:cubicBezTo>
                  <a:cubicBezTo>
                    <a:pt x="2786062" y="1265261"/>
                    <a:pt x="2789260" y="1262063"/>
                    <a:pt x="2793206" y="1262063"/>
                  </a:cubicBezTo>
                  <a:close/>
                  <a:moveTo>
                    <a:pt x="2764631" y="1262063"/>
                  </a:moveTo>
                  <a:cubicBezTo>
                    <a:pt x="2768577" y="1262063"/>
                    <a:pt x="2771775" y="1265261"/>
                    <a:pt x="2771775" y="1269207"/>
                  </a:cubicBezTo>
                  <a:cubicBezTo>
                    <a:pt x="2771775" y="1273153"/>
                    <a:pt x="2768577" y="1276351"/>
                    <a:pt x="2764631" y="1276351"/>
                  </a:cubicBezTo>
                  <a:cubicBezTo>
                    <a:pt x="2760685" y="1276351"/>
                    <a:pt x="2757487" y="1273153"/>
                    <a:pt x="2757487" y="1269207"/>
                  </a:cubicBezTo>
                  <a:cubicBezTo>
                    <a:pt x="2757487" y="1265261"/>
                    <a:pt x="2760685" y="1262063"/>
                    <a:pt x="2764631" y="1262063"/>
                  </a:cubicBezTo>
                  <a:close/>
                  <a:moveTo>
                    <a:pt x="2017712" y="1262063"/>
                  </a:moveTo>
                  <a:cubicBezTo>
                    <a:pt x="2022096" y="1262063"/>
                    <a:pt x="2025650" y="1265261"/>
                    <a:pt x="2025650" y="1269207"/>
                  </a:cubicBezTo>
                  <a:cubicBezTo>
                    <a:pt x="2025650" y="1273153"/>
                    <a:pt x="2022096" y="1276351"/>
                    <a:pt x="2017712" y="1276351"/>
                  </a:cubicBezTo>
                  <a:cubicBezTo>
                    <a:pt x="2013328" y="1276351"/>
                    <a:pt x="2009774" y="1273153"/>
                    <a:pt x="2009774" y="1269207"/>
                  </a:cubicBezTo>
                  <a:cubicBezTo>
                    <a:pt x="2009774" y="1265261"/>
                    <a:pt x="2013328" y="1262063"/>
                    <a:pt x="2017712" y="1262063"/>
                  </a:cubicBezTo>
                  <a:close/>
                  <a:moveTo>
                    <a:pt x="1989931" y="1262063"/>
                  </a:moveTo>
                  <a:cubicBezTo>
                    <a:pt x="1993877" y="1262063"/>
                    <a:pt x="1997075" y="1265261"/>
                    <a:pt x="1997075" y="1269207"/>
                  </a:cubicBezTo>
                  <a:cubicBezTo>
                    <a:pt x="1997075" y="1273153"/>
                    <a:pt x="1993877" y="1276351"/>
                    <a:pt x="1989931" y="1276351"/>
                  </a:cubicBezTo>
                  <a:cubicBezTo>
                    <a:pt x="1985985" y="1276351"/>
                    <a:pt x="1982787" y="1273153"/>
                    <a:pt x="1982787" y="1269207"/>
                  </a:cubicBezTo>
                  <a:cubicBezTo>
                    <a:pt x="1982787" y="1265261"/>
                    <a:pt x="1985985" y="1262063"/>
                    <a:pt x="1989931" y="1262063"/>
                  </a:cubicBezTo>
                  <a:close/>
                  <a:moveTo>
                    <a:pt x="1960562" y="1262063"/>
                  </a:moveTo>
                  <a:cubicBezTo>
                    <a:pt x="1964069" y="1262063"/>
                    <a:pt x="1966912" y="1265261"/>
                    <a:pt x="1966912" y="1269207"/>
                  </a:cubicBezTo>
                  <a:cubicBezTo>
                    <a:pt x="1966912" y="1273153"/>
                    <a:pt x="1964069" y="1276351"/>
                    <a:pt x="1960562" y="1276351"/>
                  </a:cubicBezTo>
                  <a:cubicBezTo>
                    <a:pt x="1957055" y="1276351"/>
                    <a:pt x="1954212" y="1273153"/>
                    <a:pt x="1954212" y="1269207"/>
                  </a:cubicBezTo>
                  <a:cubicBezTo>
                    <a:pt x="1954212" y="1265261"/>
                    <a:pt x="1957055" y="1262063"/>
                    <a:pt x="1960562" y="1262063"/>
                  </a:cubicBezTo>
                  <a:close/>
                  <a:moveTo>
                    <a:pt x="1931987" y="1262063"/>
                  </a:moveTo>
                  <a:cubicBezTo>
                    <a:pt x="1935494" y="1262063"/>
                    <a:pt x="1938337" y="1265261"/>
                    <a:pt x="1938337" y="1269207"/>
                  </a:cubicBezTo>
                  <a:cubicBezTo>
                    <a:pt x="1938337" y="1273153"/>
                    <a:pt x="1935494" y="1276351"/>
                    <a:pt x="1931987" y="1276351"/>
                  </a:cubicBezTo>
                  <a:cubicBezTo>
                    <a:pt x="1928480" y="1276351"/>
                    <a:pt x="1925637" y="1273153"/>
                    <a:pt x="1925637" y="1269207"/>
                  </a:cubicBezTo>
                  <a:cubicBezTo>
                    <a:pt x="1925637" y="1265261"/>
                    <a:pt x="1928480" y="1262063"/>
                    <a:pt x="1931987" y="1262063"/>
                  </a:cubicBezTo>
                  <a:close/>
                  <a:moveTo>
                    <a:pt x="1903412" y="1262063"/>
                  </a:moveTo>
                  <a:cubicBezTo>
                    <a:pt x="1907796" y="1262063"/>
                    <a:pt x="1911350" y="1265261"/>
                    <a:pt x="1911350" y="1269207"/>
                  </a:cubicBezTo>
                  <a:cubicBezTo>
                    <a:pt x="1911350" y="1273153"/>
                    <a:pt x="1907796" y="1276351"/>
                    <a:pt x="1903412" y="1276351"/>
                  </a:cubicBezTo>
                  <a:cubicBezTo>
                    <a:pt x="1899028" y="1276351"/>
                    <a:pt x="1895474" y="1273153"/>
                    <a:pt x="1895474" y="1269207"/>
                  </a:cubicBezTo>
                  <a:cubicBezTo>
                    <a:pt x="1895474" y="1265261"/>
                    <a:pt x="1899028" y="1262063"/>
                    <a:pt x="1903412" y="1262063"/>
                  </a:cubicBezTo>
                  <a:close/>
                  <a:moveTo>
                    <a:pt x="1874837" y="1262063"/>
                  </a:moveTo>
                  <a:cubicBezTo>
                    <a:pt x="1879221" y="1262063"/>
                    <a:pt x="1882775" y="1265261"/>
                    <a:pt x="1882775" y="1269207"/>
                  </a:cubicBezTo>
                  <a:cubicBezTo>
                    <a:pt x="1882775" y="1273153"/>
                    <a:pt x="1879221" y="1276351"/>
                    <a:pt x="1874837" y="1276351"/>
                  </a:cubicBezTo>
                  <a:cubicBezTo>
                    <a:pt x="1870453" y="1276351"/>
                    <a:pt x="1866899" y="1273153"/>
                    <a:pt x="1866899" y="1269207"/>
                  </a:cubicBezTo>
                  <a:cubicBezTo>
                    <a:pt x="1866899" y="1265261"/>
                    <a:pt x="1870453" y="1262063"/>
                    <a:pt x="1874837" y="1262063"/>
                  </a:cubicBezTo>
                  <a:close/>
                  <a:moveTo>
                    <a:pt x="1846262" y="1262063"/>
                  </a:moveTo>
                  <a:cubicBezTo>
                    <a:pt x="1849769" y="1262063"/>
                    <a:pt x="1852612" y="1265261"/>
                    <a:pt x="1852612" y="1269207"/>
                  </a:cubicBezTo>
                  <a:cubicBezTo>
                    <a:pt x="1852612" y="1273153"/>
                    <a:pt x="1849769" y="1276351"/>
                    <a:pt x="1846262" y="1276351"/>
                  </a:cubicBezTo>
                  <a:cubicBezTo>
                    <a:pt x="1842755" y="1276351"/>
                    <a:pt x="1839912" y="1273153"/>
                    <a:pt x="1839912" y="1269207"/>
                  </a:cubicBezTo>
                  <a:cubicBezTo>
                    <a:pt x="1839912" y="1265261"/>
                    <a:pt x="1842755" y="1262063"/>
                    <a:pt x="1846262" y="1262063"/>
                  </a:cubicBezTo>
                  <a:close/>
                  <a:moveTo>
                    <a:pt x="1816893" y="1262063"/>
                  </a:moveTo>
                  <a:cubicBezTo>
                    <a:pt x="1820839" y="1262063"/>
                    <a:pt x="1824037" y="1265261"/>
                    <a:pt x="1824037" y="1269207"/>
                  </a:cubicBezTo>
                  <a:cubicBezTo>
                    <a:pt x="1824037" y="1273153"/>
                    <a:pt x="1820839" y="1276351"/>
                    <a:pt x="1816893" y="1276351"/>
                  </a:cubicBezTo>
                  <a:cubicBezTo>
                    <a:pt x="1812947" y="1276351"/>
                    <a:pt x="1809749" y="1273153"/>
                    <a:pt x="1809749" y="1269207"/>
                  </a:cubicBezTo>
                  <a:cubicBezTo>
                    <a:pt x="1809749" y="1265261"/>
                    <a:pt x="1812947" y="1262063"/>
                    <a:pt x="1816893" y="1262063"/>
                  </a:cubicBezTo>
                  <a:close/>
                  <a:moveTo>
                    <a:pt x="1788318" y="1262063"/>
                  </a:moveTo>
                  <a:cubicBezTo>
                    <a:pt x="1792264" y="1262063"/>
                    <a:pt x="1795462" y="1265261"/>
                    <a:pt x="1795462" y="1269207"/>
                  </a:cubicBezTo>
                  <a:cubicBezTo>
                    <a:pt x="1795462" y="1273153"/>
                    <a:pt x="1792264" y="1276351"/>
                    <a:pt x="1788318" y="1276351"/>
                  </a:cubicBezTo>
                  <a:cubicBezTo>
                    <a:pt x="1784372" y="1276351"/>
                    <a:pt x="1781174" y="1273153"/>
                    <a:pt x="1781174" y="1269207"/>
                  </a:cubicBezTo>
                  <a:cubicBezTo>
                    <a:pt x="1781174" y="1265261"/>
                    <a:pt x="1784372" y="1262063"/>
                    <a:pt x="1788318" y="1262063"/>
                  </a:cubicBezTo>
                  <a:close/>
                  <a:moveTo>
                    <a:pt x="1012826" y="1262063"/>
                  </a:moveTo>
                  <a:cubicBezTo>
                    <a:pt x="1016333" y="1262063"/>
                    <a:pt x="1019176" y="1265261"/>
                    <a:pt x="1019176" y="1269207"/>
                  </a:cubicBezTo>
                  <a:cubicBezTo>
                    <a:pt x="1019176" y="1273153"/>
                    <a:pt x="1016333" y="1276351"/>
                    <a:pt x="1012826" y="1276351"/>
                  </a:cubicBezTo>
                  <a:cubicBezTo>
                    <a:pt x="1009319" y="1276351"/>
                    <a:pt x="1006476" y="1273153"/>
                    <a:pt x="1006476" y="1269207"/>
                  </a:cubicBezTo>
                  <a:cubicBezTo>
                    <a:pt x="1006476" y="1265261"/>
                    <a:pt x="1009319" y="1262063"/>
                    <a:pt x="1012826" y="1262063"/>
                  </a:cubicBezTo>
                  <a:close/>
                  <a:moveTo>
                    <a:pt x="983457" y="1262063"/>
                  </a:moveTo>
                  <a:cubicBezTo>
                    <a:pt x="987403" y="1262063"/>
                    <a:pt x="990601" y="1265261"/>
                    <a:pt x="990601" y="1269207"/>
                  </a:cubicBezTo>
                  <a:cubicBezTo>
                    <a:pt x="990601" y="1273153"/>
                    <a:pt x="987403" y="1276351"/>
                    <a:pt x="983457" y="1276351"/>
                  </a:cubicBezTo>
                  <a:cubicBezTo>
                    <a:pt x="979511" y="1276351"/>
                    <a:pt x="976313" y="1273153"/>
                    <a:pt x="976313" y="1269207"/>
                  </a:cubicBezTo>
                  <a:cubicBezTo>
                    <a:pt x="976313" y="1265261"/>
                    <a:pt x="979511" y="1262063"/>
                    <a:pt x="983457" y="1262063"/>
                  </a:cubicBezTo>
                  <a:close/>
                  <a:moveTo>
                    <a:pt x="955676" y="1262063"/>
                  </a:moveTo>
                  <a:cubicBezTo>
                    <a:pt x="960060" y="1262063"/>
                    <a:pt x="963614" y="1265261"/>
                    <a:pt x="963614" y="1269207"/>
                  </a:cubicBezTo>
                  <a:cubicBezTo>
                    <a:pt x="963614" y="1273153"/>
                    <a:pt x="960060" y="1276351"/>
                    <a:pt x="955676" y="1276351"/>
                  </a:cubicBezTo>
                  <a:cubicBezTo>
                    <a:pt x="951292" y="1276351"/>
                    <a:pt x="947738" y="1273153"/>
                    <a:pt x="947738" y="1269207"/>
                  </a:cubicBezTo>
                  <a:cubicBezTo>
                    <a:pt x="947738" y="1265261"/>
                    <a:pt x="951292" y="1262063"/>
                    <a:pt x="955676" y="1262063"/>
                  </a:cubicBezTo>
                  <a:close/>
                  <a:moveTo>
                    <a:pt x="926307" y="1262063"/>
                  </a:moveTo>
                  <a:cubicBezTo>
                    <a:pt x="930253" y="1262063"/>
                    <a:pt x="933451" y="1265261"/>
                    <a:pt x="933451" y="1269207"/>
                  </a:cubicBezTo>
                  <a:cubicBezTo>
                    <a:pt x="933451" y="1273153"/>
                    <a:pt x="930253" y="1276351"/>
                    <a:pt x="926307" y="1276351"/>
                  </a:cubicBezTo>
                  <a:cubicBezTo>
                    <a:pt x="922361" y="1276351"/>
                    <a:pt x="919163" y="1273153"/>
                    <a:pt x="919163" y="1269207"/>
                  </a:cubicBezTo>
                  <a:cubicBezTo>
                    <a:pt x="919163" y="1265261"/>
                    <a:pt x="922361" y="1262063"/>
                    <a:pt x="926307" y="1262063"/>
                  </a:cubicBezTo>
                  <a:close/>
                  <a:moveTo>
                    <a:pt x="898526" y="1262063"/>
                  </a:moveTo>
                  <a:cubicBezTo>
                    <a:pt x="902033" y="1262063"/>
                    <a:pt x="904876" y="1265261"/>
                    <a:pt x="904876" y="1269207"/>
                  </a:cubicBezTo>
                  <a:cubicBezTo>
                    <a:pt x="904876" y="1273153"/>
                    <a:pt x="902033" y="1276351"/>
                    <a:pt x="898526" y="1276351"/>
                  </a:cubicBezTo>
                  <a:cubicBezTo>
                    <a:pt x="895019" y="1276351"/>
                    <a:pt x="892176" y="1273153"/>
                    <a:pt x="892176" y="1269207"/>
                  </a:cubicBezTo>
                  <a:cubicBezTo>
                    <a:pt x="892176" y="1265261"/>
                    <a:pt x="895019" y="1262063"/>
                    <a:pt x="898526" y="1262063"/>
                  </a:cubicBezTo>
                  <a:close/>
                  <a:moveTo>
                    <a:pt x="1271588" y="1262062"/>
                  </a:moveTo>
                  <a:cubicBezTo>
                    <a:pt x="1275972" y="1262062"/>
                    <a:pt x="1279526" y="1265260"/>
                    <a:pt x="1279526" y="1269206"/>
                  </a:cubicBezTo>
                  <a:cubicBezTo>
                    <a:pt x="1279526" y="1273152"/>
                    <a:pt x="1275972" y="1276350"/>
                    <a:pt x="1271588" y="1276350"/>
                  </a:cubicBezTo>
                  <a:cubicBezTo>
                    <a:pt x="1267204" y="1276350"/>
                    <a:pt x="1263650" y="1273152"/>
                    <a:pt x="1263650" y="1269206"/>
                  </a:cubicBezTo>
                  <a:cubicBezTo>
                    <a:pt x="1263650" y="1265260"/>
                    <a:pt x="1267204" y="1262062"/>
                    <a:pt x="1271588" y="1262062"/>
                  </a:cubicBezTo>
                  <a:close/>
                  <a:moveTo>
                    <a:pt x="1243013" y="1262062"/>
                  </a:moveTo>
                  <a:cubicBezTo>
                    <a:pt x="1247397" y="1262062"/>
                    <a:pt x="1250951" y="1265260"/>
                    <a:pt x="1250951" y="1269206"/>
                  </a:cubicBezTo>
                  <a:cubicBezTo>
                    <a:pt x="1250951" y="1273152"/>
                    <a:pt x="1247397" y="1276350"/>
                    <a:pt x="1243013" y="1276350"/>
                  </a:cubicBezTo>
                  <a:cubicBezTo>
                    <a:pt x="1238629" y="1276350"/>
                    <a:pt x="1235075" y="1273152"/>
                    <a:pt x="1235075" y="1269206"/>
                  </a:cubicBezTo>
                  <a:cubicBezTo>
                    <a:pt x="1235075" y="1265260"/>
                    <a:pt x="1238629" y="1262062"/>
                    <a:pt x="1243013" y="1262062"/>
                  </a:cubicBezTo>
                  <a:close/>
                  <a:moveTo>
                    <a:pt x="1214438" y="1262062"/>
                  </a:moveTo>
                  <a:cubicBezTo>
                    <a:pt x="1217945" y="1262062"/>
                    <a:pt x="1220788" y="1265260"/>
                    <a:pt x="1220788" y="1269206"/>
                  </a:cubicBezTo>
                  <a:cubicBezTo>
                    <a:pt x="1220788" y="1273152"/>
                    <a:pt x="1217945" y="1276350"/>
                    <a:pt x="1214438" y="1276350"/>
                  </a:cubicBezTo>
                  <a:cubicBezTo>
                    <a:pt x="1210931" y="1276350"/>
                    <a:pt x="1208088" y="1273152"/>
                    <a:pt x="1208088" y="1269206"/>
                  </a:cubicBezTo>
                  <a:cubicBezTo>
                    <a:pt x="1208088" y="1265260"/>
                    <a:pt x="1210931" y="1262062"/>
                    <a:pt x="1214438" y="1262062"/>
                  </a:cubicBezTo>
                  <a:close/>
                  <a:moveTo>
                    <a:pt x="1185069" y="1262062"/>
                  </a:moveTo>
                  <a:cubicBezTo>
                    <a:pt x="1189015" y="1262062"/>
                    <a:pt x="1192213" y="1265260"/>
                    <a:pt x="1192213" y="1269206"/>
                  </a:cubicBezTo>
                  <a:cubicBezTo>
                    <a:pt x="1192213" y="1273152"/>
                    <a:pt x="1189015" y="1276350"/>
                    <a:pt x="1185069" y="1276350"/>
                  </a:cubicBezTo>
                  <a:cubicBezTo>
                    <a:pt x="1181123" y="1276350"/>
                    <a:pt x="1177925" y="1273152"/>
                    <a:pt x="1177925" y="1269206"/>
                  </a:cubicBezTo>
                  <a:cubicBezTo>
                    <a:pt x="1177925" y="1265260"/>
                    <a:pt x="1181123" y="1262062"/>
                    <a:pt x="1185069" y="1262062"/>
                  </a:cubicBezTo>
                  <a:close/>
                  <a:moveTo>
                    <a:pt x="1156494" y="1262062"/>
                  </a:moveTo>
                  <a:cubicBezTo>
                    <a:pt x="1160440" y="1262062"/>
                    <a:pt x="1163638" y="1265260"/>
                    <a:pt x="1163638" y="1269206"/>
                  </a:cubicBezTo>
                  <a:cubicBezTo>
                    <a:pt x="1163638" y="1273152"/>
                    <a:pt x="1160440" y="1276350"/>
                    <a:pt x="1156494" y="1276350"/>
                  </a:cubicBezTo>
                  <a:cubicBezTo>
                    <a:pt x="1152548" y="1276350"/>
                    <a:pt x="1149350" y="1273152"/>
                    <a:pt x="1149350" y="1269206"/>
                  </a:cubicBezTo>
                  <a:cubicBezTo>
                    <a:pt x="1149350" y="1265260"/>
                    <a:pt x="1152548" y="1262062"/>
                    <a:pt x="1156494" y="1262062"/>
                  </a:cubicBezTo>
                  <a:close/>
                  <a:moveTo>
                    <a:pt x="1127920" y="1262062"/>
                  </a:moveTo>
                  <a:cubicBezTo>
                    <a:pt x="1131866" y="1262062"/>
                    <a:pt x="1135064" y="1265260"/>
                    <a:pt x="1135064" y="1269206"/>
                  </a:cubicBezTo>
                  <a:cubicBezTo>
                    <a:pt x="1135064" y="1273152"/>
                    <a:pt x="1131866" y="1276350"/>
                    <a:pt x="1127920" y="1276350"/>
                  </a:cubicBezTo>
                  <a:cubicBezTo>
                    <a:pt x="1123974" y="1276350"/>
                    <a:pt x="1120776" y="1273152"/>
                    <a:pt x="1120776" y="1269206"/>
                  </a:cubicBezTo>
                  <a:cubicBezTo>
                    <a:pt x="1120776" y="1265260"/>
                    <a:pt x="1123974" y="1262062"/>
                    <a:pt x="1127920" y="1262062"/>
                  </a:cubicBezTo>
                  <a:close/>
                  <a:moveTo>
                    <a:pt x="1099345" y="1262062"/>
                  </a:moveTo>
                  <a:cubicBezTo>
                    <a:pt x="1103291" y="1262062"/>
                    <a:pt x="1106489" y="1265260"/>
                    <a:pt x="1106489" y="1269206"/>
                  </a:cubicBezTo>
                  <a:cubicBezTo>
                    <a:pt x="1106489" y="1273152"/>
                    <a:pt x="1103291" y="1276350"/>
                    <a:pt x="1099345" y="1276350"/>
                  </a:cubicBezTo>
                  <a:cubicBezTo>
                    <a:pt x="1095399" y="1276350"/>
                    <a:pt x="1092201" y="1273152"/>
                    <a:pt x="1092201" y="1269206"/>
                  </a:cubicBezTo>
                  <a:cubicBezTo>
                    <a:pt x="1092201" y="1265260"/>
                    <a:pt x="1095399" y="1262062"/>
                    <a:pt x="1099345" y="1262062"/>
                  </a:cubicBezTo>
                  <a:close/>
                  <a:moveTo>
                    <a:pt x="1069976" y="1262062"/>
                  </a:moveTo>
                  <a:cubicBezTo>
                    <a:pt x="1074360" y="1262062"/>
                    <a:pt x="1077914" y="1265260"/>
                    <a:pt x="1077914" y="1269206"/>
                  </a:cubicBezTo>
                  <a:cubicBezTo>
                    <a:pt x="1077914" y="1273152"/>
                    <a:pt x="1074360" y="1276350"/>
                    <a:pt x="1069976" y="1276350"/>
                  </a:cubicBezTo>
                  <a:cubicBezTo>
                    <a:pt x="1065592" y="1276350"/>
                    <a:pt x="1062038" y="1273152"/>
                    <a:pt x="1062038" y="1269206"/>
                  </a:cubicBezTo>
                  <a:cubicBezTo>
                    <a:pt x="1062038" y="1265260"/>
                    <a:pt x="1065592" y="1262062"/>
                    <a:pt x="1069976" y="1262062"/>
                  </a:cubicBezTo>
                  <a:close/>
                  <a:moveTo>
                    <a:pt x="1042195" y="1262062"/>
                  </a:moveTo>
                  <a:cubicBezTo>
                    <a:pt x="1046141" y="1262062"/>
                    <a:pt x="1049339" y="1265260"/>
                    <a:pt x="1049339" y="1269206"/>
                  </a:cubicBezTo>
                  <a:cubicBezTo>
                    <a:pt x="1049339" y="1273152"/>
                    <a:pt x="1046141" y="1276350"/>
                    <a:pt x="1042195" y="1276350"/>
                  </a:cubicBezTo>
                  <a:cubicBezTo>
                    <a:pt x="1038249" y="1276350"/>
                    <a:pt x="1035051" y="1273152"/>
                    <a:pt x="1035051" y="1269206"/>
                  </a:cubicBezTo>
                  <a:cubicBezTo>
                    <a:pt x="1035051" y="1265260"/>
                    <a:pt x="1038249" y="1262062"/>
                    <a:pt x="1042195" y="1262062"/>
                  </a:cubicBezTo>
                  <a:close/>
                  <a:moveTo>
                    <a:pt x="3080544" y="1233488"/>
                  </a:moveTo>
                  <a:cubicBezTo>
                    <a:pt x="3084490" y="1233488"/>
                    <a:pt x="3087688" y="1236686"/>
                    <a:pt x="3087688" y="1240632"/>
                  </a:cubicBezTo>
                  <a:cubicBezTo>
                    <a:pt x="3087688" y="1244578"/>
                    <a:pt x="3084490" y="1247776"/>
                    <a:pt x="3080544" y="1247776"/>
                  </a:cubicBezTo>
                  <a:cubicBezTo>
                    <a:pt x="3076598" y="1247776"/>
                    <a:pt x="3073400" y="1244578"/>
                    <a:pt x="3073400" y="1240632"/>
                  </a:cubicBezTo>
                  <a:cubicBezTo>
                    <a:pt x="3073400" y="1236686"/>
                    <a:pt x="3076598" y="1233488"/>
                    <a:pt x="3080544" y="1233488"/>
                  </a:cubicBezTo>
                  <a:close/>
                  <a:moveTo>
                    <a:pt x="3051969" y="1233488"/>
                  </a:moveTo>
                  <a:cubicBezTo>
                    <a:pt x="3055915" y="1233488"/>
                    <a:pt x="3059113" y="1236686"/>
                    <a:pt x="3059113" y="1240632"/>
                  </a:cubicBezTo>
                  <a:cubicBezTo>
                    <a:pt x="3059113" y="1244578"/>
                    <a:pt x="3055915" y="1247776"/>
                    <a:pt x="3051969" y="1247776"/>
                  </a:cubicBezTo>
                  <a:cubicBezTo>
                    <a:pt x="3048023" y="1247776"/>
                    <a:pt x="3044825" y="1244578"/>
                    <a:pt x="3044825" y="1240632"/>
                  </a:cubicBezTo>
                  <a:cubicBezTo>
                    <a:pt x="3044825" y="1236686"/>
                    <a:pt x="3048023" y="1233488"/>
                    <a:pt x="3051969" y="1233488"/>
                  </a:cubicBezTo>
                  <a:close/>
                  <a:moveTo>
                    <a:pt x="3023394" y="1233488"/>
                  </a:moveTo>
                  <a:cubicBezTo>
                    <a:pt x="3027340" y="1233488"/>
                    <a:pt x="3030538" y="1236686"/>
                    <a:pt x="3030538" y="1240632"/>
                  </a:cubicBezTo>
                  <a:cubicBezTo>
                    <a:pt x="3030538" y="1244578"/>
                    <a:pt x="3027340" y="1247776"/>
                    <a:pt x="3023394" y="1247776"/>
                  </a:cubicBezTo>
                  <a:cubicBezTo>
                    <a:pt x="3019448" y="1247776"/>
                    <a:pt x="3016250" y="1244578"/>
                    <a:pt x="3016250" y="1240632"/>
                  </a:cubicBezTo>
                  <a:cubicBezTo>
                    <a:pt x="3016250" y="1236686"/>
                    <a:pt x="3019448" y="1233488"/>
                    <a:pt x="3023394" y="1233488"/>
                  </a:cubicBezTo>
                  <a:close/>
                  <a:moveTo>
                    <a:pt x="2994819" y="1233488"/>
                  </a:moveTo>
                  <a:cubicBezTo>
                    <a:pt x="2998765" y="1233488"/>
                    <a:pt x="3001963" y="1236686"/>
                    <a:pt x="3001963" y="1240632"/>
                  </a:cubicBezTo>
                  <a:cubicBezTo>
                    <a:pt x="3001963" y="1244578"/>
                    <a:pt x="2998765" y="1247776"/>
                    <a:pt x="2994819" y="1247776"/>
                  </a:cubicBezTo>
                  <a:cubicBezTo>
                    <a:pt x="2990873" y="1247776"/>
                    <a:pt x="2987675" y="1244578"/>
                    <a:pt x="2987675" y="1240632"/>
                  </a:cubicBezTo>
                  <a:cubicBezTo>
                    <a:pt x="2987675" y="1236686"/>
                    <a:pt x="2990873" y="1233488"/>
                    <a:pt x="2994819" y="1233488"/>
                  </a:cubicBezTo>
                  <a:close/>
                  <a:moveTo>
                    <a:pt x="2965450" y="1233488"/>
                  </a:moveTo>
                  <a:cubicBezTo>
                    <a:pt x="2969834" y="1233488"/>
                    <a:pt x="2973388" y="1236686"/>
                    <a:pt x="2973388" y="1240632"/>
                  </a:cubicBezTo>
                  <a:cubicBezTo>
                    <a:pt x="2973388" y="1244578"/>
                    <a:pt x="2969834" y="1247776"/>
                    <a:pt x="2965450" y="1247776"/>
                  </a:cubicBezTo>
                  <a:cubicBezTo>
                    <a:pt x="2961066" y="1247776"/>
                    <a:pt x="2957512" y="1244578"/>
                    <a:pt x="2957512" y="1240632"/>
                  </a:cubicBezTo>
                  <a:cubicBezTo>
                    <a:pt x="2957512" y="1236686"/>
                    <a:pt x="2961066" y="1233488"/>
                    <a:pt x="2965450" y="1233488"/>
                  </a:cubicBezTo>
                  <a:close/>
                  <a:moveTo>
                    <a:pt x="2879725" y="1233488"/>
                  </a:moveTo>
                  <a:cubicBezTo>
                    <a:pt x="2883232" y="1233488"/>
                    <a:pt x="2886075" y="1236686"/>
                    <a:pt x="2886075" y="1240632"/>
                  </a:cubicBezTo>
                  <a:cubicBezTo>
                    <a:pt x="2886075" y="1244578"/>
                    <a:pt x="2883232" y="1247776"/>
                    <a:pt x="2879725" y="1247776"/>
                  </a:cubicBezTo>
                  <a:cubicBezTo>
                    <a:pt x="2876218" y="1247776"/>
                    <a:pt x="2873375" y="1244578"/>
                    <a:pt x="2873375" y="1240632"/>
                  </a:cubicBezTo>
                  <a:cubicBezTo>
                    <a:pt x="2873375" y="1236686"/>
                    <a:pt x="2876218" y="1233488"/>
                    <a:pt x="2879725" y="1233488"/>
                  </a:cubicBezTo>
                  <a:close/>
                  <a:moveTo>
                    <a:pt x="2851150" y="1233488"/>
                  </a:moveTo>
                  <a:cubicBezTo>
                    <a:pt x="2855534" y="1233488"/>
                    <a:pt x="2859088" y="1236686"/>
                    <a:pt x="2859088" y="1240632"/>
                  </a:cubicBezTo>
                  <a:cubicBezTo>
                    <a:pt x="2859088" y="1244578"/>
                    <a:pt x="2855534" y="1247776"/>
                    <a:pt x="2851150" y="1247776"/>
                  </a:cubicBezTo>
                  <a:cubicBezTo>
                    <a:pt x="2846766" y="1247776"/>
                    <a:pt x="2843212" y="1244578"/>
                    <a:pt x="2843212" y="1240632"/>
                  </a:cubicBezTo>
                  <a:cubicBezTo>
                    <a:pt x="2843212" y="1236686"/>
                    <a:pt x="2846766" y="1233488"/>
                    <a:pt x="2851150" y="1233488"/>
                  </a:cubicBezTo>
                  <a:close/>
                  <a:moveTo>
                    <a:pt x="2822575" y="1233488"/>
                  </a:moveTo>
                  <a:cubicBezTo>
                    <a:pt x="2826959" y="1233488"/>
                    <a:pt x="2830513" y="1236686"/>
                    <a:pt x="2830513" y="1240632"/>
                  </a:cubicBezTo>
                  <a:cubicBezTo>
                    <a:pt x="2830513" y="1244578"/>
                    <a:pt x="2826959" y="1247776"/>
                    <a:pt x="2822575" y="1247776"/>
                  </a:cubicBezTo>
                  <a:cubicBezTo>
                    <a:pt x="2818191" y="1247776"/>
                    <a:pt x="2814637" y="1244578"/>
                    <a:pt x="2814637" y="1240632"/>
                  </a:cubicBezTo>
                  <a:cubicBezTo>
                    <a:pt x="2814637" y="1236686"/>
                    <a:pt x="2818191" y="1233488"/>
                    <a:pt x="2822575" y="1233488"/>
                  </a:cubicBezTo>
                  <a:close/>
                  <a:moveTo>
                    <a:pt x="2793206" y="1233488"/>
                  </a:moveTo>
                  <a:cubicBezTo>
                    <a:pt x="2797152" y="1233488"/>
                    <a:pt x="2800350" y="1236686"/>
                    <a:pt x="2800350" y="1240632"/>
                  </a:cubicBezTo>
                  <a:cubicBezTo>
                    <a:pt x="2800350" y="1244578"/>
                    <a:pt x="2797152" y="1247776"/>
                    <a:pt x="2793206" y="1247776"/>
                  </a:cubicBezTo>
                  <a:cubicBezTo>
                    <a:pt x="2789260" y="1247776"/>
                    <a:pt x="2786062" y="1244578"/>
                    <a:pt x="2786062" y="1240632"/>
                  </a:cubicBezTo>
                  <a:cubicBezTo>
                    <a:pt x="2786062" y="1236686"/>
                    <a:pt x="2789260" y="1233488"/>
                    <a:pt x="2793206" y="1233488"/>
                  </a:cubicBezTo>
                  <a:close/>
                  <a:moveTo>
                    <a:pt x="2764631" y="1233488"/>
                  </a:moveTo>
                  <a:cubicBezTo>
                    <a:pt x="2768577" y="1233488"/>
                    <a:pt x="2771775" y="1236686"/>
                    <a:pt x="2771775" y="1240632"/>
                  </a:cubicBezTo>
                  <a:cubicBezTo>
                    <a:pt x="2771775" y="1244578"/>
                    <a:pt x="2768577" y="1247776"/>
                    <a:pt x="2764631" y="1247776"/>
                  </a:cubicBezTo>
                  <a:cubicBezTo>
                    <a:pt x="2760685" y="1247776"/>
                    <a:pt x="2757487" y="1244578"/>
                    <a:pt x="2757487" y="1240632"/>
                  </a:cubicBezTo>
                  <a:cubicBezTo>
                    <a:pt x="2757487" y="1236686"/>
                    <a:pt x="2760685" y="1233488"/>
                    <a:pt x="2764631" y="1233488"/>
                  </a:cubicBezTo>
                  <a:close/>
                  <a:moveTo>
                    <a:pt x="2736056" y="1233488"/>
                  </a:moveTo>
                  <a:cubicBezTo>
                    <a:pt x="2740002" y="1233488"/>
                    <a:pt x="2743200" y="1236686"/>
                    <a:pt x="2743200" y="1240632"/>
                  </a:cubicBezTo>
                  <a:cubicBezTo>
                    <a:pt x="2743200" y="1244578"/>
                    <a:pt x="2740002" y="1247776"/>
                    <a:pt x="2736056" y="1247776"/>
                  </a:cubicBezTo>
                  <a:cubicBezTo>
                    <a:pt x="2732110" y="1247776"/>
                    <a:pt x="2728912" y="1244578"/>
                    <a:pt x="2728912" y="1240632"/>
                  </a:cubicBezTo>
                  <a:cubicBezTo>
                    <a:pt x="2728912" y="1236686"/>
                    <a:pt x="2732110" y="1233488"/>
                    <a:pt x="2736056" y="1233488"/>
                  </a:cubicBezTo>
                  <a:close/>
                  <a:moveTo>
                    <a:pt x="2707481" y="1233488"/>
                  </a:moveTo>
                  <a:cubicBezTo>
                    <a:pt x="2711427" y="1233488"/>
                    <a:pt x="2714625" y="1236686"/>
                    <a:pt x="2714625" y="1240632"/>
                  </a:cubicBezTo>
                  <a:cubicBezTo>
                    <a:pt x="2714625" y="1244578"/>
                    <a:pt x="2711427" y="1247776"/>
                    <a:pt x="2707481" y="1247776"/>
                  </a:cubicBezTo>
                  <a:cubicBezTo>
                    <a:pt x="2703535" y="1247776"/>
                    <a:pt x="2700337" y="1244578"/>
                    <a:pt x="2700337" y="1240632"/>
                  </a:cubicBezTo>
                  <a:cubicBezTo>
                    <a:pt x="2700337" y="1236686"/>
                    <a:pt x="2703535" y="1233488"/>
                    <a:pt x="2707481" y="1233488"/>
                  </a:cubicBezTo>
                  <a:close/>
                  <a:moveTo>
                    <a:pt x="2678906" y="1233488"/>
                  </a:moveTo>
                  <a:cubicBezTo>
                    <a:pt x="2682852" y="1233488"/>
                    <a:pt x="2686050" y="1236686"/>
                    <a:pt x="2686050" y="1240632"/>
                  </a:cubicBezTo>
                  <a:cubicBezTo>
                    <a:pt x="2686050" y="1244578"/>
                    <a:pt x="2682852" y="1247776"/>
                    <a:pt x="2678906" y="1247776"/>
                  </a:cubicBezTo>
                  <a:cubicBezTo>
                    <a:pt x="2674960" y="1247776"/>
                    <a:pt x="2671762" y="1244578"/>
                    <a:pt x="2671762" y="1240632"/>
                  </a:cubicBezTo>
                  <a:cubicBezTo>
                    <a:pt x="2671762" y="1236686"/>
                    <a:pt x="2674960" y="1233488"/>
                    <a:pt x="2678906" y="1233488"/>
                  </a:cubicBezTo>
                  <a:close/>
                  <a:moveTo>
                    <a:pt x="2649538" y="1233488"/>
                  </a:moveTo>
                  <a:cubicBezTo>
                    <a:pt x="2653922" y="1233488"/>
                    <a:pt x="2657476" y="1236686"/>
                    <a:pt x="2657476" y="1240632"/>
                  </a:cubicBezTo>
                  <a:cubicBezTo>
                    <a:pt x="2657476" y="1244578"/>
                    <a:pt x="2653922" y="1247776"/>
                    <a:pt x="2649538" y="1247776"/>
                  </a:cubicBezTo>
                  <a:cubicBezTo>
                    <a:pt x="2645154" y="1247776"/>
                    <a:pt x="2641600" y="1244578"/>
                    <a:pt x="2641600" y="1240632"/>
                  </a:cubicBezTo>
                  <a:cubicBezTo>
                    <a:pt x="2641600" y="1236686"/>
                    <a:pt x="2645154" y="1233488"/>
                    <a:pt x="2649538" y="1233488"/>
                  </a:cubicBezTo>
                  <a:close/>
                  <a:moveTo>
                    <a:pt x="1989931" y="1233488"/>
                  </a:moveTo>
                  <a:cubicBezTo>
                    <a:pt x="1993877" y="1233488"/>
                    <a:pt x="1997075" y="1236686"/>
                    <a:pt x="1997075" y="1240632"/>
                  </a:cubicBezTo>
                  <a:cubicBezTo>
                    <a:pt x="1997075" y="1244578"/>
                    <a:pt x="1993877" y="1247776"/>
                    <a:pt x="1989931" y="1247776"/>
                  </a:cubicBezTo>
                  <a:cubicBezTo>
                    <a:pt x="1985985" y="1247776"/>
                    <a:pt x="1982787" y="1244578"/>
                    <a:pt x="1982787" y="1240632"/>
                  </a:cubicBezTo>
                  <a:cubicBezTo>
                    <a:pt x="1982787" y="1236686"/>
                    <a:pt x="1985985" y="1233488"/>
                    <a:pt x="1989931" y="1233488"/>
                  </a:cubicBezTo>
                  <a:close/>
                  <a:moveTo>
                    <a:pt x="1960562" y="1233488"/>
                  </a:moveTo>
                  <a:cubicBezTo>
                    <a:pt x="1964069" y="1233488"/>
                    <a:pt x="1966912" y="1236686"/>
                    <a:pt x="1966912" y="1240632"/>
                  </a:cubicBezTo>
                  <a:cubicBezTo>
                    <a:pt x="1966912" y="1244578"/>
                    <a:pt x="1964069" y="1247776"/>
                    <a:pt x="1960562" y="1247776"/>
                  </a:cubicBezTo>
                  <a:cubicBezTo>
                    <a:pt x="1957055" y="1247776"/>
                    <a:pt x="1954212" y="1244578"/>
                    <a:pt x="1954212" y="1240632"/>
                  </a:cubicBezTo>
                  <a:cubicBezTo>
                    <a:pt x="1954212" y="1236686"/>
                    <a:pt x="1957055" y="1233488"/>
                    <a:pt x="1960562" y="1233488"/>
                  </a:cubicBezTo>
                  <a:close/>
                  <a:moveTo>
                    <a:pt x="1931987" y="1233488"/>
                  </a:moveTo>
                  <a:cubicBezTo>
                    <a:pt x="1935494" y="1233488"/>
                    <a:pt x="1938337" y="1236686"/>
                    <a:pt x="1938337" y="1240632"/>
                  </a:cubicBezTo>
                  <a:cubicBezTo>
                    <a:pt x="1938337" y="1244578"/>
                    <a:pt x="1935494" y="1247776"/>
                    <a:pt x="1931987" y="1247776"/>
                  </a:cubicBezTo>
                  <a:cubicBezTo>
                    <a:pt x="1928480" y="1247776"/>
                    <a:pt x="1925637" y="1244578"/>
                    <a:pt x="1925637" y="1240632"/>
                  </a:cubicBezTo>
                  <a:cubicBezTo>
                    <a:pt x="1925637" y="1236686"/>
                    <a:pt x="1928480" y="1233488"/>
                    <a:pt x="1931987" y="1233488"/>
                  </a:cubicBezTo>
                  <a:close/>
                  <a:moveTo>
                    <a:pt x="1903413" y="1233488"/>
                  </a:moveTo>
                  <a:cubicBezTo>
                    <a:pt x="1907797" y="1233488"/>
                    <a:pt x="1911351" y="1236686"/>
                    <a:pt x="1911351" y="1240632"/>
                  </a:cubicBezTo>
                  <a:cubicBezTo>
                    <a:pt x="1911351" y="1244578"/>
                    <a:pt x="1907797" y="1247776"/>
                    <a:pt x="1903413" y="1247776"/>
                  </a:cubicBezTo>
                  <a:cubicBezTo>
                    <a:pt x="1899029" y="1247776"/>
                    <a:pt x="1895475" y="1244578"/>
                    <a:pt x="1895475" y="1240632"/>
                  </a:cubicBezTo>
                  <a:cubicBezTo>
                    <a:pt x="1895475" y="1236686"/>
                    <a:pt x="1899029" y="1233488"/>
                    <a:pt x="1903413" y="1233488"/>
                  </a:cubicBezTo>
                  <a:close/>
                  <a:moveTo>
                    <a:pt x="1874838" y="1233488"/>
                  </a:moveTo>
                  <a:cubicBezTo>
                    <a:pt x="1879222" y="1233488"/>
                    <a:pt x="1882776" y="1236686"/>
                    <a:pt x="1882776" y="1240632"/>
                  </a:cubicBezTo>
                  <a:cubicBezTo>
                    <a:pt x="1882776" y="1244578"/>
                    <a:pt x="1879222" y="1247776"/>
                    <a:pt x="1874838" y="1247776"/>
                  </a:cubicBezTo>
                  <a:cubicBezTo>
                    <a:pt x="1870454" y="1247776"/>
                    <a:pt x="1866900" y="1244578"/>
                    <a:pt x="1866900" y="1240632"/>
                  </a:cubicBezTo>
                  <a:cubicBezTo>
                    <a:pt x="1866900" y="1236686"/>
                    <a:pt x="1870454" y="1233488"/>
                    <a:pt x="1874838" y="1233488"/>
                  </a:cubicBezTo>
                  <a:close/>
                  <a:moveTo>
                    <a:pt x="1846262" y="1233488"/>
                  </a:moveTo>
                  <a:cubicBezTo>
                    <a:pt x="1849769" y="1233488"/>
                    <a:pt x="1852612" y="1236686"/>
                    <a:pt x="1852612" y="1240632"/>
                  </a:cubicBezTo>
                  <a:cubicBezTo>
                    <a:pt x="1852612" y="1244578"/>
                    <a:pt x="1849769" y="1247776"/>
                    <a:pt x="1846262" y="1247776"/>
                  </a:cubicBezTo>
                  <a:cubicBezTo>
                    <a:pt x="1842755" y="1247776"/>
                    <a:pt x="1839912" y="1244578"/>
                    <a:pt x="1839912" y="1240632"/>
                  </a:cubicBezTo>
                  <a:cubicBezTo>
                    <a:pt x="1839912" y="1236686"/>
                    <a:pt x="1842755" y="1233488"/>
                    <a:pt x="1846262" y="1233488"/>
                  </a:cubicBezTo>
                  <a:close/>
                  <a:moveTo>
                    <a:pt x="1816894" y="1233488"/>
                  </a:moveTo>
                  <a:cubicBezTo>
                    <a:pt x="1820840" y="1233488"/>
                    <a:pt x="1824038" y="1236686"/>
                    <a:pt x="1824038" y="1240632"/>
                  </a:cubicBezTo>
                  <a:cubicBezTo>
                    <a:pt x="1824038" y="1244578"/>
                    <a:pt x="1820840" y="1247776"/>
                    <a:pt x="1816894" y="1247776"/>
                  </a:cubicBezTo>
                  <a:cubicBezTo>
                    <a:pt x="1812948" y="1247776"/>
                    <a:pt x="1809750" y="1244578"/>
                    <a:pt x="1809750" y="1240632"/>
                  </a:cubicBezTo>
                  <a:cubicBezTo>
                    <a:pt x="1809750" y="1236686"/>
                    <a:pt x="1812948" y="1233488"/>
                    <a:pt x="1816894" y="1233488"/>
                  </a:cubicBezTo>
                  <a:close/>
                  <a:moveTo>
                    <a:pt x="1788319" y="1233488"/>
                  </a:moveTo>
                  <a:cubicBezTo>
                    <a:pt x="1792265" y="1233488"/>
                    <a:pt x="1795463" y="1236686"/>
                    <a:pt x="1795463" y="1240632"/>
                  </a:cubicBezTo>
                  <a:cubicBezTo>
                    <a:pt x="1795463" y="1244578"/>
                    <a:pt x="1792265" y="1247776"/>
                    <a:pt x="1788319" y="1247776"/>
                  </a:cubicBezTo>
                  <a:cubicBezTo>
                    <a:pt x="1784373" y="1247776"/>
                    <a:pt x="1781175" y="1244578"/>
                    <a:pt x="1781175" y="1240632"/>
                  </a:cubicBezTo>
                  <a:cubicBezTo>
                    <a:pt x="1781175" y="1236686"/>
                    <a:pt x="1784373" y="1233488"/>
                    <a:pt x="1788319" y="1233488"/>
                  </a:cubicBezTo>
                  <a:close/>
                  <a:moveTo>
                    <a:pt x="1012826" y="1233488"/>
                  </a:moveTo>
                  <a:cubicBezTo>
                    <a:pt x="1016333" y="1233488"/>
                    <a:pt x="1019176" y="1236686"/>
                    <a:pt x="1019176" y="1240632"/>
                  </a:cubicBezTo>
                  <a:cubicBezTo>
                    <a:pt x="1019176" y="1244578"/>
                    <a:pt x="1016333" y="1247776"/>
                    <a:pt x="1012826" y="1247776"/>
                  </a:cubicBezTo>
                  <a:cubicBezTo>
                    <a:pt x="1009319" y="1247776"/>
                    <a:pt x="1006476" y="1244578"/>
                    <a:pt x="1006476" y="1240632"/>
                  </a:cubicBezTo>
                  <a:cubicBezTo>
                    <a:pt x="1006476" y="1236686"/>
                    <a:pt x="1009319" y="1233488"/>
                    <a:pt x="1012826" y="1233488"/>
                  </a:cubicBezTo>
                  <a:close/>
                  <a:moveTo>
                    <a:pt x="983457" y="1233488"/>
                  </a:moveTo>
                  <a:cubicBezTo>
                    <a:pt x="987403" y="1233488"/>
                    <a:pt x="990601" y="1236686"/>
                    <a:pt x="990601" y="1240632"/>
                  </a:cubicBezTo>
                  <a:cubicBezTo>
                    <a:pt x="990601" y="1244578"/>
                    <a:pt x="987403" y="1247776"/>
                    <a:pt x="983457" y="1247776"/>
                  </a:cubicBezTo>
                  <a:cubicBezTo>
                    <a:pt x="979511" y="1247776"/>
                    <a:pt x="976313" y="1244578"/>
                    <a:pt x="976313" y="1240632"/>
                  </a:cubicBezTo>
                  <a:cubicBezTo>
                    <a:pt x="976313" y="1236686"/>
                    <a:pt x="979511" y="1233488"/>
                    <a:pt x="983457" y="1233488"/>
                  </a:cubicBezTo>
                  <a:close/>
                  <a:moveTo>
                    <a:pt x="955676" y="1233488"/>
                  </a:moveTo>
                  <a:cubicBezTo>
                    <a:pt x="960060" y="1233488"/>
                    <a:pt x="963614" y="1236686"/>
                    <a:pt x="963614" y="1240632"/>
                  </a:cubicBezTo>
                  <a:cubicBezTo>
                    <a:pt x="963614" y="1244578"/>
                    <a:pt x="960060" y="1247776"/>
                    <a:pt x="955676" y="1247776"/>
                  </a:cubicBezTo>
                  <a:cubicBezTo>
                    <a:pt x="951292" y="1247776"/>
                    <a:pt x="947738" y="1244578"/>
                    <a:pt x="947738" y="1240632"/>
                  </a:cubicBezTo>
                  <a:cubicBezTo>
                    <a:pt x="947738" y="1236686"/>
                    <a:pt x="951292" y="1233488"/>
                    <a:pt x="955676" y="1233488"/>
                  </a:cubicBezTo>
                  <a:close/>
                  <a:moveTo>
                    <a:pt x="926307" y="1233488"/>
                  </a:moveTo>
                  <a:cubicBezTo>
                    <a:pt x="930253" y="1233488"/>
                    <a:pt x="933451" y="1236686"/>
                    <a:pt x="933451" y="1240632"/>
                  </a:cubicBezTo>
                  <a:cubicBezTo>
                    <a:pt x="933451" y="1244578"/>
                    <a:pt x="930253" y="1247776"/>
                    <a:pt x="926307" y="1247776"/>
                  </a:cubicBezTo>
                  <a:cubicBezTo>
                    <a:pt x="922361" y="1247776"/>
                    <a:pt x="919163" y="1244578"/>
                    <a:pt x="919163" y="1240632"/>
                  </a:cubicBezTo>
                  <a:cubicBezTo>
                    <a:pt x="919163" y="1236686"/>
                    <a:pt x="922361" y="1233488"/>
                    <a:pt x="926307" y="1233488"/>
                  </a:cubicBezTo>
                  <a:close/>
                  <a:moveTo>
                    <a:pt x="898526" y="1233488"/>
                  </a:moveTo>
                  <a:cubicBezTo>
                    <a:pt x="902033" y="1233488"/>
                    <a:pt x="904876" y="1236686"/>
                    <a:pt x="904876" y="1240632"/>
                  </a:cubicBezTo>
                  <a:cubicBezTo>
                    <a:pt x="904876" y="1244578"/>
                    <a:pt x="902033" y="1247776"/>
                    <a:pt x="898526" y="1247776"/>
                  </a:cubicBezTo>
                  <a:cubicBezTo>
                    <a:pt x="895019" y="1247776"/>
                    <a:pt x="892176" y="1244578"/>
                    <a:pt x="892176" y="1240632"/>
                  </a:cubicBezTo>
                  <a:cubicBezTo>
                    <a:pt x="892176" y="1236686"/>
                    <a:pt x="895019" y="1233488"/>
                    <a:pt x="898526" y="1233488"/>
                  </a:cubicBezTo>
                  <a:close/>
                  <a:moveTo>
                    <a:pt x="869157" y="1233488"/>
                  </a:moveTo>
                  <a:cubicBezTo>
                    <a:pt x="873103" y="1233488"/>
                    <a:pt x="876301" y="1236686"/>
                    <a:pt x="876301" y="1240632"/>
                  </a:cubicBezTo>
                  <a:cubicBezTo>
                    <a:pt x="876301" y="1244578"/>
                    <a:pt x="873103" y="1247776"/>
                    <a:pt x="869157" y="1247776"/>
                  </a:cubicBezTo>
                  <a:cubicBezTo>
                    <a:pt x="865211" y="1247776"/>
                    <a:pt x="862013" y="1244578"/>
                    <a:pt x="862013" y="1240632"/>
                  </a:cubicBezTo>
                  <a:cubicBezTo>
                    <a:pt x="862013" y="1236686"/>
                    <a:pt x="865211" y="1233488"/>
                    <a:pt x="869157" y="1233488"/>
                  </a:cubicBezTo>
                  <a:close/>
                  <a:moveTo>
                    <a:pt x="1299370" y="1233487"/>
                  </a:moveTo>
                  <a:cubicBezTo>
                    <a:pt x="1303316" y="1233487"/>
                    <a:pt x="1306514" y="1236685"/>
                    <a:pt x="1306514" y="1240631"/>
                  </a:cubicBezTo>
                  <a:cubicBezTo>
                    <a:pt x="1306514" y="1244577"/>
                    <a:pt x="1303316" y="1247775"/>
                    <a:pt x="1299370" y="1247775"/>
                  </a:cubicBezTo>
                  <a:cubicBezTo>
                    <a:pt x="1295424" y="1247775"/>
                    <a:pt x="1292226" y="1244577"/>
                    <a:pt x="1292226" y="1240631"/>
                  </a:cubicBezTo>
                  <a:cubicBezTo>
                    <a:pt x="1292226" y="1236685"/>
                    <a:pt x="1295424" y="1233487"/>
                    <a:pt x="1299370" y="1233487"/>
                  </a:cubicBezTo>
                  <a:close/>
                  <a:moveTo>
                    <a:pt x="1271589" y="1233487"/>
                  </a:moveTo>
                  <a:cubicBezTo>
                    <a:pt x="1275973" y="1233487"/>
                    <a:pt x="1279527" y="1236685"/>
                    <a:pt x="1279527" y="1240631"/>
                  </a:cubicBezTo>
                  <a:cubicBezTo>
                    <a:pt x="1279527" y="1244577"/>
                    <a:pt x="1275973" y="1247775"/>
                    <a:pt x="1271589" y="1247775"/>
                  </a:cubicBezTo>
                  <a:cubicBezTo>
                    <a:pt x="1267205" y="1247775"/>
                    <a:pt x="1263651" y="1244577"/>
                    <a:pt x="1263651" y="1240631"/>
                  </a:cubicBezTo>
                  <a:cubicBezTo>
                    <a:pt x="1263651" y="1236685"/>
                    <a:pt x="1267205" y="1233487"/>
                    <a:pt x="1271589" y="1233487"/>
                  </a:cubicBezTo>
                  <a:close/>
                  <a:moveTo>
                    <a:pt x="1243014" y="1233487"/>
                  </a:moveTo>
                  <a:cubicBezTo>
                    <a:pt x="1247398" y="1233487"/>
                    <a:pt x="1250952" y="1236685"/>
                    <a:pt x="1250952" y="1240631"/>
                  </a:cubicBezTo>
                  <a:cubicBezTo>
                    <a:pt x="1250952" y="1244577"/>
                    <a:pt x="1247398" y="1247775"/>
                    <a:pt x="1243014" y="1247775"/>
                  </a:cubicBezTo>
                  <a:cubicBezTo>
                    <a:pt x="1238630" y="1247775"/>
                    <a:pt x="1235076" y="1244577"/>
                    <a:pt x="1235076" y="1240631"/>
                  </a:cubicBezTo>
                  <a:cubicBezTo>
                    <a:pt x="1235076" y="1236685"/>
                    <a:pt x="1238630" y="1233487"/>
                    <a:pt x="1243014" y="1233487"/>
                  </a:cubicBezTo>
                  <a:close/>
                  <a:moveTo>
                    <a:pt x="1214438" y="1233487"/>
                  </a:moveTo>
                  <a:cubicBezTo>
                    <a:pt x="1217945" y="1233487"/>
                    <a:pt x="1220788" y="1236685"/>
                    <a:pt x="1220788" y="1240631"/>
                  </a:cubicBezTo>
                  <a:cubicBezTo>
                    <a:pt x="1220788" y="1244577"/>
                    <a:pt x="1217945" y="1247775"/>
                    <a:pt x="1214438" y="1247775"/>
                  </a:cubicBezTo>
                  <a:cubicBezTo>
                    <a:pt x="1210931" y="1247775"/>
                    <a:pt x="1208088" y="1244577"/>
                    <a:pt x="1208088" y="1240631"/>
                  </a:cubicBezTo>
                  <a:cubicBezTo>
                    <a:pt x="1208088" y="1236685"/>
                    <a:pt x="1210931" y="1233487"/>
                    <a:pt x="1214438" y="1233487"/>
                  </a:cubicBezTo>
                  <a:close/>
                  <a:moveTo>
                    <a:pt x="1185070" y="1233487"/>
                  </a:moveTo>
                  <a:cubicBezTo>
                    <a:pt x="1189016" y="1233487"/>
                    <a:pt x="1192214" y="1236685"/>
                    <a:pt x="1192214" y="1240631"/>
                  </a:cubicBezTo>
                  <a:cubicBezTo>
                    <a:pt x="1192214" y="1244577"/>
                    <a:pt x="1189016" y="1247775"/>
                    <a:pt x="1185070" y="1247775"/>
                  </a:cubicBezTo>
                  <a:cubicBezTo>
                    <a:pt x="1181124" y="1247775"/>
                    <a:pt x="1177926" y="1244577"/>
                    <a:pt x="1177926" y="1240631"/>
                  </a:cubicBezTo>
                  <a:cubicBezTo>
                    <a:pt x="1177926" y="1236685"/>
                    <a:pt x="1181124" y="1233487"/>
                    <a:pt x="1185070" y="1233487"/>
                  </a:cubicBezTo>
                  <a:close/>
                  <a:moveTo>
                    <a:pt x="1156495" y="1233487"/>
                  </a:moveTo>
                  <a:cubicBezTo>
                    <a:pt x="1160441" y="1233487"/>
                    <a:pt x="1163639" y="1236685"/>
                    <a:pt x="1163639" y="1240631"/>
                  </a:cubicBezTo>
                  <a:cubicBezTo>
                    <a:pt x="1163639" y="1244577"/>
                    <a:pt x="1160441" y="1247775"/>
                    <a:pt x="1156495" y="1247775"/>
                  </a:cubicBezTo>
                  <a:cubicBezTo>
                    <a:pt x="1152549" y="1247775"/>
                    <a:pt x="1149351" y="1244577"/>
                    <a:pt x="1149351" y="1240631"/>
                  </a:cubicBezTo>
                  <a:cubicBezTo>
                    <a:pt x="1149351" y="1236685"/>
                    <a:pt x="1152549" y="1233487"/>
                    <a:pt x="1156495" y="1233487"/>
                  </a:cubicBezTo>
                  <a:close/>
                  <a:moveTo>
                    <a:pt x="1127920" y="1233487"/>
                  </a:moveTo>
                  <a:cubicBezTo>
                    <a:pt x="1131866" y="1233487"/>
                    <a:pt x="1135064" y="1236685"/>
                    <a:pt x="1135064" y="1240631"/>
                  </a:cubicBezTo>
                  <a:cubicBezTo>
                    <a:pt x="1135064" y="1244577"/>
                    <a:pt x="1131866" y="1247775"/>
                    <a:pt x="1127920" y="1247775"/>
                  </a:cubicBezTo>
                  <a:cubicBezTo>
                    <a:pt x="1123974" y="1247775"/>
                    <a:pt x="1120776" y="1244577"/>
                    <a:pt x="1120776" y="1240631"/>
                  </a:cubicBezTo>
                  <a:cubicBezTo>
                    <a:pt x="1120776" y="1236685"/>
                    <a:pt x="1123974" y="1233487"/>
                    <a:pt x="1127920" y="1233487"/>
                  </a:cubicBezTo>
                  <a:close/>
                  <a:moveTo>
                    <a:pt x="1099345" y="1233487"/>
                  </a:moveTo>
                  <a:cubicBezTo>
                    <a:pt x="1103291" y="1233487"/>
                    <a:pt x="1106489" y="1236685"/>
                    <a:pt x="1106489" y="1240631"/>
                  </a:cubicBezTo>
                  <a:cubicBezTo>
                    <a:pt x="1106489" y="1244577"/>
                    <a:pt x="1103291" y="1247775"/>
                    <a:pt x="1099345" y="1247775"/>
                  </a:cubicBezTo>
                  <a:cubicBezTo>
                    <a:pt x="1095399" y="1247775"/>
                    <a:pt x="1092201" y="1244577"/>
                    <a:pt x="1092201" y="1240631"/>
                  </a:cubicBezTo>
                  <a:cubicBezTo>
                    <a:pt x="1092201" y="1236685"/>
                    <a:pt x="1095399" y="1233487"/>
                    <a:pt x="1099345" y="1233487"/>
                  </a:cubicBezTo>
                  <a:close/>
                  <a:moveTo>
                    <a:pt x="1069976" y="1233487"/>
                  </a:moveTo>
                  <a:cubicBezTo>
                    <a:pt x="1074360" y="1233487"/>
                    <a:pt x="1077914" y="1236685"/>
                    <a:pt x="1077914" y="1240631"/>
                  </a:cubicBezTo>
                  <a:cubicBezTo>
                    <a:pt x="1077914" y="1244577"/>
                    <a:pt x="1074360" y="1247775"/>
                    <a:pt x="1069976" y="1247775"/>
                  </a:cubicBezTo>
                  <a:cubicBezTo>
                    <a:pt x="1065592" y="1247775"/>
                    <a:pt x="1062038" y="1244577"/>
                    <a:pt x="1062038" y="1240631"/>
                  </a:cubicBezTo>
                  <a:cubicBezTo>
                    <a:pt x="1062038" y="1236685"/>
                    <a:pt x="1065592" y="1233487"/>
                    <a:pt x="1069976" y="1233487"/>
                  </a:cubicBezTo>
                  <a:close/>
                  <a:moveTo>
                    <a:pt x="1042195" y="1233487"/>
                  </a:moveTo>
                  <a:cubicBezTo>
                    <a:pt x="1046141" y="1233487"/>
                    <a:pt x="1049339" y="1236685"/>
                    <a:pt x="1049339" y="1240631"/>
                  </a:cubicBezTo>
                  <a:lnTo>
                    <a:pt x="1049339" y="1240632"/>
                  </a:lnTo>
                  <a:cubicBezTo>
                    <a:pt x="1049339" y="1244578"/>
                    <a:pt x="1046141" y="1247776"/>
                    <a:pt x="1042195" y="1247776"/>
                  </a:cubicBezTo>
                  <a:cubicBezTo>
                    <a:pt x="1038249" y="1247776"/>
                    <a:pt x="1035051" y="1244578"/>
                    <a:pt x="1035051" y="1240632"/>
                  </a:cubicBezTo>
                  <a:lnTo>
                    <a:pt x="1035052" y="1240632"/>
                  </a:lnTo>
                  <a:lnTo>
                    <a:pt x="1035051" y="1240631"/>
                  </a:lnTo>
                  <a:cubicBezTo>
                    <a:pt x="1035051" y="1236685"/>
                    <a:pt x="1038249" y="1233487"/>
                    <a:pt x="1042195" y="1233487"/>
                  </a:cubicBezTo>
                  <a:close/>
                  <a:moveTo>
                    <a:pt x="3080544" y="1204913"/>
                  </a:moveTo>
                  <a:cubicBezTo>
                    <a:pt x="3084490" y="1204913"/>
                    <a:pt x="3087688" y="1207756"/>
                    <a:pt x="3087688" y="1211263"/>
                  </a:cubicBezTo>
                  <a:cubicBezTo>
                    <a:pt x="3087688" y="1214770"/>
                    <a:pt x="3084490" y="1217613"/>
                    <a:pt x="3080544" y="1217613"/>
                  </a:cubicBezTo>
                  <a:cubicBezTo>
                    <a:pt x="3076598" y="1217613"/>
                    <a:pt x="3073400" y="1214770"/>
                    <a:pt x="3073400" y="1211263"/>
                  </a:cubicBezTo>
                  <a:cubicBezTo>
                    <a:pt x="3073400" y="1207756"/>
                    <a:pt x="3076598" y="1204913"/>
                    <a:pt x="3080544" y="1204913"/>
                  </a:cubicBezTo>
                  <a:close/>
                  <a:moveTo>
                    <a:pt x="3023394" y="1204913"/>
                  </a:moveTo>
                  <a:cubicBezTo>
                    <a:pt x="3027340" y="1204913"/>
                    <a:pt x="3030538" y="1207756"/>
                    <a:pt x="3030538" y="1211263"/>
                  </a:cubicBezTo>
                  <a:cubicBezTo>
                    <a:pt x="3030538" y="1214770"/>
                    <a:pt x="3027340" y="1217613"/>
                    <a:pt x="3023394" y="1217613"/>
                  </a:cubicBezTo>
                  <a:cubicBezTo>
                    <a:pt x="3019448" y="1217613"/>
                    <a:pt x="3016250" y="1214770"/>
                    <a:pt x="3016250" y="1211263"/>
                  </a:cubicBezTo>
                  <a:cubicBezTo>
                    <a:pt x="3016250" y="1207756"/>
                    <a:pt x="3019448" y="1204913"/>
                    <a:pt x="3023394" y="1204913"/>
                  </a:cubicBezTo>
                  <a:close/>
                  <a:moveTo>
                    <a:pt x="2994819" y="1204913"/>
                  </a:moveTo>
                  <a:cubicBezTo>
                    <a:pt x="2998765" y="1204913"/>
                    <a:pt x="3001963" y="1207756"/>
                    <a:pt x="3001963" y="1211263"/>
                  </a:cubicBezTo>
                  <a:cubicBezTo>
                    <a:pt x="3001963" y="1214770"/>
                    <a:pt x="2998765" y="1217613"/>
                    <a:pt x="2994819" y="1217613"/>
                  </a:cubicBezTo>
                  <a:cubicBezTo>
                    <a:pt x="2990873" y="1217613"/>
                    <a:pt x="2987675" y="1214770"/>
                    <a:pt x="2987675" y="1211263"/>
                  </a:cubicBezTo>
                  <a:cubicBezTo>
                    <a:pt x="2987675" y="1207756"/>
                    <a:pt x="2990873" y="1204913"/>
                    <a:pt x="2994819" y="1204913"/>
                  </a:cubicBezTo>
                  <a:close/>
                  <a:moveTo>
                    <a:pt x="2965450" y="1204913"/>
                  </a:moveTo>
                  <a:cubicBezTo>
                    <a:pt x="2969834" y="1204913"/>
                    <a:pt x="2973388" y="1207756"/>
                    <a:pt x="2973388" y="1211263"/>
                  </a:cubicBezTo>
                  <a:cubicBezTo>
                    <a:pt x="2973388" y="1214770"/>
                    <a:pt x="2969834" y="1217613"/>
                    <a:pt x="2965450" y="1217613"/>
                  </a:cubicBezTo>
                  <a:cubicBezTo>
                    <a:pt x="2961066" y="1217613"/>
                    <a:pt x="2957512" y="1214770"/>
                    <a:pt x="2957512" y="1211263"/>
                  </a:cubicBezTo>
                  <a:cubicBezTo>
                    <a:pt x="2957512" y="1207756"/>
                    <a:pt x="2961066" y="1204913"/>
                    <a:pt x="2965450" y="1204913"/>
                  </a:cubicBezTo>
                  <a:close/>
                  <a:moveTo>
                    <a:pt x="1989931" y="1204913"/>
                  </a:moveTo>
                  <a:cubicBezTo>
                    <a:pt x="1993877" y="1204913"/>
                    <a:pt x="1997075" y="1207756"/>
                    <a:pt x="1997075" y="1211263"/>
                  </a:cubicBezTo>
                  <a:cubicBezTo>
                    <a:pt x="1997075" y="1214770"/>
                    <a:pt x="1993877" y="1217613"/>
                    <a:pt x="1989931" y="1217613"/>
                  </a:cubicBezTo>
                  <a:cubicBezTo>
                    <a:pt x="1985985" y="1217613"/>
                    <a:pt x="1982787" y="1214770"/>
                    <a:pt x="1982787" y="1211263"/>
                  </a:cubicBezTo>
                  <a:cubicBezTo>
                    <a:pt x="1982787" y="1207756"/>
                    <a:pt x="1985985" y="1204913"/>
                    <a:pt x="1989931" y="1204913"/>
                  </a:cubicBezTo>
                  <a:close/>
                  <a:moveTo>
                    <a:pt x="1960562" y="1204913"/>
                  </a:moveTo>
                  <a:cubicBezTo>
                    <a:pt x="1964069" y="1204913"/>
                    <a:pt x="1966912" y="1207756"/>
                    <a:pt x="1966912" y="1211263"/>
                  </a:cubicBezTo>
                  <a:cubicBezTo>
                    <a:pt x="1966912" y="1214770"/>
                    <a:pt x="1964069" y="1217613"/>
                    <a:pt x="1960562" y="1217613"/>
                  </a:cubicBezTo>
                  <a:cubicBezTo>
                    <a:pt x="1957055" y="1217613"/>
                    <a:pt x="1954212" y="1214770"/>
                    <a:pt x="1954212" y="1211263"/>
                  </a:cubicBezTo>
                  <a:cubicBezTo>
                    <a:pt x="1954212" y="1207756"/>
                    <a:pt x="1957055" y="1204913"/>
                    <a:pt x="1960562" y="1204913"/>
                  </a:cubicBezTo>
                  <a:close/>
                  <a:moveTo>
                    <a:pt x="1931987" y="1204913"/>
                  </a:moveTo>
                  <a:cubicBezTo>
                    <a:pt x="1935494" y="1204913"/>
                    <a:pt x="1938337" y="1207756"/>
                    <a:pt x="1938337" y="1211263"/>
                  </a:cubicBezTo>
                  <a:cubicBezTo>
                    <a:pt x="1938337" y="1214770"/>
                    <a:pt x="1935494" y="1217613"/>
                    <a:pt x="1931987" y="1217613"/>
                  </a:cubicBezTo>
                  <a:cubicBezTo>
                    <a:pt x="1928480" y="1217613"/>
                    <a:pt x="1925637" y="1214770"/>
                    <a:pt x="1925637" y="1211263"/>
                  </a:cubicBezTo>
                  <a:cubicBezTo>
                    <a:pt x="1925637" y="1207756"/>
                    <a:pt x="1928480" y="1204913"/>
                    <a:pt x="1931987" y="1204913"/>
                  </a:cubicBezTo>
                  <a:close/>
                  <a:moveTo>
                    <a:pt x="1903413" y="1204913"/>
                  </a:moveTo>
                  <a:cubicBezTo>
                    <a:pt x="1907797" y="1204913"/>
                    <a:pt x="1911351" y="1207756"/>
                    <a:pt x="1911351" y="1211263"/>
                  </a:cubicBezTo>
                  <a:cubicBezTo>
                    <a:pt x="1911351" y="1214770"/>
                    <a:pt x="1907797" y="1217613"/>
                    <a:pt x="1903413" y="1217613"/>
                  </a:cubicBezTo>
                  <a:cubicBezTo>
                    <a:pt x="1899029" y="1217613"/>
                    <a:pt x="1895475" y="1214770"/>
                    <a:pt x="1895475" y="1211263"/>
                  </a:cubicBezTo>
                  <a:cubicBezTo>
                    <a:pt x="1895475" y="1207756"/>
                    <a:pt x="1899029" y="1204913"/>
                    <a:pt x="1903413" y="1204913"/>
                  </a:cubicBezTo>
                  <a:close/>
                  <a:moveTo>
                    <a:pt x="1874838" y="1204913"/>
                  </a:moveTo>
                  <a:cubicBezTo>
                    <a:pt x="1879222" y="1204913"/>
                    <a:pt x="1882776" y="1207756"/>
                    <a:pt x="1882776" y="1211263"/>
                  </a:cubicBezTo>
                  <a:cubicBezTo>
                    <a:pt x="1882776" y="1214770"/>
                    <a:pt x="1879222" y="1217613"/>
                    <a:pt x="1874838" y="1217613"/>
                  </a:cubicBezTo>
                  <a:cubicBezTo>
                    <a:pt x="1870454" y="1217613"/>
                    <a:pt x="1866900" y="1214770"/>
                    <a:pt x="1866900" y="1211263"/>
                  </a:cubicBezTo>
                  <a:cubicBezTo>
                    <a:pt x="1866900" y="1207756"/>
                    <a:pt x="1870454" y="1204913"/>
                    <a:pt x="1874838" y="1204913"/>
                  </a:cubicBezTo>
                  <a:close/>
                  <a:moveTo>
                    <a:pt x="1846262" y="1204913"/>
                  </a:moveTo>
                  <a:cubicBezTo>
                    <a:pt x="1849769" y="1204913"/>
                    <a:pt x="1852612" y="1207756"/>
                    <a:pt x="1852612" y="1211263"/>
                  </a:cubicBezTo>
                  <a:cubicBezTo>
                    <a:pt x="1852612" y="1214770"/>
                    <a:pt x="1849769" y="1217613"/>
                    <a:pt x="1846262" y="1217613"/>
                  </a:cubicBezTo>
                  <a:cubicBezTo>
                    <a:pt x="1842755" y="1217613"/>
                    <a:pt x="1839912" y="1214770"/>
                    <a:pt x="1839912" y="1211263"/>
                  </a:cubicBezTo>
                  <a:cubicBezTo>
                    <a:pt x="1839912" y="1207756"/>
                    <a:pt x="1842755" y="1204913"/>
                    <a:pt x="1846262" y="1204913"/>
                  </a:cubicBezTo>
                  <a:close/>
                  <a:moveTo>
                    <a:pt x="1816894" y="1204913"/>
                  </a:moveTo>
                  <a:cubicBezTo>
                    <a:pt x="1820840" y="1204913"/>
                    <a:pt x="1824038" y="1207756"/>
                    <a:pt x="1824038" y="1211263"/>
                  </a:cubicBezTo>
                  <a:cubicBezTo>
                    <a:pt x="1824038" y="1214770"/>
                    <a:pt x="1820840" y="1217613"/>
                    <a:pt x="1816894" y="1217613"/>
                  </a:cubicBezTo>
                  <a:cubicBezTo>
                    <a:pt x="1812948" y="1217613"/>
                    <a:pt x="1809750" y="1214770"/>
                    <a:pt x="1809750" y="1211263"/>
                  </a:cubicBezTo>
                  <a:cubicBezTo>
                    <a:pt x="1809750" y="1207756"/>
                    <a:pt x="1812948" y="1204913"/>
                    <a:pt x="1816894" y="1204913"/>
                  </a:cubicBezTo>
                  <a:close/>
                  <a:moveTo>
                    <a:pt x="1788319" y="1204913"/>
                  </a:moveTo>
                  <a:cubicBezTo>
                    <a:pt x="1792265" y="1204913"/>
                    <a:pt x="1795463" y="1207756"/>
                    <a:pt x="1795463" y="1211263"/>
                  </a:cubicBezTo>
                  <a:cubicBezTo>
                    <a:pt x="1795463" y="1214770"/>
                    <a:pt x="1792265" y="1217613"/>
                    <a:pt x="1788319" y="1217613"/>
                  </a:cubicBezTo>
                  <a:cubicBezTo>
                    <a:pt x="1784373" y="1217613"/>
                    <a:pt x="1781175" y="1214770"/>
                    <a:pt x="1781175" y="1211263"/>
                  </a:cubicBezTo>
                  <a:cubicBezTo>
                    <a:pt x="1781175" y="1207756"/>
                    <a:pt x="1784373" y="1204913"/>
                    <a:pt x="1788319" y="1204913"/>
                  </a:cubicBezTo>
                  <a:close/>
                  <a:moveTo>
                    <a:pt x="1759744" y="1204913"/>
                  </a:moveTo>
                  <a:cubicBezTo>
                    <a:pt x="1763690" y="1204913"/>
                    <a:pt x="1766888" y="1207756"/>
                    <a:pt x="1766888" y="1211263"/>
                  </a:cubicBezTo>
                  <a:cubicBezTo>
                    <a:pt x="1766888" y="1214770"/>
                    <a:pt x="1763690" y="1217613"/>
                    <a:pt x="1759744" y="1217613"/>
                  </a:cubicBezTo>
                  <a:cubicBezTo>
                    <a:pt x="1755798" y="1217613"/>
                    <a:pt x="1752600" y="1214770"/>
                    <a:pt x="1752600" y="1211263"/>
                  </a:cubicBezTo>
                  <a:cubicBezTo>
                    <a:pt x="1752600" y="1207756"/>
                    <a:pt x="1755798" y="1204913"/>
                    <a:pt x="1759744" y="1204913"/>
                  </a:cubicBezTo>
                  <a:close/>
                  <a:moveTo>
                    <a:pt x="1012826" y="1204913"/>
                  </a:moveTo>
                  <a:lnTo>
                    <a:pt x="1013019" y="1205106"/>
                  </a:lnTo>
                  <a:lnTo>
                    <a:pt x="1013404" y="1204914"/>
                  </a:lnTo>
                  <a:lnTo>
                    <a:pt x="1016286" y="1208373"/>
                  </a:lnTo>
                  <a:lnTo>
                    <a:pt x="1019176" y="1211263"/>
                  </a:lnTo>
                  <a:lnTo>
                    <a:pt x="1018913" y="1211526"/>
                  </a:lnTo>
                  <a:lnTo>
                    <a:pt x="1019176" y="1211841"/>
                  </a:lnTo>
                  <a:cubicBezTo>
                    <a:pt x="1019176" y="1215305"/>
                    <a:pt x="1016867" y="1217614"/>
                    <a:pt x="1013404" y="1217614"/>
                  </a:cubicBezTo>
                  <a:cubicBezTo>
                    <a:pt x="1012249" y="1217614"/>
                    <a:pt x="1012249" y="1217614"/>
                    <a:pt x="1012249" y="1217614"/>
                  </a:cubicBezTo>
                  <a:lnTo>
                    <a:pt x="1011285" y="1216071"/>
                  </a:lnTo>
                  <a:lnTo>
                    <a:pt x="1006476" y="1211263"/>
                  </a:lnTo>
                  <a:lnTo>
                    <a:pt x="1007586" y="1210153"/>
                  </a:lnTo>
                  <a:lnTo>
                    <a:pt x="1006476" y="1208378"/>
                  </a:lnTo>
                  <a:lnTo>
                    <a:pt x="1012247" y="1205493"/>
                  </a:lnTo>
                  <a:close/>
                  <a:moveTo>
                    <a:pt x="983457" y="1204913"/>
                  </a:moveTo>
                  <a:cubicBezTo>
                    <a:pt x="987403" y="1204913"/>
                    <a:pt x="990601" y="1207756"/>
                    <a:pt x="990601" y="1211263"/>
                  </a:cubicBezTo>
                  <a:cubicBezTo>
                    <a:pt x="990601" y="1214770"/>
                    <a:pt x="987403" y="1217613"/>
                    <a:pt x="983457" y="1217613"/>
                  </a:cubicBezTo>
                  <a:cubicBezTo>
                    <a:pt x="979511" y="1217613"/>
                    <a:pt x="976313" y="1214770"/>
                    <a:pt x="976313" y="1211263"/>
                  </a:cubicBezTo>
                  <a:cubicBezTo>
                    <a:pt x="976313" y="1207756"/>
                    <a:pt x="979511" y="1204913"/>
                    <a:pt x="983457" y="1204913"/>
                  </a:cubicBezTo>
                  <a:close/>
                  <a:moveTo>
                    <a:pt x="955676" y="1204913"/>
                  </a:moveTo>
                  <a:cubicBezTo>
                    <a:pt x="960060" y="1204913"/>
                    <a:pt x="963614" y="1207756"/>
                    <a:pt x="963614" y="1211263"/>
                  </a:cubicBezTo>
                  <a:cubicBezTo>
                    <a:pt x="963614" y="1214770"/>
                    <a:pt x="960060" y="1217613"/>
                    <a:pt x="955676" y="1217613"/>
                  </a:cubicBezTo>
                  <a:cubicBezTo>
                    <a:pt x="951292" y="1217613"/>
                    <a:pt x="947738" y="1214770"/>
                    <a:pt x="947738" y="1211263"/>
                  </a:cubicBezTo>
                  <a:cubicBezTo>
                    <a:pt x="947738" y="1207756"/>
                    <a:pt x="951292" y="1204913"/>
                    <a:pt x="955676" y="1204913"/>
                  </a:cubicBezTo>
                  <a:close/>
                  <a:moveTo>
                    <a:pt x="926307" y="1204913"/>
                  </a:moveTo>
                  <a:cubicBezTo>
                    <a:pt x="930253" y="1204913"/>
                    <a:pt x="933451" y="1207756"/>
                    <a:pt x="933451" y="1211263"/>
                  </a:cubicBezTo>
                  <a:cubicBezTo>
                    <a:pt x="933451" y="1214770"/>
                    <a:pt x="930253" y="1217613"/>
                    <a:pt x="926307" y="1217613"/>
                  </a:cubicBezTo>
                  <a:cubicBezTo>
                    <a:pt x="922361" y="1217613"/>
                    <a:pt x="919163" y="1214770"/>
                    <a:pt x="919163" y="1211263"/>
                  </a:cubicBezTo>
                  <a:cubicBezTo>
                    <a:pt x="919163" y="1207756"/>
                    <a:pt x="922361" y="1204913"/>
                    <a:pt x="926307" y="1204913"/>
                  </a:cubicBezTo>
                  <a:close/>
                  <a:moveTo>
                    <a:pt x="898526" y="1204913"/>
                  </a:moveTo>
                  <a:cubicBezTo>
                    <a:pt x="902033" y="1204913"/>
                    <a:pt x="904876" y="1207756"/>
                    <a:pt x="904876" y="1211263"/>
                  </a:cubicBezTo>
                  <a:cubicBezTo>
                    <a:pt x="904876" y="1214770"/>
                    <a:pt x="902033" y="1217613"/>
                    <a:pt x="898526" y="1217613"/>
                  </a:cubicBezTo>
                  <a:cubicBezTo>
                    <a:pt x="895019" y="1217613"/>
                    <a:pt x="892176" y="1214770"/>
                    <a:pt x="892176" y="1211263"/>
                  </a:cubicBezTo>
                  <a:cubicBezTo>
                    <a:pt x="892176" y="1207756"/>
                    <a:pt x="895019" y="1204913"/>
                    <a:pt x="898526" y="1204913"/>
                  </a:cubicBezTo>
                  <a:close/>
                  <a:moveTo>
                    <a:pt x="869157" y="1204913"/>
                  </a:moveTo>
                  <a:cubicBezTo>
                    <a:pt x="873103" y="1204913"/>
                    <a:pt x="876301" y="1207756"/>
                    <a:pt x="876301" y="1211263"/>
                  </a:cubicBezTo>
                  <a:cubicBezTo>
                    <a:pt x="876301" y="1214770"/>
                    <a:pt x="873103" y="1217613"/>
                    <a:pt x="869157" y="1217613"/>
                  </a:cubicBezTo>
                  <a:cubicBezTo>
                    <a:pt x="865211" y="1217613"/>
                    <a:pt x="862013" y="1214770"/>
                    <a:pt x="862013" y="1211263"/>
                  </a:cubicBezTo>
                  <a:cubicBezTo>
                    <a:pt x="862013" y="1207756"/>
                    <a:pt x="865211" y="1204913"/>
                    <a:pt x="869157" y="1204913"/>
                  </a:cubicBezTo>
                  <a:close/>
                  <a:moveTo>
                    <a:pt x="1299370" y="1204912"/>
                  </a:moveTo>
                  <a:cubicBezTo>
                    <a:pt x="1303316" y="1204912"/>
                    <a:pt x="1306514" y="1207755"/>
                    <a:pt x="1306514" y="1211262"/>
                  </a:cubicBezTo>
                  <a:cubicBezTo>
                    <a:pt x="1306514" y="1214769"/>
                    <a:pt x="1303316" y="1217612"/>
                    <a:pt x="1299370" y="1217612"/>
                  </a:cubicBezTo>
                  <a:cubicBezTo>
                    <a:pt x="1295424" y="1217612"/>
                    <a:pt x="1292226" y="1214769"/>
                    <a:pt x="1292226" y="1211262"/>
                  </a:cubicBezTo>
                  <a:cubicBezTo>
                    <a:pt x="1292226" y="1207755"/>
                    <a:pt x="1295424" y="1204912"/>
                    <a:pt x="1299370" y="1204912"/>
                  </a:cubicBezTo>
                  <a:close/>
                  <a:moveTo>
                    <a:pt x="1271589" y="1204912"/>
                  </a:moveTo>
                  <a:cubicBezTo>
                    <a:pt x="1275973" y="1204912"/>
                    <a:pt x="1279527" y="1207755"/>
                    <a:pt x="1279527" y="1211262"/>
                  </a:cubicBezTo>
                  <a:cubicBezTo>
                    <a:pt x="1279527" y="1214769"/>
                    <a:pt x="1275973" y="1217612"/>
                    <a:pt x="1271589" y="1217612"/>
                  </a:cubicBezTo>
                  <a:cubicBezTo>
                    <a:pt x="1267205" y="1217612"/>
                    <a:pt x="1263651" y="1214769"/>
                    <a:pt x="1263651" y="1211262"/>
                  </a:cubicBezTo>
                  <a:cubicBezTo>
                    <a:pt x="1263651" y="1207755"/>
                    <a:pt x="1267205" y="1204912"/>
                    <a:pt x="1271589" y="1204912"/>
                  </a:cubicBezTo>
                  <a:close/>
                  <a:moveTo>
                    <a:pt x="1243014" y="1204912"/>
                  </a:moveTo>
                  <a:cubicBezTo>
                    <a:pt x="1247398" y="1204912"/>
                    <a:pt x="1250952" y="1207755"/>
                    <a:pt x="1250952" y="1211262"/>
                  </a:cubicBezTo>
                  <a:cubicBezTo>
                    <a:pt x="1250952" y="1214769"/>
                    <a:pt x="1247398" y="1217612"/>
                    <a:pt x="1243014" y="1217612"/>
                  </a:cubicBezTo>
                  <a:cubicBezTo>
                    <a:pt x="1238630" y="1217612"/>
                    <a:pt x="1235076" y="1214769"/>
                    <a:pt x="1235076" y="1211262"/>
                  </a:cubicBezTo>
                  <a:cubicBezTo>
                    <a:pt x="1235076" y="1207755"/>
                    <a:pt x="1238630" y="1204912"/>
                    <a:pt x="1243014" y="1204912"/>
                  </a:cubicBezTo>
                  <a:close/>
                  <a:moveTo>
                    <a:pt x="1214438" y="1204912"/>
                  </a:moveTo>
                  <a:cubicBezTo>
                    <a:pt x="1217945" y="1204912"/>
                    <a:pt x="1220788" y="1207755"/>
                    <a:pt x="1220788" y="1211262"/>
                  </a:cubicBezTo>
                  <a:cubicBezTo>
                    <a:pt x="1220788" y="1214769"/>
                    <a:pt x="1217945" y="1217612"/>
                    <a:pt x="1214438" y="1217612"/>
                  </a:cubicBezTo>
                  <a:cubicBezTo>
                    <a:pt x="1210931" y="1217612"/>
                    <a:pt x="1208088" y="1214769"/>
                    <a:pt x="1208088" y="1211262"/>
                  </a:cubicBezTo>
                  <a:cubicBezTo>
                    <a:pt x="1208088" y="1207755"/>
                    <a:pt x="1210931" y="1204912"/>
                    <a:pt x="1214438" y="1204912"/>
                  </a:cubicBezTo>
                  <a:close/>
                  <a:moveTo>
                    <a:pt x="1185070" y="1204912"/>
                  </a:moveTo>
                  <a:cubicBezTo>
                    <a:pt x="1189016" y="1204912"/>
                    <a:pt x="1192214" y="1207755"/>
                    <a:pt x="1192214" y="1211262"/>
                  </a:cubicBezTo>
                  <a:cubicBezTo>
                    <a:pt x="1192214" y="1214769"/>
                    <a:pt x="1189016" y="1217612"/>
                    <a:pt x="1185070" y="1217612"/>
                  </a:cubicBezTo>
                  <a:cubicBezTo>
                    <a:pt x="1181124" y="1217612"/>
                    <a:pt x="1177926" y="1214769"/>
                    <a:pt x="1177926" y="1211262"/>
                  </a:cubicBezTo>
                  <a:cubicBezTo>
                    <a:pt x="1177926" y="1207755"/>
                    <a:pt x="1181124" y="1204912"/>
                    <a:pt x="1185070" y="1204912"/>
                  </a:cubicBezTo>
                  <a:close/>
                  <a:moveTo>
                    <a:pt x="1156495" y="1204912"/>
                  </a:moveTo>
                  <a:cubicBezTo>
                    <a:pt x="1160441" y="1204912"/>
                    <a:pt x="1163639" y="1207755"/>
                    <a:pt x="1163639" y="1211262"/>
                  </a:cubicBezTo>
                  <a:cubicBezTo>
                    <a:pt x="1163639" y="1214769"/>
                    <a:pt x="1160441" y="1217612"/>
                    <a:pt x="1156495" y="1217612"/>
                  </a:cubicBezTo>
                  <a:cubicBezTo>
                    <a:pt x="1152549" y="1217612"/>
                    <a:pt x="1149351" y="1214769"/>
                    <a:pt x="1149351" y="1211262"/>
                  </a:cubicBezTo>
                  <a:cubicBezTo>
                    <a:pt x="1149351" y="1207755"/>
                    <a:pt x="1152549" y="1204912"/>
                    <a:pt x="1156495" y="1204912"/>
                  </a:cubicBezTo>
                  <a:close/>
                  <a:moveTo>
                    <a:pt x="1127920" y="1204912"/>
                  </a:moveTo>
                  <a:cubicBezTo>
                    <a:pt x="1131866" y="1204912"/>
                    <a:pt x="1135064" y="1207755"/>
                    <a:pt x="1135064" y="1211262"/>
                  </a:cubicBezTo>
                  <a:cubicBezTo>
                    <a:pt x="1135064" y="1214769"/>
                    <a:pt x="1131866" y="1217612"/>
                    <a:pt x="1127920" y="1217612"/>
                  </a:cubicBezTo>
                  <a:cubicBezTo>
                    <a:pt x="1123974" y="1217612"/>
                    <a:pt x="1120776" y="1214769"/>
                    <a:pt x="1120776" y="1211262"/>
                  </a:cubicBezTo>
                  <a:cubicBezTo>
                    <a:pt x="1120776" y="1207755"/>
                    <a:pt x="1123974" y="1204912"/>
                    <a:pt x="1127920" y="1204912"/>
                  </a:cubicBezTo>
                  <a:close/>
                  <a:moveTo>
                    <a:pt x="1099345" y="1204912"/>
                  </a:moveTo>
                  <a:cubicBezTo>
                    <a:pt x="1103291" y="1204912"/>
                    <a:pt x="1106489" y="1207755"/>
                    <a:pt x="1106489" y="1211262"/>
                  </a:cubicBezTo>
                  <a:cubicBezTo>
                    <a:pt x="1106489" y="1214769"/>
                    <a:pt x="1103291" y="1217612"/>
                    <a:pt x="1099345" y="1217612"/>
                  </a:cubicBezTo>
                  <a:cubicBezTo>
                    <a:pt x="1095399" y="1217612"/>
                    <a:pt x="1092201" y="1214769"/>
                    <a:pt x="1092201" y="1211262"/>
                  </a:cubicBezTo>
                  <a:cubicBezTo>
                    <a:pt x="1092201" y="1207755"/>
                    <a:pt x="1095399" y="1204912"/>
                    <a:pt x="1099345" y="1204912"/>
                  </a:cubicBezTo>
                  <a:close/>
                  <a:moveTo>
                    <a:pt x="1069976" y="1204912"/>
                  </a:moveTo>
                  <a:lnTo>
                    <a:pt x="1070269" y="1205146"/>
                  </a:lnTo>
                  <a:lnTo>
                    <a:pt x="1076326" y="1208377"/>
                  </a:lnTo>
                  <a:lnTo>
                    <a:pt x="1075700" y="1209490"/>
                  </a:lnTo>
                  <a:lnTo>
                    <a:pt x="1077914" y="1211262"/>
                  </a:lnTo>
                  <a:lnTo>
                    <a:pt x="1072076" y="1215932"/>
                  </a:lnTo>
                  <a:lnTo>
                    <a:pt x="1071131" y="1217613"/>
                  </a:lnTo>
                  <a:cubicBezTo>
                    <a:pt x="1071131" y="1217613"/>
                    <a:pt x="1069832" y="1217613"/>
                    <a:pt x="1069832" y="1217613"/>
                  </a:cubicBezTo>
                  <a:cubicBezTo>
                    <a:pt x="1065935" y="1217613"/>
                    <a:pt x="1062038" y="1215304"/>
                    <a:pt x="1062038" y="1211840"/>
                  </a:cubicBezTo>
                  <a:lnTo>
                    <a:pt x="1062381" y="1211536"/>
                  </a:lnTo>
                  <a:lnTo>
                    <a:pt x="1062038" y="1211262"/>
                  </a:lnTo>
                  <a:lnTo>
                    <a:pt x="1068543" y="1206059"/>
                  </a:lnTo>
                  <a:lnTo>
                    <a:pt x="1069832" y="1204913"/>
                  </a:lnTo>
                  <a:lnTo>
                    <a:pt x="1069918" y="1204959"/>
                  </a:lnTo>
                  <a:close/>
                  <a:moveTo>
                    <a:pt x="1042195" y="1204912"/>
                  </a:moveTo>
                  <a:cubicBezTo>
                    <a:pt x="1046141" y="1204912"/>
                    <a:pt x="1049339" y="1207755"/>
                    <a:pt x="1049339" y="1211262"/>
                  </a:cubicBezTo>
                  <a:lnTo>
                    <a:pt x="1049339" y="1211263"/>
                  </a:lnTo>
                  <a:cubicBezTo>
                    <a:pt x="1049339" y="1214770"/>
                    <a:pt x="1046141" y="1217613"/>
                    <a:pt x="1042195" y="1217613"/>
                  </a:cubicBezTo>
                  <a:cubicBezTo>
                    <a:pt x="1038249" y="1217613"/>
                    <a:pt x="1035051" y="1214770"/>
                    <a:pt x="1035051" y="1211263"/>
                  </a:cubicBezTo>
                  <a:lnTo>
                    <a:pt x="1035052" y="1211262"/>
                  </a:lnTo>
                  <a:lnTo>
                    <a:pt x="1035051" y="1211262"/>
                  </a:lnTo>
                  <a:cubicBezTo>
                    <a:pt x="1035051" y="1207755"/>
                    <a:pt x="1038249" y="1204912"/>
                    <a:pt x="1042195" y="1204912"/>
                  </a:cubicBezTo>
                  <a:close/>
                  <a:moveTo>
                    <a:pt x="2965450" y="1176338"/>
                  </a:moveTo>
                  <a:cubicBezTo>
                    <a:pt x="2969834" y="1176338"/>
                    <a:pt x="2973388" y="1179536"/>
                    <a:pt x="2973388" y="1183482"/>
                  </a:cubicBezTo>
                  <a:cubicBezTo>
                    <a:pt x="2973388" y="1187428"/>
                    <a:pt x="2969834" y="1190626"/>
                    <a:pt x="2965450" y="1190626"/>
                  </a:cubicBezTo>
                  <a:cubicBezTo>
                    <a:pt x="2961066" y="1190626"/>
                    <a:pt x="2957512" y="1187428"/>
                    <a:pt x="2957512" y="1183482"/>
                  </a:cubicBezTo>
                  <a:cubicBezTo>
                    <a:pt x="2957512" y="1179536"/>
                    <a:pt x="2961066" y="1176338"/>
                    <a:pt x="2965450" y="1176338"/>
                  </a:cubicBezTo>
                  <a:close/>
                  <a:moveTo>
                    <a:pt x="2937669" y="1176338"/>
                  </a:moveTo>
                  <a:cubicBezTo>
                    <a:pt x="2941615" y="1176338"/>
                    <a:pt x="2944813" y="1179536"/>
                    <a:pt x="2944813" y="1183482"/>
                  </a:cubicBezTo>
                  <a:cubicBezTo>
                    <a:pt x="2944813" y="1187428"/>
                    <a:pt x="2941615" y="1190626"/>
                    <a:pt x="2937669" y="1190626"/>
                  </a:cubicBezTo>
                  <a:cubicBezTo>
                    <a:pt x="2933723" y="1190626"/>
                    <a:pt x="2930525" y="1187428"/>
                    <a:pt x="2930525" y="1183482"/>
                  </a:cubicBezTo>
                  <a:cubicBezTo>
                    <a:pt x="2930525" y="1179536"/>
                    <a:pt x="2933723" y="1176338"/>
                    <a:pt x="2937669" y="1176338"/>
                  </a:cubicBezTo>
                  <a:close/>
                  <a:moveTo>
                    <a:pt x="2909094" y="1176338"/>
                  </a:moveTo>
                  <a:cubicBezTo>
                    <a:pt x="2913040" y="1176338"/>
                    <a:pt x="2916238" y="1179536"/>
                    <a:pt x="2916238" y="1183482"/>
                  </a:cubicBezTo>
                  <a:cubicBezTo>
                    <a:pt x="2916238" y="1187428"/>
                    <a:pt x="2913040" y="1190626"/>
                    <a:pt x="2909094" y="1190626"/>
                  </a:cubicBezTo>
                  <a:cubicBezTo>
                    <a:pt x="2905148" y="1190626"/>
                    <a:pt x="2901950" y="1187428"/>
                    <a:pt x="2901950" y="1183482"/>
                  </a:cubicBezTo>
                  <a:cubicBezTo>
                    <a:pt x="2901950" y="1179536"/>
                    <a:pt x="2905148" y="1176338"/>
                    <a:pt x="2909094" y="1176338"/>
                  </a:cubicBezTo>
                  <a:close/>
                  <a:moveTo>
                    <a:pt x="2879725" y="1176338"/>
                  </a:moveTo>
                  <a:cubicBezTo>
                    <a:pt x="2883232" y="1176338"/>
                    <a:pt x="2886075" y="1179536"/>
                    <a:pt x="2886075" y="1183482"/>
                  </a:cubicBezTo>
                  <a:cubicBezTo>
                    <a:pt x="2886075" y="1187428"/>
                    <a:pt x="2883232" y="1190626"/>
                    <a:pt x="2879725" y="1190626"/>
                  </a:cubicBezTo>
                  <a:cubicBezTo>
                    <a:pt x="2876218" y="1190626"/>
                    <a:pt x="2873375" y="1187428"/>
                    <a:pt x="2873375" y="1183482"/>
                  </a:cubicBezTo>
                  <a:cubicBezTo>
                    <a:pt x="2873375" y="1179536"/>
                    <a:pt x="2876218" y="1176338"/>
                    <a:pt x="2879725" y="1176338"/>
                  </a:cubicBezTo>
                  <a:close/>
                  <a:moveTo>
                    <a:pt x="2793206" y="1176338"/>
                  </a:moveTo>
                  <a:cubicBezTo>
                    <a:pt x="2797152" y="1176338"/>
                    <a:pt x="2800350" y="1179536"/>
                    <a:pt x="2800350" y="1183482"/>
                  </a:cubicBezTo>
                  <a:cubicBezTo>
                    <a:pt x="2800350" y="1187428"/>
                    <a:pt x="2797152" y="1190626"/>
                    <a:pt x="2793206" y="1190626"/>
                  </a:cubicBezTo>
                  <a:cubicBezTo>
                    <a:pt x="2789260" y="1190626"/>
                    <a:pt x="2786062" y="1187428"/>
                    <a:pt x="2786062" y="1183482"/>
                  </a:cubicBezTo>
                  <a:cubicBezTo>
                    <a:pt x="2786062" y="1179536"/>
                    <a:pt x="2789260" y="1176338"/>
                    <a:pt x="2793206" y="1176338"/>
                  </a:cubicBezTo>
                  <a:close/>
                  <a:moveTo>
                    <a:pt x="2736056" y="1176338"/>
                  </a:moveTo>
                  <a:cubicBezTo>
                    <a:pt x="2740002" y="1176338"/>
                    <a:pt x="2743200" y="1179536"/>
                    <a:pt x="2743200" y="1183482"/>
                  </a:cubicBezTo>
                  <a:cubicBezTo>
                    <a:pt x="2743200" y="1187428"/>
                    <a:pt x="2740002" y="1190626"/>
                    <a:pt x="2736056" y="1190626"/>
                  </a:cubicBezTo>
                  <a:cubicBezTo>
                    <a:pt x="2732110" y="1190626"/>
                    <a:pt x="2728912" y="1187428"/>
                    <a:pt x="2728912" y="1183482"/>
                  </a:cubicBezTo>
                  <a:cubicBezTo>
                    <a:pt x="2728912" y="1179536"/>
                    <a:pt x="2732110" y="1176338"/>
                    <a:pt x="2736056" y="1176338"/>
                  </a:cubicBezTo>
                  <a:close/>
                  <a:moveTo>
                    <a:pt x="2707481" y="1176338"/>
                  </a:moveTo>
                  <a:cubicBezTo>
                    <a:pt x="2711427" y="1176338"/>
                    <a:pt x="2714625" y="1179536"/>
                    <a:pt x="2714625" y="1183482"/>
                  </a:cubicBezTo>
                  <a:cubicBezTo>
                    <a:pt x="2714625" y="1187428"/>
                    <a:pt x="2711427" y="1190626"/>
                    <a:pt x="2707481" y="1190626"/>
                  </a:cubicBezTo>
                  <a:cubicBezTo>
                    <a:pt x="2703535" y="1190626"/>
                    <a:pt x="2700337" y="1187428"/>
                    <a:pt x="2700337" y="1183482"/>
                  </a:cubicBezTo>
                  <a:cubicBezTo>
                    <a:pt x="2700337" y="1179536"/>
                    <a:pt x="2703535" y="1176338"/>
                    <a:pt x="2707481" y="1176338"/>
                  </a:cubicBezTo>
                  <a:close/>
                  <a:moveTo>
                    <a:pt x="2621756" y="1176338"/>
                  </a:moveTo>
                  <a:cubicBezTo>
                    <a:pt x="2625702" y="1176338"/>
                    <a:pt x="2628900" y="1179536"/>
                    <a:pt x="2628900" y="1183482"/>
                  </a:cubicBezTo>
                  <a:cubicBezTo>
                    <a:pt x="2628900" y="1187428"/>
                    <a:pt x="2625702" y="1190626"/>
                    <a:pt x="2621756" y="1190626"/>
                  </a:cubicBezTo>
                  <a:cubicBezTo>
                    <a:pt x="2617810" y="1190626"/>
                    <a:pt x="2614612" y="1187428"/>
                    <a:pt x="2614612" y="1183482"/>
                  </a:cubicBezTo>
                  <a:cubicBezTo>
                    <a:pt x="2614612" y="1179536"/>
                    <a:pt x="2617810" y="1176338"/>
                    <a:pt x="2621756" y="1176338"/>
                  </a:cubicBezTo>
                  <a:close/>
                  <a:moveTo>
                    <a:pt x="2593181" y="1176338"/>
                  </a:moveTo>
                  <a:cubicBezTo>
                    <a:pt x="2597127" y="1176338"/>
                    <a:pt x="2600325" y="1179536"/>
                    <a:pt x="2600325" y="1183482"/>
                  </a:cubicBezTo>
                  <a:cubicBezTo>
                    <a:pt x="2600325" y="1187428"/>
                    <a:pt x="2597127" y="1190626"/>
                    <a:pt x="2593181" y="1190626"/>
                  </a:cubicBezTo>
                  <a:cubicBezTo>
                    <a:pt x="2589235" y="1190626"/>
                    <a:pt x="2586037" y="1187428"/>
                    <a:pt x="2586037" y="1183482"/>
                  </a:cubicBezTo>
                  <a:cubicBezTo>
                    <a:pt x="2586037" y="1179536"/>
                    <a:pt x="2589235" y="1176338"/>
                    <a:pt x="2593181" y="1176338"/>
                  </a:cubicBezTo>
                  <a:close/>
                  <a:moveTo>
                    <a:pt x="2017713" y="1176338"/>
                  </a:moveTo>
                  <a:cubicBezTo>
                    <a:pt x="2022097" y="1176338"/>
                    <a:pt x="2025651" y="1179536"/>
                    <a:pt x="2025651" y="1183482"/>
                  </a:cubicBezTo>
                  <a:cubicBezTo>
                    <a:pt x="2025651" y="1187428"/>
                    <a:pt x="2022097" y="1190626"/>
                    <a:pt x="2017713" y="1190626"/>
                  </a:cubicBezTo>
                  <a:cubicBezTo>
                    <a:pt x="2013329" y="1190626"/>
                    <a:pt x="2009775" y="1187428"/>
                    <a:pt x="2009775" y="1183482"/>
                  </a:cubicBezTo>
                  <a:cubicBezTo>
                    <a:pt x="2009775" y="1179536"/>
                    <a:pt x="2013329" y="1176338"/>
                    <a:pt x="2017713" y="1176338"/>
                  </a:cubicBezTo>
                  <a:close/>
                  <a:moveTo>
                    <a:pt x="1989931" y="1176338"/>
                  </a:moveTo>
                  <a:cubicBezTo>
                    <a:pt x="1993877" y="1176338"/>
                    <a:pt x="1997075" y="1179536"/>
                    <a:pt x="1997075" y="1183482"/>
                  </a:cubicBezTo>
                  <a:cubicBezTo>
                    <a:pt x="1997075" y="1187428"/>
                    <a:pt x="1993877" y="1190626"/>
                    <a:pt x="1989931" y="1190626"/>
                  </a:cubicBezTo>
                  <a:cubicBezTo>
                    <a:pt x="1985985" y="1190626"/>
                    <a:pt x="1982787" y="1187428"/>
                    <a:pt x="1982787" y="1183482"/>
                  </a:cubicBezTo>
                  <a:cubicBezTo>
                    <a:pt x="1982787" y="1179536"/>
                    <a:pt x="1985985" y="1176338"/>
                    <a:pt x="1989931" y="1176338"/>
                  </a:cubicBezTo>
                  <a:close/>
                  <a:moveTo>
                    <a:pt x="1960562" y="1176338"/>
                  </a:moveTo>
                  <a:cubicBezTo>
                    <a:pt x="1964069" y="1176338"/>
                    <a:pt x="1966912" y="1179536"/>
                    <a:pt x="1966912" y="1183482"/>
                  </a:cubicBezTo>
                  <a:cubicBezTo>
                    <a:pt x="1966912" y="1187428"/>
                    <a:pt x="1964069" y="1190626"/>
                    <a:pt x="1960562" y="1190626"/>
                  </a:cubicBezTo>
                  <a:cubicBezTo>
                    <a:pt x="1957055" y="1190626"/>
                    <a:pt x="1954212" y="1187428"/>
                    <a:pt x="1954212" y="1183482"/>
                  </a:cubicBezTo>
                  <a:cubicBezTo>
                    <a:pt x="1954212" y="1179536"/>
                    <a:pt x="1957055" y="1176338"/>
                    <a:pt x="1960562" y="1176338"/>
                  </a:cubicBezTo>
                  <a:close/>
                  <a:moveTo>
                    <a:pt x="1931987" y="1176338"/>
                  </a:moveTo>
                  <a:cubicBezTo>
                    <a:pt x="1935494" y="1176338"/>
                    <a:pt x="1938337" y="1179536"/>
                    <a:pt x="1938337" y="1183482"/>
                  </a:cubicBezTo>
                  <a:cubicBezTo>
                    <a:pt x="1938337" y="1187428"/>
                    <a:pt x="1935494" y="1190626"/>
                    <a:pt x="1931987" y="1190626"/>
                  </a:cubicBezTo>
                  <a:cubicBezTo>
                    <a:pt x="1928480" y="1190626"/>
                    <a:pt x="1925637" y="1187428"/>
                    <a:pt x="1925637" y="1183482"/>
                  </a:cubicBezTo>
                  <a:cubicBezTo>
                    <a:pt x="1925637" y="1179536"/>
                    <a:pt x="1928480" y="1176338"/>
                    <a:pt x="1931987" y="1176338"/>
                  </a:cubicBezTo>
                  <a:close/>
                  <a:moveTo>
                    <a:pt x="1903413" y="1176338"/>
                  </a:moveTo>
                  <a:cubicBezTo>
                    <a:pt x="1907797" y="1176338"/>
                    <a:pt x="1911351" y="1179536"/>
                    <a:pt x="1911351" y="1183482"/>
                  </a:cubicBezTo>
                  <a:cubicBezTo>
                    <a:pt x="1911351" y="1187428"/>
                    <a:pt x="1907797" y="1190626"/>
                    <a:pt x="1903413" y="1190626"/>
                  </a:cubicBezTo>
                  <a:cubicBezTo>
                    <a:pt x="1899029" y="1190626"/>
                    <a:pt x="1895475" y="1187428"/>
                    <a:pt x="1895475" y="1183482"/>
                  </a:cubicBezTo>
                  <a:cubicBezTo>
                    <a:pt x="1895475" y="1179536"/>
                    <a:pt x="1899029" y="1176338"/>
                    <a:pt x="1903413" y="1176338"/>
                  </a:cubicBezTo>
                  <a:close/>
                  <a:moveTo>
                    <a:pt x="1874838" y="1176338"/>
                  </a:moveTo>
                  <a:cubicBezTo>
                    <a:pt x="1879222" y="1176338"/>
                    <a:pt x="1882776" y="1179536"/>
                    <a:pt x="1882776" y="1183482"/>
                  </a:cubicBezTo>
                  <a:cubicBezTo>
                    <a:pt x="1882776" y="1187428"/>
                    <a:pt x="1879222" y="1190626"/>
                    <a:pt x="1874838" y="1190626"/>
                  </a:cubicBezTo>
                  <a:cubicBezTo>
                    <a:pt x="1870454" y="1190626"/>
                    <a:pt x="1866900" y="1187428"/>
                    <a:pt x="1866900" y="1183482"/>
                  </a:cubicBezTo>
                  <a:cubicBezTo>
                    <a:pt x="1866900" y="1179536"/>
                    <a:pt x="1870454" y="1176338"/>
                    <a:pt x="1874838" y="1176338"/>
                  </a:cubicBezTo>
                  <a:close/>
                  <a:moveTo>
                    <a:pt x="1846262" y="1176338"/>
                  </a:moveTo>
                  <a:cubicBezTo>
                    <a:pt x="1849769" y="1176338"/>
                    <a:pt x="1852612" y="1179536"/>
                    <a:pt x="1852612" y="1183482"/>
                  </a:cubicBezTo>
                  <a:cubicBezTo>
                    <a:pt x="1852612" y="1187428"/>
                    <a:pt x="1849769" y="1190626"/>
                    <a:pt x="1846262" y="1190626"/>
                  </a:cubicBezTo>
                  <a:cubicBezTo>
                    <a:pt x="1842755" y="1190626"/>
                    <a:pt x="1839912" y="1187428"/>
                    <a:pt x="1839912" y="1183482"/>
                  </a:cubicBezTo>
                  <a:cubicBezTo>
                    <a:pt x="1839912" y="1179536"/>
                    <a:pt x="1842755" y="1176338"/>
                    <a:pt x="1846262" y="1176338"/>
                  </a:cubicBezTo>
                  <a:close/>
                  <a:moveTo>
                    <a:pt x="1816894" y="1176338"/>
                  </a:moveTo>
                  <a:cubicBezTo>
                    <a:pt x="1820840" y="1176338"/>
                    <a:pt x="1824038" y="1179536"/>
                    <a:pt x="1824038" y="1183482"/>
                  </a:cubicBezTo>
                  <a:cubicBezTo>
                    <a:pt x="1824038" y="1187428"/>
                    <a:pt x="1820840" y="1190626"/>
                    <a:pt x="1816894" y="1190626"/>
                  </a:cubicBezTo>
                  <a:cubicBezTo>
                    <a:pt x="1812948" y="1190626"/>
                    <a:pt x="1809750" y="1187428"/>
                    <a:pt x="1809750" y="1183482"/>
                  </a:cubicBezTo>
                  <a:cubicBezTo>
                    <a:pt x="1809750" y="1179536"/>
                    <a:pt x="1812948" y="1176338"/>
                    <a:pt x="1816894" y="1176338"/>
                  </a:cubicBezTo>
                  <a:close/>
                  <a:moveTo>
                    <a:pt x="1788319" y="1176338"/>
                  </a:moveTo>
                  <a:cubicBezTo>
                    <a:pt x="1792265" y="1176338"/>
                    <a:pt x="1795463" y="1179536"/>
                    <a:pt x="1795463" y="1183482"/>
                  </a:cubicBezTo>
                  <a:cubicBezTo>
                    <a:pt x="1795463" y="1187428"/>
                    <a:pt x="1792265" y="1190626"/>
                    <a:pt x="1788319" y="1190626"/>
                  </a:cubicBezTo>
                  <a:cubicBezTo>
                    <a:pt x="1784373" y="1190626"/>
                    <a:pt x="1781175" y="1187428"/>
                    <a:pt x="1781175" y="1183482"/>
                  </a:cubicBezTo>
                  <a:cubicBezTo>
                    <a:pt x="1781175" y="1179536"/>
                    <a:pt x="1784373" y="1176338"/>
                    <a:pt x="1788319" y="1176338"/>
                  </a:cubicBezTo>
                  <a:close/>
                  <a:moveTo>
                    <a:pt x="1759744" y="1176338"/>
                  </a:moveTo>
                  <a:cubicBezTo>
                    <a:pt x="1763690" y="1176338"/>
                    <a:pt x="1766888" y="1179536"/>
                    <a:pt x="1766888" y="1183482"/>
                  </a:cubicBezTo>
                  <a:cubicBezTo>
                    <a:pt x="1766888" y="1187428"/>
                    <a:pt x="1763690" y="1190626"/>
                    <a:pt x="1759744" y="1190626"/>
                  </a:cubicBezTo>
                  <a:cubicBezTo>
                    <a:pt x="1755798" y="1190626"/>
                    <a:pt x="1752600" y="1187428"/>
                    <a:pt x="1752600" y="1183482"/>
                  </a:cubicBezTo>
                  <a:cubicBezTo>
                    <a:pt x="1752600" y="1179536"/>
                    <a:pt x="1755798" y="1176338"/>
                    <a:pt x="1759744" y="1176338"/>
                  </a:cubicBezTo>
                  <a:close/>
                  <a:moveTo>
                    <a:pt x="1731169" y="1176338"/>
                  </a:moveTo>
                  <a:cubicBezTo>
                    <a:pt x="1735115" y="1176338"/>
                    <a:pt x="1738313" y="1179536"/>
                    <a:pt x="1738313" y="1183482"/>
                  </a:cubicBezTo>
                  <a:cubicBezTo>
                    <a:pt x="1738313" y="1187428"/>
                    <a:pt x="1735115" y="1190626"/>
                    <a:pt x="1731169" y="1190626"/>
                  </a:cubicBezTo>
                  <a:cubicBezTo>
                    <a:pt x="1727223" y="1190626"/>
                    <a:pt x="1724025" y="1187428"/>
                    <a:pt x="1724025" y="1183482"/>
                  </a:cubicBezTo>
                  <a:cubicBezTo>
                    <a:pt x="1724025" y="1179536"/>
                    <a:pt x="1727223" y="1176338"/>
                    <a:pt x="1731169" y="1176338"/>
                  </a:cubicBezTo>
                  <a:close/>
                  <a:moveTo>
                    <a:pt x="1012826" y="1176338"/>
                  </a:moveTo>
                  <a:cubicBezTo>
                    <a:pt x="1016333" y="1176338"/>
                    <a:pt x="1019176" y="1179536"/>
                    <a:pt x="1019176" y="1183482"/>
                  </a:cubicBezTo>
                  <a:lnTo>
                    <a:pt x="1019176" y="1183483"/>
                  </a:lnTo>
                  <a:cubicBezTo>
                    <a:pt x="1019176" y="1187429"/>
                    <a:pt x="1016333" y="1190627"/>
                    <a:pt x="1012826" y="1190627"/>
                  </a:cubicBezTo>
                  <a:cubicBezTo>
                    <a:pt x="1009319" y="1190627"/>
                    <a:pt x="1006476" y="1187429"/>
                    <a:pt x="1006476" y="1183483"/>
                  </a:cubicBezTo>
                  <a:lnTo>
                    <a:pt x="1006477" y="1183483"/>
                  </a:lnTo>
                  <a:lnTo>
                    <a:pt x="1006476" y="1183482"/>
                  </a:lnTo>
                  <a:cubicBezTo>
                    <a:pt x="1006476" y="1179536"/>
                    <a:pt x="1009319" y="1176338"/>
                    <a:pt x="1012826" y="1176338"/>
                  </a:cubicBezTo>
                  <a:close/>
                  <a:moveTo>
                    <a:pt x="983457" y="1176338"/>
                  </a:moveTo>
                  <a:cubicBezTo>
                    <a:pt x="987403" y="1176338"/>
                    <a:pt x="990601" y="1179536"/>
                    <a:pt x="990601" y="1183482"/>
                  </a:cubicBezTo>
                  <a:cubicBezTo>
                    <a:pt x="990601" y="1187428"/>
                    <a:pt x="987403" y="1190626"/>
                    <a:pt x="983457" y="1190626"/>
                  </a:cubicBezTo>
                  <a:cubicBezTo>
                    <a:pt x="979511" y="1190626"/>
                    <a:pt x="976313" y="1187428"/>
                    <a:pt x="976313" y="1183482"/>
                  </a:cubicBezTo>
                  <a:cubicBezTo>
                    <a:pt x="976313" y="1179536"/>
                    <a:pt x="979511" y="1176338"/>
                    <a:pt x="983457" y="1176338"/>
                  </a:cubicBezTo>
                  <a:close/>
                  <a:moveTo>
                    <a:pt x="955676" y="1176338"/>
                  </a:moveTo>
                  <a:cubicBezTo>
                    <a:pt x="960060" y="1176338"/>
                    <a:pt x="963614" y="1179536"/>
                    <a:pt x="963614" y="1183482"/>
                  </a:cubicBezTo>
                  <a:cubicBezTo>
                    <a:pt x="963614" y="1187428"/>
                    <a:pt x="960060" y="1190626"/>
                    <a:pt x="955676" y="1190626"/>
                  </a:cubicBezTo>
                  <a:cubicBezTo>
                    <a:pt x="951292" y="1190626"/>
                    <a:pt x="947738" y="1187428"/>
                    <a:pt x="947738" y="1183482"/>
                  </a:cubicBezTo>
                  <a:cubicBezTo>
                    <a:pt x="947738" y="1179536"/>
                    <a:pt x="951292" y="1176338"/>
                    <a:pt x="955676" y="1176338"/>
                  </a:cubicBezTo>
                  <a:close/>
                  <a:moveTo>
                    <a:pt x="926307" y="1176338"/>
                  </a:moveTo>
                  <a:cubicBezTo>
                    <a:pt x="930253" y="1176338"/>
                    <a:pt x="933451" y="1179536"/>
                    <a:pt x="933451" y="1183482"/>
                  </a:cubicBezTo>
                  <a:cubicBezTo>
                    <a:pt x="933451" y="1187428"/>
                    <a:pt x="930253" y="1190626"/>
                    <a:pt x="926307" y="1190626"/>
                  </a:cubicBezTo>
                  <a:cubicBezTo>
                    <a:pt x="922361" y="1190626"/>
                    <a:pt x="919163" y="1187428"/>
                    <a:pt x="919163" y="1183482"/>
                  </a:cubicBezTo>
                  <a:cubicBezTo>
                    <a:pt x="919163" y="1179536"/>
                    <a:pt x="922361" y="1176338"/>
                    <a:pt x="926307" y="1176338"/>
                  </a:cubicBezTo>
                  <a:close/>
                  <a:moveTo>
                    <a:pt x="1271589" y="1176337"/>
                  </a:moveTo>
                  <a:cubicBezTo>
                    <a:pt x="1275973" y="1176337"/>
                    <a:pt x="1279527" y="1179535"/>
                    <a:pt x="1279527" y="1183481"/>
                  </a:cubicBezTo>
                  <a:cubicBezTo>
                    <a:pt x="1279527" y="1187427"/>
                    <a:pt x="1275973" y="1190625"/>
                    <a:pt x="1271589" y="1190625"/>
                  </a:cubicBezTo>
                  <a:cubicBezTo>
                    <a:pt x="1267205" y="1190625"/>
                    <a:pt x="1263651" y="1187427"/>
                    <a:pt x="1263651" y="1183481"/>
                  </a:cubicBezTo>
                  <a:cubicBezTo>
                    <a:pt x="1263651" y="1179535"/>
                    <a:pt x="1267205" y="1176337"/>
                    <a:pt x="1271589" y="1176337"/>
                  </a:cubicBezTo>
                  <a:close/>
                  <a:moveTo>
                    <a:pt x="1243014" y="1176337"/>
                  </a:moveTo>
                  <a:cubicBezTo>
                    <a:pt x="1247398" y="1176337"/>
                    <a:pt x="1250952" y="1179535"/>
                    <a:pt x="1250952" y="1183481"/>
                  </a:cubicBezTo>
                  <a:cubicBezTo>
                    <a:pt x="1250952" y="1187427"/>
                    <a:pt x="1247398" y="1190625"/>
                    <a:pt x="1243014" y="1190625"/>
                  </a:cubicBezTo>
                  <a:cubicBezTo>
                    <a:pt x="1238630" y="1190625"/>
                    <a:pt x="1235076" y="1187427"/>
                    <a:pt x="1235076" y="1183481"/>
                  </a:cubicBezTo>
                  <a:cubicBezTo>
                    <a:pt x="1235076" y="1179535"/>
                    <a:pt x="1238630" y="1176337"/>
                    <a:pt x="1243014" y="1176337"/>
                  </a:cubicBezTo>
                  <a:close/>
                  <a:moveTo>
                    <a:pt x="1214438" y="1176337"/>
                  </a:moveTo>
                  <a:cubicBezTo>
                    <a:pt x="1217945" y="1176337"/>
                    <a:pt x="1220788" y="1179535"/>
                    <a:pt x="1220788" y="1183481"/>
                  </a:cubicBezTo>
                  <a:cubicBezTo>
                    <a:pt x="1220788" y="1187427"/>
                    <a:pt x="1217945" y="1190625"/>
                    <a:pt x="1214438" y="1190625"/>
                  </a:cubicBezTo>
                  <a:cubicBezTo>
                    <a:pt x="1210931" y="1190625"/>
                    <a:pt x="1208088" y="1187427"/>
                    <a:pt x="1208088" y="1183481"/>
                  </a:cubicBezTo>
                  <a:cubicBezTo>
                    <a:pt x="1208088" y="1179535"/>
                    <a:pt x="1210931" y="1176337"/>
                    <a:pt x="1214438" y="1176337"/>
                  </a:cubicBezTo>
                  <a:close/>
                  <a:moveTo>
                    <a:pt x="1185070" y="1176337"/>
                  </a:moveTo>
                  <a:cubicBezTo>
                    <a:pt x="1189016" y="1176337"/>
                    <a:pt x="1192214" y="1179535"/>
                    <a:pt x="1192214" y="1183481"/>
                  </a:cubicBezTo>
                  <a:cubicBezTo>
                    <a:pt x="1192214" y="1187427"/>
                    <a:pt x="1189016" y="1190625"/>
                    <a:pt x="1185070" y="1190625"/>
                  </a:cubicBezTo>
                  <a:cubicBezTo>
                    <a:pt x="1181124" y="1190625"/>
                    <a:pt x="1177926" y="1187427"/>
                    <a:pt x="1177926" y="1183481"/>
                  </a:cubicBezTo>
                  <a:cubicBezTo>
                    <a:pt x="1177926" y="1179535"/>
                    <a:pt x="1181124" y="1176337"/>
                    <a:pt x="1185070" y="1176337"/>
                  </a:cubicBezTo>
                  <a:close/>
                  <a:moveTo>
                    <a:pt x="1156495" y="1176337"/>
                  </a:moveTo>
                  <a:cubicBezTo>
                    <a:pt x="1160441" y="1176337"/>
                    <a:pt x="1163639" y="1179535"/>
                    <a:pt x="1163639" y="1183481"/>
                  </a:cubicBezTo>
                  <a:cubicBezTo>
                    <a:pt x="1163639" y="1187427"/>
                    <a:pt x="1160441" y="1190625"/>
                    <a:pt x="1156495" y="1190625"/>
                  </a:cubicBezTo>
                  <a:cubicBezTo>
                    <a:pt x="1152549" y="1190625"/>
                    <a:pt x="1149351" y="1187427"/>
                    <a:pt x="1149351" y="1183481"/>
                  </a:cubicBezTo>
                  <a:cubicBezTo>
                    <a:pt x="1149351" y="1179535"/>
                    <a:pt x="1152549" y="1176337"/>
                    <a:pt x="1156495" y="1176337"/>
                  </a:cubicBezTo>
                  <a:close/>
                  <a:moveTo>
                    <a:pt x="1127920" y="1176337"/>
                  </a:moveTo>
                  <a:cubicBezTo>
                    <a:pt x="1131866" y="1176337"/>
                    <a:pt x="1135064" y="1179535"/>
                    <a:pt x="1135064" y="1183481"/>
                  </a:cubicBezTo>
                  <a:cubicBezTo>
                    <a:pt x="1135064" y="1187427"/>
                    <a:pt x="1131866" y="1190625"/>
                    <a:pt x="1127920" y="1190625"/>
                  </a:cubicBezTo>
                  <a:cubicBezTo>
                    <a:pt x="1123974" y="1190625"/>
                    <a:pt x="1120776" y="1187427"/>
                    <a:pt x="1120776" y="1183481"/>
                  </a:cubicBezTo>
                  <a:cubicBezTo>
                    <a:pt x="1120776" y="1179535"/>
                    <a:pt x="1123974" y="1176337"/>
                    <a:pt x="1127920" y="1176337"/>
                  </a:cubicBezTo>
                  <a:close/>
                  <a:moveTo>
                    <a:pt x="1099345" y="1176337"/>
                  </a:moveTo>
                  <a:cubicBezTo>
                    <a:pt x="1103291" y="1176337"/>
                    <a:pt x="1106489" y="1179535"/>
                    <a:pt x="1106489" y="1183481"/>
                  </a:cubicBezTo>
                  <a:cubicBezTo>
                    <a:pt x="1106489" y="1187427"/>
                    <a:pt x="1103291" y="1190625"/>
                    <a:pt x="1099345" y="1190625"/>
                  </a:cubicBezTo>
                  <a:cubicBezTo>
                    <a:pt x="1095399" y="1190625"/>
                    <a:pt x="1092201" y="1187427"/>
                    <a:pt x="1092201" y="1183481"/>
                  </a:cubicBezTo>
                  <a:cubicBezTo>
                    <a:pt x="1092201" y="1179535"/>
                    <a:pt x="1095399" y="1176337"/>
                    <a:pt x="1099345" y="1176337"/>
                  </a:cubicBezTo>
                  <a:close/>
                  <a:moveTo>
                    <a:pt x="1069976" y="1176337"/>
                  </a:moveTo>
                  <a:cubicBezTo>
                    <a:pt x="1074360" y="1176337"/>
                    <a:pt x="1077914" y="1179535"/>
                    <a:pt x="1077914" y="1183481"/>
                  </a:cubicBezTo>
                  <a:lnTo>
                    <a:pt x="1077914" y="1183482"/>
                  </a:lnTo>
                  <a:cubicBezTo>
                    <a:pt x="1077914" y="1187428"/>
                    <a:pt x="1074360" y="1190626"/>
                    <a:pt x="1069976" y="1190626"/>
                  </a:cubicBezTo>
                  <a:cubicBezTo>
                    <a:pt x="1065592" y="1190626"/>
                    <a:pt x="1062038" y="1187428"/>
                    <a:pt x="1062038" y="1183482"/>
                  </a:cubicBezTo>
                  <a:lnTo>
                    <a:pt x="1062039" y="1183481"/>
                  </a:lnTo>
                  <a:lnTo>
                    <a:pt x="1062038" y="1183481"/>
                  </a:lnTo>
                  <a:cubicBezTo>
                    <a:pt x="1062038" y="1179535"/>
                    <a:pt x="1065592" y="1176337"/>
                    <a:pt x="1069976" y="1176337"/>
                  </a:cubicBezTo>
                  <a:close/>
                  <a:moveTo>
                    <a:pt x="1042195" y="1176337"/>
                  </a:moveTo>
                  <a:cubicBezTo>
                    <a:pt x="1046141" y="1176337"/>
                    <a:pt x="1049339" y="1179535"/>
                    <a:pt x="1049339" y="1183481"/>
                  </a:cubicBezTo>
                  <a:cubicBezTo>
                    <a:pt x="1049339" y="1187427"/>
                    <a:pt x="1046141" y="1190625"/>
                    <a:pt x="1042195" y="1190625"/>
                  </a:cubicBezTo>
                  <a:cubicBezTo>
                    <a:pt x="1038249" y="1190625"/>
                    <a:pt x="1035051" y="1187427"/>
                    <a:pt x="1035051" y="1183481"/>
                  </a:cubicBezTo>
                  <a:cubicBezTo>
                    <a:pt x="1035051" y="1179535"/>
                    <a:pt x="1038249" y="1176337"/>
                    <a:pt x="1042195" y="1176337"/>
                  </a:cubicBezTo>
                  <a:close/>
                  <a:moveTo>
                    <a:pt x="898526" y="1176337"/>
                  </a:moveTo>
                  <a:cubicBezTo>
                    <a:pt x="902033" y="1176337"/>
                    <a:pt x="904876" y="1179535"/>
                    <a:pt x="904876" y="1183481"/>
                  </a:cubicBezTo>
                  <a:cubicBezTo>
                    <a:pt x="904876" y="1187427"/>
                    <a:pt x="902033" y="1190625"/>
                    <a:pt x="898526" y="1190625"/>
                  </a:cubicBezTo>
                  <a:cubicBezTo>
                    <a:pt x="895019" y="1190625"/>
                    <a:pt x="892176" y="1187427"/>
                    <a:pt x="892176" y="1183481"/>
                  </a:cubicBezTo>
                  <a:cubicBezTo>
                    <a:pt x="892176" y="1179535"/>
                    <a:pt x="895019" y="1176337"/>
                    <a:pt x="898526" y="1176337"/>
                  </a:cubicBezTo>
                  <a:close/>
                  <a:moveTo>
                    <a:pt x="869157" y="1176337"/>
                  </a:moveTo>
                  <a:cubicBezTo>
                    <a:pt x="873103" y="1176337"/>
                    <a:pt x="876301" y="1179535"/>
                    <a:pt x="876301" y="1183481"/>
                  </a:cubicBezTo>
                  <a:cubicBezTo>
                    <a:pt x="876301" y="1187427"/>
                    <a:pt x="873103" y="1190625"/>
                    <a:pt x="869157" y="1190625"/>
                  </a:cubicBezTo>
                  <a:cubicBezTo>
                    <a:pt x="865211" y="1190625"/>
                    <a:pt x="862013" y="1187427"/>
                    <a:pt x="862013" y="1183481"/>
                  </a:cubicBezTo>
                  <a:cubicBezTo>
                    <a:pt x="862013" y="1179535"/>
                    <a:pt x="865211" y="1176337"/>
                    <a:pt x="869157" y="1176337"/>
                  </a:cubicBezTo>
                  <a:close/>
                  <a:moveTo>
                    <a:pt x="2793206" y="1146176"/>
                  </a:moveTo>
                  <a:cubicBezTo>
                    <a:pt x="2797152" y="1146176"/>
                    <a:pt x="2800350" y="1149730"/>
                    <a:pt x="2800350" y="1154114"/>
                  </a:cubicBezTo>
                  <a:cubicBezTo>
                    <a:pt x="2800350" y="1158498"/>
                    <a:pt x="2797152" y="1162052"/>
                    <a:pt x="2793206" y="1162052"/>
                  </a:cubicBezTo>
                  <a:cubicBezTo>
                    <a:pt x="2789260" y="1162052"/>
                    <a:pt x="2786062" y="1158498"/>
                    <a:pt x="2786062" y="1154114"/>
                  </a:cubicBezTo>
                  <a:cubicBezTo>
                    <a:pt x="2786062" y="1149730"/>
                    <a:pt x="2789260" y="1146176"/>
                    <a:pt x="2793206" y="1146176"/>
                  </a:cubicBezTo>
                  <a:close/>
                  <a:moveTo>
                    <a:pt x="2764631" y="1146176"/>
                  </a:moveTo>
                  <a:cubicBezTo>
                    <a:pt x="2768577" y="1146176"/>
                    <a:pt x="2771775" y="1149730"/>
                    <a:pt x="2771775" y="1154114"/>
                  </a:cubicBezTo>
                  <a:cubicBezTo>
                    <a:pt x="2771775" y="1158498"/>
                    <a:pt x="2768577" y="1162052"/>
                    <a:pt x="2764631" y="1162052"/>
                  </a:cubicBezTo>
                  <a:cubicBezTo>
                    <a:pt x="2760685" y="1162052"/>
                    <a:pt x="2757487" y="1158498"/>
                    <a:pt x="2757487" y="1154114"/>
                  </a:cubicBezTo>
                  <a:cubicBezTo>
                    <a:pt x="2757487" y="1149730"/>
                    <a:pt x="2760685" y="1146176"/>
                    <a:pt x="2764631" y="1146176"/>
                  </a:cubicBezTo>
                  <a:close/>
                  <a:moveTo>
                    <a:pt x="2736056" y="1146176"/>
                  </a:moveTo>
                  <a:cubicBezTo>
                    <a:pt x="2740002" y="1146176"/>
                    <a:pt x="2743200" y="1149730"/>
                    <a:pt x="2743200" y="1154114"/>
                  </a:cubicBezTo>
                  <a:cubicBezTo>
                    <a:pt x="2743200" y="1158498"/>
                    <a:pt x="2740002" y="1162052"/>
                    <a:pt x="2736056" y="1162052"/>
                  </a:cubicBezTo>
                  <a:cubicBezTo>
                    <a:pt x="2732110" y="1162052"/>
                    <a:pt x="2728912" y="1158498"/>
                    <a:pt x="2728912" y="1154114"/>
                  </a:cubicBezTo>
                  <a:cubicBezTo>
                    <a:pt x="2728912" y="1149730"/>
                    <a:pt x="2732110" y="1146176"/>
                    <a:pt x="2736056" y="1146176"/>
                  </a:cubicBezTo>
                  <a:close/>
                  <a:moveTo>
                    <a:pt x="2707481" y="1146176"/>
                  </a:moveTo>
                  <a:cubicBezTo>
                    <a:pt x="2711427" y="1146176"/>
                    <a:pt x="2714625" y="1149730"/>
                    <a:pt x="2714625" y="1154114"/>
                  </a:cubicBezTo>
                  <a:cubicBezTo>
                    <a:pt x="2714625" y="1158498"/>
                    <a:pt x="2711427" y="1162052"/>
                    <a:pt x="2707481" y="1162052"/>
                  </a:cubicBezTo>
                  <a:cubicBezTo>
                    <a:pt x="2703535" y="1162052"/>
                    <a:pt x="2700337" y="1158498"/>
                    <a:pt x="2700337" y="1154114"/>
                  </a:cubicBezTo>
                  <a:cubicBezTo>
                    <a:pt x="2700337" y="1149730"/>
                    <a:pt x="2703535" y="1146176"/>
                    <a:pt x="2707481" y="1146176"/>
                  </a:cubicBezTo>
                  <a:close/>
                  <a:moveTo>
                    <a:pt x="2678906" y="1146176"/>
                  </a:moveTo>
                  <a:cubicBezTo>
                    <a:pt x="2682852" y="1146176"/>
                    <a:pt x="2686050" y="1149730"/>
                    <a:pt x="2686050" y="1154114"/>
                  </a:cubicBezTo>
                  <a:cubicBezTo>
                    <a:pt x="2686050" y="1158498"/>
                    <a:pt x="2682852" y="1162052"/>
                    <a:pt x="2678906" y="1162052"/>
                  </a:cubicBezTo>
                  <a:cubicBezTo>
                    <a:pt x="2674960" y="1162052"/>
                    <a:pt x="2671762" y="1158498"/>
                    <a:pt x="2671762" y="1154114"/>
                  </a:cubicBezTo>
                  <a:cubicBezTo>
                    <a:pt x="2671762" y="1149730"/>
                    <a:pt x="2674960" y="1146176"/>
                    <a:pt x="2678906" y="1146176"/>
                  </a:cubicBezTo>
                  <a:close/>
                  <a:moveTo>
                    <a:pt x="2621756" y="1146176"/>
                  </a:moveTo>
                  <a:cubicBezTo>
                    <a:pt x="2625702" y="1146176"/>
                    <a:pt x="2628900" y="1149730"/>
                    <a:pt x="2628900" y="1154114"/>
                  </a:cubicBezTo>
                  <a:cubicBezTo>
                    <a:pt x="2628900" y="1158498"/>
                    <a:pt x="2625702" y="1162052"/>
                    <a:pt x="2621756" y="1162052"/>
                  </a:cubicBezTo>
                  <a:cubicBezTo>
                    <a:pt x="2617810" y="1162052"/>
                    <a:pt x="2614612" y="1158498"/>
                    <a:pt x="2614612" y="1154114"/>
                  </a:cubicBezTo>
                  <a:cubicBezTo>
                    <a:pt x="2614612" y="1149730"/>
                    <a:pt x="2617810" y="1146176"/>
                    <a:pt x="2621756" y="1146176"/>
                  </a:cubicBezTo>
                  <a:close/>
                  <a:moveTo>
                    <a:pt x="2593181" y="1146176"/>
                  </a:moveTo>
                  <a:cubicBezTo>
                    <a:pt x="2597127" y="1146176"/>
                    <a:pt x="2600325" y="1149730"/>
                    <a:pt x="2600325" y="1154114"/>
                  </a:cubicBezTo>
                  <a:cubicBezTo>
                    <a:pt x="2600325" y="1158498"/>
                    <a:pt x="2597127" y="1162052"/>
                    <a:pt x="2593181" y="1162052"/>
                  </a:cubicBezTo>
                  <a:cubicBezTo>
                    <a:pt x="2589235" y="1162052"/>
                    <a:pt x="2586037" y="1158498"/>
                    <a:pt x="2586037" y="1154114"/>
                  </a:cubicBezTo>
                  <a:cubicBezTo>
                    <a:pt x="2586037" y="1149730"/>
                    <a:pt x="2589235" y="1146176"/>
                    <a:pt x="2593181" y="1146176"/>
                  </a:cubicBezTo>
                  <a:close/>
                  <a:moveTo>
                    <a:pt x="2047081" y="1146176"/>
                  </a:moveTo>
                  <a:cubicBezTo>
                    <a:pt x="2051027" y="1146176"/>
                    <a:pt x="2054225" y="1149730"/>
                    <a:pt x="2054225" y="1154114"/>
                  </a:cubicBezTo>
                  <a:cubicBezTo>
                    <a:pt x="2054225" y="1158498"/>
                    <a:pt x="2051027" y="1162052"/>
                    <a:pt x="2047081" y="1162052"/>
                  </a:cubicBezTo>
                  <a:cubicBezTo>
                    <a:pt x="2043135" y="1162052"/>
                    <a:pt x="2039937" y="1158498"/>
                    <a:pt x="2039937" y="1154114"/>
                  </a:cubicBezTo>
                  <a:cubicBezTo>
                    <a:pt x="2039937" y="1149730"/>
                    <a:pt x="2043135" y="1146176"/>
                    <a:pt x="2047081" y="1146176"/>
                  </a:cubicBezTo>
                  <a:close/>
                  <a:moveTo>
                    <a:pt x="2017713" y="1146176"/>
                  </a:moveTo>
                  <a:cubicBezTo>
                    <a:pt x="2022097" y="1146176"/>
                    <a:pt x="2025651" y="1149730"/>
                    <a:pt x="2025651" y="1154114"/>
                  </a:cubicBezTo>
                  <a:cubicBezTo>
                    <a:pt x="2025651" y="1158498"/>
                    <a:pt x="2022097" y="1162052"/>
                    <a:pt x="2017713" y="1162052"/>
                  </a:cubicBezTo>
                  <a:cubicBezTo>
                    <a:pt x="2013329" y="1162052"/>
                    <a:pt x="2009775" y="1158498"/>
                    <a:pt x="2009775" y="1154114"/>
                  </a:cubicBezTo>
                  <a:cubicBezTo>
                    <a:pt x="2009775" y="1149730"/>
                    <a:pt x="2013329" y="1146176"/>
                    <a:pt x="2017713" y="1146176"/>
                  </a:cubicBezTo>
                  <a:close/>
                  <a:moveTo>
                    <a:pt x="1989931" y="1146176"/>
                  </a:moveTo>
                  <a:cubicBezTo>
                    <a:pt x="1993877" y="1146176"/>
                    <a:pt x="1997075" y="1149730"/>
                    <a:pt x="1997075" y="1154114"/>
                  </a:cubicBezTo>
                  <a:cubicBezTo>
                    <a:pt x="1997075" y="1158498"/>
                    <a:pt x="1993877" y="1162052"/>
                    <a:pt x="1989931" y="1162052"/>
                  </a:cubicBezTo>
                  <a:cubicBezTo>
                    <a:pt x="1985985" y="1162052"/>
                    <a:pt x="1982787" y="1158498"/>
                    <a:pt x="1982787" y="1154114"/>
                  </a:cubicBezTo>
                  <a:cubicBezTo>
                    <a:pt x="1982787" y="1149730"/>
                    <a:pt x="1985985" y="1146176"/>
                    <a:pt x="1989931" y="1146176"/>
                  </a:cubicBezTo>
                  <a:close/>
                  <a:moveTo>
                    <a:pt x="1960562" y="1146176"/>
                  </a:moveTo>
                  <a:cubicBezTo>
                    <a:pt x="1964069" y="1146176"/>
                    <a:pt x="1966912" y="1149730"/>
                    <a:pt x="1966912" y="1154114"/>
                  </a:cubicBezTo>
                  <a:cubicBezTo>
                    <a:pt x="1966912" y="1158498"/>
                    <a:pt x="1964069" y="1162052"/>
                    <a:pt x="1960562" y="1162052"/>
                  </a:cubicBezTo>
                  <a:cubicBezTo>
                    <a:pt x="1957055" y="1162052"/>
                    <a:pt x="1954212" y="1158498"/>
                    <a:pt x="1954212" y="1154114"/>
                  </a:cubicBezTo>
                  <a:cubicBezTo>
                    <a:pt x="1954212" y="1149730"/>
                    <a:pt x="1957055" y="1146176"/>
                    <a:pt x="1960562" y="1146176"/>
                  </a:cubicBezTo>
                  <a:close/>
                  <a:moveTo>
                    <a:pt x="1931987" y="1146176"/>
                  </a:moveTo>
                  <a:cubicBezTo>
                    <a:pt x="1935494" y="1146176"/>
                    <a:pt x="1938337" y="1149730"/>
                    <a:pt x="1938337" y="1154114"/>
                  </a:cubicBezTo>
                  <a:cubicBezTo>
                    <a:pt x="1938337" y="1158498"/>
                    <a:pt x="1935494" y="1162052"/>
                    <a:pt x="1931987" y="1162052"/>
                  </a:cubicBezTo>
                  <a:cubicBezTo>
                    <a:pt x="1928480" y="1162052"/>
                    <a:pt x="1925637" y="1158498"/>
                    <a:pt x="1925637" y="1154114"/>
                  </a:cubicBezTo>
                  <a:cubicBezTo>
                    <a:pt x="1925637" y="1149730"/>
                    <a:pt x="1928480" y="1146176"/>
                    <a:pt x="1931987" y="1146176"/>
                  </a:cubicBezTo>
                  <a:close/>
                  <a:moveTo>
                    <a:pt x="1903413" y="1146176"/>
                  </a:moveTo>
                  <a:cubicBezTo>
                    <a:pt x="1907797" y="1146176"/>
                    <a:pt x="1911351" y="1149730"/>
                    <a:pt x="1911351" y="1154114"/>
                  </a:cubicBezTo>
                  <a:cubicBezTo>
                    <a:pt x="1911351" y="1158498"/>
                    <a:pt x="1907797" y="1162052"/>
                    <a:pt x="1903413" y="1162052"/>
                  </a:cubicBezTo>
                  <a:cubicBezTo>
                    <a:pt x="1899029" y="1162052"/>
                    <a:pt x="1895475" y="1158498"/>
                    <a:pt x="1895475" y="1154114"/>
                  </a:cubicBezTo>
                  <a:cubicBezTo>
                    <a:pt x="1895475" y="1149730"/>
                    <a:pt x="1899029" y="1146176"/>
                    <a:pt x="1903413" y="1146176"/>
                  </a:cubicBezTo>
                  <a:close/>
                  <a:moveTo>
                    <a:pt x="1874838" y="1146176"/>
                  </a:moveTo>
                  <a:cubicBezTo>
                    <a:pt x="1879222" y="1146176"/>
                    <a:pt x="1882776" y="1149730"/>
                    <a:pt x="1882776" y="1154114"/>
                  </a:cubicBezTo>
                  <a:cubicBezTo>
                    <a:pt x="1882776" y="1158498"/>
                    <a:pt x="1879222" y="1162052"/>
                    <a:pt x="1874838" y="1162052"/>
                  </a:cubicBezTo>
                  <a:cubicBezTo>
                    <a:pt x="1870454" y="1162052"/>
                    <a:pt x="1866900" y="1158498"/>
                    <a:pt x="1866900" y="1154114"/>
                  </a:cubicBezTo>
                  <a:cubicBezTo>
                    <a:pt x="1866900" y="1149730"/>
                    <a:pt x="1870454" y="1146176"/>
                    <a:pt x="1874838" y="1146176"/>
                  </a:cubicBezTo>
                  <a:close/>
                  <a:moveTo>
                    <a:pt x="1846262" y="1146176"/>
                  </a:moveTo>
                  <a:cubicBezTo>
                    <a:pt x="1849769" y="1146176"/>
                    <a:pt x="1852612" y="1149730"/>
                    <a:pt x="1852612" y="1154114"/>
                  </a:cubicBezTo>
                  <a:cubicBezTo>
                    <a:pt x="1852612" y="1158498"/>
                    <a:pt x="1849769" y="1162052"/>
                    <a:pt x="1846262" y="1162052"/>
                  </a:cubicBezTo>
                  <a:cubicBezTo>
                    <a:pt x="1842755" y="1162052"/>
                    <a:pt x="1839912" y="1158498"/>
                    <a:pt x="1839912" y="1154114"/>
                  </a:cubicBezTo>
                  <a:cubicBezTo>
                    <a:pt x="1839912" y="1149730"/>
                    <a:pt x="1842755" y="1146176"/>
                    <a:pt x="1846262" y="1146176"/>
                  </a:cubicBezTo>
                  <a:close/>
                  <a:moveTo>
                    <a:pt x="1816894" y="1146176"/>
                  </a:moveTo>
                  <a:cubicBezTo>
                    <a:pt x="1820840" y="1146176"/>
                    <a:pt x="1824038" y="1149730"/>
                    <a:pt x="1824038" y="1154114"/>
                  </a:cubicBezTo>
                  <a:cubicBezTo>
                    <a:pt x="1824038" y="1158498"/>
                    <a:pt x="1820840" y="1162052"/>
                    <a:pt x="1816894" y="1162052"/>
                  </a:cubicBezTo>
                  <a:cubicBezTo>
                    <a:pt x="1812948" y="1162052"/>
                    <a:pt x="1809750" y="1158498"/>
                    <a:pt x="1809750" y="1154114"/>
                  </a:cubicBezTo>
                  <a:cubicBezTo>
                    <a:pt x="1809750" y="1149730"/>
                    <a:pt x="1812948" y="1146176"/>
                    <a:pt x="1816894" y="1146176"/>
                  </a:cubicBezTo>
                  <a:close/>
                  <a:moveTo>
                    <a:pt x="1788319" y="1146176"/>
                  </a:moveTo>
                  <a:cubicBezTo>
                    <a:pt x="1792265" y="1146176"/>
                    <a:pt x="1795463" y="1149730"/>
                    <a:pt x="1795463" y="1154114"/>
                  </a:cubicBezTo>
                  <a:cubicBezTo>
                    <a:pt x="1795463" y="1158498"/>
                    <a:pt x="1792265" y="1162052"/>
                    <a:pt x="1788319" y="1162052"/>
                  </a:cubicBezTo>
                  <a:cubicBezTo>
                    <a:pt x="1784373" y="1162052"/>
                    <a:pt x="1781175" y="1158498"/>
                    <a:pt x="1781175" y="1154114"/>
                  </a:cubicBezTo>
                  <a:cubicBezTo>
                    <a:pt x="1781175" y="1149730"/>
                    <a:pt x="1784373" y="1146176"/>
                    <a:pt x="1788319" y="1146176"/>
                  </a:cubicBezTo>
                  <a:close/>
                  <a:moveTo>
                    <a:pt x="1759744" y="1146176"/>
                  </a:moveTo>
                  <a:cubicBezTo>
                    <a:pt x="1763690" y="1146176"/>
                    <a:pt x="1766888" y="1149730"/>
                    <a:pt x="1766888" y="1154114"/>
                  </a:cubicBezTo>
                  <a:cubicBezTo>
                    <a:pt x="1766888" y="1158498"/>
                    <a:pt x="1763690" y="1162052"/>
                    <a:pt x="1759744" y="1162052"/>
                  </a:cubicBezTo>
                  <a:cubicBezTo>
                    <a:pt x="1755798" y="1162052"/>
                    <a:pt x="1752600" y="1158498"/>
                    <a:pt x="1752600" y="1154114"/>
                  </a:cubicBezTo>
                  <a:cubicBezTo>
                    <a:pt x="1752600" y="1149730"/>
                    <a:pt x="1755798" y="1146176"/>
                    <a:pt x="1759744" y="1146176"/>
                  </a:cubicBezTo>
                  <a:close/>
                  <a:moveTo>
                    <a:pt x="1731169" y="1146176"/>
                  </a:moveTo>
                  <a:cubicBezTo>
                    <a:pt x="1735115" y="1146176"/>
                    <a:pt x="1738313" y="1149730"/>
                    <a:pt x="1738313" y="1154114"/>
                  </a:cubicBezTo>
                  <a:cubicBezTo>
                    <a:pt x="1738313" y="1158498"/>
                    <a:pt x="1735115" y="1162052"/>
                    <a:pt x="1731169" y="1162052"/>
                  </a:cubicBezTo>
                  <a:cubicBezTo>
                    <a:pt x="1727223" y="1162052"/>
                    <a:pt x="1724025" y="1158498"/>
                    <a:pt x="1724025" y="1154114"/>
                  </a:cubicBezTo>
                  <a:cubicBezTo>
                    <a:pt x="1724025" y="1149730"/>
                    <a:pt x="1727223" y="1146176"/>
                    <a:pt x="1731169" y="1146176"/>
                  </a:cubicBezTo>
                  <a:close/>
                  <a:moveTo>
                    <a:pt x="1012826" y="1146176"/>
                  </a:moveTo>
                  <a:cubicBezTo>
                    <a:pt x="1016333" y="1146176"/>
                    <a:pt x="1019176" y="1149730"/>
                    <a:pt x="1019176" y="1154114"/>
                  </a:cubicBezTo>
                  <a:cubicBezTo>
                    <a:pt x="1019176" y="1158498"/>
                    <a:pt x="1016333" y="1162052"/>
                    <a:pt x="1012826" y="1162052"/>
                  </a:cubicBezTo>
                  <a:cubicBezTo>
                    <a:pt x="1009319" y="1162052"/>
                    <a:pt x="1006476" y="1158498"/>
                    <a:pt x="1006476" y="1154114"/>
                  </a:cubicBezTo>
                  <a:cubicBezTo>
                    <a:pt x="1006476" y="1149730"/>
                    <a:pt x="1009319" y="1146176"/>
                    <a:pt x="1012826" y="1146176"/>
                  </a:cubicBezTo>
                  <a:close/>
                  <a:moveTo>
                    <a:pt x="983457" y="1146176"/>
                  </a:moveTo>
                  <a:cubicBezTo>
                    <a:pt x="987403" y="1146176"/>
                    <a:pt x="990601" y="1149730"/>
                    <a:pt x="990601" y="1154114"/>
                  </a:cubicBezTo>
                  <a:cubicBezTo>
                    <a:pt x="990601" y="1158498"/>
                    <a:pt x="987403" y="1162052"/>
                    <a:pt x="983457" y="1162052"/>
                  </a:cubicBezTo>
                  <a:cubicBezTo>
                    <a:pt x="979511" y="1162052"/>
                    <a:pt x="976313" y="1158498"/>
                    <a:pt x="976313" y="1154114"/>
                  </a:cubicBezTo>
                  <a:cubicBezTo>
                    <a:pt x="976313" y="1149730"/>
                    <a:pt x="979511" y="1146176"/>
                    <a:pt x="983457" y="1146176"/>
                  </a:cubicBezTo>
                  <a:close/>
                  <a:moveTo>
                    <a:pt x="955676" y="1146176"/>
                  </a:moveTo>
                  <a:cubicBezTo>
                    <a:pt x="960060" y="1146176"/>
                    <a:pt x="963614" y="1149730"/>
                    <a:pt x="963614" y="1154114"/>
                  </a:cubicBezTo>
                  <a:cubicBezTo>
                    <a:pt x="963614" y="1158498"/>
                    <a:pt x="960060" y="1162052"/>
                    <a:pt x="955676" y="1162052"/>
                  </a:cubicBezTo>
                  <a:cubicBezTo>
                    <a:pt x="951292" y="1162052"/>
                    <a:pt x="947738" y="1158498"/>
                    <a:pt x="947738" y="1154114"/>
                  </a:cubicBezTo>
                  <a:cubicBezTo>
                    <a:pt x="947738" y="1149730"/>
                    <a:pt x="951292" y="1146176"/>
                    <a:pt x="955676" y="1146176"/>
                  </a:cubicBezTo>
                  <a:close/>
                  <a:moveTo>
                    <a:pt x="926307" y="1146176"/>
                  </a:moveTo>
                  <a:cubicBezTo>
                    <a:pt x="930253" y="1146176"/>
                    <a:pt x="933451" y="1149730"/>
                    <a:pt x="933451" y="1154114"/>
                  </a:cubicBezTo>
                  <a:cubicBezTo>
                    <a:pt x="933451" y="1158498"/>
                    <a:pt x="930253" y="1162052"/>
                    <a:pt x="926307" y="1162052"/>
                  </a:cubicBezTo>
                  <a:cubicBezTo>
                    <a:pt x="922361" y="1162052"/>
                    <a:pt x="919163" y="1158498"/>
                    <a:pt x="919163" y="1154114"/>
                  </a:cubicBezTo>
                  <a:cubicBezTo>
                    <a:pt x="919163" y="1149730"/>
                    <a:pt x="922361" y="1146176"/>
                    <a:pt x="926307" y="1146176"/>
                  </a:cubicBezTo>
                  <a:close/>
                  <a:moveTo>
                    <a:pt x="1156495" y="1146175"/>
                  </a:moveTo>
                  <a:cubicBezTo>
                    <a:pt x="1160441" y="1146175"/>
                    <a:pt x="1163639" y="1149729"/>
                    <a:pt x="1163639" y="1154113"/>
                  </a:cubicBezTo>
                  <a:cubicBezTo>
                    <a:pt x="1163639" y="1158497"/>
                    <a:pt x="1160441" y="1162051"/>
                    <a:pt x="1156495" y="1162051"/>
                  </a:cubicBezTo>
                  <a:cubicBezTo>
                    <a:pt x="1152549" y="1162051"/>
                    <a:pt x="1149351" y="1158497"/>
                    <a:pt x="1149351" y="1154113"/>
                  </a:cubicBezTo>
                  <a:cubicBezTo>
                    <a:pt x="1149351" y="1149729"/>
                    <a:pt x="1152549" y="1146175"/>
                    <a:pt x="1156495" y="1146175"/>
                  </a:cubicBezTo>
                  <a:close/>
                  <a:moveTo>
                    <a:pt x="1127920" y="1146175"/>
                  </a:moveTo>
                  <a:cubicBezTo>
                    <a:pt x="1131866" y="1146175"/>
                    <a:pt x="1135064" y="1149729"/>
                    <a:pt x="1135064" y="1154113"/>
                  </a:cubicBezTo>
                  <a:cubicBezTo>
                    <a:pt x="1135064" y="1158497"/>
                    <a:pt x="1131866" y="1162051"/>
                    <a:pt x="1127920" y="1162051"/>
                  </a:cubicBezTo>
                  <a:cubicBezTo>
                    <a:pt x="1123974" y="1162051"/>
                    <a:pt x="1120776" y="1158497"/>
                    <a:pt x="1120776" y="1154113"/>
                  </a:cubicBezTo>
                  <a:cubicBezTo>
                    <a:pt x="1120776" y="1149729"/>
                    <a:pt x="1123974" y="1146175"/>
                    <a:pt x="1127920" y="1146175"/>
                  </a:cubicBezTo>
                  <a:close/>
                  <a:moveTo>
                    <a:pt x="1099345" y="1146175"/>
                  </a:moveTo>
                  <a:cubicBezTo>
                    <a:pt x="1103291" y="1146175"/>
                    <a:pt x="1106489" y="1149729"/>
                    <a:pt x="1106489" y="1154113"/>
                  </a:cubicBezTo>
                  <a:cubicBezTo>
                    <a:pt x="1106489" y="1158497"/>
                    <a:pt x="1103291" y="1162051"/>
                    <a:pt x="1099345" y="1162051"/>
                  </a:cubicBezTo>
                  <a:cubicBezTo>
                    <a:pt x="1095399" y="1162051"/>
                    <a:pt x="1092201" y="1158497"/>
                    <a:pt x="1092201" y="1154113"/>
                  </a:cubicBezTo>
                  <a:cubicBezTo>
                    <a:pt x="1092201" y="1149729"/>
                    <a:pt x="1095399" y="1146175"/>
                    <a:pt x="1099345" y="1146175"/>
                  </a:cubicBezTo>
                  <a:close/>
                  <a:moveTo>
                    <a:pt x="1069976" y="1146175"/>
                  </a:moveTo>
                  <a:cubicBezTo>
                    <a:pt x="1074360" y="1146175"/>
                    <a:pt x="1077914" y="1149729"/>
                    <a:pt x="1077914" y="1154113"/>
                  </a:cubicBezTo>
                  <a:cubicBezTo>
                    <a:pt x="1077914" y="1158497"/>
                    <a:pt x="1074360" y="1162051"/>
                    <a:pt x="1069976" y="1162051"/>
                  </a:cubicBezTo>
                  <a:cubicBezTo>
                    <a:pt x="1065592" y="1162051"/>
                    <a:pt x="1062038" y="1158497"/>
                    <a:pt x="1062038" y="1154113"/>
                  </a:cubicBezTo>
                  <a:cubicBezTo>
                    <a:pt x="1062038" y="1149729"/>
                    <a:pt x="1065592" y="1146175"/>
                    <a:pt x="1069976" y="1146175"/>
                  </a:cubicBezTo>
                  <a:close/>
                  <a:moveTo>
                    <a:pt x="1041546" y="1146175"/>
                  </a:moveTo>
                  <a:lnTo>
                    <a:pt x="1041888" y="1146517"/>
                  </a:lnTo>
                  <a:lnTo>
                    <a:pt x="1042195" y="1146175"/>
                  </a:lnTo>
                  <a:lnTo>
                    <a:pt x="1048039" y="1152668"/>
                  </a:lnTo>
                  <a:lnTo>
                    <a:pt x="1049339" y="1153968"/>
                  </a:lnTo>
                  <a:lnTo>
                    <a:pt x="1049287" y="1154055"/>
                  </a:lnTo>
                  <a:lnTo>
                    <a:pt x="1049339" y="1154113"/>
                  </a:lnTo>
                  <a:lnTo>
                    <a:pt x="1049079" y="1154402"/>
                  </a:lnTo>
                  <a:lnTo>
                    <a:pt x="1045443" y="1160463"/>
                  </a:lnTo>
                  <a:lnTo>
                    <a:pt x="1043624" y="1160463"/>
                  </a:lnTo>
                  <a:lnTo>
                    <a:pt x="1042195" y="1162051"/>
                  </a:lnTo>
                  <a:lnTo>
                    <a:pt x="1040766" y="1160463"/>
                  </a:lnTo>
                  <a:lnTo>
                    <a:pt x="1038948" y="1160463"/>
                  </a:lnTo>
                  <a:lnTo>
                    <a:pt x="1035311" y="1154402"/>
                  </a:lnTo>
                  <a:lnTo>
                    <a:pt x="1035051" y="1154113"/>
                  </a:lnTo>
                  <a:lnTo>
                    <a:pt x="1035103" y="1154055"/>
                  </a:lnTo>
                  <a:lnTo>
                    <a:pt x="1035051" y="1153968"/>
                  </a:lnTo>
                  <a:cubicBezTo>
                    <a:pt x="1035051" y="1150072"/>
                    <a:pt x="1037649" y="1146175"/>
                    <a:pt x="1041546" y="1146175"/>
                  </a:cubicBezTo>
                  <a:close/>
                  <a:moveTo>
                    <a:pt x="898526" y="1146175"/>
                  </a:moveTo>
                  <a:cubicBezTo>
                    <a:pt x="902033" y="1146175"/>
                    <a:pt x="904876" y="1149729"/>
                    <a:pt x="904876" y="1154113"/>
                  </a:cubicBezTo>
                  <a:cubicBezTo>
                    <a:pt x="904876" y="1158497"/>
                    <a:pt x="902033" y="1162051"/>
                    <a:pt x="898526" y="1162051"/>
                  </a:cubicBezTo>
                  <a:cubicBezTo>
                    <a:pt x="895019" y="1162051"/>
                    <a:pt x="892176" y="1158497"/>
                    <a:pt x="892176" y="1154113"/>
                  </a:cubicBezTo>
                  <a:cubicBezTo>
                    <a:pt x="892176" y="1149729"/>
                    <a:pt x="895019" y="1146175"/>
                    <a:pt x="898526" y="1146175"/>
                  </a:cubicBezTo>
                  <a:close/>
                  <a:moveTo>
                    <a:pt x="869157" y="1146175"/>
                  </a:moveTo>
                  <a:cubicBezTo>
                    <a:pt x="873103" y="1146175"/>
                    <a:pt x="876301" y="1149729"/>
                    <a:pt x="876301" y="1154113"/>
                  </a:cubicBezTo>
                  <a:cubicBezTo>
                    <a:pt x="876301" y="1158497"/>
                    <a:pt x="873103" y="1162051"/>
                    <a:pt x="869157" y="1162051"/>
                  </a:cubicBezTo>
                  <a:cubicBezTo>
                    <a:pt x="865211" y="1162051"/>
                    <a:pt x="862013" y="1158497"/>
                    <a:pt x="862013" y="1154113"/>
                  </a:cubicBezTo>
                  <a:cubicBezTo>
                    <a:pt x="862013" y="1149729"/>
                    <a:pt x="865211" y="1146175"/>
                    <a:pt x="869157" y="1146175"/>
                  </a:cubicBezTo>
                  <a:close/>
                  <a:moveTo>
                    <a:pt x="2764631" y="1119188"/>
                  </a:moveTo>
                  <a:cubicBezTo>
                    <a:pt x="2768577" y="1119188"/>
                    <a:pt x="2771775" y="1122386"/>
                    <a:pt x="2771775" y="1126332"/>
                  </a:cubicBezTo>
                  <a:cubicBezTo>
                    <a:pt x="2771775" y="1130278"/>
                    <a:pt x="2768577" y="1133476"/>
                    <a:pt x="2764631" y="1133476"/>
                  </a:cubicBezTo>
                  <a:cubicBezTo>
                    <a:pt x="2760685" y="1133476"/>
                    <a:pt x="2757487" y="1130278"/>
                    <a:pt x="2757487" y="1126332"/>
                  </a:cubicBezTo>
                  <a:cubicBezTo>
                    <a:pt x="2757487" y="1122386"/>
                    <a:pt x="2760685" y="1119188"/>
                    <a:pt x="2764631" y="1119188"/>
                  </a:cubicBezTo>
                  <a:close/>
                  <a:moveTo>
                    <a:pt x="2736056" y="1119188"/>
                  </a:moveTo>
                  <a:cubicBezTo>
                    <a:pt x="2740002" y="1119188"/>
                    <a:pt x="2743200" y="1122386"/>
                    <a:pt x="2743200" y="1126332"/>
                  </a:cubicBezTo>
                  <a:cubicBezTo>
                    <a:pt x="2743200" y="1130278"/>
                    <a:pt x="2740002" y="1133476"/>
                    <a:pt x="2736056" y="1133476"/>
                  </a:cubicBezTo>
                  <a:cubicBezTo>
                    <a:pt x="2732110" y="1133476"/>
                    <a:pt x="2728912" y="1130278"/>
                    <a:pt x="2728912" y="1126332"/>
                  </a:cubicBezTo>
                  <a:cubicBezTo>
                    <a:pt x="2728912" y="1122386"/>
                    <a:pt x="2732110" y="1119188"/>
                    <a:pt x="2736056" y="1119188"/>
                  </a:cubicBezTo>
                  <a:close/>
                  <a:moveTo>
                    <a:pt x="2707481" y="1119188"/>
                  </a:moveTo>
                  <a:cubicBezTo>
                    <a:pt x="2711427" y="1119188"/>
                    <a:pt x="2714625" y="1122386"/>
                    <a:pt x="2714625" y="1126332"/>
                  </a:cubicBezTo>
                  <a:cubicBezTo>
                    <a:pt x="2714625" y="1130278"/>
                    <a:pt x="2711427" y="1133476"/>
                    <a:pt x="2707481" y="1133476"/>
                  </a:cubicBezTo>
                  <a:cubicBezTo>
                    <a:pt x="2703535" y="1133476"/>
                    <a:pt x="2700337" y="1130278"/>
                    <a:pt x="2700337" y="1126332"/>
                  </a:cubicBezTo>
                  <a:cubicBezTo>
                    <a:pt x="2700337" y="1122386"/>
                    <a:pt x="2703535" y="1119188"/>
                    <a:pt x="2707481" y="1119188"/>
                  </a:cubicBezTo>
                  <a:close/>
                  <a:moveTo>
                    <a:pt x="2621756" y="1119188"/>
                  </a:moveTo>
                  <a:cubicBezTo>
                    <a:pt x="2625702" y="1119188"/>
                    <a:pt x="2628900" y="1122386"/>
                    <a:pt x="2628900" y="1126332"/>
                  </a:cubicBezTo>
                  <a:cubicBezTo>
                    <a:pt x="2628900" y="1130278"/>
                    <a:pt x="2625702" y="1133476"/>
                    <a:pt x="2621756" y="1133476"/>
                  </a:cubicBezTo>
                  <a:cubicBezTo>
                    <a:pt x="2617810" y="1133476"/>
                    <a:pt x="2614612" y="1130278"/>
                    <a:pt x="2614612" y="1126332"/>
                  </a:cubicBezTo>
                  <a:cubicBezTo>
                    <a:pt x="2614612" y="1122386"/>
                    <a:pt x="2617810" y="1119188"/>
                    <a:pt x="2621756" y="1119188"/>
                  </a:cubicBezTo>
                  <a:close/>
                  <a:moveTo>
                    <a:pt x="2593181" y="1119188"/>
                  </a:moveTo>
                  <a:cubicBezTo>
                    <a:pt x="2597127" y="1119188"/>
                    <a:pt x="2600325" y="1122386"/>
                    <a:pt x="2600325" y="1126332"/>
                  </a:cubicBezTo>
                  <a:cubicBezTo>
                    <a:pt x="2600325" y="1130278"/>
                    <a:pt x="2597127" y="1133476"/>
                    <a:pt x="2593181" y="1133476"/>
                  </a:cubicBezTo>
                  <a:cubicBezTo>
                    <a:pt x="2589235" y="1133476"/>
                    <a:pt x="2586037" y="1130278"/>
                    <a:pt x="2586037" y="1126332"/>
                  </a:cubicBezTo>
                  <a:cubicBezTo>
                    <a:pt x="2586037" y="1122386"/>
                    <a:pt x="2589235" y="1119188"/>
                    <a:pt x="2593181" y="1119188"/>
                  </a:cubicBezTo>
                  <a:close/>
                  <a:moveTo>
                    <a:pt x="2563812" y="1119188"/>
                  </a:moveTo>
                  <a:cubicBezTo>
                    <a:pt x="2567319" y="1119188"/>
                    <a:pt x="2570162" y="1122386"/>
                    <a:pt x="2570162" y="1126332"/>
                  </a:cubicBezTo>
                  <a:cubicBezTo>
                    <a:pt x="2570162" y="1130278"/>
                    <a:pt x="2567319" y="1133476"/>
                    <a:pt x="2563812" y="1133476"/>
                  </a:cubicBezTo>
                  <a:cubicBezTo>
                    <a:pt x="2560305" y="1133476"/>
                    <a:pt x="2557462" y="1130278"/>
                    <a:pt x="2557462" y="1126332"/>
                  </a:cubicBezTo>
                  <a:cubicBezTo>
                    <a:pt x="2557462" y="1122386"/>
                    <a:pt x="2560305" y="1119188"/>
                    <a:pt x="2563812" y="1119188"/>
                  </a:cubicBezTo>
                  <a:close/>
                  <a:moveTo>
                    <a:pt x="2075656" y="1119188"/>
                  </a:moveTo>
                  <a:cubicBezTo>
                    <a:pt x="2079602" y="1119188"/>
                    <a:pt x="2082800" y="1122386"/>
                    <a:pt x="2082800" y="1126332"/>
                  </a:cubicBezTo>
                  <a:cubicBezTo>
                    <a:pt x="2082800" y="1130278"/>
                    <a:pt x="2079602" y="1133476"/>
                    <a:pt x="2075656" y="1133476"/>
                  </a:cubicBezTo>
                  <a:cubicBezTo>
                    <a:pt x="2071710" y="1133476"/>
                    <a:pt x="2068512" y="1130278"/>
                    <a:pt x="2068512" y="1126332"/>
                  </a:cubicBezTo>
                  <a:cubicBezTo>
                    <a:pt x="2068512" y="1122386"/>
                    <a:pt x="2071710" y="1119188"/>
                    <a:pt x="2075656" y="1119188"/>
                  </a:cubicBezTo>
                  <a:close/>
                  <a:moveTo>
                    <a:pt x="2047081" y="1119188"/>
                  </a:moveTo>
                  <a:cubicBezTo>
                    <a:pt x="2051027" y="1119188"/>
                    <a:pt x="2054225" y="1122386"/>
                    <a:pt x="2054225" y="1126332"/>
                  </a:cubicBezTo>
                  <a:cubicBezTo>
                    <a:pt x="2054225" y="1130278"/>
                    <a:pt x="2051027" y="1133476"/>
                    <a:pt x="2047081" y="1133476"/>
                  </a:cubicBezTo>
                  <a:cubicBezTo>
                    <a:pt x="2043135" y="1133476"/>
                    <a:pt x="2039937" y="1130278"/>
                    <a:pt x="2039937" y="1126332"/>
                  </a:cubicBezTo>
                  <a:cubicBezTo>
                    <a:pt x="2039937" y="1122386"/>
                    <a:pt x="2043135" y="1119188"/>
                    <a:pt x="2047081" y="1119188"/>
                  </a:cubicBezTo>
                  <a:close/>
                  <a:moveTo>
                    <a:pt x="2017713" y="1119188"/>
                  </a:moveTo>
                  <a:cubicBezTo>
                    <a:pt x="2022097" y="1119188"/>
                    <a:pt x="2025651" y="1122386"/>
                    <a:pt x="2025651" y="1126332"/>
                  </a:cubicBezTo>
                  <a:cubicBezTo>
                    <a:pt x="2025651" y="1130278"/>
                    <a:pt x="2022097" y="1133476"/>
                    <a:pt x="2017713" y="1133476"/>
                  </a:cubicBezTo>
                  <a:cubicBezTo>
                    <a:pt x="2013329" y="1133476"/>
                    <a:pt x="2009775" y="1130278"/>
                    <a:pt x="2009775" y="1126332"/>
                  </a:cubicBezTo>
                  <a:cubicBezTo>
                    <a:pt x="2009775" y="1122386"/>
                    <a:pt x="2013329" y="1119188"/>
                    <a:pt x="2017713" y="1119188"/>
                  </a:cubicBezTo>
                  <a:close/>
                  <a:moveTo>
                    <a:pt x="1989931" y="1119188"/>
                  </a:moveTo>
                  <a:cubicBezTo>
                    <a:pt x="1993877" y="1119188"/>
                    <a:pt x="1997075" y="1122386"/>
                    <a:pt x="1997075" y="1126332"/>
                  </a:cubicBezTo>
                  <a:cubicBezTo>
                    <a:pt x="1997075" y="1130278"/>
                    <a:pt x="1993877" y="1133476"/>
                    <a:pt x="1989931" y="1133476"/>
                  </a:cubicBezTo>
                  <a:cubicBezTo>
                    <a:pt x="1985985" y="1133476"/>
                    <a:pt x="1982787" y="1130278"/>
                    <a:pt x="1982787" y="1126332"/>
                  </a:cubicBezTo>
                  <a:cubicBezTo>
                    <a:pt x="1982787" y="1122386"/>
                    <a:pt x="1985985" y="1119188"/>
                    <a:pt x="1989931" y="1119188"/>
                  </a:cubicBezTo>
                  <a:close/>
                  <a:moveTo>
                    <a:pt x="1960562" y="1119188"/>
                  </a:moveTo>
                  <a:cubicBezTo>
                    <a:pt x="1964069" y="1119188"/>
                    <a:pt x="1966912" y="1122386"/>
                    <a:pt x="1966912" y="1126332"/>
                  </a:cubicBezTo>
                  <a:cubicBezTo>
                    <a:pt x="1966912" y="1130278"/>
                    <a:pt x="1964069" y="1133476"/>
                    <a:pt x="1960562" y="1133476"/>
                  </a:cubicBezTo>
                  <a:cubicBezTo>
                    <a:pt x="1957055" y="1133476"/>
                    <a:pt x="1954212" y="1130278"/>
                    <a:pt x="1954212" y="1126332"/>
                  </a:cubicBezTo>
                  <a:cubicBezTo>
                    <a:pt x="1954212" y="1122386"/>
                    <a:pt x="1957055" y="1119188"/>
                    <a:pt x="1960562" y="1119188"/>
                  </a:cubicBezTo>
                  <a:close/>
                  <a:moveTo>
                    <a:pt x="1931987" y="1119188"/>
                  </a:moveTo>
                  <a:cubicBezTo>
                    <a:pt x="1935494" y="1119188"/>
                    <a:pt x="1938337" y="1122386"/>
                    <a:pt x="1938337" y="1126332"/>
                  </a:cubicBezTo>
                  <a:cubicBezTo>
                    <a:pt x="1938337" y="1130278"/>
                    <a:pt x="1935494" y="1133476"/>
                    <a:pt x="1931987" y="1133476"/>
                  </a:cubicBezTo>
                  <a:cubicBezTo>
                    <a:pt x="1928480" y="1133476"/>
                    <a:pt x="1925637" y="1130278"/>
                    <a:pt x="1925637" y="1126332"/>
                  </a:cubicBezTo>
                  <a:cubicBezTo>
                    <a:pt x="1925637" y="1122386"/>
                    <a:pt x="1928480" y="1119188"/>
                    <a:pt x="1931987" y="1119188"/>
                  </a:cubicBezTo>
                  <a:close/>
                  <a:moveTo>
                    <a:pt x="1903413" y="1119188"/>
                  </a:moveTo>
                  <a:cubicBezTo>
                    <a:pt x="1907797" y="1119188"/>
                    <a:pt x="1911351" y="1122386"/>
                    <a:pt x="1911351" y="1126332"/>
                  </a:cubicBezTo>
                  <a:cubicBezTo>
                    <a:pt x="1911351" y="1130278"/>
                    <a:pt x="1907797" y="1133476"/>
                    <a:pt x="1903413" y="1133476"/>
                  </a:cubicBezTo>
                  <a:cubicBezTo>
                    <a:pt x="1899029" y="1133476"/>
                    <a:pt x="1895475" y="1130278"/>
                    <a:pt x="1895475" y="1126332"/>
                  </a:cubicBezTo>
                  <a:cubicBezTo>
                    <a:pt x="1895475" y="1122386"/>
                    <a:pt x="1899029" y="1119188"/>
                    <a:pt x="1903413" y="1119188"/>
                  </a:cubicBezTo>
                  <a:close/>
                  <a:moveTo>
                    <a:pt x="1874838" y="1119188"/>
                  </a:moveTo>
                  <a:cubicBezTo>
                    <a:pt x="1879222" y="1119188"/>
                    <a:pt x="1882776" y="1122386"/>
                    <a:pt x="1882776" y="1126332"/>
                  </a:cubicBezTo>
                  <a:cubicBezTo>
                    <a:pt x="1882776" y="1130278"/>
                    <a:pt x="1879222" y="1133476"/>
                    <a:pt x="1874838" y="1133476"/>
                  </a:cubicBezTo>
                  <a:cubicBezTo>
                    <a:pt x="1870454" y="1133476"/>
                    <a:pt x="1866900" y="1130278"/>
                    <a:pt x="1866900" y="1126332"/>
                  </a:cubicBezTo>
                  <a:cubicBezTo>
                    <a:pt x="1866900" y="1122386"/>
                    <a:pt x="1870454" y="1119188"/>
                    <a:pt x="1874838" y="1119188"/>
                  </a:cubicBezTo>
                  <a:close/>
                  <a:moveTo>
                    <a:pt x="1846262" y="1119188"/>
                  </a:moveTo>
                  <a:cubicBezTo>
                    <a:pt x="1849769" y="1119188"/>
                    <a:pt x="1852612" y="1122386"/>
                    <a:pt x="1852612" y="1126332"/>
                  </a:cubicBezTo>
                  <a:cubicBezTo>
                    <a:pt x="1852612" y="1130278"/>
                    <a:pt x="1849769" y="1133476"/>
                    <a:pt x="1846262" y="1133476"/>
                  </a:cubicBezTo>
                  <a:cubicBezTo>
                    <a:pt x="1842755" y="1133476"/>
                    <a:pt x="1839912" y="1130278"/>
                    <a:pt x="1839912" y="1126332"/>
                  </a:cubicBezTo>
                  <a:cubicBezTo>
                    <a:pt x="1839912" y="1122386"/>
                    <a:pt x="1842755" y="1119188"/>
                    <a:pt x="1846262" y="1119188"/>
                  </a:cubicBezTo>
                  <a:close/>
                  <a:moveTo>
                    <a:pt x="1816894" y="1119188"/>
                  </a:moveTo>
                  <a:cubicBezTo>
                    <a:pt x="1820840" y="1119188"/>
                    <a:pt x="1824038" y="1122386"/>
                    <a:pt x="1824038" y="1126332"/>
                  </a:cubicBezTo>
                  <a:cubicBezTo>
                    <a:pt x="1824038" y="1130278"/>
                    <a:pt x="1820840" y="1133476"/>
                    <a:pt x="1816894" y="1133476"/>
                  </a:cubicBezTo>
                  <a:cubicBezTo>
                    <a:pt x="1812948" y="1133476"/>
                    <a:pt x="1809750" y="1130278"/>
                    <a:pt x="1809750" y="1126332"/>
                  </a:cubicBezTo>
                  <a:cubicBezTo>
                    <a:pt x="1809750" y="1122386"/>
                    <a:pt x="1812948" y="1119188"/>
                    <a:pt x="1816894" y="1119188"/>
                  </a:cubicBezTo>
                  <a:close/>
                  <a:moveTo>
                    <a:pt x="1788319" y="1119188"/>
                  </a:moveTo>
                  <a:cubicBezTo>
                    <a:pt x="1792265" y="1119188"/>
                    <a:pt x="1795463" y="1122386"/>
                    <a:pt x="1795463" y="1126332"/>
                  </a:cubicBezTo>
                  <a:cubicBezTo>
                    <a:pt x="1795463" y="1130278"/>
                    <a:pt x="1792265" y="1133476"/>
                    <a:pt x="1788319" y="1133476"/>
                  </a:cubicBezTo>
                  <a:cubicBezTo>
                    <a:pt x="1784373" y="1133476"/>
                    <a:pt x="1781175" y="1130278"/>
                    <a:pt x="1781175" y="1126332"/>
                  </a:cubicBezTo>
                  <a:cubicBezTo>
                    <a:pt x="1781175" y="1122386"/>
                    <a:pt x="1784373" y="1119188"/>
                    <a:pt x="1788319" y="1119188"/>
                  </a:cubicBezTo>
                  <a:close/>
                  <a:moveTo>
                    <a:pt x="1759744" y="1119188"/>
                  </a:moveTo>
                  <a:cubicBezTo>
                    <a:pt x="1763690" y="1119188"/>
                    <a:pt x="1766888" y="1122386"/>
                    <a:pt x="1766888" y="1126332"/>
                  </a:cubicBezTo>
                  <a:cubicBezTo>
                    <a:pt x="1766888" y="1130278"/>
                    <a:pt x="1763690" y="1133476"/>
                    <a:pt x="1759744" y="1133476"/>
                  </a:cubicBezTo>
                  <a:cubicBezTo>
                    <a:pt x="1755798" y="1133476"/>
                    <a:pt x="1752600" y="1130278"/>
                    <a:pt x="1752600" y="1126332"/>
                  </a:cubicBezTo>
                  <a:cubicBezTo>
                    <a:pt x="1752600" y="1122386"/>
                    <a:pt x="1755798" y="1119188"/>
                    <a:pt x="1759744" y="1119188"/>
                  </a:cubicBezTo>
                  <a:close/>
                  <a:moveTo>
                    <a:pt x="1731169" y="1119188"/>
                  </a:moveTo>
                  <a:cubicBezTo>
                    <a:pt x="1735115" y="1119188"/>
                    <a:pt x="1738313" y="1122386"/>
                    <a:pt x="1738313" y="1126332"/>
                  </a:cubicBezTo>
                  <a:cubicBezTo>
                    <a:pt x="1738313" y="1130278"/>
                    <a:pt x="1735115" y="1133476"/>
                    <a:pt x="1731169" y="1133476"/>
                  </a:cubicBezTo>
                  <a:cubicBezTo>
                    <a:pt x="1727223" y="1133476"/>
                    <a:pt x="1724025" y="1130278"/>
                    <a:pt x="1724025" y="1126332"/>
                  </a:cubicBezTo>
                  <a:cubicBezTo>
                    <a:pt x="1724025" y="1122386"/>
                    <a:pt x="1727223" y="1119188"/>
                    <a:pt x="1731169" y="1119188"/>
                  </a:cubicBezTo>
                  <a:close/>
                  <a:moveTo>
                    <a:pt x="1012826" y="1119188"/>
                  </a:moveTo>
                  <a:cubicBezTo>
                    <a:pt x="1016333" y="1119188"/>
                    <a:pt x="1019176" y="1122386"/>
                    <a:pt x="1019176" y="1126332"/>
                  </a:cubicBezTo>
                  <a:cubicBezTo>
                    <a:pt x="1019176" y="1130278"/>
                    <a:pt x="1016333" y="1133476"/>
                    <a:pt x="1012826" y="1133476"/>
                  </a:cubicBezTo>
                  <a:cubicBezTo>
                    <a:pt x="1009319" y="1133476"/>
                    <a:pt x="1006476" y="1130278"/>
                    <a:pt x="1006476" y="1126332"/>
                  </a:cubicBezTo>
                  <a:cubicBezTo>
                    <a:pt x="1006476" y="1122386"/>
                    <a:pt x="1009319" y="1119188"/>
                    <a:pt x="1012826" y="1119188"/>
                  </a:cubicBezTo>
                  <a:close/>
                  <a:moveTo>
                    <a:pt x="983457" y="1119188"/>
                  </a:moveTo>
                  <a:cubicBezTo>
                    <a:pt x="987403" y="1119188"/>
                    <a:pt x="990601" y="1122386"/>
                    <a:pt x="990601" y="1126332"/>
                  </a:cubicBezTo>
                  <a:cubicBezTo>
                    <a:pt x="990601" y="1130278"/>
                    <a:pt x="987403" y="1133476"/>
                    <a:pt x="983457" y="1133476"/>
                  </a:cubicBezTo>
                  <a:cubicBezTo>
                    <a:pt x="979511" y="1133476"/>
                    <a:pt x="976313" y="1130278"/>
                    <a:pt x="976313" y="1126332"/>
                  </a:cubicBezTo>
                  <a:cubicBezTo>
                    <a:pt x="976313" y="1122386"/>
                    <a:pt x="979511" y="1119188"/>
                    <a:pt x="983457" y="1119188"/>
                  </a:cubicBezTo>
                  <a:close/>
                  <a:moveTo>
                    <a:pt x="955676" y="1119188"/>
                  </a:moveTo>
                  <a:cubicBezTo>
                    <a:pt x="960060" y="1119188"/>
                    <a:pt x="963614" y="1122386"/>
                    <a:pt x="963614" y="1126332"/>
                  </a:cubicBezTo>
                  <a:cubicBezTo>
                    <a:pt x="963614" y="1130278"/>
                    <a:pt x="960060" y="1133476"/>
                    <a:pt x="955676" y="1133476"/>
                  </a:cubicBezTo>
                  <a:cubicBezTo>
                    <a:pt x="951292" y="1133476"/>
                    <a:pt x="947738" y="1130278"/>
                    <a:pt x="947738" y="1126332"/>
                  </a:cubicBezTo>
                  <a:cubicBezTo>
                    <a:pt x="947738" y="1122386"/>
                    <a:pt x="951292" y="1119188"/>
                    <a:pt x="955676" y="1119188"/>
                  </a:cubicBezTo>
                  <a:close/>
                  <a:moveTo>
                    <a:pt x="926307" y="1119188"/>
                  </a:moveTo>
                  <a:cubicBezTo>
                    <a:pt x="930253" y="1119188"/>
                    <a:pt x="933451" y="1122386"/>
                    <a:pt x="933451" y="1126332"/>
                  </a:cubicBezTo>
                  <a:cubicBezTo>
                    <a:pt x="933451" y="1130278"/>
                    <a:pt x="930253" y="1133476"/>
                    <a:pt x="926307" y="1133476"/>
                  </a:cubicBezTo>
                  <a:cubicBezTo>
                    <a:pt x="922361" y="1133476"/>
                    <a:pt x="919163" y="1130278"/>
                    <a:pt x="919163" y="1126332"/>
                  </a:cubicBezTo>
                  <a:cubicBezTo>
                    <a:pt x="919163" y="1122386"/>
                    <a:pt x="922361" y="1119188"/>
                    <a:pt x="926307" y="1119188"/>
                  </a:cubicBezTo>
                  <a:close/>
                  <a:moveTo>
                    <a:pt x="1127920" y="1119187"/>
                  </a:moveTo>
                  <a:cubicBezTo>
                    <a:pt x="1131866" y="1119187"/>
                    <a:pt x="1135064" y="1122385"/>
                    <a:pt x="1135064" y="1126331"/>
                  </a:cubicBezTo>
                  <a:cubicBezTo>
                    <a:pt x="1135064" y="1130277"/>
                    <a:pt x="1131866" y="1133475"/>
                    <a:pt x="1127920" y="1133475"/>
                  </a:cubicBezTo>
                  <a:cubicBezTo>
                    <a:pt x="1123974" y="1133475"/>
                    <a:pt x="1120776" y="1130277"/>
                    <a:pt x="1120776" y="1126331"/>
                  </a:cubicBezTo>
                  <a:cubicBezTo>
                    <a:pt x="1120776" y="1122385"/>
                    <a:pt x="1123974" y="1119187"/>
                    <a:pt x="1127920" y="1119187"/>
                  </a:cubicBezTo>
                  <a:close/>
                  <a:moveTo>
                    <a:pt x="1099345" y="1119187"/>
                  </a:moveTo>
                  <a:cubicBezTo>
                    <a:pt x="1103291" y="1119187"/>
                    <a:pt x="1106489" y="1122385"/>
                    <a:pt x="1106489" y="1126331"/>
                  </a:cubicBezTo>
                  <a:cubicBezTo>
                    <a:pt x="1106489" y="1130277"/>
                    <a:pt x="1103291" y="1133475"/>
                    <a:pt x="1099345" y="1133475"/>
                  </a:cubicBezTo>
                  <a:cubicBezTo>
                    <a:pt x="1095399" y="1133475"/>
                    <a:pt x="1092201" y="1130277"/>
                    <a:pt x="1092201" y="1126331"/>
                  </a:cubicBezTo>
                  <a:cubicBezTo>
                    <a:pt x="1092201" y="1122385"/>
                    <a:pt x="1095399" y="1119187"/>
                    <a:pt x="1099345" y="1119187"/>
                  </a:cubicBezTo>
                  <a:close/>
                  <a:moveTo>
                    <a:pt x="1069976" y="1119187"/>
                  </a:moveTo>
                  <a:cubicBezTo>
                    <a:pt x="1074360" y="1119187"/>
                    <a:pt x="1077914" y="1122385"/>
                    <a:pt x="1077914" y="1126331"/>
                  </a:cubicBezTo>
                  <a:cubicBezTo>
                    <a:pt x="1077914" y="1130277"/>
                    <a:pt x="1074360" y="1133475"/>
                    <a:pt x="1069976" y="1133475"/>
                  </a:cubicBezTo>
                  <a:cubicBezTo>
                    <a:pt x="1065592" y="1133475"/>
                    <a:pt x="1062038" y="1130277"/>
                    <a:pt x="1062038" y="1126331"/>
                  </a:cubicBezTo>
                  <a:cubicBezTo>
                    <a:pt x="1062038" y="1122385"/>
                    <a:pt x="1065592" y="1119187"/>
                    <a:pt x="1069976" y="1119187"/>
                  </a:cubicBezTo>
                  <a:close/>
                  <a:moveTo>
                    <a:pt x="1042195" y="1119187"/>
                  </a:moveTo>
                  <a:cubicBezTo>
                    <a:pt x="1046141" y="1119187"/>
                    <a:pt x="1049339" y="1122385"/>
                    <a:pt x="1049339" y="1126331"/>
                  </a:cubicBezTo>
                  <a:cubicBezTo>
                    <a:pt x="1049339" y="1130277"/>
                    <a:pt x="1046141" y="1133475"/>
                    <a:pt x="1042195" y="1133475"/>
                  </a:cubicBezTo>
                  <a:cubicBezTo>
                    <a:pt x="1038249" y="1133475"/>
                    <a:pt x="1035051" y="1130277"/>
                    <a:pt x="1035051" y="1126331"/>
                  </a:cubicBezTo>
                  <a:cubicBezTo>
                    <a:pt x="1035051" y="1122385"/>
                    <a:pt x="1038249" y="1119187"/>
                    <a:pt x="1042195" y="1119187"/>
                  </a:cubicBezTo>
                  <a:close/>
                  <a:moveTo>
                    <a:pt x="898526" y="1119187"/>
                  </a:moveTo>
                  <a:cubicBezTo>
                    <a:pt x="902033" y="1119187"/>
                    <a:pt x="904876" y="1122385"/>
                    <a:pt x="904876" y="1126331"/>
                  </a:cubicBezTo>
                  <a:cubicBezTo>
                    <a:pt x="904876" y="1130277"/>
                    <a:pt x="902033" y="1133475"/>
                    <a:pt x="898526" y="1133475"/>
                  </a:cubicBezTo>
                  <a:cubicBezTo>
                    <a:pt x="895019" y="1133475"/>
                    <a:pt x="892176" y="1130277"/>
                    <a:pt x="892176" y="1126331"/>
                  </a:cubicBezTo>
                  <a:cubicBezTo>
                    <a:pt x="892176" y="1122385"/>
                    <a:pt x="895019" y="1119187"/>
                    <a:pt x="898526" y="1119187"/>
                  </a:cubicBezTo>
                  <a:close/>
                  <a:moveTo>
                    <a:pt x="2764631" y="1090613"/>
                  </a:moveTo>
                  <a:cubicBezTo>
                    <a:pt x="2768577" y="1090613"/>
                    <a:pt x="2771775" y="1093456"/>
                    <a:pt x="2771775" y="1096963"/>
                  </a:cubicBezTo>
                  <a:cubicBezTo>
                    <a:pt x="2771775" y="1100470"/>
                    <a:pt x="2768577" y="1103313"/>
                    <a:pt x="2764631" y="1103313"/>
                  </a:cubicBezTo>
                  <a:cubicBezTo>
                    <a:pt x="2760685" y="1103313"/>
                    <a:pt x="2757487" y="1100470"/>
                    <a:pt x="2757487" y="1096963"/>
                  </a:cubicBezTo>
                  <a:cubicBezTo>
                    <a:pt x="2757487" y="1093456"/>
                    <a:pt x="2760685" y="1090613"/>
                    <a:pt x="2764631" y="1090613"/>
                  </a:cubicBezTo>
                  <a:close/>
                  <a:moveTo>
                    <a:pt x="2736056" y="1090613"/>
                  </a:moveTo>
                  <a:cubicBezTo>
                    <a:pt x="2740002" y="1090613"/>
                    <a:pt x="2743200" y="1093456"/>
                    <a:pt x="2743200" y="1096963"/>
                  </a:cubicBezTo>
                  <a:cubicBezTo>
                    <a:pt x="2743200" y="1100470"/>
                    <a:pt x="2740002" y="1103313"/>
                    <a:pt x="2736056" y="1103313"/>
                  </a:cubicBezTo>
                  <a:cubicBezTo>
                    <a:pt x="2732110" y="1103313"/>
                    <a:pt x="2728912" y="1100470"/>
                    <a:pt x="2728912" y="1096963"/>
                  </a:cubicBezTo>
                  <a:cubicBezTo>
                    <a:pt x="2728912" y="1093456"/>
                    <a:pt x="2732110" y="1090613"/>
                    <a:pt x="2736056" y="1090613"/>
                  </a:cubicBezTo>
                  <a:close/>
                  <a:moveTo>
                    <a:pt x="2621756" y="1090613"/>
                  </a:moveTo>
                  <a:cubicBezTo>
                    <a:pt x="2625702" y="1090613"/>
                    <a:pt x="2628900" y="1093456"/>
                    <a:pt x="2628900" y="1096963"/>
                  </a:cubicBezTo>
                  <a:cubicBezTo>
                    <a:pt x="2628900" y="1100470"/>
                    <a:pt x="2625702" y="1103313"/>
                    <a:pt x="2621756" y="1103313"/>
                  </a:cubicBezTo>
                  <a:cubicBezTo>
                    <a:pt x="2617810" y="1103313"/>
                    <a:pt x="2614612" y="1100470"/>
                    <a:pt x="2614612" y="1096963"/>
                  </a:cubicBezTo>
                  <a:cubicBezTo>
                    <a:pt x="2614612" y="1093456"/>
                    <a:pt x="2617810" y="1090613"/>
                    <a:pt x="2621756" y="1090613"/>
                  </a:cubicBezTo>
                  <a:close/>
                  <a:moveTo>
                    <a:pt x="2563812" y="1090613"/>
                  </a:moveTo>
                  <a:cubicBezTo>
                    <a:pt x="2567319" y="1090613"/>
                    <a:pt x="2570162" y="1093456"/>
                    <a:pt x="2570162" y="1096963"/>
                  </a:cubicBezTo>
                  <a:cubicBezTo>
                    <a:pt x="2570162" y="1100470"/>
                    <a:pt x="2567319" y="1103313"/>
                    <a:pt x="2563812" y="1103313"/>
                  </a:cubicBezTo>
                  <a:cubicBezTo>
                    <a:pt x="2560305" y="1103313"/>
                    <a:pt x="2557462" y="1100470"/>
                    <a:pt x="2557462" y="1096963"/>
                  </a:cubicBezTo>
                  <a:cubicBezTo>
                    <a:pt x="2557462" y="1093456"/>
                    <a:pt x="2560305" y="1090613"/>
                    <a:pt x="2563812" y="1090613"/>
                  </a:cubicBezTo>
                  <a:close/>
                  <a:moveTo>
                    <a:pt x="2075656" y="1090613"/>
                  </a:moveTo>
                  <a:cubicBezTo>
                    <a:pt x="2079602" y="1090613"/>
                    <a:pt x="2082800" y="1093456"/>
                    <a:pt x="2082800" y="1096963"/>
                  </a:cubicBezTo>
                  <a:cubicBezTo>
                    <a:pt x="2082800" y="1100470"/>
                    <a:pt x="2079602" y="1103313"/>
                    <a:pt x="2075656" y="1103313"/>
                  </a:cubicBezTo>
                  <a:cubicBezTo>
                    <a:pt x="2071710" y="1103313"/>
                    <a:pt x="2068512" y="1100470"/>
                    <a:pt x="2068512" y="1096963"/>
                  </a:cubicBezTo>
                  <a:cubicBezTo>
                    <a:pt x="2068512" y="1093456"/>
                    <a:pt x="2071710" y="1090613"/>
                    <a:pt x="2075656" y="1090613"/>
                  </a:cubicBezTo>
                  <a:close/>
                  <a:moveTo>
                    <a:pt x="2047081" y="1090613"/>
                  </a:moveTo>
                  <a:cubicBezTo>
                    <a:pt x="2051027" y="1090613"/>
                    <a:pt x="2054225" y="1093456"/>
                    <a:pt x="2054225" y="1096963"/>
                  </a:cubicBezTo>
                  <a:cubicBezTo>
                    <a:pt x="2054225" y="1100470"/>
                    <a:pt x="2051027" y="1103313"/>
                    <a:pt x="2047081" y="1103313"/>
                  </a:cubicBezTo>
                  <a:cubicBezTo>
                    <a:pt x="2043135" y="1103313"/>
                    <a:pt x="2039937" y="1100470"/>
                    <a:pt x="2039937" y="1096963"/>
                  </a:cubicBezTo>
                  <a:cubicBezTo>
                    <a:pt x="2039937" y="1093456"/>
                    <a:pt x="2043135" y="1090613"/>
                    <a:pt x="2047081" y="1090613"/>
                  </a:cubicBezTo>
                  <a:close/>
                  <a:moveTo>
                    <a:pt x="2017713" y="1090613"/>
                  </a:moveTo>
                  <a:cubicBezTo>
                    <a:pt x="2022097" y="1090613"/>
                    <a:pt x="2025651" y="1093456"/>
                    <a:pt x="2025651" y="1096963"/>
                  </a:cubicBezTo>
                  <a:cubicBezTo>
                    <a:pt x="2025651" y="1100470"/>
                    <a:pt x="2022097" y="1103313"/>
                    <a:pt x="2017713" y="1103313"/>
                  </a:cubicBezTo>
                  <a:cubicBezTo>
                    <a:pt x="2013329" y="1103313"/>
                    <a:pt x="2009775" y="1100470"/>
                    <a:pt x="2009775" y="1096963"/>
                  </a:cubicBezTo>
                  <a:cubicBezTo>
                    <a:pt x="2009775" y="1093456"/>
                    <a:pt x="2013329" y="1090613"/>
                    <a:pt x="2017713" y="1090613"/>
                  </a:cubicBezTo>
                  <a:close/>
                  <a:moveTo>
                    <a:pt x="1989931" y="1090613"/>
                  </a:moveTo>
                  <a:cubicBezTo>
                    <a:pt x="1993877" y="1090613"/>
                    <a:pt x="1997075" y="1093456"/>
                    <a:pt x="1997075" y="1096963"/>
                  </a:cubicBezTo>
                  <a:cubicBezTo>
                    <a:pt x="1997075" y="1100470"/>
                    <a:pt x="1993877" y="1103313"/>
                    <a:pt x="1989931" y="1103313"/>
                  </a:cubicBezTo>
                  <a:cubicBezTo>
                    <a:pt x="1985985" y="1103313"/>
                    <a:pt x="1982787" y="1100470"/>
                    <a:pt x="1982787" y="1096963"/>
                  </a:cubicBezTo>
                  <a:cubicBezTo>
                    <a:pt x="1982787" y="1093456"/>
                    <a:pt x="1985985" y="1090613"/>
                    <a:pt x="1989931" y="1090613"/>
                  </a:cubicBezTo>
                  <a:close/>
                  <a:moveTo>
                    <a:pt x="1960562" y="1090613"/>
                  </a:moveTo>
                  <a:cubicBezTo>
                    <a:pt x="1964069" y="1090613"/>
                    <a:pt x="1966912" y="1093456"/>
                    <a:pt x="1966912" y="1096963"/>
                  </a:cubicBezTo>
                  <a:cubicBezTo>
                    <a:pt x="1966912" y="1100470"/>
                    <a:pt x="1964069" y="1103313"/>
                    <a:pt x="1960562" y="1103313"/>
                  </a:cubicBezTo>
                  <a:cubicBezTo>
                    <a:pt x="1957055" y="1103313"/>
                    <a:pt x="1954212" y="1100470"/>
                    <a:pt x="1954212" y="1096963"/>
                  </a:cubicBezTo>
                  <a:cubicBezTo>
                    <a:pt x="1954212" y="1093456"/>
                    <a:pt x="1957055" y="1090613"/>
                    <a:pt x="1960562" y="1090613"/>
                  </a:cubicBezTo>
                  <a:close/>
                  <a:moveTo>
                    <a:pt x="1931987" y="1090613"/>
                  </a:moveTo>
                  <a:cubicBezTo>
                    <a:pt x="1935494" y="1090613"/>
                    <a:pt x="1938337" y="1093456"/>
                    <a:pt x="1938337" y="1096963"/>
                  </a:cubicBezTo>
                  <a:cubicBezTo>
                    <a:pt x="1938337" y="1100470"/>
                    <a:pt x="1935494" y="1103313"/>
                    <a:pt x="1931987" y="1103313"/>
                  </a:cubicBezTo>
                  <a:cubicBezTo>
                    <a:pt x="1928480" y="1103313"/>
                    <a:pt x="1925637" y="1100470"/>
                    <a:pt x="1925637" y="1096963"/>
                  </a:cubicBezTo>
                  <a:cubicBezTo>
                    <a:pt x="1925637" y="1093456"/>
                    <a:pt x="1928480" y="1090613"/>
                    <a:pt x="1931987" y="1090613"/>
                  </a:cubicBezTo>
                  <a:close/>
                  <a:moveTo>
                    <a:pt x="1903413" y="1090613"/>
                  </a:moveTo>
                  <a:cubicBezTo>
                    <a:pt x="1907797" y="1090613"/>
                    <a:pt x="1911351" y="1093456"/>
                    <a:pt x="1911351" y="1096963"/>
                  </a:cubicBezTo>
                  <a:cubicBezTo>
                    <a:pt x="1911351" y="1100470"/>
                    <a:pt x="1907797" y="1103313"/>
                    <a:pt x="1903413" y="1103313"/>
                  </a:cubicBezTo>
                  <a:cubicBezTo>
                    <a:pt x="1899029" y="1103313"/>
                    <a:pt x="1895475" y="1100470"/>
                    <a:pt x="1895475" y="1096963"/>
                  </a:cubicBezTo>
                  <a:cubicBezTo>
                    <a:pt x="1895475" y="1093456"/>
                    <a:pt x="1899029" y="1090613"/>
                    <a:pt x="1903413" y="1090613"/>
                  </a:cubicBezTo>
                  <a:close/>
                  <a:moveTo>
                    <a:pt x="1874838" y="1090613"/>
                  </a:moveTo>
                  <a:cubicBezTo>
                    <a:pt x="1879222" y="1090613"/>
                    <a:pt x="1882776" y="1093456"/>
                    <a:pt x="1882776" y="1096963"/>
                  </a:cubicBezTo>
                  <a:cubicBezTo>
                    <a:pt x="1882776" y="1100470"/>
                    <a:pt x="1879222" y="1103313"/>
                    <a:pt x="1874838" y="1103313"/>
                  </a:cubicBezTo>
                  <a:cubicBezTo>
                    <a:pt x="1870454" y="1103313"/>
                    <a:pt x="1866900" y="1100470"/>
                    <a:pt x="1866900" y="1096963"/>
                  </a:cubicBezTo>
                  <a:cubicBezTo>
                    <a:pt x="1866900" y="1093456"/>
                    <a:pt x="1870454" y="1090613"/>
                    <a:pt x="1874838" y="1090613"/>
                  </a:cubicBezTo>
                  <a:close/>
                  <a:moveTo>
                    <a:pt x="1846262" y="1090613"/>
                  </a:moveTo>
                  <a:cubicBezTo>
                    <a:pt x="1849769" y="1090613"/>
                    <a:pt x="1852612" y="1093456"/>
                    <a:pt x="1852612" y="1096963"/>
                  </a:cubicBezTo>
                  <a:cubicBezTo>
                    <a:pt x="1852612" y="1100470"/>
                    <a:pt x="1849769" y="1103313"/>
                    <a:pt x="1846262" y="1103313"/>
                  </a:cubicBezTo>
                  <a:cubicBezTo>
                    <a:pt x="1842755" y="1103313"/>
                    <a:pt x="1839912" y="1100470"/>
                    <a:pt x="1839912" y="1096963"/>
                  </a:cubicBezTo>
                  <a:cubicBezTo>
                    <a:pt x="1839912" y="1093456"/>
                    <a:pt x="1842755" y="1090613"/>
                    <a:pt x="1846262" y="1090613"/>
                  </a:cubicBezTo>
                  <a:close/>
                  <a:moveTo>
                    <a:pt x="1816894" y="1090613"/>
                  </a:moveTo>
                  <a:cubicBezTo>
                    <a:pt x="1820840" y="1090613"/>
                    <a:pt x="1824038" y="1093456"/>
                    <a:pt x="1824038" y="1096963"/>
                  </a:cubicBezTo>
                  <a:cubicBezTo>
                    <a:pt x="1824038" y="1100470"/>
                    <a:pt x="1820840" y="1103313"/>
                    <a:pt x="1816894" y="1103313"/>
                  </a:cubicBezTo>
                  <a:cubicBezTo>
                    <a:pt x="1812948" y="1103313"/>
                    <a:pt x="1809750" y="1100470"/>
                    <a:pt x="1809750" y="1096963"/>
                  </a:cubicBezTo>
                  <a:cubicBezTo>
                    <a:pt x="1809750" y="1093456"/>
                    <a:pt x="1812948" y="1090613"/>
                    <a:pt x="1816894" y="1090613"/>
                  </a:cubicBezTo>
                  <a:close/>
                  <a:moveTo>
                    <a:pt x="1788319" y="1090613"/>
                  </a:moveTo>
                  <a:cubicBezTo>
                    <a:pt x="1792265" y="1090613"/>
                    <a:pt x="1795463" y="1093456"/>
                    <a:pt x="1795463" y="1096963"/>
                  </a:cubicBezTo>
                  <a:cubicBezTo>
                    <a:pt x="1795463" y="1100470"/>
                    <a:pt x="1792265" y="1103313"/>
                    <a:pt x="1788319" y="1103313"/>
                  </a:cubicBezTo>
                  <a:cubicBezTo>
                    <a:pt x="1784373" y="1103313"/>
                    <a:pt x="1781175" y="1100470"/>
                    <a:pt x="1781175" y="1096963"/>
                  </a:cubicBezTo>
                  <a:cubicBezTo>
                    <a:pt x="1781175" y="1093456"/>
                    <a:pt x="1784373" y="1090613"/>
                    <a:pt x="1788319" y="1090613"/>
                  </a:cubicBezTo>
                  <a:close/>
                  <a:moveTo>
                    <a:pt x="1759744" y="1090613"/>
                  </a:moveTo>
                  <a:cubicBezTo>
                    <a:pt x="1763690" y="1090613"/>
                    <a:pt x="1766888" y="1093456"/>
                    <a:pt x="1766888" y="1096963"/>
                  </a:cubicBezTo>
                  <a:cubicBezTo>
                    <a:pt x="1766888" y="1100470"/>
                    <a:pt x="1763690" y="1103313"/>
                    <a:pt x="1759744" y="1103313"/>
                  </a:cubicBezTo>
                  <a:cubicBezTo>
                    <a:pt x="1755798" y="1103313"/>
                    <a:pt x="1752600" y="1100470"/>
                    <a:pt x="1752600" y="1096963"/>
                  </a:cubicBezTo>
                  <a:cubicBezTo>
                    <a:pt x="1752600" y="1093456"/>
                    <a:pt x="1755798" y="1090613"/>
                    <a:pt x="1759744" y="1090613"/>
                  </a:cubicBezTo>
                  <a:close/>
                  <a:moveTo>
                    <a:pt x="1731169" y="1090613"/>
                  </a:moveTo>
                  <a:cubicBezTo>
                    <a:pt x="1735115" y="1090613"/>
                    <a:pt x="1738313" y="1093456"/>
                    <a:pt x="1738313" y="1096963"/>
                  </a:cubicBezTo>
                  <a:cubicBezTo>
                    <a:pt x="1738313" y="1100470"/>
                    <a:pt x="1735115" y="1103313"/>
                    <a:pt x="1731169" y="1103313"/>
                  </a:cubicBezTo>
                  <a:cubicBezTo>
                    <a:pt x="1727223" y="1103313"/>
                    <a:pt x="1724025" y="1100470"/>
                    <a:pt x="1724025" y="1096963"/>
                  </a:cubicBezTo>
                  <a:cubicBezTo>
                    <a:pt x="1724025" y="1093456"/>
                    <a:pt x="1727223" y="1090613"/>
                    <a:pt x="1731169" y="1090613"/>
                  </a:cubicBezTo>
                  <a:close/>
                  <a:moveTo>
                    <a:pt x="1701800" y="1090613"/>
                  </a:moveTo>
                  <a:cubicBezTo>
                    <a:pt x="1706184" y="1090613"/>
                    <a:pt x="1709738" y="1093456"/>
                    <a:pt x="1709738" y="1096963"/>
                  </a:cubicBezTo>
                  <a:cubicBezTo>
                    <a:pt x="1709738" y="1100470"/>
                    <a:pt x="1706184" y="1103313"/>
                    <a:pt x="1701800" y="1103313"/>
                  </a:cubicBezTo>
                  <a:cubicBezTo>
                    <a:pt x="1697416" y="1103313"/>
                    <a:pt x="1693862" y="1100470"/>
                    <a:pt x="1693862" y="1096963"/>
                  </a:cubicBezTo>
                  <a:cubicBezTo>
                    <a:pt x="1693862" y="1093456"/>
                    <a:pt x="1697416" y="1090613"/>
                    <a:pt x="1701800" y="1090613"/>
                  </a:cubicBezTo>
                  <a:close/>
                  <a:moveTo>
                    <a:pt x="1615281" y="1090613"/>
                  </a:moveTo>
                  <a:cubicBezTo>
                    <a:pt x="1619227" y="1090613"/>
                    <a:pt x="1622425" y="1093456"/>
                    <a:pt x="1622425" y="1096963"/>
                  </a:cubicBezTo>
                  <a:cubicBezTo>
                    <a:pt x="1622425" y="1100470"/>
                    <a:pt x="1619227" y="1103313"/>
                    <a:pt x="1615281" y="1103313"/>
                  </a:cubicBezTo>
                  <a:cubicBezTo>
                    <a:pt x="1611335" y="1103313"/>
                    <a:pt x="1608137" y="1100470"/>
                    <a:pt x="1608137" y="1096963"/>
                  </a:cubicBezTo>
                  <a:cubicBezTo>
                    <a:pt x="1608137" y="1093456"/>
                    <a:pt x="1611335" y="1090613"/>
                    <a:pt x="1615281" y="1090613"/>
                  </a:cubicBezTo>
                  <a:close/>
                  <a:moveTo>
                    <a:pt x="1587500" y="1090613"/>
                  </a:moveTo>
                  <a:cubicBezTo>
                    <a:pt x="1591884" y="1090613"/>
                    <a:pt x="1595438" y="1093456"/>
                    <a:pt x="1595438" y="1096963"/>
                  </a:cubicBezTo>
                  <a:cubicBezTo>
                    <a:pt x="1595438" y="1100470"/>
                    <a:pt x="1591884" y="1103313"/>
                    <a:pt x="1587500" y="1103313"/>
                  </a:cubicBezTo>
                  <a:cubicBezTo>
                    <a:pt x="1583116" y="1103313"/>
                    <a:pt x="1579562" y="1100470"/>
                    <a:pt x="1579562" y="1096963"/>
                  </a:cubicBezTo>
                  <a:cubicBezTo>
                    <a:pt x="1579562" y="1093456"/>
                    <a:pt x="1583116" y="1090613"/>
                    <a:pt x="1587500" y="1090613"/>
                  </a:cubicBezTo>
                  <a:close/>
                  <a:moveTo>
                    <a:pt x="1558925" y="1090613"/>
                  </a:moveTo>
                  <a:cubicBezTo>
                    <a:pt x="1563309" y="1090613"/>
                    <a:pt x="1566863" y="1093456"/>
                    <a:pt x="1566863" y="1096963"/>
                  </a:cubicBezTo>
                  <a:cubicBezTo>
                    <a:pt x="1566863" y="1100470"/>
                    <a:pt x="1563309" y="1103313"/>
                    <a:pt x="1558925" y="1103313"/>
                  </a:cubicBezTo>
                  <a:cubicBezTo>
                    <a:pt x="1554541" y="1103313"/>
                    <a:pt x="1550987" y="1100470"/>
                    <a:pt x="1550987" y="1096963"/>
                  </a:cubicBezTo>
                  <a:cubicBezTo>
                    <a:pt x="1550987" y="1093456"/>
                    <a:pt x="1554541" y="1090613"/>
                    <a:pt x="1558925" y="1090613"/>
                  </a:cubicBezTo>
                  <a:close/>
                  <a:moveTo>
                    <a:pt x="1012826" y="1090613"/>
                  </a:moveTo>
                  <a:cubicBezTo>
                    <a:pt x="1016333" y="1090613"/>
                    <a:pt x="1019176" y="1093456"/>
                    <a:pt x="1019176" y="1096963"/>
                  </a:cubicBezTo>
                  <a:cubicBezTo>
                    <a:pt x="1019176" y="1100470"/>
                    <a:pt x="1016333" y="1103313"/>
                    <a:pt x="1012826" y="1103313"/>
                  </a:cubicBezTo>
                  <a:cubicBezTo>
                    <a:pt x="1009319" y="1103313"/>
                    <a:pt x="1006476" y="1100470"/>
                    <a:pt x="1006476" y="1096963"/>
                  </a:cubicBezTo>
                  <a:cubicBezTo>
                    <a:pt x="1006476" y="1093456"/>
                    <a:pt x="1009319" y="1090613"/>
                    <a:pt x="1012826" y="1090613"/>
                  </a:cubicBezTo>
                  <a:close/>
                  <a:moveTo>
                    <a:pt x="983457" y="1090613"/>
                  </a:moveTo>
                  <a:cubicBezTo>
                    <a:pt x="987403" y="1090613"/>
                    <a:pt x="990601" y="1093456"/>
                    <a:pt x="990601" y="1096963"/>
                  </a:cubicBezTo>
                  <a:cubicBezTo>
                    <a:pt x="990601" y="1100470"/>
                    <a:pt x="987403" y="1103313"/>
                    <a:pt x="983457" y="1103313"/>
                  </a:cubicBezTo>
                  <a:cubicBezTo>
                    <a:pt x="979511" y="1103313"/>
                    <a:pt x="976313" y="1100470"/>
                    <a:pt x="976313" y="1096963"/>
                  </a:cubicBezTo>
                  <a:cubicBezTo>
                    <a:pt x="976313" y="1093456"/>
                    <a:pt x="979511" y="1090613"/>
                    <a:pt x="983457" y="1090613"/>
                  </a:cubicBezTo>
                  <a:close/>
                  <a:moveTo>
                    <a:pt x="955676" y="1090613"/>
                  </a:moveTo>
                  <a:cubicBezTo>
                    <a:pt x="960060" y="1090613"/>
                    <a:pt x="963614" y="1093456"/>
                    <a:pt x="963614" y="1096963"/>
                  </a:cubicBezTo>
                  <a:cubicBezTo>
                    <a:pt x="963614" y="1100470"/>
                    <a:pt x="960060" y="1103313"/>
                    <a:pt x="955676" y="1103313"/>
                  </a:cubicBezTo>
                  <a:cubicBezTo>
                    <a:pt x="951292" y="1103313"/>
                    <a:pt x="947738" y="1100470"/>
                    <a:pt x="947738" y="1096963"/>
                  </a:cubicBezTo>
                  <a:cubicBezTo>
                    <a:pt x="947738" y="1093456"/>
                    <a:pt x="951292" y="1090613"/>
                    <a:pt x="955676" y="1090613"/>
                  </a:cubicBezTo>
                  <a:close/>
                  <a:moveTo>
                    <a:pt x="926307" y="1090613"/>
                  </a:moveTo>
                  <a:cubicBezTo>
                    <a:pt x="930253" y="1090613"/>
                    <a:pt x="933451" y="1093456"/>
                    <a:pt x="933451" y="1096963"/>
                  </a:cubicBezTo>
                  <a:cubicBezTo>
                    <a:pt x="933451" y="1100470"/>
                    <a:pt x="930253" y="1103313"/>
                    <a:pt x="926307" y="1103313"/>
                  </a:cubicBezTo>
                  <a:cubicBezTo>
                    <a:pt x="922361" y="1103313"/>
                    <a:pt x="919163" y="1100470"/>
                    <a:pt x="919163" y="1096963"/>
                  </a:cubicBezTo>
                  <a:cubicBezTo>
                    <a:pt x="919163" y="1093456"/>
                    <a:pt x="922361" y="1090613"/>
                    <a:pt x="926307" y="1090613"/>
                  </a:cubicBezTo>
                  <a:close/>
                  <a:moveTo>
                    <a:pt x="1127920" y="1090612"/>
                  </a:moveTo>
                  <a:cubicBezTo>
                    <a:pt x="1131866" y="1090612"/>
                    <a:pt x="1135064" y="1093455"/>
                    <a:pt x="1135064" y="1096962"/>
                  </a:cubicBezTo>
                  <a:cubicBezTo>
                    <a:pt x="1135064" y="1100469"/>
                    <a:pt x="1131866" y="1103312"/>
                    <a:pt x="1127920" y="1103312"/>
                  </a:cubicBezTo>
                  <a:cubicBezTo>
                    <a:pt x="1123974" y="1103312"/>
                    <a:pt x="1120776" y="1100469"/>
                    <a:pt x="1120776" y="1096962"/>
                  </a:cubicBezTo>
                  <a:cubicBezTo>
                    <a:pt x="1120776" y="1093455"/>
                    <a:pt x="1123974" y="1090612"/>
                    <a:pt x="1127920" y="1090612"/>
                  </a:cubicBezTo>
                  <a:close/>
                  <a:moveTo>
                    <a:pt x="1099345" y="1090612"/>
                  </a:moveTo>
                  <a:cubicBezTo>
                    <a:pt x="1103291" y="1090612"/>
                    <a:pt x="1106489" y="1093455"/>
                    <a:pt x="1106489" y="1096962"/>
                  </a:cubicBezTo>
                  <a:cubicBezTo>
                    <a:pt x="1106489" y="1100469"/>
                    <a:pt x="1103291" y="1103312"/>
                    <a:pt x="1099345" y="1103312"/>
                  </a:cubicBezTo>
                  <a:cubicBezTo>
                    <a:pt x="1095399" y="1103312"/>
                    <a:pt x="1092201" y="1100469"/>
                    <a:pt x="1092201" y="1096962"/>
                  </a:cubicBezTo>
                  <a:cubicBezTo>
                    <a:pt x="1092201" y="1093455"/>
                    <a:pt x="1095399" y="1090612"/>
                    <a:pt x="1099345" y="1090612"/>
                  </a:cubicBezTo>
                  <a:close/>
                  <a:moveTo>
                    <a:pt x="1069976" y="1090612"/>
                  </a:moveTo>
                  <a:cubicBezTo>
                    <a:pt x="1074360" y="1090612"/>
                    <a:pt x="1077914" y="1093455"/>
                    <a:pt x="1077914" y="1096962"/>
                  </a:cubicBezTo>
                  <a:cubicBezTo>
                    <a:pt x="1077914" y="1100469"/>
                    <a:pt x="1074360" y="1103312"/>
                    <a:pt x="1069976" y="1103312"/>
                  </a:cubicBezTo>
                  <a:cubicBezTo>
                    <a:pt x="1065592" y="1103312"/>
                    <a:pt x="1062038" y="1100469"/>
                    <a:pt x="1062038" y="1096962"/>
                  </a:cubicBezTo>
                  <a:cubicBezTo>
                    <a:pt x="1062038" y="1093455"/>
                    <a:pt x="1065592" y="1090612"/>
                    <a:pt x="1069976" y="1090612"/>
                  </a:cubicBezTo>
                  <a:close/>
                  <a:moveTo>
                    <a:pt x="1042195" y="1090612"/>
                  </a:moveTo>
                  <a:cubicBezTo>
                    <a:pt x="1046141" y="1090612"/>
                    <a:pt x="1049339" y="1093455"/>
                    <a:pt x="1049339" y="1096962"/>
                  </a:cubicBezTo>
                  <a:cubicBezTo>
                    <a:pt x="1049339" y="1100469"/>
                    <a:pt x="1046141" y="1103312"/>
                    <a:pt x="1042195" y="1103312"/>
                  </a:cubicBezTo>
                  <a:cubicBezTo>
                    <a:pt x="1038249" y="1103312"/>
                    <a:pt x="1035051" y="1100469"/>
                    <a:pt x="1035051" y="1096962"/>
                  </a:cubicBezTo>
                  <a:cubicBezTo>
                    <a:pt x="1035051" y="1093455"/>
                    <a:pt x="1038249" y="1090612"/>
                    <a:pt x="1042195" y="1090612"/>
                  </a:cubicBezTo>
                  <a:close/>
                  <a:moveTo>
                    <a:pt x="898526" y="1090612"/>
                  </a:moveTo>
                  <a:cubicBezTo>
                    <a:pt x="902033" y="1090612"/>
                    <a:pt x="904876" y="1093455"/>
                    <a:pt x="904876" y="1096962"/>
                  </a:cubicBezTo>
                  <a:cubicBezTo>
                    <a:pt x="904876" y="1100469"/>
                    <a:pt x="902033" y="1103312"/>
                    <a:pt x="898526" y="1103312"/>
                  </a:cubicBezTo>
                  <a:cubicBezTo>
                    <a:pt x="895019" y="1103312"/>
                    <a:pt x="892176" y="1100469"/>
                    <a:pt x="892176" y="1096962"/>
                  </a:cubicBezTo>
                  <a:cubicBezTo>
                    <a:pt x="892176" y="1093455"/>
                    <a:pt x="895019" y="1090612"/>
                    <a:pt x="898526" y="1090612"/>
                  </a:cubicBezTo>
                  <a:close/>
                  <a:moveTo>
                    <a:pt x="2593181" y="1062039"/>
                  </a:moveTo>
                  <a:cubicBezTo>
                    <a:pt x="2597127" y="1062039"/>
                    <a:pt x="2600325" y="1064882"/>
                    <a:pt x="2600325" y="1068389"/>
                  </a:cubicBezTo>
                  <a:cubicBezTo>
                    <a:pt x="2600325" y="1071896"/>
                    <a:pt x="2597127" y="1074739"/>
                    <a:pt x="2593181" y="1074739"/>
                  </a:cubicBezTo>
                  <a:cubicBezTo>
                    <a:pt x="2589235" y="1074739"/>
                    <a:pt x="2586037" y="1071896"/>
                    <a:pt x="2586037" y="1068389"/>
                  </a:cubicBezTo>
                  <a:cubicBezTo>
                    <a:pt x="2586037" y="1064882"/>
                    <a:pt x="2589235" y="1062039"/>
                    <a:pt x="2593181" y="1062039"/>
                  </a:cubicBezTo>
                  <a:close/>
                  <a:moveTo>
                    <a:pt x="2391568" y="1062039"/>
                  </a:moveTo>
                  <a:cubicBezTo>
                    <a:pt x="2395514" y="1062039"/>
                    <a:pt x="2398712" y="1064882"/>
                    <a:pt x="2398712" y="1068389"/>
                  </a:cubicBezTo>
                  <a:cubicBezTo>
                    <a:pt x="2398712" y="1071896"/>
                    <a:pt x="2395514" y="1074739"/>
                    <a:pt x="2391568" y="1074739"/>
                  </a:cubicBezTo>
                  <a:cubicBezTo>
                    <a:pt x="2387622" y="1074739"/>
                    <a:pt x="2384424" y="1071896"/>
                    <a:pt x="2384424" y="1068389"/>
                  </a:cubicBezTo>
                  <a:cubicBezTo>
                    <a:pt x="2384424" y="1064882"/>
                    <a:pt x="2387622" y="1062039"/>
                    <a:pt x="2391568" y="1062039"/>
                  </a:cubicBezTo>
                  <a:close/>
                  <a:moveTo>
                    <a:pt x="2104231" y="1062039"/>
                  </a:moveTo>
                  <a:cubicBezTo>
                    <a:pt x="2108177" y="1062039"/>
                    <a:pt x="2111375" y="1064882"/>
                    <a:pt x="2111375" y="1068389"/>
                  </a:cubicBezTo>
                  <a:cubicBezTo>
                    <a:pt x="2111375" y="1071896"/>
                    <a:pt x="2108177" y="1074739"/>
                    <a:pt x="2104231" y="1074739"/>
                  </a:cubicBezTo>
                  <a:cubicBezTo>
                    <a:pt x="2100285" y="1074739"/>
                    <a:pt x="2097087" y="1071896"/>
                    <a:pt x="2097087" y="1068389"/>
                  </a:cubicBezTo>
                  <a:cubicBezTo>
                    <a:pt x="2097087" y="1064882"/>
                    <a:pt x="2100285" y="1062039"/>
                    <a:pt x="2104231" y="1062039"/>
                  </a:cubicBezTo>
                  <a:close/>
                  <a:moveTo>
                    <a:pt x="2075656" y="1062039"/>
                  </a:moveTo>
                  <a:cubicBezTo>
                    <a:pt x="2079602" y="1062039"/>
                    <a:pt x="2082800" y="1064882"/>
                    <a:pt x="2082800" y="1068389"/>
                  </a:cubicBezTo>
                  <a:cubicBezTo>
                    <a:pt x="2082800" y="1071896"/>
                    <a:pt x="2079602" y="1074739"/>
                    <a:pt x="2075656" y="1074739"/>
                  </a:cubicBezTo>
                  <a:cubicBezTo>
                    <a:pt x="2071710" y="1074739"/>
                    <a:pt x="2068512" y="1071896"/>
                    <a:pt x="2068512" y="1068389"/>
                  </a:cubicBezTo>
                  <a:cubicBezTo>
                    <a:pt x="2068512" y="1064882"/>
                    <a:pt x="2071710" y="1062039"/>
                    <a:pt x="2075656" y="1062039"/>
                  </a:cubicBezTo>
                  <a:close/>
                  <a:moveTo>
                    <a:pt x="2047081" y="1062039"/>
                  </a:moveTo>
                  <a:cubicBezTo>
                    <a:pt x="2051027" y="1062039"/>
                    <a:pt x="2054225" y="1064882"/>
                    <a:pt x="2054225" y="1068389"/>
                  </a:cubicBezTo>
                  <a:cubicBezTo>
                    <a:pt x="2054225" y="1071896"/>
                    <a:pt x="2051027" y="1074739"/>
                    <a:pt x="2047081" y="1074739"/>
                  </a:cubicBezTo>
                  <a:cubicBezTo>
                    <a:pt x="2043135" y="1074739"/>
                    <a:pt x="2039937" y="1071896"/>
                    <a:pt x="2039937" y="1068389"/>
                  </a:cubicBezTo>
                  <a:cubicBezTo>
                    <a:pt x="2039937" y="1064882"/>
                    <a:pt x="2043135" y="1062039"/>
                    <a:pt x="2047081" y="1062039"/>
                  </a:cubicBezTo>
                  <a:close/>
                  <a:moveTo>
                    <a:pt x="2017712" y="1062039"/>
                  </a:moveTo>
                  <a:cubicBezTo>
                    <a:pt x="2022096" y="1062039"/>
                    <a:pt x="2025650" y="1064882"/>
                    <a:pt x="2025650" y="1068389"/>
                  </a:cubicBezTo>
                  <a:cubicBezTo>
                    <a:pt x="2025650" y="1071896"/>
                    <a:pt x="2022096" y="1074739"/>
                    <a:pt x="2017712" y="1074739"/>
                  </a:cubicBezTo>
                  <a:cubicBezTo>
                    <a:pt x="2013328" y="1074739"/>
                    <a:pt x="2009774" y="1071896"/>
                    <a:pt x="2009774" y="1068389"/>
                  </a:cubicBezTo>
                  <a:cubicBezTo>
                    <a:pt x="2009774" y="1064882"/>
                    <a:pt x="2013328" y="1062039"/>
                    <a:pt x="2017712" y="1062039"/>
                  </a:cubicBezTo>
                  <a:close/>
                  <a:moveTo>
                    <a:pt x="1989931" y="1062039"/>
                  </a:moveTo>
                  <a:cubicBezTo>
                    <a:pt x="1993877" y="1062039"/>
                    <a:pt x="1997075" y="1064882"/>
                    <a:pt x="1997075" y="1068389"/>
                  </a:cubicBezTo>
                  <a:cubicBezTo>
                    <a:pt x="1997075" y="1071896"/>
                    <a:pt x="1993877" y="1074739"/>
                    <a:pt x="1989931" y="1074739"/>
                  </a:cubicBezTo>
                  <a:cubicBezTo>
                    <a:pt x="1985985" y="1074739"/>
                    <a:pt x="1982787" y="1071896"/>
                    <a:pt x="1982787" y="1068389"/>
                  </a:cubicBezTo>
                  <a:cubicBezTo>
                    <a:pt x="1982787" y="1064882"/>
                    <a:pt x="1985985" y="1062039"/>
                    <a:pt x="1989931" y="1062039"/>
                  </a:cubicBezTo>
                  <a:close/>
                  <a:moveTo>
                    <a:pt x="1960562" y="1062039"/>
                  </a:moveTo>
                  <a:cubicBezTo>
                    <a:pt x="1964069" y="1062039"/>
                    <a:pt x="1966912" y="1064882"/>
                    <a:pt x="1966912" y="1068389"/>
                  </a:cubicBezTo>
                  <a:cubicBezTo>
                    <a:pt x="1966912" y="1071896"/>
                    <a:pt x="1964069" y="1074739"/>
                    <a:pt x="1960562" y="1074739"/>
                  </a:cubicBezTo>
                  <a:cubicBezTo>
                    <a:pt x="1957055" y="1074739"/>
                    <a:pt x="1954212" y="1071896"/>
                    <a:pt x="1954212" y="1068389"/>
                  </a:cubicBezTo>
                  <a:cubicBezTo>
                    <a:pt x="1954212" y="1064882"/>
                    <a:pt x="1957055" y="1062039"/>
                    <a:pt x="1960562" y="1062039"/>
                  </a:cubicBezTo>
                  <a:close/>
                  <a:moveTo>
                    <a:pt x="1931987" y="1062039"/>
                  </a:moveTo>
                  <a:cubicBezTo>
                    <a:pt x="1935494" y="1062039"/>
                    <a:pt x="1938337" y="1064882"/>
                    <a:pt x="1938337" y="1068389"/>
                  </a:cubicBezTo>
                  <a:cubicBezTo>
                    <a:pt x="1938337" y="1071896"/>
                    <a:pt x="1935494" y="1074739"/>
                    <a:pt x="1931987" y="1074739"/>
                  </a:cubicBezTo>
                  <a:cubicBezTo>
                    <a:pt x="1928480" y="1074739"/>
                    <a:pt x="1925637" y="1071896"/>
                    <a:pt x="1925637" y="1068389"/>
                  </a:cubicBezTo>
                  <a:cubicBezTo>
                    <a:pt x="1925637" y="1064882"/>
                    <a:pt x="1928480" y="1062039"/>
                    <a:pt x="1931987" y="1062039"/>
                  </a:cubicBezTo>
                  <a:close/>
                  <a:moveTo>
                    <a:pt x="1903412" y="1062039"/>
                  </a:moveTo>
                  <a:cubicBezTo>
                    <a:pt x="1907796" y="1062039"/>
                    <a:pt x="1911350" y="1064882"/>
                    <a:pt x="1911350" y="1068389"/>
                  </a:cubicBezTo>
                  <a:cubicBezTo>
                    <a:pt x="1911350" y="1071896"/>
                    <a:pt x="1907796" y="1074739"/>
                    <a:pt x="1903412" y="1074739"/>
                  </a:cubicBezTo>
                  <a:cubicBezTo>
                    <a:pt x="1899028" y="1074739"/>
                    <a:pt x="1895474" y="1071896"/>
                    <a:pt x="1895474" y="1068389"/>
                  </a:cubicBezTo>
                  <a:cubicBezTo>
                    <a:pt x="1895474" y="1064882"/>
                    <a:pt x="1899028" y="1062039"/>
                    <a:pt x="1903412" y="1062039"/>
                  </a:cubicBezTo>
                  <a:close/>
                  <a:moveTo>
                    <a:pt x="1874837" y="1062039"/>
                  </a:moveTo>
                  <a:cubicBezTo>
                    <a:pt x="1879221" y="1062039"/>
                    <a:pt x="1882775" y="1064882"/>
                    <a:pt x="1882775" y="1068389"/>
                  </a:cubicBezTo>
                  <a:cubicBezTo>
                    <a:pt x="1882775" y="1071896"/>
                    <a:pt x="1879221" y="1074739"/>
                    <a:pt x="1874837" y="1074739"/>
                  </a:cubicBezTo>
                  <a:cubicBezTo>
                    <a:pt x="1870453" y="1074739"/>
                    <a:pt x="1866899" y="1071896"/>
                    <a:pt x="1866899" y="1068389"/>
                  </a:cubicBezTo>
                  <a:cubicBezTo>
                    <a:pt x="1866899" y="1064882"/>
                    <a:pt x="1870453" y="1062039"/>
                    <a:pt x="1874837" y="1062039"/>
                  </a:cubicBezTo>
                  <a:close/>
                  <a:moveTo>
                    <a:pt x="1846262" y="1062039"/>
                  </a:moveTo>
                  <a:cubicBezTo>
                    <a:pt x="1849769" y="1062039"/>
                    <a:pt x="1852612" y="1064882"/>
                    <a:pt x="1852612" y="1068389"/>
                  </a:cubicBezTo>
                  <a:cubicBezTo>
                    <a:pt x="1852612" y="1071896"/>
                    <a:pt x="1849769" y="1074739"/>
                    <a:pt x="1846262" y="1074739"/>
                  </a:cubicBezTo>
                  <a:cubicBezTo>
                    <a:pt x="1842755" y="1074739"/>
                    <a:pt x="1839912" y="1071896"/>
                    <a:pt x="1839912" y="1068389"/>
                  </a:cubicBezTo>
                  <a:cubicBezTo>
                    <a:pt x="1839912" y="1064882"/>
                    <a:pt x="1842755" y="1062039"/>
                    <a:pt x="1846262" y="1062039"/>
                  </a:cubicBezTo>
                  <a:close/>
                  <a:moveTo>
                    <a:pt x="1816893" y="1062039"/>
                  </a:moveTo>
                  <a:cubicBezTo>
                    <a:pt x="1820839" y="1062039"/>
                    <a:pt x="1824037" y="1064882"/>
                    <a:pt x="1824037" y="1068389"/>
                  </a:cubicBezTo>
                  <a:cubicBezTo>
                    <a:pt x="1824037" y="1071896"/>
                    <a:pt x="1820839" y="1074739"/>
                    <a:pt x="1816893" y="1074739"/>
                  </a:cubicBezTo>
                  <a:cubicBezTo>
                    <a:pt x="1812947" y="1074739"/>
                    <a:pt x="1809749" y="1071896"/>
                    <a:pt x="1809749" y="1068389"/>
                  </a:cubicBezTo>
                  <a:cubicBezTo>
                    <a:pt x="1809749" y="1064882"/>
                    <a:pt x="1812947" y="1062039"/>
                    <a:pt x="1816893" y="1062039"/>
                  </a:cubicBezTo>
                  <a:close/>
                  <a:moveTo>
                    <a:pt x="1788318" y="1062039"/>
                  </a:moveTo>
                  <a:cubicBezTo>
                    <a:pt x="1792264" y="1062039"/>
                    <a:pt x="1795462" y="1064882"/>
                    <a:pt x="1795462" y="1068389"/>
                  </a:cubicBezTo>
                  <a:cubicBezTo>
                    <a:pt x="1795462" y="1071896"/>
                    <a:pt x="1792264" y="1074739"/>
                    <a:pt x="1788318" y="1074739"/>
                  </a:cubicBezTo>
                  <a:cubicBezTo>
                    <a:pt x="1784372" y="1074739"/>
                    <a:pt x="1781174" y="1071896"/>
                    <a:pt x="1781174" y="1068389"/>
                  </a:cubicBezTo>
                  <a:cubicBezTo>
                    <a:pt x="1781174" y="1064882"/>
                    <a:pt x="1784372" y="1062039"/>
                    <a:pt x="1788318" y="1062039"/>
                  </a:cubicBezTo>
                  <a:close/>
                  <a:moveTo>
                    <a:pt x="1759743" y="1062039"/>
                  </a:moveTo>
                  <a:cubicBezTo>
                    <a:pt x="1763689" y="1062039"/>
                    <a:pt x="1766887" y="1064882"/>
                    <a:pt x="1766887" y="1068389"/>
                  </a:cubicBezTo>
                  <a:cubicBezTo>
                    <a:pt x="1766887" y="1071896"/>
                    <a:pt x="1763689" y="1074739"/>
                    <a:pt x="1759743" y="1074739"/>
                  </a:cubicBezTo>
                  <a:cubicBezTo>
                    <a:pt x="1755797" y="1074739"/>
                    <a:pt x="1752599" y="1071896"/>
                    <a:pt x="1752599" y="1068389"/>
                  </a:cubicBezTo>
                  <a:cubicBezTo>
                    <a:pt x="1752599" y="1064882"/>
                    <a:pt x="1755797" y="1062039"/>
                    <a:pt x="1759743" y="1062039"/>
                  </a:cubicBezTo>
                  <a:close/>
                  <a:moveTo>
                    <a:pt x="1731168" y="1062039"/>
                  </a:moveTo>
                  <a:cubicBezTo>
                    <a:pt x="1735114" y="1062039"/>
                    <a:pt x="1738312" y="1064882"/>
                    <a:pt x="1738312" y="1068389"/>
                  </a:cubicBezTo>
                  <a:cubicBezTo>
                    <a:pt x="1738312" y="1071896"/>
                    <a:pt x="1735114" y="1074739"/>
                    <a:pt x="1731168" y="1074739"/>
                  </a:cubicBezTo>
                  <a:cubicBezTo>
                    <a:pt x="1727222" y="1074739"/>
                    <a:pt x="1724024" y="1071896"/>
                    <a:pt x="1724024" y="1068389"/>
                  </a:cubicBezTo>
                  <a:cubicBezTo>
                    <a:pt x="1724024" y="1064882"/>
                    <a:pt x="1727222" y="1062039"/>
                    <a:pt x="1731168" y="1062039"/>
                  </a:cubicBezTo>
                  <a:close/>
                  <a:moveTo>
                    <a:pt x="1701800" y="1062039"/>
                  </a:moveTo>
                  <a:cubicBezTo>
                    <a:pt x="1706184" y="1062039"/>
                    <a:pt x="1709738" y="1064882"/>
                    <a:pt x="1709738" y="1068389"/>
                  </a:cubicBezTo>
                  <a:cubicBezTo>
                    <a:pt x="1709738" y="1071896"/>
                    <a:pt x="1706184" y="1074739"/>
                    <a:pt x="1701800" y="1074739"/>
                  </a:cubicBezTo>
                  <a:cubicBezTo>
                    <a:pt x="1697416" y="1074739"/>
                    <a:pt x="1693862" y="1071896"/>
                    <a:pt x="1693862" y="1068389"/>
                  </a:cubicBezTo>
                  <a:cubicBezTo>
                    <a:pt x="1693862" y="1064882"/>
                    <a:pt x="1697416" y="1062039"/>
                    <a:pt x="1701800" y="1062039"/>
                  </a:cubicBezTo>
                  <a:close/>
                  <a:moveTo>
                    <a:pt x="1674018" y="1062039"/>
                  </a:moveTo>
                  <a:cubicBezTo>
                    <a:pt x="1677964" y="1062039"/>
                    <a:pt x="1681162" y="1064882"/>
                    <a:pt x="1681162" y="1068389"/>
                  </a:cubicBezTo>
                  <a:cubicBezTo>
                    <a:pt x="1681162" y="1071896"/>
                    <a:pt x="1677964" y="1074739"/>
                    <a:pt x="1674018" y="1074739"/>
                  </a:cubicBezTo>
                  <a:cubicBezTo>
                    <a:pt x="1670072" y="1074739"/>
                    <a:pt x="1666874" y="1071896"/>
                    <a:pt x="1666874" y="1068389"/>
                  </a:cubicBezTo>
                  <a:cubicBezTo>
                    <a:pt x="1666874" y="1064882"/>
                    <a:pt x="1670072" y="1062039"/>
                    <a:pt x="1674018" y="1062039"/>
                  </a:cubicBezTo>
                  <a:close/>
                  <a:moveTo>
                    <a:pt x="1644649" y="1062039"/>
                  </a:moveTo>
                  <a:cubicBezTo>
                    <a:pt x="1648156" y="1062039"/>
                    <a:pt x="1650999" y="1064882"/>
                    <a:pt x="1650999" y="1068389"/>
                  </a:cubicBezTo>
                  <a:cubicBezTo>
                    <a:pt x="1650999" y="1071896"/>
                    <a:pt x="1648156" y="1074739"/>
                    <a:pt x="1644649" y="1074739"/>
                  </a:cubicBezTo>
                  <a:cubicBezTo>
                    <a:pt x="1641142" y="1074739"/>
                    <a:pt x="1638299" y="1071896"/>
                    <a:pt x="1638299" y="1068389"/>
                  </a:cubicBezTo>
                  <a:cubicBezTo>
                    <a:pt x="1638299" y="1064882"/>
                    <a:pt x="1641142" y="1062039"/>
                    <a:pt x="1644649" y="1062039"/>
                  </a:cubicBezTo>
                  <a:close/>
                  <a:moveTo>
                    <a:pt x="1615281" y="1062039"/>
                  </a:moveTo>
                  <a:cubicBezTo>
                    <a:pt x="1619227" y="1062039"/>
                    <a:pt x="1622425" y="1064882"/>
                    <a:pt x="1622425" y="1068389"/>
                  </a:cubicBezTo>
                  <a:cubicBezTo>
                    <a:pt x="1622425" y="1071896"/>
                    <a:pt x="1619227" y="1074739"/>
                    <a:pt x="1615281" y="1074739"/>
                  </a:cubicBezTo>
                  <a:cubicBezTo>
                    <a:pt x="1611335" y="1074739"/>
                    <a:pt x="1608137" y="1071896"/>
                    <a:pt x="1608137" y="1068389"/>
                  </a:cubicBezTo>
                  <a:cubicBezTo>
                    <a:pt x="1608137" y="1064882"/>
                    <a:pt x="1611335" y="1062039"/>
                    <a:pt x="1615281" y="1062039"/>
                  </a:cubicBezTo>
                  <a:close/>
                  <a:moveTo>
                    <a:pt x="1587500" y="1062039"/>
                  </a:moveTo>
                  <a:cubicBezTo>
                    <a:pt x="1591884" y="1062039"/>
                    <a:pt x="1595438" y="1064882"/>
                    <a:pt x="1595438" y="1068389"/>
                  </a:cubicBezTo>
                  <a:cubicBezTo>
                    <a:pt x="1595438" y="1071896"/>
                    <a:pt x="1591884" y="1074739"/>
                    <a:pt x="1587500" y="1074739"/>
                  </a:cubicBezTo>
                  <a:cubicBezTo>
                    <a:pt x="1583116" y="1074739"/>
                    <a:pt x="1579562" y="1071896"/>
                    <a:pt x="1579562" y="1068389"/>
                  </a:cubicBezTo>
                  <a:cubicBezTo>
                    <a:pt x="1579562" y="1064882"/>
                    <a:pt x="1583116" y="1062039"/>
                    <a:pt x="1587500" y="1062039"/>
                  </a:cubicBezTo>
                  <a:close/>
                  <a:moveTo>
                    <a:pt x="1558925" y="1062039"/>
                  </a:moveTo>
                  <a:cubicBezTo>
                    <a:pt x="1563309" y="1062039"/>
                    <a:pt x="1566863" y="1064882"/>
                    <a:pt x="1566863" y="1068389"/>
                  </a:cubicBezTo>
                  <a:cubicBezTo>
                    <a:pt x="1566863" y="1071896"/>
                    <a:pt x="1563309" y="1074739"/>
                    <a:pt x="1558925" y="1074739"/>
                  </a:cubicBezTo>
                  <a:cubicBezTo>
                    <a:pt x="1554541" y="1074739"/>
                    <a:pt x="1550987" y="1071896"/>
                    <a:pt x="1550987" y="1068389"/>
                  </a:cubicBezTo>
                  <a:cubicBezTo>
                    <a:pt x="1550987" y="1064882"/>
                    <a:pt x="1554541" y="1062039"/>
                    <a:pt x="1558925" y="1062039"/>
                  </a:cubicBezTo>
                  <a:close/>
                  <a:moveTo>
                    <a:pt x="1530349" y="1062039"/>
                  </a:moveTo>
                  <a:cubicBezTo>
                    <a:pt x="1533856" y="1062039"/>
                    <a:pt x="1536699" y="1064882"/>
                    <a:pt x="1536699" y="1068389"/>
                  </a:cubicBezTo>
                  <a:cubicBezTo>
                    <a:pt x="1536699" y="1071896"/>
                    <a:pt x="1533856" y="1074739"/>
                    <a:pt x="1530349" y="1074739"/>
                  </a:cubicBezTo>
                  <a:cubicBezTo>
                    <a:pt x="1526842" y="1074739"/>
                    <a:pt x="1523999" y="1071896"/>
                    <a:pt x="1523999" y="1068389"/>
                  </a:cubicBezTo>
                  <a:cubicBezTo>
                    <a:pt x="1523999" y="1064882"/>
                    <a:pt x="1526842" y="1062039"/>
                    <a:pt x="1530349" y="1062039"/>
                  </a:cubicBezTo>
                  <a:close/>
                  <a:moveTo>
                    <a:pt x="1012825" y="1062039"/>
                  </a:moveTo>
                  <a:cubicBezTo>
                    <a:pt x="1016332" y="1062039"/>
                    <a:pt x="1019175" y="1064882"/>
                    <a:pt x="1019175" y="1068389"/>
                  </a:cubicBezTo>
                  <a:cubicBezTo>
                    <a:pt x="1019175" y="1071896"/>
                    <a:pt x="1016332" y="1074739"/>
                    <a:pt x="1012825" y="1074739"/>
                  </a:cubicBezTo>
                  <a:cubicBezTo>
                    <a:pt x="1009318" y="1074739"/>
                    <a:pt x="1006475" y="1071896"/>
                    <a:pt x="1006475" y="1068389"/>
                  </a:cubicBezTo>
                  <a:cubicBezTo>
                    <a:pt x="1006475" y="1064882"/>
                    <a:pt x="1009318" y="1062039"/>
                    <a:pt x="1012825" y="1062039"/>
                  </a:cubicBezTo>
                  <a:close/>
                  <a:moveTo>
                    <a:pt x="983457" y="1062039"/>
                  </a:moveTo>
                  <a:cubicBezTo>
                    <a:pt x="987403" y="1062039"/>
                    <a:pt x="990601" y="1064882"/>
                    <a:pt x="990601" y="1068389"/>
                  </a:cubicBezTo>
                  <a:cubicBezTo>
                    <a:pt x="990601" y="1071896"/>
                    <a:pt x="987403" y="1074739"/>
                    <a:pt x="983457" y="1074739"/>
                  </a:cubicBezTo>
                  <a:cubicBezTo>
                    <a:pt x="979511" y="1074739"/>
                    <a:pt x="976313" y="1071896"/>
                    <a:pt x="976313" y="1068389"/>
                  </a:cubicBezTo>
                  <a:cubicBezTo>
                    <a:pt x="976313" y="1064882"/>
                    <a:pt x="979511" y="1062039"/>
                    <a:pt x="983457" y="1062039"/>
                  </a:cubicBezTo>
                  <a:close/>
                  <a:moveTo>
                    <a:pt x="955676" y="1062039"/>
                  </a:moveTo>
                  <a:cubicBezTo>
                    <a:pt x="960060" y="1062039"/>
                    <a:pt x="963614" y="1064882"/>
                    <a:pt x="963614" y="1068389"/>
                  </a:cubicBezTo>
                  <a:cubicBezTo>
                    <a:pt x="963614" y="1071896"/>
                    <a:pt x="960060" y="1074739"/>
                    <a:pt x="955676" y="1074739"/>
                  </a:cubicBezTo>
                  <a:cubicBezTo>
                    <a:pt x="951292" y="1074739"/>
                    <a:pt x="947738" y="1071896"/>
                    <a:pt x="947738" y="1068389"/>
                  </a:cubicBezTo>
                  <a:cubicBezTo>
                    <a:pt x="947738" y="1064882"/>
                    <a:pt x="951292" y="1062039"/>
                    <a:pt x="955676" y="1062039"/>
                  </a:cubicBezTo>
                  <a:close/>
                  <a:moveTo>
                    <a:pt x="926307" y="1062039"/>
                  </a:moveTo>
                  <a:cubicBezTo>
                    <a:pt x="930253" y="1062039"/>
                    <a:pt x="933451" y="1064882"/>
                    <a:pt x="933451" y="1068389"/>
                  </a:cubicBezTo>
                  <a:cubicBezTo>
                    <a:pt x="933451" y="1071896"/>
                    <a:pt x="930253" y="1074739"/>
                    <a:pt x="926307" y="1074739"/>
                  </a:cubicBezTo>
                  <a:cubicBezTo>
                    <a:pt x="922361" y="1074739"/>
                    <a:pt x="919163" y="1071896"/>
                    <a:pt x="919163" y="1068389"/>
                  </a:cubicBezTo>
                  <a:cubicBezTo>
                    <a:pt x="919163" y="1064882"/>
                    <a:pt x="922361" y="1062039"/>
                    <a:pt x="926307" y="1062039"/>
                  </a:cubicBezTo>
                  <a:close/>
                  <a:moveTo>
                    <a:pt x="2822575" y="1062038"/>
                  </a:moveTo>
                  <a:cubicBezTo>
                    <a:pt x="2826959" y="1062038"/>
                    <a:pt x="2830513" y="1064881"/>
                    <a:pt x="2830513" y="1068388"/>
                  </a:cubicBezTo>
                  <a:cubicBezTo>
                    <a:pt x="2830513" y="1071895"/>
                    <a:pt x="2826959" y="1074738"/>
                    <a:pt x="2822575" y="1074738"/>
                  </a:cubicBezTo>
                  <a:cubicBezTo>
                    <a:pt x="2818191" y="1074738"/>
                    <a:pt x="2814637" y="1071895"/>
                    <a:pt x="2814637" y="1068388"/>
                  </a:cubicBezTo>
                  <a:cubicBezTo>
                    <a:pt x="2814637" y="1064881"/>
                    <a:pt x="2818191" y="1062038"/>
                    <a:pt x="2822575" y="1062038"/>
                  </a:cubicBezTo>
                  <a:close/>
                  <a:moveTo>
                    <a:pt x="1069976" y="1062038"/>
                  </a:moveTo>
                  <a:cubicBezTo>
                    <a:pt x="1074360" y="1062038"/>
                    <a:pt x="1077914" y="1064881"/>
                    <a:pt x="1077914" y="1068388"/>
                  </a:cubicBezTo>
                  <a:cubicBezTo>
                    <a:pt x="1077914" y="1071895"/>
                    <a:pt x="1074360" y="1074738"/>
                    <a:pt x="1069976" y="1074738"/>
                  </a:cubicBezTo>
                  <a:cubicBezTo>
                    <a:pt x="1065592" y="1074738"/>
                    <a:pt x="1062038" y="1071895"/>
                    <a:pt x="1062038" y="1068388"/>
                  </a:cubicBezTo>
                  <a:cubicBezTo>
                    <a:pt x="1062038" y="1064881"/>
                    <a:pt x="1065592" y="1062038"/>
                    <a:pt x="1069976" y="1062038"/>
                  </a:cubicBezTo>
                  <a:close/>
                  <a:moveTo>
                    <a:pt x="1042194" y="1062038"/>
                  </a:moveTo>
                  <a:cubicBezTo>
                    <a:pt x="1046140" y="1062038"/>
                    <a:pt x="1049338" y="1064881"/>
                    <a:pt x="1049338" y="1068388"/>
                  </a:cubicBezTo>
                  <a:cubicBezTo>
                    <a:pt x="1049338" y="1071895"/>
                    <a:pt x="1046140" y="1074738"/>
                    <a:pt x="1042194" y="1074738"/>
                  </a:cubicBezTo>
                  <a:cubicBezTo>
                    <a:pt x="1038248" y="1074738"/>
                    <a:pt x="1035050" y="1071895"/>
                    <a:pt x="1035050" y="1068388"/>
                  </a:cubicBezTo>
                  <a:cubicBezTo>
                    <a:pt x="1035050" y="1064881"/>
                    <a:pt x="1038248" y="1062038"/>
                    <a:pt x="1042194" y="1062038"/>
                  </a:cubicBezTo>
                  <a:close/>
                  <a:moveTo>
                    <a:pt x="898525" y="1062038"/>
                  </a:moveTo>
                  <a:cubicBezTo>
                    <a:pt x="902032" y="1062038"/>
                    <a:pt x="904875" y="1064881"/>
                    <a:pt x="904875" y="1068388"/>
                  </a:cubicBezTo>
                  <a:cubicBezTo>
                    <a:pt x="904875" y="1071895"/>
                    <a:pt x="902032" y="1074738"/>
                    <a:pt x="898525" y="1074738"/>
                  </a:cubicBezTo>
                  <a:cubicBezTo>
                    <a:pt x="895018" y="1074738"/>
                    <a:pt x="892175" y="1071895"/>
                    <a:pt x="892175" y="1068388"/>
                  </a:cubicBezTo>
                  <a:cubicBezTo>
                    <a:pt x="892175" y="1064881"/>
                    <a:pt x="895018" y="1062038"/>
                    <a:pt x="898525" y="1062038"/>
                  </a:cubicBezTo>
                  <a:close/>
                  <a:moveTo>
                    <a:pt x="869157" y="1062038"/>
                  </a:moveTo>
                  <a:cubicBezTo>
                    <a:pt x="873103" y="1062038"/>
                    <a:pt x="876301" y="1064881"/>
                    <a:pt x="876301" y="1068388"/>
                  </a:cubicBezTo>
                  <a:cubicBezTo>
                    <a:pt x="876301" y="1071895"/>
                    <a:pt x="873103" y="1074738"/>
                    <a:pt x="869157" y="1074738"/>
                  </a:cubicBezTo>
                  <a:cubicBezTo>
                    <a:pt x="865211" y="1074738"/>
                    <a:pt x="862013" y="1071895"/>
                    <a:pt x="862013" y="1068388"/>
                  </a:cubicBezTo>
                  <a:cubicBezTo>
                    <a:pt x="862013" y="1064881"/>
                    <a:pt x="865211" y="1062038"/>
                    <a:pt x="869157" y="1062038"/>
                  </a:cubicBezTo>
                  <a:close/>
                  <a:moveTo>
                    <a:pt x="2822575" y="1031876"/>
                  </a:moveTo>
                  <a:cubicBezTo>
                    <a:pt x="2826959" y="1031876"/>
                    <a:pt x="2830513" y="1035430"/>
                    <a:pt x="2830513" y="1039814"/>
                  </a:cubicBezTo>
                  <a:cubicBezTo>
                    <a:pt x="2830513" y="1044198"/>
                    <a:pt x="2826959" y="1047752"/>
                    <a:pt x="2822575" y="1047752"/>
                  </a:cubicBezTo>
                  <a:cubicBezTo>
                    <a:pt x="2818191" y="1047752"/>
                    <a:pt x="2814637" y="1044198"/>
                    <a:pt x="2814637" y="1039814"/>
                  </a:cubicBezTo>
                  <a:cubicBezTo>
                    <a:pt x="2814637" y="1035430"/>
                    <a:pt x="2818191" y="1031876"/>
                    <a:pt x="2822575" y="1031876"/>
                  </a:cubicBezTo>
                  <a:close/>
                  <a:moveTo>
                    <a:pt x="2649537" y="1031876"/>
                  </a:moveTo>
                  <a:cubicBezTo>
                    <a:pt x="2653921" y="1031876"/>
                    <a:pt x="2657475" y="1035430"/>
                    <a:pt x="2657475" y="1039814"/>
                  </a:cubicBezTo>
                  <a:cubicBezTo>
                    <a:pt x="2657475" y="1044198"/>
                    <a:pt x="2653921" y="1047752"/>
                    <a:pt x="2649537" y="1047752"/>
                  </a:cubicBezTo>
                  <a:cubicBezTo>
                    <a:pt x="2645153" y="1047752"/>
                    <a:pt x="2641599" y="1044198"/>
                    <a:pt x="2641599" y="1039814"/>
                  </a:cubicBezTo>
                  <a:cubicBezTo>
                    <a:pt x="2641599" y="1035430"/>
                    <a:pt x="2645153" y="1031876"/>
                    <a:pt x="2649537" y="1031876"/>
                  </a:cubicBezTo>
                  <a:close/>
                  <a:moveTo>
                    <a:pt x="2593181" y="1031876"/>
                  </a:moveTo>
                  <a:cubicBezTo>
                    <a:pt x="2597127" y="1031876"/>
                    <a:pt x="2600325" y="1035430"/>
                    <a:pt x="2600325" y="1039814"/>
                  </a:cubicBezTo>
                  <a:cubicBezTo>
                    <a:pt x="2600325" y="1044198"/>
                    <a:pt x="2597127" y="1047752"/>
                    <a:pt x="2593181" y="1047752"/>
                  </a:cubicBezTo>
                  <a:cubicBezTo>
                    <a:pt x="2589235" y="1047752"/>
                    <a:pt x="2586037" y="1044198"/>
                    <a:pt x="2586037" y="1039814"/>
                  </a:cubicBezTo>
                  <a:cubicBezTo>
                    <a:pt x="2586037" y="1035430"/>
                    <a:pt x="2589235" y="1031876"/>
                    <a:pt x="2593181" y="1031876"/>
                  </a:cubicBezTo>
                  <a:close/>
                  <a:moveTo>
                    <a:pt x="2391568" y="1031876"/>
                  </a:moveTo>
                  <a:cubicBezTo>
                    <a:pt x="2395514" y="1031876"/>
                    <a:pt x="2398712" y="1035430"/>
                    <a:pt x="2398712" y="1039814"/>
                  </a:cubicBezTo>
                  <a:cubicBezTo>
                    <a:pt x="2398712" y="1044198"/>
                    <a:pt x="2395514" y="1047752"/>
                    <a:pt x="2391568" y="1047752"/>
                  </a:cubicBezTo>
                  <a:cubicBezTo>
                    <a:pt x="2387622" y="1047752"/>
                    <a:pt x="2384424" y="1044198"/>
                    <a:pt x="2384424" y="1039814"/>
                  </a:cubicBezTo>
                  <a:cubicBezTo>
                    <a:pt x="2384424" y="1035430"/>
                    <a:pt x="2387622" y="1031876"/>
                    <a:pt x="2391568" y="1031876"/>
                  </a:cubicBezTo>
                  <a:close/>
                  <a:moveTo>
                    <a:pt x="2362993" y="1031876"/>
                  </a:moveTo>
                  <a:cubicBezTo>
                    <a:pt x="2366939" y="1031876"/>
                    <a:pt x="2370137" y="1035430"/>
                    <a:pt x="2370137" y="1039814"/>
                  </a:cubicBezTo>
                  <a:cubicBezTo>
                    <a:pt x="2370137" y="1044198"/>
                    <a:pt x="2366939" y="1047752"/>
                    <a:pt x="2362993" y="1047752"/>
                  </a:cubicBezTo>
                  <a:cubicBezTo>
                    <a:pt x="2359047" y="1047752"/>
                    <a:pt x="2355849" y="1044198"/>
                    <a:pt x="2355849" y="1039814"/>
                  </a:cubicBezTo>
                  <a:cubicBezTo>
                    <a:pt x="2355849" y="1035430"/>
                    <a:pt x="2359047" y="1031876"/>
                    <a:pt x="2362993" y="1031876"/>
                  </a:cubicBezTo>
                  <a:close/>
                  <a:moveTo>
                    <a:pt x="2104231" y="1031876"/>
                  </a:moveTo>
                  <a:cubicBezTo>
                    <a:pt x="2108177" y="1031876"/>
                    <a:pt x="2111375" y="1035430"/>
                    <a:pt x="2111375" y="1039814"/>
                  </a:cubicBezTo>
                  <a:cubicBezTo>
                    <a:pt x="2111375" y="1044198"/>
                    <a:pt x="2108177" y="1047752"/>
                    <a:pt x="2104231" y="1047752"/>
                  </a:cubicBezTo>
                  <a:cubicBezTo>
                    <a:pt x="2100285" y="1047752"/>
                    <a:pt x="2097087" y="1044198"/>
                    <a:pt x="2097087" y="1039814"/>
                  </a:cubicBezTo>
                  <a:cubicBezTo>
                    <a:pt x="2097087" y="1035430"/>
                    <a:pt x="2100285" y="1031876"/>
                    <a:pt x="2104231" y="1031876"/>
                  </a:cubicBezTo>
                  <a:close/>
                  <a:moveTo>
                    <a:pt x="2075656" y="1031876"/>
                  </a:moveTo>
                  <a:cubicBezTo>
                    <a:pt x="2079602" y="1031876"/>
                    <a:pt x="2082800" y="1035430"/>
                    <a:pt x="2082800" y="1039814"/>
                  </a:cubicBezTo>
                  <a:cubicBezTo>
                    <a:pt x="2082800" y="1044198"/>
                    <a:pt x="2079602" y="1047752"/>
                    <a:pt x="2075656" y="1047752"/>
                  </a:cubicBezTo>
                  <a:cubicBezTo>
                    <a:pt x="2071710" y="1047752"/>
                    <a:pt x="2068512" y="1044198"/>
                    <a:pt x="2068512" y="1039814"/>
                  </a:cubicBezTo>
                  <a:cubicBezTo>
                    <a:pt x="2068512" y="1035430"/>
                    <a:pt x="2071710" y="1031876"/>
                    <a:pt x="2075656" y="1031876"/>
                  </a:cubicBezTo>
                  <a:close/>
                  <a:moveTo>
                    <a:pt x="2047081" y="1031876"/>
                  </a:moveTo>
                  <a:cubicBezTo>
                    <a:pt x="2051027" y="1031876"/>
                    <a:pt x="2054225" y="1035430"/>
                    <a:pt x="2054225" y="1039814"/>
                  </a:cubicBezTo>
                  <a:cubicBezTo>
                    <a:pt x="2054225" y="1044198"/>
                    <a:pt x="2051027" y="1047752"/>
                    <a:pt x="2047081" y="1047752"/>
                  </a:cubicBezTo>
                  <a:cubicBezTo>
                    <a:pt x="2043135" y="1047752"/>
                    <a:pt x="2039937" y="1044198"/>
                    <a:pt x="2039937" y="1039814"/>
                  </a:cubicBezTo>
                  <a:cubicBezTo>
                    <a:pt x="2039937" y="1035430"/>
                    <a:pt x="2043135" y="1031876"/>
                    <a:pt x="2047081" y="1031876"/>
                  </a:cubicBezTo>
                  <a:close/>
                  <a:moveTo>
                    <a:pt x="2017712" y="1031876"/>
                  </a:moveTo>
                  <a:cubicBezTo>
                    <a:pt x="2022096" y="1031876"/>
                    <a:pt x="2025650" y="1035430"/>
                    <a:pt x="2025650" y="1039814"/>
                  </a:cubicBezTo>
                  <a:cubicBezTo>
                    <a:pt x="2025650" y="1044198"/>
                    <a:pt x="2022096" y="1047752"/>
                    <a:pt x="2017712" y="1047752"/>
                  </a:cubicBezTo>
                  <a:cubicBezTo>
                    <a:pt x="2013328" y="1047752"/>
                    <a:pt x="2009774" y="1044198"/>
                    <a:pt x="2009774" y="1039814"/>
                  </a:cubicBezTo>
                  <a:cubicBezTo>
                    <a:pt x="2009774" y="1035430"/>
                    <a:pt x="2013328" y="1031876"/>
                    <a:pt x="2017712" y="1031876"/>
                  </a:cubicBezTo>
                  <a:close/>
                  <a:moveTo>
                    <a:pt x="1989931" y="1031876"/>
                  </a:moveTo>
                  <a:cubicBezTo>
                    <a:pt x="1993877" y="1031876"/>
                    <a:pt x="1997075" y="1035430"/>
                    <a:pt x="1997075" y="1039814"/>
                  </a:cubicBezTo>
                  <a:cubicBezTo>
                    <a:pt x="1997075" y="1044198"/>
                    <a:pt x="1993877" y="1047752"/>
                    <a:pt x="1989931" y="1047752"/>
                  </a:cubicBezTo>
                  <a:cubicBezTo>
                    <a:pt x="1985985" y="1047752"/>
                    <a:pt x="1982787" y="1044198"/>
                    <a:pt x="1982787" y="1039814"/>
                  </a:cubicBezTo>
                  <a:cubicBezTo>
                    <a:pt x="1982787" y="1035430"/>
                    <a:pt x="1985985" y="1031876"/>
                    <a:pt x="1989931" y="1031876"/>
                  </a:cubicBezTo>
                  <a:close/>
                  <a:moveTo>
                    <a:pt x="1960562" y="1031876"/>
                  </a:moveTo>
                  <a:cubicBezTo>
                    <a:pt x="1964069" y="1031876"/>
                    <a:pt x="1966912" y="1035430"/>
                    <a:pt x="1966912" y="1039814"/>
                  </a:cubicBezTo>
                  <a:cubicBezTo>
                    <a:pt x="1966912" y="1044198"/>
                    <a:pt x="1964069" y="1047752"/>
                    <a:pt x="1960562" y="1047752"/>
                  </a:cubicBezTo>
                  <a:cubicBezTo>
                    <a:pt x="1957055" y="1047752"/>
                    <a:pt x="1954212" y="1044198"/>
                    <a:pt x="1954212" y="1039814"/>
                  </a:cubicBezTo>
                  <a:cubicBezTo>
                    <a:pt x="1954212" y="1035430"/>
                    <a:pt x="1957055" y="1031876"/>
                    <a:pt x="1960562" y="1031876"/>
                  </a:cubicBezTo>
                  <a:close/>
                  <a:moveTo>
                    <a:pt x="1931987" y="1031876"/>
                  </a:moveTo>
                  <a:cubicBezTo>
                    <a:pt x="1935494" y="1031876"/>
                    <a:pt x="1938337" y="1035430"/>
                    <a:pt x="1938337" y="1039814"/>
                  </a:cubicBezTo>
                  <a:cubicBezTo>
                    <a:pt x="1938337" y="1044198"/>
                    <a:pt x="1935494" y="1047752"/>
                    <a:pt x="1931987" y="1047752"/>
                  </a:cubicBezTo>
                  <a:cubicBezTo>
                    <a:pt x="1928480" y="1047752"/>
                    <a:pt x="1925637" y="1044198"/>
                    <a:pt x="1925637" y="1039814"/>
                  </a:cubicBezTo>
                  <a:cubicBezTo>
                    <a:pt x="1925637" y="1035430"/>
                    <a:pt x="1928480" y="1031876"/>
                    <a:pt x="1931987" y="1031876"/>
                  </a:cubicBezTo>
                  <a:close/>
                  <a:moveTo>
                    <a:pt x="1903412" y="1031876"/>
                  </a:moveTo>
                  <a:cubicBezTo>
                    <a:pt x="1907796" y="1031876"/>
                    <a:pt x="1911350" y="1035430"/>
                    <a:pt x="1911350" y="1039814"/>
                  </a:cubicBezTo>
                  <a:cubicBezTo>
                    <a:pt x="1911350" y="1044198"/>
                    <a:pt x="1907796" y="1047752"/>
                    <a:pt x="1903412" y="1047752"/>
                  </a:cubicBezTo>
                  <a:cubicBezTo>
                    <a:pt x="1899028" y="1047752"/>
                    <a:pt x="1895474" y="1044198"/>
                    <a:pt x="1895474" y="1039814"/>
                  </a:cubicBezTo>
                  <a:cubicBezTo>
                    <a:pt x="1895474" y="1035430"/>
                    <a:pt x="1899028" y="1031876"/>
                    <a:pt x="1903412" y="1031876"/>
                  </a:cubicBezTo>
                  <a:close/>
                  <a:moveTo>
                    <a:pt x="1874837" y="1031876"/>
                  </a:moveTo>
                  <a:cubicBezTo>
                    <a:pt x="1879221" y="1031876"/>
                    <a:pt x="1882775" y="1035430"/>
                    <a:pt x="1882775" y="1039814"/>
                  </a:cubicBezTo>
                  <a:cubicBezTo>
                    <a:pt x="1882775" y="1044198"/>
                    <a:pt x="1879221" y="1047752"/>
                    <a:pt x="1874837" y="1047752"/>
                  </a:cubicBezTo>
                  <a:cubicBezTo>
                    <a:pt x="1870453" y="1047752"/>
                    <a:pt x="1866899" y="1044198"/>
                    <a:pt x="1866899" y="1039814"/>
                  </a:cubicBezTo>
                  <a:cubicBezTo>
                    <a:pt x="1866899" y="1035430"/>
                    <a:pt x="1870453" y="1031876"/>
                    <a:pt x="1874837" y="1031876"/>
                  </a:cubicBezTo>
                  <a:close/>
                  <a:moveTo>
                    <a:pt x="1846262" y="1031876"/>
                  </a:moveTo>
                  <a:cubicBezTo>
                    <a:pt x="1849769" y="1031876"/>
                    <a:pt x="1852612" y="1035430"/>
                    <a:pt x="1852612" y="1039814"/>
                  </a:cubicBezTo>
                  <a:cubicBezTo>
                    <a:pt x="1852612" y="1044198"/>
                    <a:pt x="1849769" y="1047752"/>
                    <a:pt x="1846262" y="1047752"/>
                  </a:cubicBezTo>
                  <a:cubicBezTo>
                    <a:pt x="1842755" y="1047752"/>
                    <a:pt x="1839912" y="1044198"/>
                    <a:pt x="1839912" y="1039814"/>
                  </a:cubicBezTo>
                  <a:cubicBezTo>
                    <a:pt x="1839912" y="1035430"/>
                    <a:pt x="1842755" y="1031876"/>
                    <a:pt x="1846262" y="1031876"/>
                  </a:cubicBezTo>
                  <a:close/>
                  <a:moveTo>
                    <a:pt x="1816893" y="1031876"/>
                  </a:moveTo>
                  <a:cubicBezTo>
                    <a:pt x="1820839" y="1031876"/>
                    <a:pt x="1824037" y="1035430"/>
                    <a:pt x="1824037" y="1039814"/>
                  </a:cubicBezTo>
                  <a:cubicBezTo>
                    <a:pt x="1824037" y="1044198"/>
                    <a:pt x="1820839" y="1047752"/>
                    <a:pt x="1816893" y="1047752"/>
                  </a:cubicBezTo>
                  <a:cubicBezTo>
                    <a:pt x="1812947" y="1047752"/>
                    <a:pt x="1809749" y="1044198"/>
                    <a:pt x="1809749" y="1039814"/>
                  </a:cubicBezTo>
                  <a:cubicBezTo>
                    <a:pt x="1809749" y="1035430"/>
                    <a:pt x="1812947" y="1031876"/>
                    <a:pt x="1816893" y="1031876"/>
                  </a:cubicBezTo>
                  <a:close/>
                  <a:moveTo>
                    <a:pt x="1788318" y="1031876"/>
                  </a:moveTo>
                  <a:cubicBezTo>
                    <a:pt x="1792264" y="1031876"/>
                    <a:pt x="1795462" y="1035430"/>
                    <a:pt x="1795462" y="1039814"/>
                  </a:cubicBezTo>
                  <a:cubicBezTo>
                    <a:pt x="1795462" y="1044198"/>
                    <a:pt x="1792264" y="1047752"/>
                    <a:pt x="1788318" y="1047752"/>
                  </a:cubicBezTo>
                  <a:cubicBezTo>
                    <a:pt x="1784372" y="1047752"/>
                    <a:pt x="1781174" y="1044198"/>
                    <a:pt x="1781174" y="1039814"/>
                  </a:cubicBezTo>
                  <a:cubicBezTo>
                    <a:pt x="1781174" y="1035430"/>
                    <a:pt x="1784372" y="1031876"/>
                    <a:pt x="1788318" y="1031876"/>
                  </a:cubicBezTo>
                  <a:close/>
                  <a:moveTo>
                    <a:pt x="1759743" y="1031876"/>
                  </a:moveTo>
                  <a:cubicBezTo>
                    <a:pt x="1763689" y="1031876"/>
                    <a:pt x="1766887" y="1035430"/>
                    <a:pt x="1766887" y="1039814"/>
                  </a:cubicBezTo>
                  <a:cubicBezTo>
                    <a:pt x="1766887" y="1044198"/>
                    <a:pt x="1763689" y="1047752"/>
                    <a:pt x="1759743" y="1047752"/>
                  </a:cubicBezTo>
                  <a:cubicBezTo>
                    <a:pt x="1755797" y="1047752"/>
                    <a:pt x="1752599" y="1044198"/>
                    <a:pt x="1752599" y="1039814"/>
                  </a:cubicBezTo>
                  <a:cubicBezTo>
                    <a:pt x="1752599" y="1035430"/>
                    <a:pt x="1755797" y="1031876"/>
                    <a:pt x="1759743" y="1031876"/>
                  </a:cubicBezTo>
                  <a:close/>
                  <a:moveTo>
                    <a:pt x="1731168" y="1031876"/>
                  </a:moveTo>
                  <a:cubicBezTo>
                    <a:pt x="1735114" y="1031876"/>
                    <a:pt x="1738312" y="1035430"/>
                    <a:pt x="1738312" y="1039814"/>
                  </a:cubicBezTo>
                  <a:cubicBezTo>
                    <a:pt x="1738312" y="1044198"/>
                    <a:pt x="1735114" y="1047752"/>
                    <a:pt x="1731168" y="1047752"/>
                  </a:cubicBezTo>
                  <a:cubicBezTo>
                    <a:pt x="1727222" y="1047752"/>
                    <a:pt x="1724024" y="1044198"/>
                    <a:pt x="1724024" y="1039814"/>
                  </a:cubicBezTo>
                  <a:cubicBezTo>
                    <a:pt x="1724024" y="1035430"/>
                    <a:pt x="1727222" y="1031876"/>
                    <a:pt x="1731168" y="1031876"/>
                  </a:cubicBezTo>
                  <a:close/>
                  <a:moveTo>
                    <a:pt x="1701800" y="1031876"/>
                  </a:moveTo>
                  <a:cubicBezTo>
                    <a:pt x="1706184" y="1031876"/>
                    <a:pt x="1709738" y="1035430"/>
                    <a:pt x="1709738" y="1039814"/>
                  </a:cubicBezTo>
                  <a:cubicBezTo>
                    <a:pt x="1709738" y="1044198"/>
                    <a:pt x="1706184" y="1047752"/>
                    <a:pt x="1701800" y="1047752"/>
                  </a:cubicBezTo>
                  <a:cubicBezTo>
                    <a:pt x="1697416" y="1047752"/>
                    <a:pt x="1693862" y="1044198"/>
                    <a:pt x="1693862" y="1039814"/>
                  </a:cubicBezTo>
                  <a:cubicBezTo>
                    <a:pt x="1693862" y="1035430"/>
                    <a:pt x="1697416" y="1031876"/>
                    <a:pt x="1701800" y="1031876"/>
                  </a:cubicBezTo>
                  <a:close/>
                  <a:moveTo>
                    <a:pt x="1674018" y="1031876"/>
                  </a:moveTo>
                  <a:cubicBezTo>
                    <a:pt x="1677964" y="1031876"/>
                    <a:pt x="1681162" y="1035430"/>
                    <a:pt x="1681162" y="1039814"/>
                  </a:cubicBezTo>
                  <a:cubicBezTo>
                    <a:pt x="1681162" y="1044198"/>
                    <a:pt x="1677964" y="1047752"/>
                    <a:pt x="1674018" y="1047752"/>
                  </a:cubicBezTo>
                  <a:cubicBezTo>
                    <a:pt x="1670072" y="1047752"/>
                    <a:pt x="1666874" y="1044198"/>
                    <a:pt x="1666874" y="1039814"/>
                  </a:cubicBezTo>
                  <a:cubicBezTo>
                    <a:pt x="1666874" y="1035430"/>
                    <a:pt x="1670072" y="1031876"/>
                    <a:pt x="1674018" y="1031876"/>
                  </a:cubicBezTo>
                  <a:close/>
                  <a:moveTo>
                    <a:pt x="1644649" y="1031876"/>
                  </a:moveTo>
                  <a:cubicBezTo>
                    <a:pt x="1648156" y="1031876"/>
                    <a:pt x="1650999" y="1035430"/>
                    <a:pt x="1650999" y="1039814"/>
                  </a:cubicBezTo>
                  <a:cubicBezTo>
                    <a:pt x="1650999" y="1044198"/>
                    <a:pt x="1648156" y="1047752"/>
                    <a:pt x="1644649" y="1047752"/>
                  </a:cubicBezTo>
                  <a:cubicBezTo>
                    <a:pt x="1641142" y="1047752"/>
                    <a:pt x="1638299" y="1044198"/>
                    <a:pt x="1638299" y="1039814"/>
                  </a:cubicBezTo>
                  <a:cubicBezTo>
                    <a:pt x="1638299" y="1035430"/>
                    <a:pt x="1641142" y="1031876"/>
                    <a:pt x="1644649" y="1031876"/>
                  </a:cubicBezTo>
                  <a:close/>
                  <a:moveTo>
                    <a:pt x="1615281" y="1031876"/>
                  </a:moveTo>
                  <a:cubicBezTo>
                    <a:pt x="1619227" y="1031876"/>
                    <a:pt x="1622425" y="1035430"/>
                    <a:pt x="1622425" y="1039814"/>
                  </a:cubicBezTo>
                  <a:cubicBezTo>
                    <a:pt x="1622425" y="1044198"/>
                    <a:pt x="1619227" y="1047752"/>
                    <a:pt x="1615281" y="1047752"/>
                  </a:cubicBezTo>
                  <a:cubicBezTo>
                    <a:pt x="1611335" y="1047752"/>
                    <a:pt x="1608137" y="1044198"/>
                    <a:pt x="1608137" y="1039814"/>
                  </a:cubicBezTo>
                  <a:cubicBezTo>
                    <a:pt x="1608137" y="1035430"/>
                    <a:pt x="1611335" y="1031876"/>
                    <a:pt x="1615281" y="1031876"/>
                  </a:cubicBezTo>
                  <a:close/>
                  <a:moveTo>
                    <a:pt x="1587500" y="1031876"/>
                  </a:moveTo>
                  <a:cubicBezTo>
                    <a:pt x="1591884" y="1031876"/>
                    <a:pt x="1595438" y="1035430"/>
                    <a:pt x="1595438" y="1039814"/>
                  </a:cubicBezTo>
                  <a:cubicBezTo>
                    <a:pt x="1595438" y="1044198"/>
                    <a:pt x="1591884" y="1047752"/>
                    <a:pt x="1587500" y="1047752"/>
                  </a:cubicBezTo>
                  <a:cubicBezTo>
                    <a:pt x="1583116" y="1047752"/>
                    <a:pt x="1579562" y="1044198"/>
                    <a:pt x="1579562" y="1039814"/>
                  </a:cubicBezTo>
                  <a:cubicBezTo>
                    <a:pt x="1579562" y="1035430"/>
                    <a:pt x="1583116" y="1031876"/>
                    <a:pt x="1587500" y="1031876"/>
                  </a:cubicBezTo>
                  <a:close/>
                  <a:moveTo>
                    <a:pt x="1558925" y="1031876"/>
                  </a:moveTo>
                  <a:cubicBezTo>
                    <a:pt x="1563309" y="1031876"/>
                    <a:pt x="1566863" y="1035430"/>
                    <a:pt x="1566863" y="1039814"/>
                  </a:cubicBezTo>
                  <a:cubicBezTo>
                    <a:pt x="1566863" y="1044198"/>
                    <a:pt x="1563309" y="1047752"/>
                    <a:pt x="1558925" y="1047752"/>
                  </a:cubicBezTo>
                  <a:cubicBezTo>
                    <a:pt x="1554541" y="1047752"/>
                    <a:pt x="1550987" y="1044198"/>
                    <a:pt x="1550987" y="1039814"/>
                  </a:cubicBezTo>
                  <a:cubicBezTo>
                    <a:pt x="1550987" y="1035430"/>
                    <a:pt x="1554541" y="1031876"/>
                    <a:pt x="1558925" y="1031876"/>
                  </a:cubicBezTo>
                  <a:close/>
                  <a:moveTo>
                    <a:pt x="1530349" y="1031876"/>
                  </a:moveTo>
                  <a:cubicBezTo>
                    <a:pt x="1533856" y="1031876"/>
                    <a:pt x="1536699" y="1035430"/>
                    <a:pt x="1536699" y="1039814"/>
                  </a:cubicBezTo>
                  <a:cubicBezTo>
                    <a:pt x="1536699" y="1044198"/>
                    <a:pt x="1533856" y="1047752"/>
                    <a:pt x="1530349" y="1047752"/>
                  </a:cubicBezTo>
                  <a:cubicBezTo>
                    <a:pt x="1526842" y="1047752"/>
                    <a:pt x="1523999" y="1044198"/>
                    <a:pt x="1523999" y="1039814"/>
                  </a:cubicBezTo>
                  <a:cubicBezTo>
                    <a:pt x="1523999" y="1035430"/>
                    <a:pt x="1526842" y="1031876"/>
                    <a:pt x="1530349" y="1031876"/>
                  </a:cubicBezTo>
                  <a:close/>
                  <a:moveTo>
                    <a:pt x="1500981" y="1031876"/>
                  </a:moveTo>
                  <a:cubicBezTo>
                    <a:pt x="1504927" y="1031876"/>
                    <a:pt x="1508125" y="1035430"/>
                    <a:pt x="1508125" y="1039814"/>
                  </a:cubicBezTo>
                  <a:cubicBezTo>
                    <a:pt x="1508125" y="1044198"/>
                    <a:pt x="1504927" y="1047752"/>
                    <a:pt x="1500981" y="1047752"/>
                  </a:cubicBezTo>
                  <a:cubicBezTo>
                    <a:pt x="1497035" y="1047752"/>
                    <a:pt x="1493837" y="1044198"/>
                    <a:pt x="1493837" y="1039814"/>
                  </a:cubicBezTo>
                  <a:cubicBezTo>
                    <a:pt x="1493837" y="1035430"/>
                    <a:pt x="1497035" y="1031876"/>
                    <a:pt x="1500981" y="1031876"/>
                  </a:cubicBezTo>
                  <a:close/>
                  <a:moveTo>
                    <a:pt x="1012825" y="1031876"/>
                  </a:moveTo>
                  <a:cubicBezTo>
                    <a:pt x="1016332" y="1031876"/>
                    <a:pt x="1019175" y="1035430"/>
                    <a:pt x="1019175" y="1039814"/>
                  </a:cubicBezTo>
                  <a:cubicBezTo>
                    <a:pt x="1019175" y="1044198"/>
                    <a:pt x="1016332" y="1047752"/>
                    <a:pt x="1012825" y="1047752"/>
                  </a:cubicBezTo>
                  <a:cubicBezTo>
                    <a:pt x="1009318" y="1047752"/>
                    <a:pt x="1006475" y="1044198"/>
                    <a:pt x="1006475" y="1039814"/>
                  </a:cubicBezTo>
                  <a:cubicBezTo>
                    <a:pt x="1006475" y="1035430"/>
                    <a:pt x="1009318" y="1031876"/>
                    <a:pt x="1012825" y="1031876"/>
                  </a:cubicBezTo>
                  <a:close/>
                  <a:moveTo>
                    <a:pt x="1042194" y="1031875"/>
                  </a:moveTo>
                  <a:cubicBezTo>
                    <a:pt x="1046140" y="1031875"/>
                    <a:pt x="1049338" y="1035429"/>
                    <a:pt x="1049338" y="1039813"/>
                  </a:cubicBezTo>
                  <a:cubicBezTo>
                    <a:pt x="1049338" y="1044197"/>
                    <a:pt x="1046140" y="1047751"/>
                    <a:pt x="1042194" y="1047751"/>
                  </a:cubicBezTo>
                  <a:cubicBezTo>
                    <a:pt x="1038248" y="1047751"/>
                    <a:pt x="1035050" y="1044197"/>
                    <a:pt x="1035050" y="1039813"/>
                  </a:cubicBezTo>
                  <a:cubicBezTo>
                    <a:pt x="1035050" y="1035429"/>
                    <a:pt x="1038248" y="1031875"/>
                    <a:pt x="1042194" y="1031875"/>
                  </a:cubicBezTo>
                  <a:close/>
                  <a:moveTo>
                    <a:pt x="983457" y="1031875"/>
                  </a:moveTo>
                  <a:cubicBezTo>
                    <a:pt x="987403" y="1031875"/>
                    <a:pt x="990601" y="1035429"/>
                    <a:pt x="990601" y="1039813"/>
                  </a:cubicBezTo>
                  <a:cubicBezTo>
                    <a:pt x="990601" y="1044197"/>
                    <a:pt x="987403" y="1047751"/>
                    <a:pt x="983457" y="1047751"/>
                  </a:cubicBezTo>
                  <a:cubicBezTo>
                    <a:pt x="979511" y="1047751"/>
                    <a:pt x="976313" y="1044197"/>
                    <a:pt x="976313" y="1039813"/>
                  </a:cubicBezTo>
                  <a:cubicBezTo>
                    <a:pt x="976313" y="1035429"/>
                    <a:pt x="979511" y="1031875"/>
                    <a:pt x="983457" y="1031875"/>
                  </a:cubicBezTo>
                  <a:close/>
                  <a:moveTo>
                    <a:pt x="955676" y="1031875"/>
                  </a:moveTo>
                  <a:cubicBezTo>
                    <a:pt x="960060" y="1031875"/>
                    <a:pt x="963614" y="1035429"/>
                    <a:pt x="963614" y="1039813"/>
                  </a:cubicBezTo>
                  <a:cubicBezTo>
                    <a:pt x="963614" y="1044197"/>
                    <a:pt x="960060" y="1047751"/>
                    <a:pt x="955676" y="1047751"/>
                  </a:cubicBezTo>
                  <a:cubicBezTo>
                    <a:pt x="951292" y="1047751"/>
                    <a:pt x="947738" y="1044197"/>
                    <a:pt x="947738" y="1039813"/>
                  </a:cubicBezTo>
                  <a:cubicBezTo>
                    <a:pt x="947738" y="1035429"/>
                    <a:pt x="951292" y="1031875"/>
                    <a:pt x="955676" y="1031875"/>
                  </a:cubicBezTo>
                  <a:close/>
                  <a:moveTo>
                    <a:pt x="926307" y="1031875"/>
                  </a:moveTo>
                  <a:cubicBezTo>
                    <a:pt x="930253" y="1031875"/>
                    <a:pt x="933451" y="1035429"/>
                    <a:pt x="933451" y="1039813"/>
                  </a:cubicBezTo>
                  <a:cubicBezTo>
                    <a:pt x="933451" y="1044197"/>
                    <a:pt x="930253" y="1047751"/>
                    <a:pt x="926307" y="1047751"/>
                  </a:cubicBezTo>
                  <a:cubicBezTo>
                    <a:pt x="922361" y="1047751"/>
                    <a:pt x="919163" y="1044197"/>
                    <a:pt x="919163" y="1039813"/>
                  </a:cubicBezTo>
                  <a:cubicBezTo>
                    <a:pt x="919163" y="1035429"/>
                    <a:pt x="922361" y="1031875"/>
                    <a:pt x="926307" y="1031875"/>
                  </a:cubicBezTo>
                  <a:close/>
                  <a:moveTo>
                    <a:pt x="898525" y="1031875"/>
                  </a:moveTo>
                  <a:cubicBezTo>
                    <a:pt x="902032" y="1031875"/>
                    <a:pt x="904875" y="1035429"/>
                    <a:pt x="904875" y="1039813"/>
                  </a:cubicBezTo>
                  <a:cubicBezTo>
                    <a:pt x="904875" y="1044197"/>
                    <a:pt x="902032" y="1047751"/>
                    <a:pt x="898525" y="1047751"/>
                  </a:cubicBezTo>
                  <a:cubicBezTo>
                    <a:pt x="895018" y="1047751"/>
                    <a:pt x="892175" y="1044197"/>
                    <a:pt x="892175" y="1039813"/>
                  </a:cubicBezTo>
                  <a:cubicBezTo>
                    <a:pt x="892175" y="1035429"/>
                    <a:pt x="895018" y="1031875"/>
                    <a:pt x="898525" y="1031875"/>
                  </a:cubicBezTo>
                  <a:close/>
                  <a:moveTo>
                    <a:pt x="869157" y="1031875"/>
                  </a:moveTo>
                  <a:cubicBezTo>
                    <a:pt x="873103" y="1031875"/>
                    <a:pt x="876301" y="1035429"/>
                    <a:pt x="876301" y="1039813"/>
                  </a:cubicBezTo>
                  <a:cubicBezTo>
                    <a:pt x="876301" y="1044197"/>
                    <a:pt x="873103" y="1047751"/>
                    <a:pt x="869157" y="1047751"/>
                  </a:cubicBezTo>
                  <a:cubicBezTo>
                    <a:pt x="865211" y="1047751"/>
                    <a:pt x="862013" y="1044197"/>
                    <a:pt x="862013" y="1039813"/>
                  </a:cubicBezTo>
                  <a:cubicBezTo>
                    <a:pt x="862013" y="1035429"/>
                    <a:pt x="865211" y="1031875"/>
                    <a:pt x="869157" y="1031875"/>
                  </a:cubicBezTo>
                  <a:close/>
                  <a:moveTo>
                    <a:pt x="840582" y="1031875"/>
                  </a:moveTo>
                  <a:cubicBezTo>
                    <a:pt x="844528" y="1031875"/>
                    <a:pt x="847726" y="1035429"/>
                    <a:pt x="847726" y="1039813"/>
                  </a:cubicBezTo>
                  <a:cubicBezTo>
                    <a:pt x="847726" y="1044197"/>
                    <a:pt x="844528" y="1047751"/>
                    <a:pt x="840582" y="1047751"/>
                  </a:cubicBezTo>
                  <a:cubicBezTo>
                    <a:pt x="836636" y="1047751"/>
                    <a:pt x="833438" y="1044197"/>
                    <a:pt x="833438" y="1039813"/>
                  </a:cubicBezTo>
                  <a:cubicBezTo>
                    <a:pt x="833438" y="1035429"/>
                    <a:pt x="836636" y="1031875"/>
                    <a:pt x="840582" y="1031875"/>
                  </a:cubicBezTo>
                  <a:close/>
                  <a:moveTo>
                    <a:pt x="812007" y="1031875"/>
                  </a:moveTo>
                  <a:cubicBezTo>
                    <a:pt x="815953" y="1031875"/>
                    <a:pt x="819151" y="1035429"/>
                    <a:pt x="819151" y="1039813"/>
                  </a:cubicBezTo>
                  <a:cubicBezTo>
                    <a:pt x="819151" y="1044197"/>
                    <a:pt x="815953" y="1047751"/>
                    <a:pt x="812007" y="1047751"/>
                  </a:cubicBezTo>
                  <a:cubicBezTo>
                    <a:pt x="808061" y="1047751"/>
                    <a:pt x="804863" y="1044197"/>
                    <a:pt x="804863" y="1039813"/>
                  </a:cubicBezTo>
                  <a:cubicBezTo>
                    <a:pt x="804863" y="1035429"/>
                    <a:pt x="808061" y="1031875"/>
                    <a:pt x="812007" y="1031875"/>
                  </a:cubicBezTo>
                  <a:close/>
                  <a:moveTo>
                    <a:pt x="2822575" y="1003301"/>
                  </a:moveTo>
                  <a:cubicBezTo>
                    <a:pt x="2826959" y="1003301"/>
                    <a:pt x="2830513" y="1006855"/>
                    <a:pt x="2830513" y="1011239"/>
                  </a:cubicBezTo>
                  <a:cubicBezTo>
                    <a:pt x="2830513" y="1015623"/>
                    <a:pt x="2826959" y="1019177"/>
                    <a:pt x="2822575" y="1019177"/>
                  </a:cubicBezTo>
                  <a:cubicBezTo>
                    <a:pt x="2818191" y="1019177"/>
                    <a:pt x="2814637" y="1015623"/>
                    <a:pt x="2814637" y="1011239"/>
                  </a:cubicBezTo>
                  <a:cubicBezTo>
                    <a:pt x="2814637" y="1006855"/>
                    <a:pt x="2818191" y="1003301"/>
                    <a:pt x="2822575" y="1003301"/>
                  </a:cubicBezTo>
                  <a:close/>
                  <a:moveTo>
                    <a:pt x="2678906" y="1003301"/>
                  </a:moveTo>
                  <a:cubicBezTo>
                    <a:pt x="2682852" y="1003301"/>
                    <a:pt x="2686050" y="1006855"/>
                    <a:pt x="2686050" y="1011239"/>
                  </a:cubicBezTo>
                  <a:cubicBezTo>
                    <a:pt x="2686050" y="1015623"/>
                    <a:pt x="2682852" y="1019177"/>
                    <a:pt x="2678906" y="1019177"/>
                  </a:cubicBezTo>
                  <a:cubicBezTo>
                    <a:pt x="2674960" y="1019177"/>
                    <a:pt x="2671762" y="1015623"/>
                    <a:pt x="2671762" y="1011239"/>
                  </a:cubicBezTo>
                  <a:cubicBezTo>
                    <a:pt x="2671762" y="1006855"/>
                    <a:pt x="2674960" y="1003301"/>
                    <a:pt x="2678906" y="1003301"/>
                  </a:cubicBezTo>
                  <a:close/>
                  <a:moveTo>
                    <a:pt x="2649537" y="1003301"/>
                  </a:moveTo>
                  <a:cubicBezTo>
                    <a:pt x="2653921" y="1003301"/>
                    <a:pt x="2657475" y="1006855"/>
                    <a:pt x="2657475" y="1011239"/>
                  </a:cubicBezTo>
                  <a:cubicBezTo>
                    <a:pt x="2657475" y="1015623"/>
                    <a:pt x="2653921" y="1019177"/>
                    <a:pt x="2649537" y="1019177"/>
                  </a:cubicBezTo>
                  <a:cubicBezTo>
                    <a:pt x="2645153" y="1019177"/>
                    <a:pt x="2641599" y="1015623"/>
                    <a:pt x="2641599" y="1011239"/>
                  </a:cubicBezTo>
                  <a:cubicBezTo>
                    <a:pt x="2641599" y="1006855"/>
                    <a:pt x="2645153" y="1003301"/>
                    <a:pt x="2649537" y="1003301"/>
                  </a:cubicBezTo>
                  <a:close/>
                  <a:moveTo>
                    <a:pt x="2621756" y="1003301"/>
                  </a:moveTo>
                  <a:cubicBezTo>
                    <a:pt x="2625702" y="1003301"/>
                    <a:pt x="2628900" y="1006855"/>
                    <a:pt x="2628900" y="1011239"/>
                  </a:cubicBezTo>
                  <a:cubicBezTo>
                    <a:pt x="2628900" y="1015623"/>
                    <a:pt x="2625702" y="1019177"/>
                    <a:pt x="2621756" y="1019177"/>
                  </a:cubicBezTo>
                  <a:cubicBezTo>
                    <a:pt x="2617810" y="1019177"/>
                    <a:pt x="2614612" y="1015623"/>
                    <a:pt x="2614612" y="1011239"/>
                  </a:cubicBezTo>
                  <a:cubicBezTo>
                    <a:pt x="2614612" y="1006855"/>
                    <a:pt x="2617810" y="1003301"/>
                    <a:pt x="2621756" y="1003301"/>
                  </a:cubicBezTo>
                  <a:close/>
                  <a:moveTo>
                    <a:pt x="2593181" y="1003301"/>
                  </a:moveTo>
                  <a:cubicBezTo>
                    <a:pt x="2597127" y="1003301"/>
                    <a:pt x="2600325" y="1006855"/>
                    <a:pt x="2600325" y="1011239"/>
                  </a:cubicBezTo>
                  <a:cubicBezTo>
                    <a:pt x="2600325" y="1015623"/>
                    <a:pt x="2597127" y="1019177"/>
                    <a:pt x="2593181" y="1019177"/>
                  </a:cubicBezTo>
                  <a:cubicBezTo>
                    <a:pt x="2589235" y="1019177"/>
                    <a:pt x="2586037" y="1015623"/>
                    <a:pt x="2586037" y="1011239"/>
                  </a:cubicBezTo>
                  <a:cubicBezTo>
                    <a:pt x="2586037" y="1006855"/>
                    <a:pt x="2589235" y="1003301"/>
                    <a:pt x="2593181" y="1003301"/>
                  </a:cubicBezTo>
                  <a:close/>
                  <a:moveTo>
                    <a:pt x="2391568" y="1003301"/>
                  </a:moveTo>
                  <a:cubicBezTo>
                    <a:pt x="2395514" y="1003301"/>
                    <a:pt x="2398712" y="1006855"/>
                    <a:pt x="2398712" y="1011239"/>
                  </a:cubicBezTo>
                  <a:cubicBezTo>
                    <a:pt x="2398712" y="1015623"/>
                    <a:pt x="2395514" y="1019177"/>
                    <a:pt x="2391568" y="1019177"/>
                  </a:cubicBezTo>
                  <a:cubicBezTo>
                    <a:pt x="2387622" y="1019177"/>
                    <a:pt x="2384424" y="1015623"/>
                    <a:pt x="2384424" y="1011239"/>
                  </a:cubicBezTo>
                  <a:cubicBezTo>
                    <a:pt x="2384424" y="1006855"/>
                    <a:pt x="2387622" y="1003301"/>
                    <a:pt x="2391568" y="1003301"/>
                  </a:cubicBezTo>
                  <a:close/>
                  <a:moveTo>
                    <a:pt x="2362993" y="1003301"/>
                  </a:moveTo>
                  <a:cubicBezTo>
                    <a:pt x="2366939" y="1003301"/>
                    <a:pt x="2370137" y="1006855"/>
                    <a:pt x="2370137" y="1011239"/>
                  </a:cubicBezTo>
                  <a:cubicBezTo>
                    <a:pt x="2370137" y="1015623"/>
                    <a:pt x="2366939" y="1019177"/>
                    <a:pt x="2362993" y="1019177"/>
                  </a:cubicBezTo>
                  <a:cubicBezTo>
                    <a:pt x="2359047" y="1019177"/>
                    <a:pt x="2355849" y="1015623"/>
                    <a:pt x="2355849" y="1011239"/>
                  </a:cubicBezTo>
                  <a:cubicBezTo>
                    <a:pt x="2355849" y="1006855"/>
                    <a:pt x="2359047" y="1003301"/>
                    <a:pt x="2362993" y="1003301"/>
                  </a:cubicBezTo>
                  <a:close/>
                  <a:moveTo>
                    <a:pt x="2017712" y="1003301"/>
                  </a:moveTo>
                  <a:cubicBezTo>
                    <a:pt x="2022096" y="1003301"/>
                    <a:pt x="2025650" y="1006855"/>
                    <a:pt x="2025650" y="1011239"/>
                  </a:cubicBezTo>
                  <a:cubicBezTo>
                    <a:pt x="2025650" y="1015623"/>
                    <a:pt x="2022096" y="1019177"/>
                    <a:pt x="2017712" y="1019177"/>
                  </a:cubicBezTo>
                  <a:cubicBezTo>
                    <a:pt x="2013328" y="1019177"/>
                    <a:pt x="2009774" y="1015623"/>
                    <a:pt x="2009774" y="1011239"/>
                  </a:cubicBezTo>
                  <a:cubicBezTo>
                    <a:pt x="2009774" y="1006855"/>
                    <a:pt x="2013328" y="1003301"/>
                    <a:pt x="2017712" y="1003301"/>
                  </a:cubicBezTo>
                  <a:close/>
                  <a:moveTo>
                    <a:pt x="1989931" y="1003301"/>
                  </a:moveTo>
                  <a:cubicBezTo>
                    <a:pt x="1993877" y="1003301"/>
                    <a:pt x="1997075" y="1006855"/>
                    <a:pt x="1997075" y="1011239"/>
                  </a:cubicBezTo>
                  <a:cubicBezTo>
                    <a:pt x="1997075" y="1015623"/>
                    <a:pt x="1993877" y="1019177"/>
                    <a:pt x="1989931" y="1019177"/>
                  </a:cubicBezTo>
                  <a:cubicBezTo>
                    <a:pt x="1985985" y="1019177"/>
                    <a:pt x="1982787" y="1015623"/>
                    <a:pt x="1982787" y="1011239"/>
                  </a:cubicBezTo>
                  <a:cubicBezTo>
                    <a:pt x="1982787" y="1006855"/>
                    <a:pt x="1985985" y="1003301"/>
                    <a:pt x="1989931" y="1003301"/>
                  </a:cubicBezTo>
                  <a:close/>
                  <a:moveTo>
                    <a:pt x="1960562" y="1003301"/>
                  </a:moveTo>
                  <a:cubicBezTo>
                    <a:pt x="1964069" y="1003301"/>
                    <a:pt x="1966912" y="1006855"/>
                    <a:pt x="1966912" y="1011239"/>
                  </a:cubicBezTo>
                  <a:cubicBezTo>
                    <a:pt x="1966912" y="1015623"/>
                    <a:pt x="1964069" y="1019177"/>
                    <a:pt x="1960562" y="1019177"/>
                  </a:cubicBezTo>
                  <a:cubicBezTo>
                    <a:pt x="1957055" y="1019177"/>
                    <a:pt x="1954212" y="1015623"/>
                    <a:pt x="1954212" y="1011239"/>
                  </a:cubicBezTo>
                  <a:cubicBezTo>
                    <a:pt x="1954212" y="1006855"/>
                    <a:pt x="1957055" y="1003301"/>
                    <a:pt x="1960562" y="1003301"/>
                  </a:cubicBezTo>
                  <a:close/>
                  <a:moveTo>
                    <a:pt x="1931987" y="1003301"/>
                  </a:moveTo>
                  <a:cubicBezTo>
                    <a:pt x="1935494" y="1003301"/>
                    <a:pt x="1938337" y="1006855"/>
                    <a:pt x="1938337" y="1011239"/>
                  </a:cubicBezTo>
                  <a:cubicBezTo>
                    <a:pt x="1938337" y="1015623"/>
                    <a:pt x="1935494" y="1019177"/>
                    <a:pt x="1931987" y="1019177"/>
                  </a:cubicBezTo>
                  <a:cubicBezTo>
                    <a:pt x="1928480" y="1019177"/>
                    <a:pt x="1925637" y="1015623"/>
                    <a:pt x="1925637" y="1011239"/>
                  </a:cubicBezTo>
                  <a:cubicBezTo>
                    <a:pt x="1925637" y="1006855"/>
                    <a:pt x="1928480" y="1003301"/>
                    <a:pt x="1931987" y="1003301"/>
                  </a:cubicBezTo>
                  <a:close/>
                  <a:moveTo>
                    <a:pt x="1903412" y="1003301"/>
                  </a:moveTo>
                  <a:cubicBezTo>
                    <a:pt x="1907796" y="1003301"/>
                    <a:pt x="1911350" y="1006855"/>
                    <a:pt x="1911350" y="1011239"/>
                  </a:cubicBezTo>
                  <a:cubicBezTo>
                    <a:pt x="1911350" y="1015623"/>
                    <a:pt x="1907796" y="1019177"/>
                    <a:pt x="1903412" y="1019177"/>
                  </a:cubicBezTo>
                  <a:cubicBezTo>
                    <a:pt x="1899028" y="1019177"/>
                    <a:pt x="1895474" y="1015623"/>
                    <a:pt x="1895474" y="1011239"/>
                  </a:cubicBezTo>
                  <a:cubicBezTo>
                    <a:pt x="1895474" y="1006855"/>
                    <a:pt x="1899028" y="1003301"/>
                    <a:pt x="1903412" y="1003301"/>
                  </a:cubicBezTo>
                  <a:close/>
                  <a:moveTo>
                    <a:pt x="1874837" y="1003301"/>
                  </a:moveTo>
                  <a:cubicBezTo>
                    <a:pt x="1879221" y="1003301"/>
                    <a:pt x="1882775" y="1006855"/>
                    <a:pt x="1882775" y="1011239"/>
                  </a:cubicBezTo>
                  <a:cubicBezTo>
                    <a:pt x="1882775" y="1015623"/>
                    <a:pt x="1879221" y="1019177"/>
                    <a:pt x="1874837" y="1019177"/>
                  </a:cubicBezTo>
                  <a:cubicBezTo>
                    <a:pt x="1870453" y="1019177"/>
                    <a:pt x="1866899" y="1015623"/>
                    <a:pt x="1866899" y="1011239"/>
                  </a:cubicBezTo>
                  <a:cubicBezTo>
                    <a:pt x="1866899" y="1006855"/>
                    <a:pt x="1870453" y="1003301"/>
                    <a:pt x="1874837" y="1003301"/>
                  </a:cubicBezTo>
                  <a:close/>
                  <a:moveTo>
                    <a:pt x="1846262" y="1003301"/>
                  </a:moveTo>
                  <a:cubicBezTo>
                    <a:pt x="1849769" y="1003301"/>
                    <a:pt x="1852612" y="1006855"/>
                    <a:pt x="1852612" y="1011239"/>
                  </a:cubicBezTo>
                  <a:cubicBezTo>
                    <a:pt x="1852612" y="1015623"/>
                    <a:pt x="1849769" y="1019177"/>
                    <a:pt x="1846262" y="1019177"/>
                  </a:cubicBezTo>
                  <a:cubicBezTo>
                    <a:pt x="1842755" y="1019177"/>
                    <a:pt x="1839912" y="1015623"/>
                    <a:pt x="1839912" y="1011239"/>
                  </a:cubicBezTo>
                  <a:cubicBezTo>
                    <a:pt x="1839912" y="1006855"/>
                    <a:pt x="1842755" y="1003301"/>
                    <a:pt x="1846262" y="1003301"/>
                  </a:cubicBezTo>
                  <a:close/>
                  <a:moveTo>
                    <a:pt x="1816893" y="1003301"/>
                  </a:moveTo>
                  <a:cubicBezTo>
                    <a:pt x="1820839" y="1003301"/>
                    <a:pt x="1824037" y="1006855"/>
                    <a:pt x="1824037" y="1011239"/>
                  </a:cubicBezTo>
                  <a:cubicBezTo>
                    <a:pt x="1824037" y="1015623"/>
                    <a:pt x="1820839" y="1019177"/>
                    <a:pt x="1816893" y="1019177"/>
                  </a:cubicBezTo>
                  <a:cubicBezTo>
                    <a:pt x="1812947" y="1019177"/>
                    <a:pt x="1809749" y="1015623"/>
                    <a:pt x="1809749" y="1011239"/>
                  </a:cubicBezTo>
                  <a:cubicBezTo>
                    <a:pt x="1809749" y="1006855"/>
                    <a:pt x="1812947" y="1003301"/>
                    <a:pt x="1816893" y="1003301"/>
                  </a:cubicBezTo>
                  <a:close/>
                  <a:moveTo>
                    <a:pt x="1788318" y="1003301"/>
                  </a:moveTo>
                  <a:cubicBezTo>
                    <a:pt x="1792264" y="1003301"/>
                    <a:pt x="1795462" y="1006855"/>
                    <a:pt x="1795462" y="1011239"/>
                  </a:cubicBezTo>
                  <a:cubicBezTo>
                    <a:pt x="1795462" y="1015623"/>
                    <a:pt x="1792264" y="1019177"/>
                    <a:pt x="1788318" y="1019177"/>
                  </a:cubicBezTo>
                  <a:cubicBezTo>
                    <a:pt x="1784372" y="1019177"/>
                    <a:pt x="1781174" y="1015623"/>
                    <a:pt x="1781174" y="1011239"/>
                  </a:cubicBezTo>
                  <a:cubicBezTo>
                    <a:pt x="1781174" y="1006855"/>
                    <a:pt x="1784372" y="1003301"/>
                    <a:pt x="1788318" y="1003301"/>
                  </a:cubicBezTo>
                  <a:close/>
                  <a:moveTo>
                    <a:pt x="1759743" y="1003301"/>
                  </a:moveTo>
                  <a:cubicBezTo>
                    <a:pt x="1763689" y="1003301"/>
                    <a:pt x="1766887" y="1006855"/>
                    <a:pt x="1766887" y="1011239"/>
                  </a:cubicBezTo>
                  <a:cubicBezTo>
                    <a:pt x="1766887" y="1015623"/>
                    <a:pt x="1763689" y="1019177"/>
                    <a:pt x="1759743" y="1019177"/>
                  </a:cubicBezTo>
                  <a:cubicBezTo>
                    <a:pt x="1755797" y="1019177"/>
                    <a:pt x="1752599" y="1015623"/>
                    <a:pt x="1752599" y="1011239"/>
                  </a:cubicBezTo>
                  <a:cubicBezTo>
                    <a:pt x="1752599" y="1006855"/>
                    <a:pt x="1755797" y="1003301"/>
                    <a:pt x="1759743" y="1003301"/>
                  </a:cubicBezTo>
                  <a:close/>
                  <a:moveTo>
                    <a:pt x="1731168" y="1003301"/>
                  </a:moveTo>
                  <a:cubicBezTo>
                    <a:pt x="1735114" y="1003301"/>
                    <a:pt x="1738312" y="1006855"/>
                    <a:pt x="1738312" y="1011239"/>
                  </a:cubicBezTo>
                  <a:cubicBezTo>
                    <a:pt x="1738312" y="1015623"/>
                    <a:pt x="1735114" y="1019177"/>
                    <a:pt x="1731168" y="1019177"/>
                  </a:cubicBezTo>
                  <a:cubicBezTo>
                    <a:pt x="1727222" y="1019177"/>
                    <a:pt x="1724024" y="1015623"/>
                    <a:pt x="1724024" y="1011239"/>
                  </a:cubicBezTo>
                  <a:cubicBezTo>
                    <a:pt x="1724024" y="1006855"/>
                    <a:pt x="1727222" y="1003301"/>
                    <a:pt x="1731168" y="1003301"/>
                  </a:cubicBezTo>
                  <a:close/>
                  <a:moveTo>
                    <a:pt x="1701800" y="1003301"/>
                  </a:moveTo>
                  <a:cubicBezTo>
                    <a:pt x="1706184" y="1003301"/>
                    <a:pt x="1709738" y="1006855"/>
                    <a:pt x="1709738" y="1011239"/>
                  </a:cubicBezTo>
                  <a:cubicBezTo>
                    <a:pt x="1709738" y="1015623"/>
                    <a:pt x="1706184" y="1019177"/>
                    <a:pt x="1701800" y="1019177"/>
                  </a:cubicBezTo>
                  <a:cubicBezTo>
                    <a:pt x="1697416" y="1019177"/>
                    <a:pt x="1693862" y="1015623"/>
                    <a:pt x="1693862" y="1011239"/>
                  </a:cubicBezTo>
                  <a:cubicBezTo>
                    <a:pt x="1693862" y="1006855"/>
                    <a:pt x="1697416" y="1003301"/>
                    <a:pt x="1701800" y="1003301"/>
                  </a:cubicBezTo>
                  <a:close/>
                  <a:moveTo>
                    <a:pt x="1674018" y="1003301"/>
                  </a:moveTo>
                  <a:cubicBezTo>
                    <a:pt x="1677964" y="1003301"/>
                    <a:pt x="1681162" y="1006855"/>
                    <a:pt x="1681162" y="1011239"/>
                  </a:cubicBezTo>
                  <a:cubicBezTo>
                    <a:pt x="1681162" y="1015623"/>
                    <a:pt x="1677964" y="1019177"/>
                    <a:pt x="1674018" y="1019177"/>
                  </a:cubicBezTo>
                  <a:cubicBezTo>
                    <a:pt x="1670072" y="1019177"/>
                    <a:pt x="1666874" y="1015623"/>
                    <a:pt x="1666874" y="1011239"/>
                  </a:cubicBezTo>
                  <a:cubicBezTo>
                    <a:pt x="1666874" y="1006855"/>
                    <a:pt x="1670072" y="1003301"/>
                    <a:pt x="1674018" y="1003301"/>
                  </a:cubicBezTo>
                  <a:close/>
                  <a:moveTo>
                    <a:pt x="1644649" y="1003301"/>
                  </a:moveTo>
                  <a:cubicBezTo>
                    <a:pt x="1648156" y="1003301"/>
                    <a:pt x="1650999" y="1006855"/>
                    <a:pt x="1650999" y="1011239"/>
                  </a:cubicBezTo>
                  <a:cubicBezTo>
                    <a:pt x="1650999" y="1015623"/>
                    <a:pt x="1648156" y="1019177"/>
                    <a:pt x="1644649" y="1019177"/>
                  </a:cubicBezTo>
                  <a:cubicBezTo>
                    <a:pt x="1641142" y="1019177"/>
                    <a:pt x="1638299" y="1015623"/>
                    <a:pt x="1638299" y="1011239"/>
                  </a:cubicBezTo>
                  <a:cubicBezTo>
                    <a:pt x="1638299" y="1006855"/>
                    <a:pt x="1641142" y="1003301"/>
                    <a:pt x="1644649" y="1003301"/>
                  </a:cubicBezTo>
                  <a:close/>
                  <a:moveTo>
                    <a:pt x="1615281" y="1003301"/>
                  </a:moveTo>
                  <a:cubicBezTo>
                    <a:pt x="1619227" y="1003301"/>
                    <a:pt x="1622425" y="1006855"/>
                    <a:pt x="1622425" y="1011239"/>
                  </a:cubicBezTo>
                  <a:cubicBezTo>
                    <a:pt x="1622425" y="1015623"/>
                    <a:pt x="1619227" y="1019177"/>
                    <a:pt x="1615281" y="1019177"/>
                  </a:cubicBezTo>
                  <a:cubicBezTo>
                    <a:pt x="1611335" y="1019177"/>
                    <a:pt x="1608137" y="1015623"/>
                    <a:pt x="1608137" y="1011239"/>
                  </a:cubicBezTo>
                  <a:cubicBezTo>
                    <a:pt x="1608137" y="1006855"/>
                    <a:pt x="1611335" y="1003301"/>
                    <a:pt x="1615281" y="1003301"/>
                  </a:cubicBezTo>
                  <a:close/>
                  <a:moveTo>
                    <a:pt x="1587500" y="1003301"/>
                  </a:moveTo>
                  <a:cubicBezTo>
                    <a:pt x="1591884" y="1003301"/>
                    <a:pt x="1595438" y="1006855"/>
                    <a:pt x="1595438" y="1011239"/>
                  </a:cubicBezTo>
                  <a:cubicBezTo>
                    <a:pt x="1595438" y="1015623"/>
                    <a:pt x="1591884" y="1019177"/>
                    <a:pt x="1587500" y="1019177"/>
                  </a:cubicBezTo>
                  <a:cubicBezTo>
                    <a:pt x="1583116" y="1019177"/>
                    <a:pt x="1579562" y="1015623"/>
                    <a:pt x="1579562" y="1011239"/>
                  </a:cubicBezTo>
                  <a:cubicBezTo>
                    <a:pt x="1579562" y="1006855"/>
                    <a:pt x="1583116" y="1003301"/>
                    <a:pt x="1587500" y="1003301"/>
                  </a:cubicBezTo>
                  <a:close/>
                  <a:moveTo>
                    <a:pt x="1558925" y="1003301"/>
                  </a:moveTo>
                  <a:cubicBezTo>
                    <a:pt x="1563309" y="1003301"/>
                    <a:pt x="1566863" y="1006855"/>
                    <a:pt x="1566863" y="1011239"/>
                  </a:cubicBezTo>
                  <a:cubicBezTo>
                    <a:pt x="1566863" y="1015623"/>
                    <a:pt x="1563309" y="1019177"/>
                    <a:pt x="1558925" y="1019177"/>
                  </a:cubicBezTo>
                  <a:cubicBezTo>
                    <a:pt x="1554541" y="1019177"/>
                    <a:pt x="1550987" y="1015623"/>
                    <a:pt x="1550987" y="1011239"/>
                  </a:cubicBezTo>
                  <a:cubicBezTo>
                    <a:pt x="1550987" y="1006855"/>
                    <a:pt x="1554541" y="1003301"/>
                    <a:pt x="1558925" y="1003301"/>
                  </a:cubicBezTo>
                  <a:close/>
                  <a:moveTo>
                    <a:pt x="1530349" y="1003301"/>
                  </a:moveTo>
                  <a:cubicBezTo>
                    <a:pt x="1533856" y="1003301"/>
                    <a:pt x="1536699" y="1006855"/>
                    <a:pt x="1536699" y="1011239"/>
                  </a:cubicBezTo>
                  <a:cubicBezTo>
                    <a:pt x="1536699" y="1015623"/>
                    <a:pt x="1533856" y="1019177"/>
                    <a:pt x="1530349" y="1019177"/>
                  </a:cubicBezTo>
                  <a:cubicBezTo>
                    <a:pt x="1526842" y="1019177"/>
                    <a:pt x="1523999" y="1015623"/>
                    <a:pt x="1523999" y="1011239"/>
                  </a:cubicBezTo>
                  <a:cubicBezTo>
                    <a:pt x="1523999" y="1006855"/>
                    <a:pt x="1526842" y="1003301"/>
                    <a:pt x="1530349" y="1003301"/>
                  </a:cubicBezTo>
                  <a:close/>
                  <a:moveTo>
                    <a:pt x="1500981" y="1003301"/>
                  </a:moveTo>
                  <a:cubicBezTo>
                    <a:pt x="1504927" y="1003301"/>
                    <a:pt x="1508125" y="1006855"/>
                    <a:pt x="1508125" y="1011239"/>
                  </a:cubicBezTo>
                  <a:cubicBezTo>
                    <a:pt x="1508125" y="1015623"/>
                    <a:pt x="1504927" y="1019177"/>
                    <a:pt x="1500981" y="1019177"/>
                  </a:cubicBezTo>
                  <a:cubicBezTo>
                    <a:pt x="1497035" y="1019177"/>
                    <a:pt x="1493837" y="1015623"/>
                    <a:pt x="1493837" y="1011239"/>
                  </a:cubicBezTo>
                  <a:cubicBezTo>
                    <a:pt x="1493837" y="1006855"/>
                    <a:pt x="1497035" y="1003301"/>
                    <a:pt x="1500981" y="1003301"/>
                  </a:cubicBezTo>
                  <a:close/>
                  <a:moveTo>
                    <a:pt x="1042194" y="1003300"/>
                  </a:moveTo>
                  <a:cubicBezTo>
                    <a:pt x="1046140" y="1003300"/>
                    <a:pt x="1049338" y="1006854"/>
                    <a:pt x="1049338" y="1011238"/>
                  </a:cubicBezTo>
                  <a:cubicBezTo>
                    <a:pt x="1049338" y="1015622"/>
                    <a:pt x="1046140" y="1019176"/>
                    <a:pt x="1042194" y="1019176"/>
                  </a:cubicBezTo>
                  <a:cubicBezTo>
                    <a:pt x="1038248" y="1019176"/>
                    <a:pt x="1035050" y="1015622"/>
                    <a:pt x="1035050" y="1011238"/>
                  </a:cubicBezTo>
                  <a:cubicBezTo>
                    <a:pt x="1035050" y="1006854"/>
                    <a:pt x="1038248" y="1003300"/>
                    <a:pt x="1042194" y="1003300"/>
                  </a:cubicBezTo>
                  <a:close/>
                  <a:moveTo>
                    <a:pt x="983457" y="1003300"/>
                  </a:moveTo>
                  <a:cubicBezTo>
                    <a:pt x="987403" y="1003300"/>
                    <a:pt x="990601" y="1006854"/>
                    <a:pt x="990601" y="1011238"/>
                  </a:cubicBezTo>
                  <a:cubicBezTo>
                    <a:pt x="990601" y="1015622"/>
                    <a:pt x="987403" y="1019176"/>
                    <a:pt x="983457" y="1019176"/>
                  </a:cubicBezTo>
                  <a:cubicBezTo>
                    <a:pt x="979511" y="1019176"/>
                    <a:pt x="976313" y="1015622"/>
                    <a:pt x="976313" y="1011238"/>
                  </a:cubicBezTo>
                  <a:cubicBezTo>
                    <a:pt x="976313" y="1006854"/>
                    <a:pt x="979511" y="1003300"/>
                    <a:pt x="983457" y="1003300"/>
                  </a:cubicBezTo>
                  <a:close/>
                  <a:moveTo>
                    <a:pt x="840582" y="1003300"/>
                  </a:moveTo>
                  <a:cubicBezTo>
                    <a:pt x="844528" y="1003300"/>
                    <a:pt x="847726" y="1006854"/>
                    <a:pt x="847726" y="1011238"/>
                  </a:cubicBezTo>
                  <a:cubicBezTo>
                    <a:pt x="847726" y="1015622"/>
                    <a:pt x="844528" y="1019176"/>
                    <a:pt x="840582" y="1019176"/>
                  </a:cubicBezTo>
                  <a:cubicBezTo>
                    <a:pt x="836636" y="1019176"/>
                    <a:pt x="833438" y="1015622"/>
                    <a:pt x="833438" y="1011238"/>
                  </a:cubicBezTo>
                  <a:cubicBezTo>
                    <a:pt x="833438" y="1006854"/>
                    <a:pt x="836636" y="1003300"/>
                    <a:pt x="840582" y="1003300"/>
                  </a:cubicBezTo>
                  <a:close/>
                  <a:moveTo>
                    <a:pt x="812007" y="1003300"/>
                  </a:moveTo>
                  <a:cubicBezTo>
                    <a:pt x="815953" y="1003300"/>
                    <a:pt x="819151" y="1006854"/>
                    <a:pt x="819151" y="1011238"/>
                  </a:cubicBezTo>
                  <a:cubicBezTo>
                    <a:pt x="819151" y="1015622"/>
                    <a:pt x="815953" y="1019176"/>
                    <a:pt x="812007" y="1019176"/>
                  </a:cubicBezTo>
                  <a:cubicBezTo>
                    <a:pt x="808061" y="1019176"/>
                    <a:pt x="804863" y="1015622"/>
                    <a:pt x="804863" y="1011238"/>
                  </a:cubicBezTo>
                  <a:cubicBezTo>
                    <a:pt x="804863" y="1006854"/>
                    <a:pt x="808061" y="1003300"/>
                    <a:pt x="812007" y="1003300"/>
                  </a:cubicBezTo>
                  <a:close/>
                  <a:moveTo>
                    <a:pt x="2822575" y="974726"/>
                  </a:moveTo>
                  <a:cubicBezTo>
                    <a:pt x="2826959" y="974726"/>
                    <a:pt x="2830513" y="977924"/>
                    <a:pt x="2830513" y="981870"/>
                  </a:cubicBezTo>
                  <a:cubicBezTo>
                    <a:pt x="2830513" y="985816"/>
                    <a:pt x="2826959" y="989014"/>
                    <a:pt x="2822575" y="989014"/>
                  </a:cubicBezTo>
                  <a:cubicBezTo>
                    <a:pt x="2818191" y="989014"/>
                    <a:pt x="2814637" y="985816"/>
                    <a:pt x="2814637" y="981870"/>
                  </a:cubicBezTo>
                  <a:cubicBezTo>
                    <a:pt x="2814637" y="977924"/>
                    <a:pt x="2818191" y="974726"/>
                    <a:pt x="2822575" y="974726"/>
                  </a:cubicBezTo>
                  <a:close/>
                  <a:moveTo>
                    <a:pt x="2793206" y="974726"/>
                  </a:moveTo>
                  <a:cubicBezTo>
                    <a:pt x="2797152" y="974726"/>
                    <a:pt x="2800350" y="977924"/>
                    <a:pt x="2800350" y="981870"/>
                  </a:cubicBezTo>
                  <a:cubicBezTo>
                    <a:pt x="2800350" y="985816"/>
                    <a:pt x="2797152" y="989014"/>
                    <a:pt x="2793206" y="989014"/>
                  </a:cubicBezTo>
                  <a:cubicBezTo>
                    <a:pt x="2789260" y="989014"/>
                    <a:pt x="2786062" y="985816"/>
                    <a:pt x="2786062" y="981870"/>
                  </a:cubicBezTo>
                  <a:cubicBezTo>
                    <a:pt x="2786062" y="977924"/>
                    <a:pt x="2789260" y="974726"/>
                    <a:pt x="2793206" y="974726"/>
                  </a:cubicBezTo>
                  <a:close/>
                  <a:moveTo>
                    <a:pt x="2678906" y="974726"/>
                  </a:moveTo>
                  <a:cubicBezTo>
                    <a:pt x="2682852" y="974726"/>
                    <a:pt x="2686050" y="977924"/>
                    <a:pt x="2686050" y="981870"/>
                  </a:cubicBezTo>
                  <a:cubicBezTo>
                    <a:pt x="2686050" y="985816"/>
                    <a:pt x="2682852" y="989014"/>
                    <a:pt x="2678906" y="989014"/>
                  </a:cubicBezTo>
                  <a:cubicBezTo>
                    <a:pt x="2674960" y="989014"/>
                    <a:pt x="2671762" y="985816"/>
                    <a:pt x="2671762" y="981870"/>
                  </a:cubicBezTo>
                  <a:cubicBezTo>
                    <a:pt x="2671762" y="977924"/>
                    <a:pt x="2674960" y="974726"/>
                    <a:pt x="2678906" y="974726"/>
                  </a:cubicBezTo>
                  <a:close/>
                  <a:moveTo>
                    <a:pt x="2649537" y="974726"/>
                  </a:moveTo>
                  <a:cubicBezTo>
                    <a:pt x="2653921" y="974726"/>
                    <a:pt x="2657475" y="977924"/>
                    <a:pt x="2657475" y="981870"/>
                  </a:cubicBezTo>
                  <a:cubicBezTo>
                    <a:pt x="2657475" y="985816"/>
                    <a:pt x="2653921" y="989014"/>
                    <a:pt x="2649537" y="989014"/>
                  </a:cubicBezTo>
                  <a:cubicBezTo>
                    <a:pt x="2645153" y="989014"/>
                    <a:pt x="2641599" y="985816"/>
                    <a:pt x="2641599" y="981870"/>
                  </a:cubicBezTo>
                  <a:cubicBezTo>
                    <a:pt x="2641599" y="977924"/>
                    <a:pt x="2645153" y="974726"/>
                    <a:pt x="2649537" y="974726"/>
                  </a:cubicBezTo>
                  <a:close/>
                  <a:moveTo>
                    <a:pt x="2621756" y="974726"/>
                  </a:moveTo>
                  <a:cubicBezTo>
                    <a:pt x="2625702" y="974726"/>
                    <a:pt x="2628900" y="977924"/>
                    <a:pt x="2628900" y="981870"/>
                  </a:cubicBezTo>
                  <a:cubicBezTo>
                    <a:pt x="2628900" y="985816"/>
                    <a:pt x="2625702" y="989014"/>
                    <a:pt x="2621756" y="989014"/>
                  </a:cubicBezTo>
                  <a:cubicBezTo>
                    <a:pt x="2617810" y="989014"/>
                    <a:pt x="2614612" y="985816"/>
                    <a:pt x="2614612" y="981870"/>
                  </a:cubicBezTo>
                  <a:cubicBezTo>
                    <a:pt x="2614612" y="977924"/>
                    <a:pt x="2617810" y="974726"/>
                    <a:pt x="2621756" y="974726"/>
                  </a:cubicBezTo>
                  <a:close/>
                  <a:moveTo>
                    <a:pt x="2593181" y="974726"/>
                  </a:moveTo>
                  <a:cubicBezTo>
                    <a:pt x="2597127" y="974726"/>
                    <a:pt x="2600325" y="977924"/>
                    <a:pt x="2600325" y="981870"/>
                  </a:cubicBezTo>
                  <a:cubicBezTo>
                    <a:pt x="2600325" y="985816"/>
                    <a:pt x="2597127" y="989014"/>
                    <a:pt x="2593181" y="989014"/>
                  </a:cubicBezTo>
                  <a:cubicBezTo>
                    <a:pt x="2589235" y="989014"/>
                    <a:pt x="2586037" y="985816"/>
                    <a:pt x="2586037" y="981870"/>
                  </a:cubicBezTo>
                  <a:cubicBezTo>
                    <a:pt x="2586037" y="977924"/>
                    <a:pt x="2589235" y="974726"/>
                    <a:pt x="2593181" y="974726"/>
                  </a:cubicBezTo>
                  <a:close/>
                  <a:moveTo>
                    <a:pt x="2391568" y="974726"/>
                  </a:moveTo>
                  <a:cubicBezTo>
                    <a:pt x="2395514" y="974726"/>
                    <a:pt x="2398712" y="977924"/>
                    <a:pt x="2398712" y="981870"/>
                  </a:cubicBezTo>
                  <a:cubicBezTo>
                    <a:pt x="2398712" y="985816"/>
                    <a:pt x="2395514" y="989014"/>
                    <a:pt x="2391568" y="989014"/>
                  </a:cubicBezTo>
                  <a:cubicBezTo>
                    <a:pt x="2387622" y="989014"/>
                    <a:pt x="2384424" y="985816"/>
                    <a:pt x="2384424" y="981870"/>
                  </a:cubicBezTo>
                  <a:cubicBezTo>
                    <a:pt x="2384424" y="977924"/>
                    <a:pt x="2387622" y="974726"/>
                    <a:pt x="2391568" y="974726"/>
                  </a:cubicBezTo>
                  <a:close/>
                  <a:moveTo>
                    <a:pt x="2362993" y="974726"/>
                  </a:moveTo>
                  <a:cubicBezTo>
                    <a:pt x="2366939" y="974726"/>
                    <a:pt x="2370137" y="977924"/>
                    <a:pt x="2370137" y="981870"/>
                  </a:cubicBezTo>
                  <a:cubicBezTo>
                    <a:pt x="2370137" y="985816"/>
                    <a:pt x="2366939" y="989014"/>
                    <a:pt x="2362993" y="989014"/>
                  </a:cubicBezTo>
                  <a:cubicBezTo>
                    <a:pt x="2359047" y="989014"/>
                    <a:pt x="2355849" y="985816"/>
                    <a:pt x="2355849" y="981870"/>
                  </a:cubicBezTo>
                  <a:cubicBezTo>
                    <a:pt x="2355849" y="977924"/>
                    <a:pt x="2359047" y="974726"/>
                    <a:pt x="2362993" y="974726"/>
                  </a:cubicBezTo>
                  <a:close/>
                  <a:moveTo>
                    <a:pt x="2104231" y="974726"/>
                  </a:moveTo>
                  <a:cubicBezTo>
                    <a:pt x="2108177" y="974726"/>
                    <a:pt x="2111375" y="977924"/>
                    <a:pt x="2111375" y="981870"/>
                  </a:cubicBezTo>
                  <a:cubicBezTo>
                    <a:pt x="2111375" y="985816"/>
                    <a:pt x="2108177" y="989014"/>
                    <a:pt x="2104231" y="989014"/>
                  </a:cubicBezTo>
                  <a:cubicBezTo>
                    <a:pt x="2100285" y="989014"/>
                    <a:pt x="2097087" y="985816"/>
                    <a:pt x="2097087" y="981870"/>
                  </a:cubicBezTo>
                  <a:cubicBezTo>
                    <a:pt x="2097087" y="977924"/>
                    <a:pt x="2100285" y="974726"/>
                    <a:pt x="2104231" y="974726"/>
                  </a:cubicBezTo>
                  <a:close/>
                  <a:moveTo>
                    <a:pt x="2075656" y="974726"/>
                  </a:moveTo>
                  <a:cubicBezTo>
                    <a:pt x="2079602" y="974726"/>
                    <a:pt x="2082800" y="977924"/>
                    <a:pt x="2082800" y="981870"/>
                  </a:cubicBezTo>
                  <a:cubicBezTo>
                    <a:pt x="2082800" y="985816"/>
                    <a:pt x="2079602" y="989014"/>
                    <a:pt x="2075656" y="989014"/>
                  </a:cubicBezTo>
                  <a:cubicBezTo>
                    <a:pt x="2071710" y="989014"/>
                    <a:pt x="2068512" y="985816"/>
                    <a:pt x="2068512" y="981870"/>
                  </a:cubicBezTo>
                  <a:cubicBezTo>
                    <a:pt x="2068512" y="977924"/>
                    <a:pt x="2071710" y="974726"/>
                    <a:pt x="2075656" y="974726"/>
                  </a:cubicBezTo>
                  <a:close/>
                  <a:moveTo>
                    <a:pt x="1989931" y="974726"/>
                  </a:moveTo>
                  <a:cubicBezTo>
                    <a:pt x="1993877" y="974726"/>
                    <a:pt x="1997075" y="977924"/>
                    <a:pt x="1997075" y="981870"/>
                  </a:cubicBezTo>
                  <a:cubicBezTo>
                    <a:pt x="1997075" y="985816"/>
                    <a:pt x="1993877" y="989014"/>
                    <a:pt x="1989931" y="989014"/>
                  </a:cubicBezTo>
                  <a:cubicBezTo>
                    <a:pt x="1985985" y="989014"/>
                    <a:pt x="1982787" y="985816"/>
                    <a:pt x="1982787" y="981870"/>
                  </a:cubicBezTo>
                  <a:cubicBezTo>
                    <a:pt x="1982787" y="977924"/>
                    <a:pt x="1985985" y="974726"/>
                    <a:pt x="1989931" y="974726"/>
                  </a:cubicBezTo>
                  <a:close/>
                  <a:moveTo>
                    <a:pt x="1960562" y="974726"/>
                  </a:moveTo>
                  <a:cubicBezTo>
                    <a:pt x="1964069" y="974726"/>
                    <a:pt x="1966912" y="977924"/>
                    <a:pt x="1966912" y="981870"/>
                  </a:cubicBezTo>
                  <a:cubicBezTo>
                    <a:pt x="1966912" y="985816"/>
                    <a:pt x="1964069" y="989014"/>
                    <a:pt x="1960562" y="989014"/>
                  </a:cubicBezTo>
                  <a:cubicBezTo>
                    <a:pt x="1957055" y="989014"/>
                    <a:pt x="1954212" y="985816"/>
                    <a:pt x="1954212" y="981870"/>
                  </a:cubicBezTo>
                  <a:cubicBezTo>
                    <a:pt x="1954212" y="977924"/>
                    <a:pt x="1957055" y="974726"/>
                    <a:pt x="1960562" y="974726"/>
                  </a:cubicBezTo>
                  <a:close/>
                  <a:moveTo>
                    <a:pt x="1931987" y="974726"/>
                  </a:moveTo>
                  <a:cubicBezTo>
                    <a:pt x="1935494" y="974726"/>
                    <a:pt x="1938337" y="977924"/>
                    <a:pt x="1938337" y="981870"/>
                  </a:cubicBezTo>
                  <a:cubicBezTo>
                    <a:pt x="1938337" y="985816"/>
                    <a:pt x="1935494" y="989014"/>
                    <a:pt x="1931987" y="989014"/>
                  </a:cubicBezTo>
                  <a:cubicBezTo>
                    <a:pt x="1928480" y="989014"/>
                    <a:pt x="1925637" y="985816"/>
                    <a:pt x="1925637" y="981870"/>
                  </a:cubicBezTo>
                  <a:cubicBezTo>
                    <a:pt x="1925637" y="977924"/>
                    <a:pt x="1928480" y="974726"/>
                    <a:pt x="1931987" y="974726"/>
                  </a:cubicBezTo>
                  <a:close/>
                  <a:moveTo>
                    <a:pt x="1903412" y="974726"/>
                  </a:moveTo>
                  <a:cubicBezTo>
                    <a:pt x="1907796" y="974726"/>
                    <a:pt x="1911350" y="977924"/>
                    <a:pt x="1911350" y="981870"/>
                  </a:cubicBezTo>
                  <a:cubicBezTo>
                    <a:pt x="1911350" y="985816"/>
                    <a:pt x="1907796" y="989014"/>
                    <a:pt x="1903412" y="989014"/>
                  </a:cubicBezTo>
                  <a:cubicBezTo>
                    <a:pt x="1899028" y="989014"/>
                    <a:pt x="1895474" y="985816"/>
                    <a:pt x="1895474" y="981870"/>
                  </a:cubicBezTo>
                  <a:cubicBezTo>
                    <a:pt x="1895474" y="977924"/>
                    <a:pt x="1899028" y="974726"/>
                    <a:pt x="1903412" y="974726"/>
                  </a:cubicBezTo>
                  <a:close/>
                  <a:moveTo>
                    <a:pt x="1874837" y="974726"/>
                  </a:moveTo>
                  <a:cubicBezTo>
                    <a:pt x="1879221" y="974726"/>
                    <a:pt x="1882775" y="977924"/>
                    <a:pt x="1882775" y="981870"/>
                  </a:cubicBezTo>
                  <a:cubicBezTo>
                    <a:pt x="1882775" y="985816"/>
                    <a:pt x="1879221" y="989014"/>
                    <a:pt x="1874837" y="989014"/>
                  </a:cubicBezTo>
                  <a:cubicBezTo>
                    <a:pt x="1870453" y="989014"/>
                    <a:pt x="1866899" y="985816"/>
                    <a:pt x="1866899" y="981870"/>
                  </a:cubicBezTo>
                  <a:cubicBezTo>
                    <a:pt x="1866899" y="977924"/>
                    <a:pt x="1870453" y="974726"/>
                    <a:pt x="1874837" y="974726"/>
                  </a:cubicBezTo>
                  <a:close/>
                  <a:moveTo>
                    <a:pt x="1846262" y="974726"/>
                  </a:moveTo>
                  <a:cubicBezTo>
                    <a:pt x="1849769" y="974726"/>
                    <a:pt x="1852612" y="977924"/>
                    <a:pt x="1852612" y="981870"/>
                  </a:cubicBezTo>
                  <a:cubicBezTo>
                    <a:pt x="1852612" y="985816"/>
                    <a:pt x="1849769" y="989014"/>
                    <a:pt x="1846262" y="989014"/>
                  </a:cubicBezTo>
                  <a:cubicBezTo>
                    <a:pt x="1842755" y="989014"/>
                    <a:pt x="1839912" y="985816"/>
                    <a:pt x="1839912" y="981870"/>
                  </a:cubicBezTo>
                  <a:cubicBezTo>
                    <a:pt x="1839912" y="977924"/>
                    <a:pt x="1842755" y="974726"/>
                    <a:pt x="1846262" y="974726"/>
                  </a:cubicBezTo>
                  <a:close/>
                  <a:moveTo>
                    <a:pt x="1816893" y="974726"/>
                  </a:moveTo>
                  <a:cubicBezTo>
                    <a:pt x="1820839" y="974726"/>
                    <a:pt x="1824037" y="977924"/>
                    <a:pt x="1824037" y="981870"/>
                  </a:cubicBezTo>
                  <a:cubicBezTo>
                    <a:pt x="1824037" y="985816"/>
                    <a:pt x="1820839" y="989014"/>
                    <a:pt x="1816893" y="989014"/>
                  </a:cubicBezTo>
                  <a:cubicBezTo>
                    <a:pt x="1812947" y="989014"/>
                    <a:pt x="1809749" y="985816"/>
                    <a:pt x="1809749" y="981870"/>
                  </a:cubicBezTo>
                  <a:cubicBezTo>
                    <a:pt x="1809749" y="977924"/>
                    <a:pt x="1812947" y="974726"/>
                    <a:pt x="1816893" y="974726"/>
                  </a:cubicBezTo>
                  <a:close/>
                  <a:moveTo>
                    <a:pt x="1788318" y="974726"/>
                  </a:moveTo>
                  <a:cubicBezTo>
                    <a:pt x="1792264" y="974726"/>
                    <a:pt x="1795462" y="977924"/>
                    <a:pt x="1795462" y="981870"/>
                  </a:cubicBezTo>
                  <a:cubicBezTo>
                    <a:pt x="1795462" y="985816"/>
                    <a:pt x="1792264" y="989014"/>
                    <a:pt x="1788318" y="989014"/>
                  </a:cubicBezTo>
                  <a:cubicBezTo>
                    <a:pt x="1784372" y="989014"/>
                    <a:pt x="1781174" y="985816"/>
                    <a:pt x="1781174" y="981870"/>
                  </a:cubicBezTo>
                  <a:cubicBezTo>
                    <a:pt x="1781174" y="977924"/>
                    <a:pt x="1784372" y="974726"/>
                    <a:pt x="1788318" y="974726"/>
                  </a:cubicBezTo>
                  <a:close/>
                  <a:moveTo>
                    <a:pt x="1759743" y="974726"/>
                  </a:moveTo>
                  <a:cubicBezTo>
                    <a:pt x="1763689" y="974726"/>
                    <a:pt x="1766887" y="977924"/>
                    <a:pt x="1766887" y="981870"/>
                  </a:cubicBezTo>
                  <a:cubicBezTo>
                    <a:pt x="1766887" y="985816"/>
                    <a:pt x="1763689" y="989014"/>
                    <a:pt x="1759743" y="989014"/>
                  </a:cubicBezTo>
                  <a:cubicBezTo>
                    <a:pt x="1755797" y="989014"/>
                    <a:pt x="1752599" y="985816"/>
                    <a:pt x="1752599" y="981870"/>
                  </a:cubicBezTo>
                  <a:cubicBezTo>
                    <a:pt x="1752599" y="977924"/>
                    <a:pt x="1755797" y="974726"/>
                    <a:pt x="1759743" y="974726"/>
                  </a:cubicBezTo>
                  <a:close/>
                  <a:moveTo>
                    <a:pt x="1731168" y="974726"/>
                  </a:moveTo>
                  <a:cubicBezTo>
                    <a:pt x="1735114" y="974726"/>
                    <a:pt x="1738312" y="977924"/>
                    <a:pt x="1738312" y="981870"/>
                  </a:cubicBezTo>
                  <a:cubicBezTo>
                    <a:pt x="1738312" y="985816"/>
                    <a:pt x="1735114" y="989014"/>
                    <a:pt x="1731168" y="989014"/>
                  </a:cubicBezTo>
                  <a:cubicBezTo>
                    <a:pt x="1727222" y="989014"/>
                    <a:pt x="1724024" y="985816"/>
                    <a:pt x="1724024" y="981870"/>
                  </a:cubicBezTo>
                  <a:cubicBezTo>
                    <a:pt x="1724024" y="977924"/>
                    <a:pt x="1727222" y="974726"/>
                    <a:pt x="1731168" y="974726"/>
                  </a:cubicBezTo>
                  <a:close/>
                  <a:moveTo>
                    <a:pt x="1701800" y="974726"/>
                  </a:moveTo>
                  <a:cubicBezTo>
                    <a:pt x="1706184" y="974726"/>
                    <a:pt x="1709738" y="977924"/>
                    <a:pt x="1709738" y="981870"/>
                  </a:cubicBezTo>
                  <a:cubicBezTo>
                    <a:pt x="1709738" y="985816"/>
                    <a:pt x="1706184" y="989014"/>
                    <a:pt x="1701800" y="989014"/>
                  </a:cubicBezTo>
                  <a:cubicBezTo>
                    <a:pt x="1697416" y="989014"/>
                    <a:pt x="1693862" y="985816"/>
                    <a:pt x="1693862" y="981870"/>
                  </a:cubicBezTo>
                  <a:cubicBezTo>
                    <a:pt x="1693862" y="977924"/>
                    <a:pt x="1697416" y="974726"/>
                    <a:pt x="1701800" y="974726"/>
                  </a:cubicBezTo>
                  <a:close/>
                  <a:moveTo>
                    <a:pt x="1674018" y="974726"/>
                  </a:moveTo>
                  <a:cubicBezTo>
                    <a:pt x="1677964" y="974726"/>
                    <a:pt x="1681162" y="977924"/>
                    <a:pt x="1681162" y="981870"/>
                  </a:cubicBezTo>
                  <a:cubicBezTo>
                    <a:pt x="1681162" y="985816"/>
                    <a:pt x="1677964" y="989014"/>
                    <a:pt x="1674018" y="989014"/>
                  </a:cubicBezTo>
                  <a:cubicBezTo>
                    <a:pt x="1670072" y="989014"/>
                    <a:pt x="1666874" y="985816"/>
                    <a:pt x="1666874" y="981870"/>
                  </a:cubicBezTo>
                  <a:cubicBezTo>
                    <a:pt x="1666874" y="977924"/>
                    <a:pt x="1670072" y="974726"/>
                    <a:pt x="1674018" y="974726"/>
                  </a:cubicBezTo>
                  <a:close/>
                  <a:moveTo>
                    <a:pt x="1644649" y="974726"/>
                  </a:moveTo>
                  <a:cubicBezTo>
                    <a:pt x="1648156" y="974726"/>
                    <a:pt x="1650999" y="977924"/>
                    <a:pt x="1650999" y="981870"/>
                  </a:cubicBezTo>
                  <a:cubicBezTo>
                    <a:pt x="1650999" y="985816"/>
                    <a:pt x="1648156" y="989014"/>
                    <a:pt x="1644649" y="989014"/>
                  </a:cubicBezTo>
                  <a:cubicBezTo>
                    <a:pt x="1641142" y="989014"/>
                    <a:pt x="1638299" y="985816"/>
                    <a:pt x="1638299" y="981870"/>
                  </a:cubicBezTo>
                  <a:cubicBezTo>
                    <a:pt x="1638299" y="977924"/>
                    <a:pt x="1641142" y="974726"/>
                    <a:pt x="1644649" y="974726"/>
                  </a:cubicBezTo>
                  <a:close/>
                  <a:moveTo>
                    <a:pt x="1615281" y="974726"/>
                  </a:moveTo>
                  <a:cubicBezTo>
                    <a:pt x="1619227" y="974726"/>
                    <a:pt x="1622425" y="977924"/>
                    <a:pt x="1622425" y="981870"/>
                  </a:cubicBezTo>
                  <a:cubicBezTo>
                    <a:pt x="1622425" y="985816"/>
                    <a:pt x="1619227" y="989014"/>
                    <a:pt x="1615281" y="989014"/>
                  </a:cubicBezTo>
                  <a:cubicBezTo>
                    <a:pt x="1611335" y="989014"/>
                    <a:pt x="1608137" y="985816"/>
                    <a:pt x="1608137" y="981870"/>
                  </a:cubicBezTo>
                  <a:cubicBezTo>
                    <a:pt x="1608137" y="977924"/>
                    <a:pt x="1611335" y="974726"/>
                    <a:pt x="1615281" y="974726"/>
                  </a:cubicBezTo>
                  <a:close/>
                  <a:moveTo>
                    <a:pt x="1587500" y="974726"/>
                  </a:moveTo>
                  <a:cubicBezTo>
                    <a:pt x="1591884" y="974726"/>
                    <a:pt x="1595438" y="977924"/>
                    <a:pt x="1595438" y="981870"/>
                  </a:cubicBezTo>
                  <a:cubicBezTo>
                    <a:pt x="1595438" y="985816"/>
                    <a:pt x="1591884" y="989014"/>
                    <a:pt x="1587500" y="989014"/>
                  </a:cubicBezTo>
                  <a:cubicBezTo>
                    <a:pt x="1583116" y="989014"/>
                    <a:pt x="1579562" y="985816"/>
                    <a:pt x="1579562" y="981870"/>
                  </a:cubicBezTo>
                  <a:cubicBezTo>
                    <a:pt x="1579562" y="977924"/>
                    <a:pt x="1583116" y="974726"/>
                    <a:pt x="1587500" y="974726"/>
                  </a:cubicBezTo>
                  <a:close/>
                  <a:moveTo>
                    <a:pt x="1558925" y="974726"/>
                  </a:moveTo>
                  <a:cubicBezTo>
                    <a:pt x="1563309" y="974726"/>
                    <a:pt x="1566863" y="977924"/>
                    <a:pt x="1566863" y="981870"/>
                  </a:cubicBezTo>
                  <a:cubicBezTo>
                    <a:pt x="1566863" y="985816"/>
                    <a:pt x="1563309" y="989014"/>
                    <a:pt x="1558925" y="989014"/>
                  </a:cubicBezTo>
                  <a:cubicBezTo>
                    <a:pt x="1554541" y="989014"/>
                    <a:pt x="1550987" y="985816"/>
                    <a:pt x="1550987" y="981870"/>
                  </a:cubicBezTo>
                  <a:cubicBezTo>
                    <a:pt x="1550987" y="977924"/>
                    <a:pt x="1554541" y="974726"/>
                    <a:pt x="1558925" y="974726"/>
                  </a:cubicBezTo>
                  <a:close/>
                  <a:moveTo>
                    <a:pt x="1530349" y="974726"/>
                  </a:moveTo>
                  <a:cubicBezTo>
                    <a:pt x="1533856" y="974726"/>
                    <a:pt x="1536699" y="977924"/>
                    <a:pt x="1536699" y="981870"/>
                  </a:cubicBezTo>
                  <a:cubicBezTo>
                    <a:pt x="1536699" y="985816"/>
                    <a:pt x="1533856" y="989014"/>
                    <a:pt x="1530349" y="989014"/>
                  </a:cubicBezTo>
                  <a:cubicBezTo>
                    <a:pt x="1526842" y="989014"/>
                    <a:pt x="1523999" y="985816"/>
                    <a:pt x="1523999" y="981870"/>
                  </a:cubicBezTo>
                  <a:cubicBezTo>
                    <a:pt x="1523999" y="977924"/>
                    <a:pt x="1526842" y="974726"/>
                    <a:pt x="1530349" y="974726"/>
                  </a:cubicBezTo>
                  <a:close/>
                  <a:moveTo>
                    <a:pt x="1500981" y="974726"/>
                  </a:moveTo>
                  <a:cubicBezTo>
                    <a:pt x="1504927" y="974726"/>
                    <a:pt x="1508125" y="977924"/>
                    <a:pt x="1508125" y="981870"/>
                  </a:cubicBezTo>
                  <a:cubicBezTo>
                    <a:pt x="1508125" y="985816"/>
                    <a:pt x="1504927" y="989014"/>
                    <a:pt x="1500981" y="989014"/>
                  </a:cubicBezTo>
                  <a:cubicBezTo>
                    <a:pt x="1497035" y="989014"/>
                    <a:pt x="1493837" y="985816"/>
                    <a:pt x="1493837" y="981870"/>
                  </a:cubicBezTo>
                  <a:cubicBezTo>
                    <a:pt x="1493837" y="977924"/>
                    <a:pt x="1497035" y="974726"/>
                    <a:pt x="1500981" y="974726"/>
                  </a:cubicBezTo>
                  <a:close/>
                  <a:moveTo>
                    <a:pt x="1472406" y="974726"/>
                  </a:moveTo>
                  <a:cubicBezTo>
                    <a:pt x="1476352" y="974726"/>
                    <a:pt x="1479550" y="977924"/>
                    <a:pt x="1479550" y="981870"/>
                  </a:cubicBezTo>
                  <a:cubicBezTo>
                    <a:pt x="1479550" y="985816"/>
                    <a:pt x="1476352" y="989014"/>
                    <a:pt x="1472406" y="989014"/>
                  </a:cubicBezTo>
                  <a:cubicBezTo>
                    <a:pt x="1468460" y="989014"/>
                    <a:pt x="1465262" y="985816"/>
                    <a:pt x="1465262" y="981870"/>
                  </a:cubicBezTo>
                  <a:cubicBezTo>
                    <a:pt x="1465262" y="977924"/>
                    <a:pt x="1468460" y="974726"/>
                    <a:pt x="1472406" y="974726"/>
                  </a:cubicBezTo>
                  <a:close/>
                  <a:moveTo>
                    <a:pt x="1042194" y="974725"/>
                  </a:moveTo>
                  <a:cubicBezTo>
                    <a:pt x="1046140" y="974725"/>
                    <a:pt x="1049338" y="977923"/>
                    <a:pt x="1049338" y="981869"/>
                  </a:cubicBezTo>
                  <a:cubicBezTo>
                    <a:pt x="1049338" y="985815"/>
                    <a:pt x="1046140" y="989013"/>
                    <a:pt x="1042194" y="989013"/>
                  </a:cubicBezTo>
                  <a:cubicBezTo>
                    <a:pt x="1038248" y="989013"/>
                    <a:pt x="1035050" y="985815"/>
                    <a:pt x="1035050" y="981869"/>
                  </a:cubicBezTo>
                  <a:cubicBezTo>
                    <a:pt x="1035050" y="977923"/>
                    <a:pt x="1038248" y="974725"/>
                    <a:pt x="1042194" y="974725"/>
                  </a:cubicBezTo>
                  <a:close/>
                  <a:moveTo>
                    <a:pt x="840582" y="974725"/>
                  </a:moveTo>
                  <a:cubicBezTo>
                    <a:pt x="844528" y="974725"/>
                    <a:pt x="847726" y="977923"/>
                    <a:pt x="847726" y="981869"/>
                  </a:cubicBezTo>
                  <a:cubicBezTo>
                    <a:pt x="847726" y="985815"/>
                    <a:pt x="844528" y="989013"/>
                    <a:pt x="840582" y="989013"/>
                  </a:cubicBezTo>
                  <a:cubicBezTo>
                    <a:pt x="836636" y="989013"/>
                    <a:pt x="833438" y="985815"/>
                    <a:pt x="833438" y="981869"/>
                  </a:cubicBezTo>
                  <a:cubicBezTo>
                    <a:pt x="833438" y="977923"/>
                    <a:pt x="836636" y="974725"/>
                    <a:pt x="840582" y="974725"/>
                  </a:cubicBezTo>
                  <a:close/>
                  <a:moveTo>
                    <a:pt x="812007" y="974725"/>
                  </a:moveTo>
                  <a:cubicBezTo>
                    <a:pt x="815953" y="974725"/>
                    <a:pt x="819151" y="977923"/>
                    <a:pt x="819151" y="981869"/>
                  </a:cubicBezTo>
                  <a:cubicBezTo>
                    <a:pt x="819151" y="985815"/>
                    <a:pt x="815953" y="989013"/>
                    <a:pt x="812007" y="989013"/>
                  </a:cubicBezTo>
                  <a:cubicBezTo>
                    <a:pt x="808061" y="989013"/>
                    <a:pt x="804863" y="985815"/>
                    <a:pt x="804863" y="981869"/>
                  </a:cubicBezTo>
                  <a:cubicBezTo>
                    <a:pt x="804863" y="977923"/>
                    <a:pt x="808061" y="974725"/>
                    <a:pt x="812007" y="974725"/>
                  </a:cubicBezTo>
                  <a:close/>
                  <a:moveTo>
                    <a:pt x="783432" y="974725"/>
                  </a:moveTo>
                  <a:cubicBezTo>
                    <a:pt x="787378" y="974725"/>
                    <a:pt x="790576" y="977923"/>
                    <a:pt x="790576" y="981869"/>
                  </a:cubicBezTo>
                  <a:cubicBezTo>
                    <a:pt x="790576" y="985815"/>
                    <a:pt x="787378" y="989013"/>
                    <a:pt x="783432" y="989013"/>
                  </a:cubicBezTo>
                  <a:cubicBezTo>
                    <a:pt x="779486" y="989013"/>
                    <a:pt x="776288" y="985815"/>
                    <a:pt x="776288" y="981869"/>
                  </a:cubicBezTo>
                  <a:cubicBezTo>
                    <a:pt x="776288" y="977923"/>
                    <a:pt x="779486" y="974725"/>
                    <a:pt x="783432" y="974725"/>
                  </a:cubicBezTo>
                  <a:close/>
                  <a:moveTo>
                    <a:pt x="754063" y="974725"/>
                  </a:moveTo>
                  <a:cubicBezTo>
                    <a:pt x="758447" y="974725"/>
                    <a:pt x="762001" y="977923"/>
                    <a:pt x="762001" y="981869"/>
                  </a:cubicBezTo>
                  <a:cubicBezTo>
                    <a:pt x="762001" y="985815"/>
                    <a:pt x="758447" y="989013"/>
                    <a:pt x="754063" y="989013"/>
                  </a:cubicBezTo>
                  <a:cubicBezTo>
                    <a:pt x="749679" y="989013"/>
                    <a:pt x="746125" y="985815"/>
                    <a:pt x="746125" y="981869"/>
                  </a:cubicBezTo>
                  <a:cubicBezTo>
                    <a:pt x="746125" y="977923"/>
                    <a:pt x="749679" y="974725"/>
                    <a:pt x="754063" y="974725"/>
                  </a:cubicBezTo>
                  <a:close/>
                  <a:moveTo>
                    <a:pt x="2793206" y="946151"/>
                  </a:moveTo>
                  <a:cubicBezTo>
                    <a:pt x="2797152" y="946151"/>
                    <a:pt x="2800350" y="949349"/>
                    <a:pt x="2800350" y="953295"/>
                  </a:cubicBezTo>
                  <a:cubicBezTo>
                    <a:pt x="2800350" y="957241"/>
                    <a:pt x="2797152" y="960439"/>
                    <a:pt x="2793206" y="960439"/>
                  </a:cubicBezTo>
                  <a:cubicBezTo>
                    <a:pt x="2789260" y="960439"/>
                    <a:pt x="2786062" y="957241"/>
                    <a:pt x="2786062" y="953295"/>
                  </a:cubicBezTo>
                  <a:cubicBezTo>
                    <a:pt x="2786062" y="949349"/>
                    <a:pt x="2789260" y="946151"/>
                    <a:pt x="2793206" y="946151"/>
                  </a:cubicBezTo>
                  <a:close/>
                  <a:moveTo>
                    <a:pt x="2649537" y="946151"/>
                  </a:moveTo>
                  <a:cubicBezTo>
                    <a:pt x="2653921" y="946151"/>
                    <a:pt x="2657475" y="949349"/>
                    <a:pt x="2657475" y="953295"/>
                  </a:cubicBezTo>
                  <a:cubicBezTo>
                    <a:pt x="2657475" y="957241"/>
                    <a:pt x="2653921" y="960439"/>
                    <a:pt x="2649537" y="960439"/>
                  </a:cubicBezTo>
                  <a:cubicBezTo>
                    <a:pt x="2645153" y="960439"/>
                    <a:pt x="2641599" y="957241"/>
                    <a:pt x="2641599" y="953295"/>
                  </a:cubicBezTo>
                  <a:cubicBezTo>
                    <a:pt x="2641599" y="949349"/>
                    <a:pt x="2645153" y="946151"/>
                    <a:pt x="2649537" y="946151"/>
                  </a:cubicBezTo>
                  <a:close/>
                  <a:moveTo>
                    <a:pt x="2621756" y="946151"/>
                  </a:moveTo>
                  <a:cubicBezTo>
                    <a:pt x="2625702" y="946151"/>
                    <a:pt x="2628900" y="949349"/>
                    <a:pt x="2628900" y="953295"/>
                  </a:cubicBezTo>
                  <a:cubicBezTo>
                    <a:pt x="2628900" y="957241"/>
                    <a:pt x="2625702" y="960439"/>
                    <a:pt x="2621756" y="960439"/>
                  </a:cubicBezTo>
                  <a:cubicBezTo>
                    <a:pt x="2617810" y="960439"/>
                    <a:pt x="2614612" y="957241"/>
                    <a:pt x="2614612" y="953295"/>
                  </a:cubicBezTo>
                  <a:cubicBezTo>
                    <a:pt x="2614612" y="949349"/>
                    <a:pt x="2617810" y="946151"/>
                    <a:pt x="2621756" y="946151"/>
                  </a:cubicBezTo>
                  <a:close/>
                  <a:moveTo>
                    <a:pt x="2593181" y="946151"/>
                  </a:moveTo>
                  <a:cubicBezTo>
                    <a:pt x="2597127" y="946151"/>
                    <a:pt x="2600325" y="949349"/>
                    <a:pt x="2600325" y="953295"/>
                  </a:cubicBezTo>
                  <a:cubicBezTo>
                    <a:pt x="2600325" y="957241"/>
                    <a:pt x="2597127" y="960439"/>
                    <a:pt x="2593181" y="960439"/>
                  </a:cubicBezTo>
                  <a:cubicBezTo>
                    <a:pt x="2589235" y="960439"/>
                    <a:pt x="2586037" y="957241"/>
                    <a:pt x="2586037" y="953295"/>
                  </a:cubicBezTo>
                  <a:cubicBezTo>
                    <a:pt x="2586037" y="949349"/>
                    <a:pt x="2589235" y="946151"/>
                    <a:pt x="2593181" y="946151"/>
                  </a:cubicBezTo>
                  <a:close/>
                  <a:moveTo>
                    <a:pt x="2563812" y="946151"/>
                  </a:moveTo>
                  <a:cubicBezTo>
                    <a:pt x="2567319" y="946151"/>
                    <a:pt x="2570162" y="949349"/>
                    <a:pt x="2570162" y="953295"/>
                  </a:cubicBezTo>
                  <a:cubicBezTo>
                    <a:pt x="2570162" y="957241"/>
                    <a:pt x="2567319" y="960439"/>
                    <a:pt x="2563812" y="960439"/>
                  </a:cubicBezTo>
                  <a:cubicBezTo>
                    <a:pt x="2560305" y="960439"/>
                    <a:pt x="2557462" y="957241"/>
                    <a:pt x="2557462" y="953295"/>
                  </a:cubicBezTo>
                  <a:cubicBezTo>
                    <a:pt x="2557462" y="949349"/>
                    <a:pt x="2560305" y="946151"/>
                    <a:pt x="2563812" y="946151"/>
                  </a:cubicBezTo>
                  <a:close/>
                  <a:moveTo>
                    <a:pt x="2535237" y="946151"/>
                  </a:moveTo>
                  <a:cubicBezTo>
                    <a:pt x="2539621" y="946151"/>
                    <a:pt x="2543175" y="949349"/>
                    <a:pt x="2543175" y="953295"/>
                  </a:cubicBezTo>
                  <a:cubicBezTo>
                    <a:pt x="2543175" y="957241"/>
                    <a:pt x="2539621" y="960439"/>
                    <a:pt x="2535237" y="960439"/>
                  </a:cubicBezTo>
                  <a:cubicBezTo>
                    <a:pt x="2530853" y="960439"/>
                    <a:pt x="2527299" y="957241"/>
                    <a:pt x="2527299" y="953295"/>
                  </a:cubicBezTo>
                  <a:cubicBezTo>
                    <a:pt x="2527299" y="949349"/>
                    <a:pt x="2530853" y="946151"/>
                    <a:pt x="2535237" y="946151"/>
                  </a:cubicBezTo>
                  <a:close/>
                  <a:moveTo>
                    <a:pt x="2420143" y="946151"/>
                  </a:moveTo>
                  <a:cubicBezTo>
                    <a:pt x="2424089" y="946151"/>
                    <a:pt x="2427287" y="949349"/>
                    <a:pt x="2427287" y="953295"/>
                  </a:cubicBezTo>
                  <a:cubicBezTo>
                    <a:pt x="2427287" y="957241"/>
                    <a:pt x="2424089" y="960439"/>
                    <a:pt x="2420143" y="960439"/>
                  </a:cubicBezTo>
                  <a:cubicBezTo>
                    <a:pt x="2416197" y="960439"/>
                    <a:pt x="2412999" y="957241"/>
                    <a:pt x="2412999" y="953295"/>
                  </a:cubicBezTo>
                  <a:cubicBezTo>
                    <a:pt x="2412999" y="949349"/>
                    <a:pt x="2416197" y="946151"/>
                    <a:pt x="2420143" y="946151"/>
                  </a:cubicBezTo>
                  <a:close/>
                  <a:moveTo>
                    <a:pt x="2391568" y="946151"/>
                  </a:moveTo>
                  <a:cubicBezTo>
                    <a:pt x="2395514" y="946151"/>
                    <a:pt x="2398712" y="949349"/>
                    <a:pt x="2398712" y="953295"/>
                  </a:cubicBezTo>
                  <a:cubicBezTo>
                    <a:pt x="2398712" y="957241"/>
                    <a:pt x="2395514" y="960439"/>
                    <a:pt x="2391568" y="960439"/>
                  </a:cubicBezTo>
                  <a:cubicBezTo>
                    <a:pt x="2387622" y="960439"/>
                    <a:pt x="2384424" y="957241"/>
                    <a:pt x="2384424" y="953295"/>
                  </a:cubicBezTo>
                  <a:cubicBezTo>
                    <a:pt x="2384424" y="949349"/>
                    <a:pt x="2387622" y="946151"/>
                    <a:pt x="2391568" y="946151"/>
                  </a:cubicBezTo>
                  <a:close/>
                  <a:moveTo>
                    <a:pt x="2362993" y="946151"/>
                  </a:moveTo>
                  <a:cubicBezTo>
                    <a:pt x="2366939" y="946151"/>
                    <a:pt x="2370137" y="949349"/>
                    <a:pt x="2370137" y="953295"/>
                  </a:cubicBezTo>
                  <a:cubicBezTo>
                    <a:pt x="2370137" y="957241"/>
                    <a:pt x="2366939" y="960439"/>
                    <a:pt x="2362993" y="960439"/>
                  </a:cubicBezTo>
                  <a:cubicBezTo>
                    <a:pt x="2359047" y="960439"/>
                    <a:pt x="2355849" y="957241"/>
                    <a:pt x="2355849" y="953295"/>
                  </a:cubicBezTo>
                  <a:cubicBezTo>
                    <a:pt x="2355849" y="949349"/>
                    <a:pt x="2359047" y="946151"/>
                    <a:pt x="2362993" y="946151"/>
                  </a:cubicBezTo>
                  <a:close/>
                  <a:moveTo>
                    <a:pt x="2333625" y="946151"/>
                  </a:moveTo>
                  <a:cubicBezTo>
                    <a:pt x="2338009" y="946151"/>
                    <a:pt x="2341563" y="949349"/>
                    <a:pt x="2341563" y="953295"/>
                  </a:cubicBezTo>
                  <a:cubicBezTo>
                    <a:pt x="2341563" y="957241"/>
                    <a:pt x="2338009" y="960439"/>
                    <a:pt x="2333625" y="960439"/>
                  </a:cubicBezTo>
                  <a:cubicBezTo>
                    <a:pt x="2329241" y="960439"/>
                    <a:pt x="2325687" y="957241"/>
                    <a:pt x="2325687" y="953295"/>
                  </a:cubicBezTo>
                  <a:cubicBezTo>
                    <a:pt x="2325687" y="949349"/>
                    <a:pt x="2329241" y="946151"/>
                    <a:pt x="2333625" y="946151"/>
                  </a:cubicBezTo>
                  <a:close/>
                  <a:moveTo>
                    <a:pt x="2162174" y="946151"/>
                  </a:moveTo>
                  <a:cubicBezTo>
                    <a:pt x="2165681" y="946151"/>
                    <a:pt x="2168524" y="949349"/>
                    <a:pt x="2168524" y="953295"/>
                  </a:cubicBezTo>
                  <a:cubicBezTo>
                    <a:pt x="2168524" y="957241"/>
                    <a:pt x="2165681" y="960439"/>
                    <a:pt x="2162174" y="960439"/>
                  </a:cubicBezTo>
                  <a:cubicBezTo>
                    <a:pt x="2158667" y="960439"/>
                    <a:pt x="2155824" y="957241"/>
                    <a:pt x="2155824" y="953295"/>
                  </a:cubicBezTo>
                  <a:cubicBezTo>
                    <a:pt x="2155824" y="949349"/>
                    <a:pt x="2158667" y="946151"/>
                    <a:pt x="2162174" y="946151"/>
                  </a:cubicBezTo>
                  <a:close/>
                  <a:moveTo>
                    <a:pt x="2132806" y="946151"/>
                  </a:moveTo>
                  <a:cubicBezTo>
                    <a:pt x="2136752" y="946151"/>
                    <a:pt x="2139950" y="949349"/>
                    <a:pt x="2139950" y="953295"/>
                  </a:cubicBezTo>
                  <a:cubicBezTo>
                    <a:pt x="2139950" y="957241"/>
                    <a:pt x="2136752" y="960439"/>
                    <a:pt x="2132806" y="960439"/>
                  </a:cubicBezTo>
                  <a:cubicBezTo>
                    <a:pt x="2128860" y="960439"/>
                    <a:pt x="2125662" y="957241"/>
                    <a:pt x="2125662" y="953295"/>
                  </a:cubicBezTo>
                  <a:cubicBezTo>
                    <a:pt x="2125662" y="949349"/>
                    <a:pt x="2128860" y="946151"/>
                    <a:pt x="2132806" y="946151"/>
                  </a:cubicBezTo>
                  <a:close/>
                  <a:moveTo>
                    <a:pt x="2104231" y="946151"/>
                  </a:moveTo>
                  <a:cubicBezTo>
                    <a:pt x="2108177" y="946151"/>
                    <a:pt x="2111375" y="949349"/>
                    <a:pt x="2111375" y="953295"/>
                  </a:cubicBezTo>
                  <a:cubicBezTo>
                    <a:pt x="2111375" y="957241"/>
                    <a:pt x="2108177" y="960439"/>
                    <a:pt x="2104231" y="960439"/>
                  </a:cubicBezTo>
                  <a:cubicBezTo>
                    <a:pt x="2100285" y="960439"/>
                    <a:pt x="2097087" y="957241"/>
                    <a:pt x="2097087" y="953295"/>
                  </a:cubicBezTo>
                  <a:cubicBezTo>
                    <a:pt x="2097087" y="949349"/>
                    <a:pt x="2100285" y="946151"/>
                    <a:pt x="2104231" y="946151"/>
                  </a:cubicBezTo>
                  <a:close/>
                  <a:moveTo>
                    <a:pt x="2075656" y="946151"/>
                  </a:moveTo>
                  <a:cubicBezTo>
                    <a:pt x="2079602" y="946151"/>
                    <a:pt x="2082800" y="949349"/>
                    <a:pt x="2082800" y="953295"/>
                  </a:cubicBezTo>
                  <a:cubicBezTo>
                    <a:pt x="2082800" y="957241"/>
                    <a:pt x="2079602" y="960439"/>
                    <a:pt x="2075656" y="960439"/>
                  </a:cubicBezTo>
                  <a:cubicBezTo>
                    <a:pt x="2071710" y="960439"/>
                    <a:pt x="2068512" y="957241"/>
                    <a:pt x="2068512" y="953295"/>
                  </a:cubicBezTo>
                  <a:cubicBezTo>
                    <a:pt x="2068512" y="949349"/>
                    <a:pt x="2071710" y="946151"/>
                    <a:pt x="2075656" y="946151"/>
                  </a:cubicBezTo>
                  <a:close/>
                  <a:moveTo>
                    <a:pt x="2047081" y="946151"/>
                  </a:moveTo>
                  <a:cubicBezTo>
                    <a:pt x="2051027" y="946151"/>
                    <a:pt x="2054225" y="949349"/>
                    <a:pt x="2054225" y="953295"/>
                  </a:cubicBezTo>
                  <a:cubicBezTo>
                    <a:pt x="2054225" y="957241"/>
                    <a:pt x="2051027" y="960439"/>
                    <a:pt x="2047081" y="960439"/>
                  </a:cubicBezTo>
                  <a:cubicBezTo>
                    <a:pt x="2043135" y="960439"/>
                    <a:pt x="2039937" y="957241"/>
                    <a:pt x="2039937" y="953295"/>
                  </a:cubicBezTo>
                  <a:cubicBezTo>
                    <a:pt x="2039937" y="949349"/>
                    <a:pt x="2043135" y="946151"/>
                    <a:pt x="2047081" y="946151"/>
                  </a:cubicBezTo>
                  <a:close/>
                  <a:moveTo>
                    <a:pt x="1989931" y="946151"/>
                  </a:moveTo>
                  <a:cubicBezTo>
                    <a:pt x="1993877" y="946151"/>
                    <a:pt x="1997075" y="949349"/>
                    <a:pt x="1997075" y="953295"/>
                  </a:cubicBezTo>
                  <a:cubicBezTo>
                    <a:pt x="1997075" y="957241"/>
                    <a:pt x="1993877" y="960439"/>
                    <a:pt x="1989931" y="960439"/>
                  </a:cubicBezTo>
                  <a:cubicBezTo>
                    <a:pt x="1985985" y="960439"/>
                    <a:pt x="1982787" y="957241"/>
                    <a:pt x="1982787" y="953295"/>
                  </a:cubicBezTo>
                  <a:cubicBezTo>
                    <a:pt x="1982787" y="949349"/>
                    <a:pt x="1985985" y="946151"/>
                    <a:pt x="1989931" y="946151"/>
                  </a:cubicBezTo>
                  <a:close/>
                  <a:moveTo>
                    <a:pt x="1960562" y="946151"/>
                  </a:moveTo>
                  <a:cubicBezTo>
                    <a:pt x="1964069" y="946151"/>
                    <a:pt x="1966912" y="949349"/>
                    <a:pt x="1966912" y="953295"/>
                  </a:cubicBezTo>
                  <a:cubicBezTo>
                    <a:pt x="1966912" y="957241"/>
                    <a:pt x="1964069" y="960439"/>
                    <a:pt x="1960562" y="960439"/>
                  </a:cubicBezTo>
                  <a:cubicBezTo>
                    <a:pt x="1957055" y="960439"/>
                    <a:pt x="1954212" y="957241"/>
                    <a:pt x="1954212" y="953295"/>
                  </a:cubicBezTo>
                  <a:cubicBezTo>
                    <a:pt x="1954212" y="949349"/>
                    <a:pt x="1957055" y="946151"/>
                    <a:pt x="1960562" y="946151"/>
                  </a:cubicBezTo>
                  <a:close/>
                  <a:moveTo>
                    <a:pt x="1931987" y="946151"/>
                  </a:moveTo>
                  <a:cubicBezTo>
                    <a:pt x="1935494" y="946151"/>
                    <a:pt x="1938337" y="949349"/>
                    <a:pt x="1938337" y="953295"/>
                  </a:cubicBezTo>
                  <a:cubicBezTo>
                    <a:pt x="1938337" y="957241"/>
                    <a:pt x="1935494" y="960439"/>
                    <a:pt x="1931987" y="960439"/>
                  </a:cubicBezTo>
                  <a:cubicBezTo>
                    <a:pt x="1928480" y="960439"/>
                    <a:pt x="1925637" y="957241"/>
                    <a:pt x="1925637" y="953295"/>
                  </a:cubicBezTo>
                  <a:cubicBezTo>
                    <a:pt x="1925637" y="949349"/>
                    <a:pt x="1928480" y="946151"/>
                    <a:pt x="1931987" y="946151"/>
                  </a:cubicBezTo>
                  <a:close/>
                  <a:moveTo>
                    <a:pt x="1903412" y="946151"/>
                  </a:moveTo>
                  <a:cubicBezTo>
                    <a:pt x="1907796" y="946151"/>
                    <a:pt x="1911350" y="949349"/>
                    <a:pt x="1911350" y="953295"/>
                  </a:cubicBezTo>
                  <a:cubicBezTo>
                    <a:pt x="1911350" y="957241"/>
                    <a:pt x="1907796" y="960439"/>
                    <a:pt x="1903412" y="960439"/>
                  </a:cubicBezTo>
                  <a:cubicBezTo>
                    <a:pt x="1899028" y="960439"/>
                    <a:pt x="1895474" y="957241"/>
                    <a:pt x="1895474" y="953295"/>
                  </a:cubicBezTo>
                  <a:cubicBezTo>
                    <a:pt x="1895474" y="949349"/>
                    <a:pt x="1899028" y="946151"/>
                    <a:pt x="1903412" y="946151"/>
                  </a:cubicBezTo>
                  <a:close/>
                  <a:moveTo>
                    <a:pt x="1874837" y="946151"/>
                  </a:moveTo>
                  <a:cubicBezTo>
                    <a:pt x="1879221" y="946151"/>
                    <a:pt x="1882775" y="949349"/>
                    <a:pt x="1882775" y="953295"/>
                  </a:cubicBezTo>
                  <a:cubicBezTo>
                    <a:pt x="1882775" y="957241"/>
                    <a:pt x="1879221" y="960439"/>
                    <a:pt x="1874837" y="960439"/>
                  </a:cubicBezTo>
                  <a:cubicBezTo>
                    <a:pt x="1870453" y="960439"/>
                    <a:pt x="1866899" y="957241"/>
                    <a:pt x="1866899" y="953295"/>
                  </a:cubicBezTo>
                  <a:cubicBezTo>
                    <a:pt x="1866899" y="949349"/>
                    <a:pt x="1870453" y="946151"/>
                    <a:pt x="1874837" y="946151"/>
                  </a:cubicBezTo>
                  <a:close/>
                  <a:moveTo>
                    <a:pt x="1846262" y="946151"/>
                  </a:moveTo>
                  <a:cubicBezTo>
                    <a:pt x="1849769" y="946151"/>
                    <a:pt x="1852612" y="949349"/>
                    <a:pt x="1852612" y="953295"/>
                  </a:cubicBezTo>
                  <a:cubicBezTo>
                    <a:pt x="1852612" y="957241"/>
                    <a:pt x="1849769" y="960439"/>
                    <a:pt x="1846262" y="960439"/>
                  </a:cubicBezTo>
                  <a:cubicBezTo>
                    <a:pt x="1842755" y="960439"/>
                    <a:pt x="1839912" y="957241"/>
                    <a:pt x="1839912" y="953295"/>
                  </a:cubicBezTo>
                  <a:cubicBezTo>
                    <a:pt x="1839912" y="949349"/>
                    <a:pt x="1842755" y="946151"/>
                    <a:pt x="1846262" y="946151"/>
                  </a:cubicBezTo>
                  <a:close/>
                  <a:moveTo>
                    <a:pt x="1816893" y="946151"/>
                  </a:moveTo>
                  <a:cubicBezTo>
                    <a:pt x="1820839" y="946151"/>
                    <a:pt x="1824037" y="949349"/>
                    <a:pt x="1824037" y="953295"/>
                  </a:cubicBezTo>
                  <a:cubicBezTo>
                    <a:pt x="1824037" y="957241"/>
                    <a:pt x="1820839" y="960439"/>
                    <a:pt x="1816893" y="960439"/>
                  </a:cubicBezTo>
                  <a:cubicBezTo>
                    <a:pt x="1812947" y="960439"/>
                    <a:pt x="1809749" y="957241"/>
                    <a:pt x="1809749" y="953295"/>
                  </a:cubicBezTo>
                  <a:cubicBezTo>
                    <a:pt x="1809749" y="949349"/>
                    <a:pt x="1812947" y="946151"/>
                    <a:pt x="1816893" y="946151"/>
                  </a:cubicBezTo>
                  <a:close/>
                  <a:moveTo>
                    <a:pt x="1788318" y="946151"/>
                  </a:moveTo>
                  <a:cubicBezTo>
                    <a:pt x="1792264" y="946151"/>
                    <a:pt x="1795462" y="949349"/>
                    <a:pt x="1795462" y="953295"/>
                  </a:cubicBezTo>
                  <a:cubicBezTo>
                    <a:pt x="1795462" y="957241"/>
                    <a:pt x="1792264" y="960439"/>
                    <a:pt x="1788318" y="960439"/>
                  </a:cubicBezTo>
                  <a:cubicBezTo>
                    <a:pt x="1784372" y="960439"/>
                    <a:pt x="1781174" y="957241"/>
                    <a:pt x="1781174" y="953295"/>
                  </a:cubicBezTo>
                  <a:cubicBezTo>
                    <a:pt x="1781174" y="949349"/>
                    <a:pt x="1784372" y="946151"/>
                    <a:pt x="1788318" y="946151"/>
                  </a:cubicBezTo>
                  <a:close/>
                  <a:moveTo>
                    <a:pt x="1759743" y="946151"/>
                  </a:moveTo>
                  <a:cubicBezTo>
                    <a:pt x="1763689" y="946151"/>
                    <a:pt x="1766887" y="949349"/>
                    <a:pt x="1766887" y="953295"/>
                  </a:cubicBezTo>
                  <a:cubicBezTo>
                    <a:pt x="1766887" y="957241"/>
                    <a:pt x="1763689" y="960439"/>
                    <a:pt x="1759743" y="960439"/>
                  </a:cubicBezTo>
                  <a:cubicBezTo>
                    <a:pt x="1755797" y="960439"/>
                    <a:pt x="1752599" y="957241"/>
                    <a:pt x="1752599" y="953295"/>
                  </a:cubicBezTo>
                  <a:cubicBezTo>
                    <a:pt x="1752599" y="949349"/>
                    <a:pt x="1755797" y="946151"/>
                    <a:pt x="1759743" y="946151"/>
                  </a:cubicBezTo>
                  <a:close/>
                  <a:moveTo>
                    <a:pt x="1731168" y="946151"/>
                  </a:moveTo>
                  <a:cubicBezTo>
                    <a:pt x="1735114" y="946151"/>
                    <a:pt x="1738312" y="949349"/>
                    <a:pt x="1738312" y="953295"/>
                  </a:cubicBezTo>
                  <a:cubicBezTo>
                    <a:pt x="1738312" y="957241"/>
                    <a:pt x="1735114" y="960439"/>
                    <a:pt x="1731168" y="960439"/>
                  </a:cubicBezTo>
                  <a:cubicBezTo>
                    <a:pt x="1727222" y="960439"/>
                    <a:pt x="1724024" y="957241"/>
                    <a:pt x="1724024" y="953295"/>
                  </a:cubicBezTo>
                  <a:cubicBezTo>
                    <a:pt x="1724024" y="949349"/>
                    <a:pt x="1727222" y="946151"/>
                    <a:pt x="1731168" y="946151"/>
                  </a:cubicBezTo>
                  <a:close/>
                  <a:moveTo>
                    <a:pt x="1701800" y="946151"/>
                  </a:moveTo>
                  <a:cubicBezTo>
                    <a:pt x="1706184" y="946151"/>
                    <a:pt x="1709738" y="949349"/>
                    <a:pt x="1709738" y="953295"/>
                  </a:cubicBezTo>
                  <a:cubicBezTo>
                    <a:pt x="1709738" y="957241"/>
                    <a:pt x="1706184" y="960439"/>
                    <a:pt x="1701800" y="960439"/>
                  </a:cubicBezTo>
                  <a:cubicBezTo>
                    <a:pt x="1697416" y="960439"/>
                    <a:pt x="1693862" y="957241"/>
                    <a:pt x="1693862" y="953295"/>
                  </a:cubicBezTo>
                  <a:cubicBezTo>
                    <a:pt x="1693862" y="949349"/>
                    <a:pt x="1697416" y="946151"/>
                    <a:pt x="1701800" y="946151"/>
                  </a:cubicBezTo>
                  <a:close/>
                  <a:moveTo>
                    <a:pt x="1674018" y="946151"/>
                  </a:moveTo>
                  <a:cubicBezTo>
                    <a:pt x="1677964" y="946151"/>
                    <a:pt x="1681162" y="949349"/>
                    <a:pt x="1681162" y="953295"/>
                  </a:cubicBezTo>
                  <a:cubicBezTo>
                    <a:pt x="1681162" y="957241"/>
                    <a:pt x="1677964" y="960439"/>
                    <a:pt x="1674018" y="960439"/>
                  </a:cubicBezTo>
                  <a:cubicBezTo>
                    <a:pt x="1670072" y="960439"/>
                    <a:pt x="1666874" y="957241"/>
                    <a:pt x="1666874" y="953295"/>
                  </a:cubicBezTo>
                  <a:cubicBezTo>
                    <a:pt x="1666874" y="949349"/>
                    <a:pt x="1670072" y="946151"/>
                    <a:pt x="1674018" y="946151"/>
                  </a:cubicBezTo>
                  <a:close/>
                  <a:moveTo>
                    <a:pt x="1644649" y="946151"/>
                  </a:moveTo>
                  <a:cubicBezTo>
                    <a:pt x="1648156" y="946151"/>
                    <a:pt x="1650999" y="949349"/>
                    <a:pt x="1650999" y="953295"/>
                  </a:cubicBezTo>
                  <a:cubicBezTo>
                    <a:pt x="1650999" y="957241"/>
                    <a:pt x="1648156" y="960439"/>
                    <a:pt x="1644649" y="960439"/>
                  </a:cubicBezTo>
                  <a:cubicBezTo>
                    <a:pt x="1641142" y="960439"/>
                    <a:pt x="1638299" y="957241"/>
                    <a:pt x="1638299" y="953295"/>
                  </a:cubicBezTo>
                  <a:cubicBezTo>
                    <a:pt x="1638299" y="949349"/>
                    <a:pt x="1641142" y="946151"/>
                    <a:pt x="1644649" y="946151"/>
                  </a:cubicBezTo>
                  <a:close/>
                  <a:moveTo>
                    <a:pt x="1615281" y="946151"/>
                  </a:moveTo>
                  <a:cubicBezTo>
                    <a:pt x="1619227" y="946151"/>
                    <a:pt x="1622425" y="949349"/>
                    <a:pt x="1622425" y="953295"/>
                  </a:cubicBezTo>
                  <a:cubicBezTo>
                    <a:pt x="1622425" y="957241"/>
                    <a:pt x="1619227" y="960439"/>
                    <a:pt x="1615281" y="960439"/>
                  </a:cubicBezTo>
                  <a:cubicBezTo>
                    <a:pt x="1611335" y="960439"/>
                    <a:pt x="1608137" y="957241"/>
                    <a:pt x="1608137" y="953295"/>
                  </a:cubicBezTo>
                  <a:cubicBezTo>
                    <a:pt x="1608137" y="949349"/>
                    <a:pt x="1611335" y="946151"/>
                    <a:pt x="1615281" y="946151"/>
                  </a:cubicBezTo>
                  <a:close/>
                  <a:moveTo>
                    <a:pt x="1587500" y="946151"/>
                  </a:moveTo>
                  <a:cubicBezTo>
                    <a:pt x="1591884" y="946151"/>
                    <a:pt x="1595438" y="949349"/>
                    <a:pt x="1595438" y="953295"/>
                  </a:cubicBezTo>
                  <a:cubicBezTo>
                    <a:pt x="1595438" y="957241"/>
                    <a:pt x="1591884" y="960439"/>
                    <a:pt x="1587500" y="960439"/>
                  </a:cubicBezTo>
                  <a:cubicBezTo>
                    <a:pt x="1583116" y="960439"/>
                    <a:pt x="1579562" y="957241"/>
                    <a:pt x="1579562" y="953295"/>
                  </a:cubicBezTo>
                  <a:cubicBezTo>
                    <a:pt x="1579562" y="949349"/>
                    <a:pt x="1583116" y="946151"/>
                    <a:pt x="1587500" y="946151"/>
                  </a:cubicBezTo>
                  <a:close/>
                  <a:moveTo>
                    <a:pt x="1558925" y="946151"/>
                  </a:moveTo>
                  <a:cubicBezTo>
                    <a:pt x="1563309" y="946151"/>
                    <a:pt x="1566863" y="949349"/>
                    <a:pt x="1566863" y="953295"/>
                  </a:cubicBezTo>
                  <a:cubicBezTo>
                    <a:pt x="1566863" y="957241"/>
                    <a:pt x="1563309" y="960439"/>
                    <a:pt x="1558925" y="960439"/>
                  </a:cubicBezTo>
                  <a:cubicBezTo>
                    <a:pt x="1554541" y="960439"/>
                    <a:pt x="1550987" y="957241"/>
                    <a:pt x="1550987" y="953295"/>
                  </a:cubicBezTo>
                  <a:cubicBezTo>
                    <a:pt x="1550987" y="949349"/>
                    <a:pt x="1554541" y="946151"/>
                    <a:pt x="1558925" y="946151"/>
                  </a:cubicBezTo>
                  <a:close/>
                  <a:moveTo>
                    <a:pt x="1530349" y="946151"/>
                  </a:moveTo>
                  <a:cubicBezTo>
                    <a:pt x="1533856" y="946151"/>
                    <a:pt x="1536699" y="949349"/>
                    <a:pt x="1536699" y="953295"/>
                  </a:cubicBezTo>
                  <a:cubicBezTo>
                    <a:pt x="1536699" y="957241"/>
                    <a:pt x="1533856" y="960439"/>
                    <a:pt x="1530349" y="960439"/>
                  </a:cubicBezTo>
                  <a:cubicBezTo>
                    <a:pt x="1526842" y="960439"/>
                    <a:pt x="1523999" y="957241"/>
                    <a:pt x="1523999" y="953295"/>
                  </a:cubicBezTo>
                  <a:cubicBezTo>
                    <a:pt x="1523999" y="949349"/>
                    <a:pt x="1526842" y="946151"/>
                    <a:pt x="1530349" y="946151"/>
                  </a:cubicBezTo>
                  <a:close/>
                  <a:moveTo>
                    <a:pt x="1500981" y="946151"/>
                  </a:moveTo>
                  <a:cubicBezTo>
                    <a:pt x="1504927" y="946151"/>
                    <a:pt x="1508125" y="949349"/>
                    <a:pt x="1508125" y="953295"/>
                  </a:cubicBezTo>
                  <a:cubicBezTo>
                    <a:pt x="1508125" y="957241"/>
                    <a:pt x="1504927" y="960439"/>
                    <a:pt x="1500981" y="960439"/>
                  </a:cubicBezTo>
                  <a:cubicBezTo>
                    <a:pt x="1497035" y="960439"/>
                    <a:pt x="1493837" y="957241"/>
                    <a:pt x="1493837" y="953295"/>
                  </a:cubicBezTo>
                  <a:cubicBezTo>
                    <a:pt x="1493837" y="949349"/>
                    <a:pt x="1497035" y="946151"/>
                    <a:pt x="1500981" y="946151"/>
                  </a:cubicBezTo>
                  <a:close/>
                  <a:moveTo>
                    <a:pt x="1012825" y="946151"/>
                  </a:moveTo>
                  <a:cubicBezTo>
                    <a:pt x="1016332" y="946151"/>
                    <a:pt x="1019175" y="949349"/>
                    <a:pt x="1019175" y="953295"/>
                  </a:cubicBezTo>
                  <a:cubicBezTo>
                    <a:pt x="1019175" y="957241"/>
                    <a:pt x="1016332" y="960439"/>
                    <a:pt x="1012825" y="960439"/>
                  </a:cubicBezTo>
                  <a:cubicBezTo>
                    <a:pt x="1009318" y="960439"/>
                    <a:pt x="1006475" y="957241"/>
                    <a:pt x="1006475" y="953295"/>
                  </a:cubicBezTo>
                  <a:cubicBezTo>
                    <a:pt x="1006475" y="949349"/>
                    <a:pt x="1009318" y="946151"/>
                    <a:pt x="1012825" y="946151"/>
                  </a:cubicBezTo>
                  <a:close/>
                  <a:moveTo>
                    <a:pt x="1042194" y="946150"/>
                  </a:moveTo>
                  <a:cubicBezTo>
                    <a:pt x="1046140" y="946150"/>
                    <a:pt x="1049338" y="949348"/>
                    <a:pt x="1049338" y="953294"/>
                  </a:cubicBezTo>
                  <a:cubicBezTo>
                    <a:pt x="1049338" y="957240"/>
                    <a:pt x="1046140" y="960438"/>
                    <a:pt x="1042194" y="960438"/>
                  </a:cubicBezTo>
                  <a:cubicBezTo>
                    <a:pt x="1038248" y="960438"/>
                    <a:pt x="1035050" y="957240"/>
                    <a:pt x="1035050" y="953294"/>
                  </a:cubicBezTo>
                  <a:cubicBezTo>
                    <a:pt x="1035050" y="949348"/>
                    <a:pt x="1038248" y="946150"/>
                    <a:pt x="1042194" y="946150"/>
                  </a:cubicBezTo>
                  <a:close/>
                  <a:moveTo>
                    <a:pt x="955676" y="946150"/>
                  </a:moveTo>
                  <a:cubicBezTo>
                    <a:pt x="960060" y="946150"/>
                    <a:pt x="963614" y="949348"/>
                    <a:pt x="963614" y="953294"/>
                  </a:cubicBezTo>
                  <a:cubicBezTo>
                    <a:pt x="963614" y="957240"/>
                    <a:pt x="960060" y="960438"/>
                    <a:pt x="955676" y="960438"/>
                  </a:cubicBezTo>
                  <a:cubicBezTo>
                    <a:pt x="951292" y="960438"/>
                    <a:pt x="947738" y="957240"/>
                    <a:pt x="947738" y="953294"/>
                  </a:cubicBezTo>
                  <a:cubicBezTo>
                    <a:pt x="947738" y="949348"/>
                    <a:pt x="951292" y="946150"/>
                    <a:pt x="955676" y="946150"/>
                  </a:cubicBezTo>
                  <a:close/>
                  <a:moveTo>
                    <a:pt x="898525" y="946150"/>
                  </a:moveTo>
                  <a:cubicBezTo>
                    <a:pt x="902032" y="946150"/>
                    <a:pt x="904875" y="949348"/>
                    <a:pt x="904875" y="953294"/>
                  </a:cubicBezTo>
                  <a:cubicBezTo>
                    <a:pt x="904875" y="957240"/>
                    <a:pt x="902032" y="960438"/>
                    <a:pt x="898525" y="960438"/>
                  </a:cubicBezTo>
                  <a:cubicBezTo>
                    <a:pt x="895018" y="960438"/>
                    <a:pt x="892175" y="957240"/>
                    <a:pt x="892175" y="953294"/>
                  </a:cubicBezTo>
                  <a:cubicBezTo>
                    <a:pt x="892175" y="949348"/>
                    <a:pt x="895018" y="946150"/>
                    <a:pt x="898525" y="946150"/>
                  </a:cubicBezTo>
                  <a:close/>
                  <a:moveTo>
                    <a:pt x="783432" y="946150"/>
                  </a:moveTo>
                  <a:cubicBezTo>
                    <a:pt x="787378" y="946150"/>
                    <a:pt x="790576" y="949348"/>
                    <a:pt x="790576" y="953294"/>
                  </a:cubicBezTo>
                  <a:cubicBezTo>
                    <a:pt x="790576" y="957240"/>
                    <a:pt x="787378" y="960438"/>
                    <a:pt x="783432" y="960438"/>
                  </a:cubicBezTo>
                  <a:cubicBezTo>
                    <a:pt x="779486" y="960438"/>
                    <a:pt x="776288" y="957240"/>
                    <a:pt x="776288" y="953294"/>
                  </a:cubicBezTo>
                  <a:cubicBezTo>
                    <a:pt x="776288" y="949348"/>
                    <a:pt x="779486" y="946150"/>
                    <a:pt x="783432" y="946150"/>
                  </a:cubicBezTo>
                  <a:close/>
                  <a:moveTo>
                    <a:pt x="754063" y="946150"/>
                  </a:moveTo>
                  <a:cubicBezTo>
                    <a:pt x="758447" y="946150"/>
                    <a:pt x="762001" y="949348"/>
                    <a:pt x="762001" y="953294"/>
                  </a:cubicBezTo>
                  <a:cubicBezTo>
                    <a:pt x="762001" y="957240"/>
                    <a:pt x="758447" y="960438"/>
                    <a:pt x="754063" y="960438"/>
                  </a:cubicBezTo>
                  <a:cubicBezTo>
                    <a:pt x="749679" y="960438"/>
                    <a:pt x="746125" y="957240"/>
                    <a:pt x="746125" y="953294"/>
                  </a:cubicBezTo>
                  <a:cubicBezTo>
                    <a:pt x="746125" y="949348"/>
                    <a:pt x="749679" y="946150"/>
                    <a:pt x="754063" y="946150"/>
                  </a:cubicBezTo>
                  <a:close/>
                  <a:moveTo>
                    <a:pt x="726282" y="946150"/>
                  </a:moveTo>
                  <a:cubicBezTo>
                    <a:pt x="730228" y="946150"/>
                    <a:pt x="733426" y="949348"/>
                    <a:pt x="733426" y="953294"/>
                  </a:cubicBezTo>
                  <a:cubicBezTo>
                    <a:pt x="733426" y="957240"/>
                    <a:pt x="730228" y="960438"/>
                    <a:pt x="726282" y="960438"/>
                  </a:cubicBezTo>
                  <a:cubicBezTo>
                    <a:pt x="722336" y="960438"/>
                    <a:pt x="719138" y="957240"/>
                    <a:pt x="719138" y="953294"/>
                  </a:cubicBezTo>
                  <a:cubicBezTo>
                    <a:pt x="719138" y="949348"/>
                    <a:pt x="722336" y="946150"/>
                    <a:pt x="726282" y="946150"/>
                  </a:cubicBezTo>
                  <a:close/>
                  <a:moveTo>
                    <a:pt x="696913" y="946150"/>
                  </a:moveTo>
                  <a:cubicBezTo>
                    <a:pt x="700420" y="946150"/>
                    <a:pt x="703263" y="949348"/>
                    <a:pt x="703263" y="953294"/>
                  </a:cubicBezTo>
                  <a:cubicBezTo>
                    <a:pt x="703263" y="957240"/>
                    <a:pt x="700420" y="960438"/>
                    <a:pt x="696913" y="960438"/>
                  </a:cubicBezTo>
                  <a:cubicBezTo>
                    <a:pt x="693406" y="960438"/>
                    <a:pt x="690563" y="957240"/>
                    <a:pt x="690563" y="953294"/>
                  </a:cubicBezTo>
                  <a:cubicBezTo>
                    <a:pt x="690563" y="949348"/>
                    <a:pt x="693406" y="946150"/>
                    <a:pt x="696913" y="946150"/>
                  </a:cubicBezTo>
                  <a:close/>
                  <a:moveTo>
                    <a:pt x="667544" y="946150"/>
                  </a:moveTo>
                  <a:cubicBezTo>
                    <a:pt x="671490" y="946150"/>
                    <a:pt x="674688" y="949348"/>
                    <a:pt x="674688" y="953294"/>
                  </a:cubicBezTo>
                  <a:cubicBezTo>
                    <a:pt x="674688" y="957240"/>
                    <a:pt x="671490" y="960438"/>
                    <a:pt x="667544" y="960438"/>
                  </a:cubicBezTo>
                  <a:cubicBezTo>
                    <a:pt x="663598" y="960438"/>
                    <a:pt x="660400" y="957240"/>
                    <a:pt x="660400" y="953294"/>
                  </a:cubicBezTo>
                  <a:cubicBezTo>
                    <a:pt x="660400" y="949348"/>
                    <a:pt x="663598" y="946150"/>
                    <a:pt x="667544" y="946150"/>
                  </a:cubicBezTo>
                  <a:close/>
                  <a:moveTo>
                    <a:pt x="2649537" y="917576"/>
                  </a:moveTo>
                  <a:cubicBezTo>
                    <a:pt x="2653921" y="917576"/>
                    <a:pt x="2657475" y="920774"/>
                    <a:pt x="2657475" y="924720"/>
                  </a:cubicBezTo>
                  <a:cubicBezTo>
                    <a:pt x="2657475" y="928666"/>
                    <a:pt x="2653921" y="931864"/>
                    <a:pt x="2649537" y="931864"/>
                  </a:cubicBezTo>
                  <a:cubicBezTo>
                    <a:pt x="2645153" y="931864"/>
                    <a:pt x="2641599" y="928666"/>
                    <a:pt x="2641599" y="924720"/>
                  </a:cubicBezTo>
                  <a:cubicBezTo>
                    <a:pt x="2641599" y="920774"/>
                    <a:pt x="2645153" y="917576"/>
                    <a:pt x="2649537" y="917576"/>
                  </a:cubicBezTo>
                  <a:close/>
                  <a:moveTo>
                    <a:pt x="2621756" y="917576"/>
                  </a:moveTo>
                  <a:cubicBezTo>
                    <a:pt x="2625702" y="917576"/>
                    <a:pt x="2628900" y="920774"/>
                    <a:pt x="2628900" y="924720"/>
                  </a:cubicBezTo>
                  <a:cubicBezTo>
                    <a:pt x="2628900" y="928666"/>
                    <a:pt x="2625702" y="931864"/>
                    <a:pt x="2621756" y="931864"/>
                  </a:cubicBezTo>
                  <a:cubicBezTo>
                    <a:pt x="2617810" y="931864"/>
                    <a:pt x="2614612" y="928666"/>
                    <a:pt x="2614612" y="924720"/>
                  </a:cubicBezTo>
                  <a:cubicBezTo>
                    <a:pt x="2614612" y="920774"/>
                    <a:pt x="2617810" y="917576"/>
                    <a:pt x="2621756" y="917576"/>
                  </a:cubicBezTo>
                  <a:close/>
                  <a:moveTo>
                    <a:pt x="2593181" y="917576"/>
                  </a:moveTo>
                  <a:cubicBezTo>
                    <a:pt x="2597127" y="917576"/>
                    <a:pt x="2600325" y="920774"/>
                    <a:pt x="2600325" y="924720"/>
                  </a:cubicBezTo>
                  <a:cubicBezTo>
                    <a:pt x="2600325" y="928666"/>
                    <a:pt x="2597127" y="931864"/>
                    <a:pt x="2593181" y="931864"/>
                  </a:cubicBezTo>
                  <a:cubicBezTo>
                    <a:pt x="2589235" y="931864"/>
                    <a:pt x="2586037" y="928666"/>
                    <a:pt x="2586037" y="924720"/>
                  </a:cubicBezTo>
                  <a:cubicBezTo>
                    <a:pt x="2586037" y="920774"/>
                    <a:pt x="2589235" y="917576"/>
                    <a:pt x="2593181" y="917576"/>
                  </a:cubicBezTo>
                  <a:close/>
                  <a:moveTo>
                    <a:pt x="2563812" y="917576"/>
                  </a:moveTo>
                  <a:cubicBezTo>
                    <a:pt x="2567319" y="917576"/>
                    <a:pt x="2570162" y="920774"/>
                    <a:pt x="2570162" y="924720"/>
                  </a:cubicBezTo>
                  <a:cubicBezTo>
                    <a:pt x="2570162" y="928666"/>
                    <a:pt x="2567319" y="931864"/>
                    <a:pt x="2563812" y="931864"/>
                  </a:cubicBezTo>
                  <a:cubicBezTo>
                    <a:pt x="2560305" y="931864"/>
                    <a:pt x="2557462" y="928666"/>
                    <a:pt x="2557462" y="924720"/>
                  </a:cubicBezTo>
                  <a:cubicBezTo>
                    <a:pt x="2557462" y="920774"/>
                    <a:pt x="2560305" y="917576"/>
                    <a:pt x="2563812" y="917576"/>
                  </a:cubicBezTo>
                  <a:close/>
                  <a:moveTo>
                    <a:pt x="2535237" y="917576"/>
                  </a:moveTo>
                  <a:cubicBezTo>
                    <a:pt x="2539621" y="917576"/>
                    <a:pt x="2543175" y="920774"/>
                    <a:pt x="2543175" y="924720"/>
                  </a:cubicBezTo>
                  <a:cubicBezTo>
                    <a:pt x="2543175" y="928666"/>
                    <a:pt x="2539621" y="931864"/>
                    <a:pt x="2535237" y="931864"/>
                  </a:cubicBezTo>
                  <a:cubicBezTo>
                    <a:pt x="2530853" y="931864"/>
                    <a:pt x="2527299" y="928666"/>
                    <a:pt x="2527299" y="924720"/>
                  </a:cubicBezTo>
                  <a:cubicBezTo>
                    <a:pt x="2527299" y="920774"/>
                    <a:pt x="2530853" y="917576"/>
                    <a:pt x="2535237" y="917576"/>
                  </a:cubicBezTo>
                  <a:close/>
                  <a:moveTo>
                    <a:pt x="2448718" y="917576"/>
                  </a:moveTo>
                  <a:cubicBezTo>
                    <a:pt x="2452664" y="917576"/>
                    <a:pt x="2455862" y="920774"/>
                    <a:pt x="2455862" y="924720"/>
                  </a:cubicBezTo>
                  <a:cubicBezTo>
                    <a:pt x="2455862" y="928666"/>
                    <a:pt x="2452664" y="931864"/>
                    <a:pt x="2448718" y="931864"/>
                  </a:cubicBezTo>
                  <a:cubicBezTo>
                    <a:pt x="2444772" y="931864"/>
                    <a:pt x="2441574" y="928666"/>
                    <a:pt x="2441574" y="924720"/>
                  </a:cubicBezTo>
                  <a:cubicBezTo>
                    <a:pt x="2441574" y="920774"/>
                    <a:pt x="2444772" y="917576"/>
                    <a:pt x="2448718" y="917576"/>
                  </a:cubicBezTo>
                  <a:close/>
                  <a:moveTo>
                    <a:pt x="2420143" y="917576"/>
                  </a:moveTo>
                  <a:cubicBezTo>
                    <a:pt x="2424089" y="917576"/>
                    <a:pt x="2427287" y="920774"/>
                    <a:pt x="2427287" y="924720"/>
                  </a:cubicBezTo>
                  <a:cubicBezTo>
                    <a:pt x="2427287" y="928666"/>
                    <a:pt x="2424089" y="931864"/>
                    <a:pt x="2420143" y="931864"/>
                  </a:cubicBezTo>
                  <a:cubicBezTo>
                    <a:pt x="2416197" y="931864"/>
                    <a:pt x="2412999" y="928666"/>
                    <a:pt x="2412999" y="924720"/>
                  </a:cubicBezTo>
                  <a:cubicBezTo>
                    <a:pt x="2412999" y="920774"/>
                    <a:pt x="2416197" y="917576"/>
                    <a:pt x="2420143" y="917576"/>
                  </a:cubicBezTo>
                  <a:close/>
                  <a:moveTo>
                    <a:pt x="2391568" y="917576"/>
                  </a:moveTo>
                  <a:cubicBezTo>
                    <a:pt x="2395514" y="917576"/>
                    <a:pt x="2398712" y="920774"/>
                    <a:pt x="2398712" y="924720"/>
                  </a:cubicBezTo>
                  <a:cubicBezTo>
                    <a:pt x="2398712" y="928666"/>
                    <a:pt x="2395514" y="931864"/>
                    <a:pt x="2391568" y="931864"/>
                  </a:cubicBezTo>
                  <a:cubicBezTo>
                    <a:pt x="2387622" y="931864"/>
                    <a:pt x="2384424" y="928666"/>
                    <a:pt x="2384424" y="924720"/>
                  </a:cubicBezTo>
                  <a:cubicBezTo>
                    <a:pt x="2384424" y="920774"/>
                    <a:pt x="2387622" y="917576"/>
                    <a:pt x="2391568" y="917576"/>
                  </a:cubicBezTo>
                  <a:close/>
                  <a:moveTo>
                    <a:pt x="2362993" y="917576"/>
                  </a:moveTo>
                  <a:cubicBezTo>
                    <a:pt x="2366939" y="917576"/>
                    <a:pt x="2370137" y="920774"/>
                    <a:pt x="2370137" y="924720"/>
                  </a:cubicBezTo>
                  <a:cubicBezTo>
                    <a:pt x="2370137" y="928666"/>
                    <a:pt x="2366939" y="931864"/>
                    <a:pt x="2362993" y="931864"/>
                  </a:cubicBezTo>
                  <a:cubicBezTo>
                    <a:pt x="2359047" y="931864"/>
                    <a:pt x="2355849" y="928666"/>
                    <a:pt x="2355849" y="924720"/>
                  </a:cubicBezTo>
                  <a:cubicBezTo>
                    <a:pt x="2355849" y="920774"/>
                    <a:pt x="2359047" y="917576"/>
                    <a:pt x="2362993" y="917576"/>
                  </a:cubicBezTo>
                  <a:close/>
                  <a:moveTo>
                    <a:pt x="2333625" y="917576"/>
                  </a:moveTo>
                  <a:cubicBezTo>
                    <a:pt x="2338009" y="917576"/>
                    <a:pt x="2341563" y="920774"/>
                    <a:pt x="2341563" y="924720"/>
                  </a:cubicBezTo>
                  <a:cubicBezTo>
                    <a:pt x="2341563" y="928666"/>
                    <a:pt x="2338009" y="931864"/>
                    <a:pt x="2333625" y="931864"/>
                  </a:cubicBezTo>
                  <a:cubicBezTo>
                    <a:pt x="2329241" y="931864"/>
                    <a:pt x="2325687" y="928666"/>
                    <a:pt x="2325687" y="924720"/>
                  </a:cubicBezTo>
                  <a:cubicBezTo>
                    <a:pt x="2325687" y="920774"/>
                    <a:pt x="2329241" y="917576"/>
                    <a:pt x="2333625" y="917576"/>
                  </a:cubicBezTo>
                  <a:close/>
                  <a:moveTo>
                    <a:pt x="2190750" y="917576"/>
                  </a:moveTo>
                  <a:cubicBezTo>
                    <a:pt x="2195134" y="917576"/>
                    <a:pt x="2198688" y="920774"/>
                    <a:pt x="2198688" y="924720"/>
                  </a:cubicBezTo>
                  <a:cubicBezTo>
                    <a:pt x="2198688" y="928666"/>
                    <a:pt x="2195134" y="931864"/>
                    <a:pt x="2190750" y="931864"/>
                  </a:cubicBezTo>
                  <a:cubicBezTo>
                    <a:pt x="2186366" y="931864"/>
                    <a:pt x="2182812" y="928666"/>
                    <a:pt x="2182812" y="924720"/>
                  </a:cubicBezTo>
                  <a:cubicBezTo>
                    <a:pt x="2182812" y="920774"/>
                    <a:pt x="2186366" y="917576"/>
                    <a:pt x="2190750" y="917576"/>
                  </a:cubicBezTo>
                  <a:close/>
                  <a:moveTo>
                    <a:pt x="2162174" y="917576"/>
                  </a:moveTo>
                  <a:cubicBezTo>
                    <a:pt x="2165681" y="917576"/>
                    <a:pt x="2168524" y="920774"/>
                    <a:pt x="2168524" y="924720"/>
                  </a:cubicBezTo>
                  <a:cubicBezTo>
                    <a:pt x="2168524" y="928666"/>
                    <a:pt x="2165681" y="931864"/>
                    <a:pt x="2162174" y="931864"/>
                  </a:cubicBezTo>
                  <a:cubicBezTo>
                    <a:pt x="2158667" y="931864"/>
                    <a:pt x="2155824" y="928666"/>
                    <a:pt x="2155824" y="924720"/>
                  </a:cubicBezTo>
                  <a:cubicBezTo>
                    <a:pt x="2155824" y="920774"/>
                    <a:pt x="2158667" y="917576"/>
                    <a:pt x="2162174" y="917576"/>
                  </a:cubicBezTo>
                  <a:close/>
                  <a:moveTo>
                    <a:pt x="2132806" y="917576"/>
                  </a:moveTo>
                  <a:cubicBezTo>
                    <a:pt x="2136752" y="917576"/>
                    <a:pt x="2139950" y="920774"/>
                    <a:pt x="2139950" y="924720"/>
                  </a:cubicBezTo>
                  <a:cubicBezTo>
                    <a:pt x="2139950" y="928666"/>
                    <a:pt x="2136752" y="931864"/>
                    <a:pt x="2132806" y="931864"/>
                  </a:cubicBezTo>
                  <a:cubicBezTo>
                    <a:pt x="2128860" y="931864"/>
                    <a:pt x="2125662" y="928666"/>
                    <a:pt x="2125662" y="924720"/>
                  </a:cubicBezTo>
                  <a:cubicBezTo>
                    <a:pt x="2125662" y="920774"/>
                    <a:pt x="2128860" y="917576"/>
                    <a:pt x="2132806" y="917576"/>
                  </a:cubicBezTo>
                  <a:close/>
                  <a:moveTo>
                    <a:pt x="2104231" y="917576"/>
                  </a:moveTo>
                  <a:cubicBezTo>
                    <a:pt x="2108177" y="917576"/>
                    <a:pt x="2111375" y="920774"/>
                    <a:pt x="2111375" y="924720"/>
                  </a:cubicBezTo>
                  <a:cubicBezTo>
                    <a:pt x="2111375" y="928666"/>
                    <a:pt x="2108177" y="931864"/>
                    <a:pt x="2104231" y="931864"/>
                  </a:cubicBezTo>
                  <a:cubicBezTo>
                    <a:pt x="2100285" y="931864"/>
                    <a:pt x="2097087" y="928666"/>
                    <a:pt x="2097087" y="924720"/>
                  </a:cubicBezTo>
                  <a:cubicBezTo>
                    <a:pt x="2097087" y="920774"/>
                    <a:pt x="2100285" y="917576"/>
                    <a:pt x="2104231" y="917576"/>
                  </a:cubicBezTo>
                  <a:close/>
                  <a:moveTo>
                    <a:pt x="2075656" y="917576"/>
                  </a:moveTo>
                  <a:cubicBezTo>
                    <a:pt x="2079602" y="917576"/>
                    <a:pt x="2082800" y="920774"/>
                    <a:pt x="2082800" y="924720"/>
                  </a:cubicBezTo>
                  <a:cubicBezTo>
                    <a:pt x="2082800" y="928666"/>
                    <a:pt x="2079602" y="931864"/>
                    <a:pt x="2075656" y="931864"/>
                  </a:cubicBezTo>
                  <a:cubicBezTo>
                    <a:pt x="2071710" y="931864"/>
                    <a:pt x="2068512" y="928666"/>
                    <a:pt x="2068512" y="924720"/>
                  </a:cubicBezTo>
                  <a:cubicBezTo>
                    <a:pt x="2068512" y="920774"/>
                    <a:pt x="2071710" y="917576"/>
                    <a:pt x="2075656" y="917576"/>
                  </a:cubicBezTo>
                  <a:close/>
                  <a:moveTo>
                    <a:pt x="2047081" y="917576"/>
                  </a:moveTo>
                  <a:cubicBezTo>
                    <a:pt x="2051027" y="917576"/>
                    <a:pt x="2054225" y="920774"/>
                    <a:pt x="2054225" y="924720"/>
                  </a:cubicBezTo>
                  <a:cubicBezTo>
                    <a:pt x="2054225" y="928666"/>
                    <a:pt x="2051027" y="931864"/>
                    <a:pt x="2047081" y="931864"/>
                  </a:cubicBezTo>
                  <a:cubicBezTo>
                    <a:pt x="2043135" y="931864"/>
                    <a:pt x="2039937" y="928666"/>
                    <a:pt x="2039937" y="924720"/>
                  </a:cubicBezTo>
                  <a:cubicBezTo>
                    <a:pt x="2039937" y="920774"/>
                    <a:pt x="2043135" y="917576"/>
                    <a:pt x="2047081" y="917576"/>
                  </a:cubicBezTo>
                  <a:close/>
                  <a:moveTo>
                    <a:pt x="1960562" y="917576"/>
                  </a:moveTo>
                  <a:cubicBezTo>
                    <a:pt x="1964069" y="917576"/>
                    <a:pt x="1966912" y="920774"/>
                    <a:pt x="1966912" y="924720"/>
                  </a:cubicBezTo>
                  <a:cubicBezTo>
                    <a:pt x="1966912" y="928666"/>
                    <a:pt x="1964069" y="931864"/>
                    <a:pt x="1960562" y="931864"/>
                  </a:cubicBezTo>
                  <a:cubicBezTo>
                    <a:pt x="1957055" y="931864"/>
                    <a:pt x="1954212" y="928666"/>
                    <a:pt x="1954212" y="924720"/>
                  </a:cubicBezTo>
                  <a:cubicBezTo>
                    <a:pt x="1954212" y="920774"/>
                    <a:pt x="1957055" y="917576"/>
                    <a:pt x="1960562" y="917576"/>
                  </a:cubicBezTo>
                  <a:close/>
                  <a:moveTo>
                    <a:pt x="1931987" y="917576"/>
                  </a:moveTo>
                  <a:cubicBezTo>
                    <a:pt x="1935494" y="917576"/>
                    <a:pt x="1938337" y="920774"/>
                    <a:pt x="1938337" y="924720"/>
                  </a:cubicBezTo>
                  <a:cubicBezTo>
                    <a:pt x="1938337" y="928666"/>
                    <a:pt x="1935494" y="931864"/>
                    <a:pt x="1931987" y="931864"/>
                  </a:cubicBezTo>
                  <a:cubicBezTo>
                    <a:pt x="1928480" y="931864"/>
                    <a:pt x="1925637" y="928666"/>
                    <a:pt x="1925637" y="924720"/>
                  </a:cubicBezTo>
                  <a:cubicBezTo>
                    <a:pt x="1925637" y="920774"/>
                    <a:pt x="1928480" y="917576"/>
                    <a:pt x="1931987" y="917576"/>
                  </a:cubicBezTo>
                  <a:close/>
                  <a:moveTo>
                    <a:pt x="1903412" y="917576"/>
                  </a:moveTo>
                  <a:cubicBezTo>
                    <a:pt x="1907796" y="917576"/>
                    <a:pt x="1911350" y="920774"/>
                    <a:pt x="1911350" y="924720"/>
                  </a:cubicBezTo>
                  <a:cubicBezTo>
                    <a:pt x="1911350" y="928666"/>
                    <a:pt x="1907796" y="931864"/>
                    <a:pt x="1903412" y="931864"/>
                  </a:cubicBezTo>
                  <a:cubicBezTo>
                    <a:pt x="1899028" y="931864"/>
                    <a:pt x="1895474" y="928666"/>
                    <a:pt x="1895474" y="924720"/>
                  </a:cubicBezTo>
                  <a:cubicBezTo>
                    <a:pt x="1895474" y="920774"/>
                    <a:pt x="1899028" y="917576"/>
                    <a:pt x="1903412" y="917576"/>
                  </a:cubicBezTo>
                  <a:close/>
                  <a:moveTo>
                    <a:pt x="1874837" y="917576"/>
                  </a:moveTo>
                  <a:cubicBezTo>
                    <a:pt x="1879221" y="917576"/>
                    <a:pt x="1882775" y="920774"/>
                    <a:pt x="1882775" y="924720"/>
                  </a:cubicBezTo>
                  <a:cubicBezTo>
                    <a:pt x="1882775" y="928666"/>
                    <a:pt x="1879221" y="931864"/>
                    <a:pt x="1874837" y="931864"/>
                  </a:cubicBezTo>
                  <a:cubicBezTo>
                    <a:pt x="1870453" y="931864"/>
                    <a:pt x="1866899" y="928666"/>
                    <a:pt x="1866899" y="924720"/>
                  </a:cubicBezTo>
                  <a:cubicBezTo>
                    <a:pt x="1866899" y="920774"/>
                    <a:pt x="1870453" y="917576"/>
                    <a:pt x="1874837" y="917576"/>
                  </a:cubicBezTo>
                  <a:close/>
                  <a:moveTo>
                    <a:pt x="1846262" y="917576"/>
                  </a:moveTo>
                  <a:cubicBezTo>
                    <a:pt x="1849769" y="917576"/>
                    <a:pt x="1852612" y="920774"/>
                    <a:pt x="1852612" y="924720"/>
                  </a:cubicBezTo>
                  <a:cubicBezTo>
                    <a:pt x="1852612" y="928666"/>
                    <a:pt x="1849769" y="931864"/>
                    <a:pt x="1846262" y="931864"/>
                  </a:cubicBezTo>
                  <a:cubicBezTo>
                    <a:pt x="1842755" y="931864"/>
                    <a:pt x="1839912" y="928666"/>
                    <a:pt x="1839912" y="924720"/>
                  </a:cubicBezTo>
                  <a:cubicBezTo>
                    <a:pt x="1839912" y="920774"/>
                    <a:pt x="1842755" y="917576"/>
                    <a:pt x="1846262" y="917576"/>
                  </a:cubicBezTo>
                  <a:close/>
                  <a:moveTo>
                    <a:pt x="1816893" y="917576"/>
                  </a:moveTo>
                  <a:cubicBezTo>
                    <a:pt x="1820839" y="917576"/>
                    <a:pt x="1824037" y="920774"/>
                    <a:pt x="1824037" y="924720"/>
                  </a:cubicBezTo>
                  <a:cubicBezTo>
                    <a:pt x="1824037" y="928666"/>
                    <a:pt x="1820839" y="931864"/>
                    <a:pt x="1816893" y="931864"/>
                  </a:cubicBezTo>
                  <a:cubicBezTo>
                    <a:pt x="1812947" y="931864"/>
                    <a:pt x="1809749" y="928666"/>
                    <a:pt x="1809749" y="924720"/>
                  </a:cubicBezTo>
                  <a:cubicBezTo>
                    <a:pt x="1809749" y="920774"/>
                    <a:pt x="1812947" y="917576"/>
                    <a:pt x="1816893" y="917576"/>
                  </a:cubicBezTo>
                  <a:close/>
                  <a:moveTo>
                    <a:pt x="1788318" y="917576"/>
                  </a:moveTo>
                  <a:cubicBezTo>
                    <a:pt x="1792264" y="917576"/>
                    <a:pt x="1795462" y="920774"/>
                    <a:pt x="1795462" y="924720"/>
                  </a:cubicBezTo>
                  <a:cubicBezTo>
                    <a:pt x="1795462" y="928666"/>
                    <a:pt x="1792264" y="931864"/>
                    <a:pt x="1788318" y="931864"/>
                  </a:cubicBezTo>
                  <a:cubicBezTo>
                    <a:pt x="1784372" y="931864"/>
                    <a:pt x="1781174" y="928666"/>
                    <a:pt x="1781174" y="924720"/>
                  </a:cubicBezTo>
                  <a:cubicBezTo>
                    <a:pt x="1781174" y="920774"/>
                    <a:pt x="1784372" y="917576"/>
                    <a:pt x="1788318" y="917576"/>
                  </a:cubicBezTo>
                  <a:close/>
                  <a:moveTo>
                    <a:pt x="1759743" y="917576"/>
                  </a:moveTo>
                  <a:cubicBezTo>
                    <a:pt x="1763689" y="917576"/>
                    <a:pt x="1766887" y="920774"/>
                    <a:pt x="1766887" y="924720"/>
                  </a:cubicBezTo>
                  <a:cubicBezTo>
                    <a:pt x="1766887" y="928666"/>
                    <a:pt x="1763689" y="931864"/>
                    <a:pt x="1759743" y="931864"/>
                  </a:cubicBezTo>
                  <a:cubicBezTo>
                    <a:pt x="1755797" y="931864"/>
                    <a:pt x="1752599" y="928666"/>
                    <a:pt x="1752599" y="924720"/>
                  </a:cubicBezTo>
                  <a:cubicBezTo>
                    <a:pt x="1752599" y="920774"/>
                    <a:pt x="1755797" y="917576"/>
                    <a:pt x="1759743" y="917576"/>
                  </a:cubicBezTo>
                  <a:close/>
                  <a:moveTo>
                    <a:pt x="1731168" y="917576"/>
                  </a:moveTo>
                  <a:cubicBezTo>
                    <a:pt x="1735114" y="917576"/>
                    <a:pt x="1738312" y="920774"/>
                    <a:pt x="1738312" y="924720"/>
                  </a:cubicBezTo>
                  <a:cubicBezTo>
                    <a:pt x="1738312" y="928666"/>
                    <a:pt x="1735114" y="931864"/>
                    <a:pt x="1731168" y="931864"/>
                  </a:cubicBezTo>
                  <a:cubicBezTo>
                    <a:pt x="1727222" y="931864"/>
                    <a:pt x="1724024" y="928666"/>
                    <a:pt x="1724024" y="924720"/>
                  </a:cubicBezTo>
                  <a:cubicBezTo>
                    <a:pt x="1724024" y="920774"/>
                    <a:pt x="1727222" y="917576"/>
                    <a:pt x="1731168" y="917576"/>
                  </a:cubicBezTo>
                  <a:close/>
                  <a:moveTo>
                    <a:pt x="1701800" y="917576"/>
                  </a:moveTo>
                  <a:cubicBezTo>
                    <a:pt x="1706184" y="917576"/>
                    <a:pt x="1709738" y="920774"/>
                    <a:pt x="1709738" y="924720"/>
                  </a:cubicBezTo>
                  <a:cubicBezTo>
                    <a:pt x="1709738" y="928666"/>
                    <a:pt x="1706184" y="931864"/>
                    <a:pt x="1701800" y="931864"/>
                  </a:cubicBezTo>
                  <a:cubicBezTo>
                    <a:pt x="1697416" y="931864"/>
                    <a:pt x="1693862" y="928666"/>
                    <a:pt x="1693862" y="924720"/>
                  </a:cubicBezTo>
                  <a:cubicBezTo>
                    <a:pt x="1693862" y="920774"/>
                    <a:pt x="1697416" y="917576"/>
                    <a:pt x="1701800" y="917576"/>
                  </a:cubicBezTo>
                  <a:close/>
                  <a:moveTo>
                    <a:pt x="1674018" y="917576"/>
                  </a:moveTo>
                  <a:cubicBezTo>
                    <a:pt x="1677964" y="917576"/>
                    <a:pt x="1681162" y="920774"/>
                    <a:pt x="1681162" y="924720"/>
                  </a:cubicBezTo>
                  <a:cubicBezTo>
                    <a:pt x="1681162" y="928666"/>
                    <a:pt x="1677964" y="931864"/>
                    <a:pt x="1674018" y="931864"/>
                  </a:cubicBezTo>
                  <a:cubicBezTo>
                    <a:pt x="1670072" y="931864"/>
                    <a:pt x="1666874" y="928666"/>
                    <a:pt x="1666874" y="924720"/>
                  </a:cubicBezTo>
                  <a:cubicBezTo>
                    <a:pt x="1666874" y="920774"/>
                    <a:pt x="1670072" y="917576"/>
                    <a:pt x="1674018" y="917576"/>
                  </a:cubicBezTo>
                  <a:close/>
                  <a:moveTo>
                    <a:pt x="1644649" y="917576"/>
                  </a:moveTo>
                  <a:cubicBezTo>
                    <a:pt x="1648156" y="917576"/>
                    <a:pt x="1650999" y="920774"/>
                    <a:pt x="1650999" y="924720"/>
                  </a:cubicBezTo>
                  <a:cubicBezTo>
                    <a:pt x="1650999" y="928666"/>
                    <a:pt x="1648156" y="931864"/>
                    <a:pt x="1644649" y="931864"/>
                  </a:cubicBezTo>
                  <a:cubicBezTo>
                    <a:pt x="1641142" y="931864"/>
                    <a:pt x="1638299" y="928666"/>
                    <a:pt x="1638299" y="924720"/>
                  </a:cubicBezTo>
                  <a:cubicBezTo>
                    <a:pt x="1638299" y="920774"/>
                    <a:pt x="1641142" y="917576"/>
                    <a:pt x="1644649" y="917576"/>
                  </a:cubicBezTo>
                  <a:close/>
                  <a:moveTo>
                    <a:pt x="1615281" y="917576"/>
                  </a:moveTo>
                  <a:cubicBezTo>
                    <a:pt x="1619227" y="917576"/>
                    <a:pt x="1622425" y="920774"/>
                    <a:pt x="1622425" y="924720"/>
                  </a:cubicBezTo>
                  <a:cubicBezTo>
                    <a:pt x="1622425" y="928666"/>
                    <a:pt x="1619227" y="931864"/>
                    <a:pt x="1615281" y="931864"/>
                  </a:cubicBezTo>
                  <a:cubicBezTo>
                    <a:pt x="1611335" y="931864"/>
                    <a:pt x="1608137" y="928666"/>
                    <a:pt x="1608137" y="924720"/>
                  </a:cubicBezTo>
                  <a:cubicBezTo>
                    <a:pt x="1608137" y="920774"/>
                    <a:pt x="1611335" y="917576"/>
                    <a:pt x="1615281" y="917576"/>
                  </a:cubicBezTo>
                  <a:close/>
                  <a:moveTo>
                    <a:pt x="1587500" y="917576"/>
                  </a:moveTo>
                  <a:cubicBezTo>
                    <a:pt x="1591884" y="917576"/>
                    <a:pt x="1595438" y="920774"/>
                    <a:pt x="1595438" y="924720"/>
                  </a:cubicBezTo>
                  <a:cubicBezTo>
                    <a:pt x="1595438" y="928666"/>
                    <a:pt x="1591884" y="931864"/>
                    <a:pt x="1587500" y="931864"/>
                  </a:cubicBezTo>
                  <a:cubicBezTo>
                    <a:pt x="1583116" y="931864"/>
                    <a:pt x="1579562" y="928666"/>
                    <a:pt x="1579562" y="924720"/>
                  </a:cubicBezTo>
                  <a:cubicBezTo>
                    <a:pt x="1579562" y="920774"/>
                    <a:pt x="1583116" y="917576"/>
                    <a:pt x="1587500" y="917576"/>
                  </a:cubicBezTo>
                  <a:close/>
                  <a:moveTo>
                    <a:pt x="1558925" y="917576"/>
                  </a:moveTo>
                  <a:cubicBezTo>
                    <a:pt x="1563309" y="917576"/>
                    <a:pt x="1566863" y="920774"/>
                    <a:pt x="1566863" y="924720"/>
                  </a:cubicBezTo>
                  <a:cubicBezTo>
                    <a:pt x="1566863" y="928666"/>
                    <a:pt x="1563309" y="931864"/>
                    <a:pt x="1558925" y="931864"/>
                  </a:cubicBezTo>
                  <a:cubicBezTo>
                    <a:pt x="1554541" y="931864"/>
                    <a:pt x="1550987" y="928666"/>
                    <a:pt x="1550987" y="924720"/>
                  </a:cubicBezTo>
                  <a:cubicBezTo>
                    <a:pt x="1550987" y="920774"/>
                    <a:pt x="1554541" y="917576"/>
                    <a:pt x="1558925" y="917576"/>
                  </a:cubicBezTo>
                  <a:close/>
                  <a:moveTo>
                    <a:pt x="1530349" y="917576"/>
                  </a:moveTo>
                  <a:cubicBezTo>
                    <a:pt x="1533856" y="917576"/>
                    <a:pt x="1536699" y="920774"/>
                    <a:pt x="1536699" y="924720"/>
                  </a:cubicBezTo>
                  <a:cubicBezTo>
                    <a:pt x="1536699" y="928666"/>
                    <a:pt x="1533856" y="931864"/>
                    <a:pt x="1530349" y="931864"/>
                  </a:cubicBezTo>
                  <a:cubicBezTo>
                    <a:pt x="1526842" y="931864"/>
                    <a:pt x="1523999" y="928666"/>
                    <a:pt x="1523999" y="924720"/>
                  </a:cubicBezTo>
                  <a:cubicBezTo>
                    <a:pt x="1523999" y="920774"/>
                    <a:pt x="1526842" y="917576"/>
                    <a:pt x="1530349" y="917576"/>
                  </a:cubicBezTo>
                  <a:close/>
                  <a:moveTo>
                    <a:pt x="1500981" y="917576"/>
                  </a:moveTo>
                  <a:cubicBezTo>
                    <a:pt x="1504927" y="917576"/>
                    <a:pt x="1508125" y="920774"/>
                    <a:pt x="1508125" y="924720"/>
                  </a:cubicBezTo>
                  <a:cubicBezTo>
                    <a:pt x="1508125" y="928666"/>
                    <a:pt x="1504927" y="931864"/>
                    <a:pt x="1500981" y="931864"/>
                  </a:cubicBezTo>
                  <a:cubicBezTo>
                    <a:pt x="1497035" y="931864"/>
                    <a:pt x="1493837" y="928666"/>
                    <a:pt x="1493837" y="924720"/>
                  </a:cubicBezTo>
                  <a:cubicBezTo>
                    <a:pt x="1493837" y="920774"/>
                    <a:pt x="1497035" y="917576"/>
                    <a:pt x="1500981" y="917576"/>
                  </a:cubicBezTo>
                  <a:close/>
                  <a:moveTo>
                    <a:pt x="926307" y="917575"/>
                  </a:moveTo>
                  <a:cubicBezTo>
                    <a:pt x="930253" y="917575"/>
                    <a:pt x="933451" y="920773"/>
                    <a:pt x="933451" y="924719"/>
                  </a:cubicBezTo>
                  <a:cubicBezTo>
                    <a:pt x="933451" y="928665"/>
                    <a:pt x="930253" y="931863"/>
                    <a:pt x="926307" y="931863"/>
                  </a:cubicBezTo>
                  <a:cubicBezTo>
                    <a:pt x="922361" y="931863"/>
                    <a:pt x="919163" y="928665"/>
                    <a:pt x="919163" y="924719"/>
                  </a:cubicBezTo>
                  <a:cubicBezTo>
                    <a:pt x="919163" y="920773"/>
                    <a:pt x="922361" y="917575"/>
                    <a:pt x="926307" y="917575"/>
                  </a:cubicBezTo>
                  <a:close/>
                  <a:moveTo>
                    <a:pt x="898525" y="917575"/>
                  </a:moveTo>
                  <a:cubicBezTo>
                    <a:pt x="902032" y="917575"/>
                    <a:pt x="904875" y="920773"/>
                    <a:pt x="904875" y="924719"/>
                  </a:cubicBezTo>
                  <a:cubicBezTo>
                    <a:pt x="904875" y="928665"/>
                    <a:pt x="902032" y="931863"/>
                    <a:pt x="898525" y="931863"/>
                  </a:cubicBezTo>
                  <a:cubicBezTo>
                    <a:pt x="895018" y="931863"/>
                    <a:pt x="892175" y="928665"/>
                    <a:pt x="892175" y="924719"/>
                  </a:cubicBezTo>
                  <a:cubicBezTo>
                    <a:pt x="892175" y="920773"/>
                    <a:pt x="895018" y="917575"/>
                    <a:pt x="898525" y="917575"/>
                  </a:cubicBezTo>
                  <a:close/>
                  <a:moveTo>
                    <a:pt x="783432" y="917575"/>
                  </a:moveTo>
                  <a:cubicBezTo>
                    <a:pt x="787378" y="917575"/>
                    <a:pt x="790576" y="920773"/>
                    <a:pt x="790576" y="924719"/>
                  </a:cubicBezTo>
                  <a:cubicBezTo>
                    <a:pt x="790576" y="928665"/>
                    <a:pt x="787378" y="931863"/>
                    <a:pt x="783432" y="931863"/>
                  </a:cubicBezTo>
                  <a:cubicBezTo>
                    <a:pt x="779486" y="931863"/>
                    <a:pt x="776288" y="928665"/>
                    <a:pt x="776288" y="924719"/>
                  </a:cubicBezTo>
                  <a:cubicBezTo>
                    <a:pt x="776288" y="920773"/>
                    <a:pt x="779486" y="917575"/>
                    <a:pt x="783432" y="917575"/>
                  </a:cubicBezTo>
                  <a:close/>
                  <a:moveTo>
                    <a:pt x="696913" y="917575"/>
                  </a:moveTo>
                  <a:cubicBezTo>
                    <a:pt x="700420" y="917575"/>
                    <a:pt x="703263" y="920773"/>
                    <a:pt x="703263" y="924719"/>
                  </a:cubicBezTo>
                  <a:cubicBezTo>
                    <a:pt x="703263" y="928665"/>
                    <a:pt x="700420" y="931863"/>
                    <a:pt x="696913" y="931863"/>
                  </a:cubicBezTo>
                  <a:cubicBezTo>
                    <a:pt x="693406" y="931863"/>
                    <a:pt x="690563" y="928665"/>
                    <a:pt x="690563" y="924719"/>
                  </a:cubicBezTo>
                  <a:cubicBezTo>
                    <a:pt x="690563" y="920773"/>
                    <a:pt x="693406" y="917575"/>
                    <a:pt x="696913" y="917575"/>
                  </a:cubicBezTo>
                  <a:close/>
                  <a:moveTo>
                    <a:pt x="667544" y="917575"/>
                  </a:moveTo>
                  <a:cubicBezTo>
                    <a:pt x="671490" y="917575"/>
                    <a:pt x="674688" y="920773"/>
                    <a:pt x="674688" y="924719"/>
                  </a:cubicBezTo>
                  <a:cubicBezTo>
                    <a:pt x="674688" y="928665"/>
                    <a:pt x="671490" y="931863"/>
                    <a:pt x="667544" y="931863"/>
                  </a:cubicBezTo>
                  <a:cubicBezTo>
                    <a:pt x="663598" y="931863"/>
                    <a:pt x="660400" y="928665"/>
                    <a:pt x="660400" y="924719"/>
                  </a:cubicBezTo>
                  <a:cubicBezTo>
                    <a:pt x="660400" y="920773"/>
                    <a:pt x="663598" y="917575"/>
                    <a:pt x="667544" y="917575"/>
                  </a:cubicBezTo>
                  <a:close/>
                  <a:moveTo>
                    <a:pt x="639763" y="917575"/>
                  </a:moveTo>
                  <a:cubicBezTo>
                    <a:pt x="644147" y="917575"/>
                    <a:pt x="647701" y="920773"/>
                    <a:pt x="647701" y="924719"/>
                  </a:cubicBezTo>
                  <a:cubicBezTo>
                    <a:pt x="647701" y="928665"/>
                    <a:pt x="644147" y="931863"/>
                    <a:pt x="639763" y="931863"/>
                  </a:cubicBezTo>
                  <a:cubicBezTo>
                    <a:pt x="635379" y="931863"/>
                    <a:pt x="631825" y="928665"/>
                    <a:pt x="631825" y="924719"/>
                  </a:cubicBezTo>
                  <a:cubicBezTo>
                    <a:pt x="631825" y="920773"/>
                    <a:pt x="635379" y="917575"/>
                    <a:pt x="639763" y="917575"/>
                  </a:cubicBezTo>
                  <a:close/>
                  <a:moveTo>
                    <a:pt x="2736056" y="889001"/>
                  </a:moveTo>
                  <a:cubicBezTo>
                    <a:pt x="2740002" y="889001"/>
                    <a:pt x="2743200" y="892199"/>
                    <a:pt x="2743200" y="896145"/>
                  </a:cubicBezTo>
                  <a:cubicBezTo>
                    <a:pt x="2743200" y="900091"/>
                    <a:pt x="2740002" y="903289"/>
                    <a:pt x="2736056" y="903289"/>
                  </a:cubicBezTo>
                  <a:cubicBezTo>
                    <a:pt x="2732110" y="903289"/>
                    <a:pt x="2728912" y="900091"/>
                    <a:pt x="2728912" y="896145"/>
                  </a:cubicBezTo>
                  <a:cubicBezTo>
                    <a:pt x="2728912" y="892199"/>
                    <a:pt x="2732110" y="889001"/>
                    <a:pt x="2736056" y="889001"/>
                  </a:cubicBezTo>
                  <a:close/>
                  <a:moveTo>
                    <a:pt x="2707481" y="889001"/>
                  </a:moveTo>
                  <a:cubicBezTo>
                    <a:pt x="2711427" y="889001"/>
                    <a:pt x="2714625" y="892199"/>
                    <a:pt x="2714625" y="896145"/>
                  </a:cubicBezTo>
                  <a:cubicBezTo>
                    <a:pt x="2714625" y="900091"/>
                    <a:pt x="2711427" y="903289"/>
                    <a:pt x="2707481" y="903289"/>
                  </a:cubicBezTo>
                  <a:cubicBezTo>
                    <a:pt x="2703535" y="903289"/>
                    <a:pt x="2700337" y="900091"/>
                    <a:pt x="2700337" y="896145"/>
                  </a:cubicBezTo>
                  <a:cubicBezTo>
                    <a:pt x="2700337" y="892199"/>
                    <a:pt x="2703535" y="889001"/>
                    <a:pt x="2707481" y="889001"/>
                  </a:cubicBezTo>
                  <a:close/>
                  <a:moveTo>
                    <a:pt x="2678906" y="889001"/>
                  </a:moveTo>
                  <a:cubicBezTo>
                    <a:pt x="2682852" y="889001"/>
                    <a:pt x="2686050" y="892199"/>
                    <a:pt x="2686050" y="896145"/>
                  </a:cubicBezTo>
                  <a:cubicBezTo>
                    <a:pt x="2686050" y="900091"/>
                    <a:pt x="2682852" y="903289"/>
                    <a:pt x="2678906" y="903289"/>
                  </a:cubicBezTo>
                  <a:cubicBezTo>
                    <a:pt x="2674960" y="903289"/>
                    <a:pt x="2671762" y="900091"/>
                    <a:pt x="2671762" y="896145"/>
                  </a:cubicBezTo>
                  <a:cubicBezTo>
                    <a:pt x="2671762" y="892199"/>
                    <a:pt x="2674960" y="889001"/>
                    <a:pt x="2678906" y="889001"/>
                  </a:cubicBezTo>
                  <a:close/>
                  <a:moveTo>
                    <a:pt x="2649537" y="889001"/>
                  </a:moveTo>
                  <a:cubicBezTo>
                    <a:pt x="2653921" y="889001"/>
                    <a:pt x="2657475" y="892199"/>
                    <a:pt x="2657475" y="896145"/>
                  </a:cubicBezTo>
                  <a:cubicBezTo>
                    <a:pt x="2657475" y="900091"/>
                    <a:pt x="2653921" y="903289"/>
                    <a:pt x="2649537" y="903289"/>
                  </a:cubicBezTo>
                  <a:cubicBezTo>
                    <a:pt x="2645153" y="903289"/>
                    <a:pt x="2641599" y="900091"/>
                    <a:pt x="2641599" y="896145"/>
                  </a:cubicBezTo>
                  <a:cubicBezTo>
                    <a:pt x="2641599" y="892199"/>
                    <a:pt x="2645153" y="889001"/>
                    <a:pt x="2649537" y="889001"/>
                  </a:cubicBezTo>
                  <a:close/>
                  <a:moveTo>
                    <a:pt x="2621756" y="889001"/>
                  </a:moveTo>
                  <a:cubicBezTo>
                    <a:pt x="2625702" y="889001"/>
                    <a:pt x="2628900" y="892199"/>
                    <a:pt x="2628900" y="896145"/>
                  </a:cubicBezTo>
                  <a:cubicBezTo>
                    <a:pt x="2628900" y="900091"/>
                    <a:pt x="2625702" y="903289"/>
                    <a:pt x="2621756" y="903289"/>
                  </a:cubicBezTo>
                  <a:cubicBezTo>
                    <a:pt x="2617810" y="903289"/>
                    <a:pt x="2614612" y="900091"/>
                    <a:pt x="2614612" y="896145"/>
                  </a:cubicBezTo>
                  <a:cubicBezTo>
                    <a:pt x="2614612" y="892199"/>
                    <a:pt x="2617810" y="889001"/>
                    <a:pt x="2621756" y="889001"/>
                  </a:cubicBezTo>
                  <a:close/>
                  <a:moveTo>
                    <a:pt x="2593181" y="889001"/>
                  </a:moveTo>
                  <a:cubicBezTo>
                    <a:pt x="2597127" y="889001"/>
                    <a:pt x="2600325" y="892199"/>
                    <a:pt x="2600325" y="896145"/>
                  </a:cubicBezTo>
                  <a:cubicBezTo>
                    <a:pt x="2600325" y="900091"/>
                    <a:pt x="2597127" y="903289"/>
                    <a:pt x="2593181" y="903289"/>
                  </a:cubicBezTo>
                  <a:cubicBezTo>
                    <a:pt x="2589235" y="903289"/>
                    <a:pt x="2586037" y="900091"/>
                    <a:pt x="2586037" y="896145"/>
                  </a:cubicBezTo>
                  <a:cubicBezTo>
                    <a:pt x="2586037" y="892199"/>
                    <a:pt x="2589235" y="889001"/>
                    <a:pt x="2593181" y="889001"/>
                  </a:cubicBezTo>
                  <a:close/>
                  <a:moveTo>
                    <a:pt x="2563812" y="889001"/>
                  </a:moveTo>
                  <a:cubicBezTo>
                    <a:pt x="2567319" y="889001"/>
                    <a:pt x="2570162" y="892199"/>
                    <a:pt x="2570162" y="896145"/>
                  </a:cubicBezTo>
                  <a:cubicBezTo>
                    <a:pt x="2570162" y="900091"/>
                    <a:pt x="2567319" y="903289"/>
                    <a:pt x="2563812" y="903289"/>
                  </a:cubicBezTo>
                  <a:cubicBezTo>
                    <a:pt x="2560305" y="903289"/>
                    <a:pt x="2557462" y="900091"/>
                    <a:pt x="2557462" y="896145"/>
                  </a:cubicBezTo>
                  <a:cubicBezTo>
                    <a:pt x="2557462" y="892199"/>
                    <a:pt x="2560305" y="889001"/>
                    <a:pt x="2563812" y="889001"/>
                  </a:cubicBezTo>
                  <a:close/>
                  <a:moveTo>
                    <a:pt x="2535237" y="889001"/>
                  </a:moveTo>
                  <a:cubicBezTo>
                    <a:pt x="2539621" y="889001"/>
                    <a:pt x="2543175" y="892199"/>
                    <a:pt x="2543175" y="896145"/>
                  </a:cubicBezTo>
                  <a:cubicBezTo>
                    <a:pt x="2543175" y="900091"/>
                    <a:pt x="2539621" y="903289"/>
                    <a:pt x="2535237" y="903289"/>
                  </a:cubicBezTo>
                  <a:cubicBezTo>
                    <a:pt x="2530853" y="903289"/>
                    <a:pt x="2527299" y="900091"/>
                    <a:pt x="2527299" y="896145"/>
                  </a:cubicBezTo>
                  <a:cubicBezTo>
                    <a:pt x="2527299" y="892199"/>
                    <a:pt x="2530853" y="889001"/>
                    <a:pt x="2535237" y="889001"/>
                  </a:cubicBezTo>
                  <a:close/>
                  <a:moveTo>
                    <a:pt x="2506662" y="889001"/>
                  </a:moveTo>
                  <a:cubicBezTo>
                    <a:pt x="2511046" y="889001"/>
                    <a:pt x="2514600" y="892199"/>
                    <a:pt x="2514600" y="896145"/>
                  </a:cubicBezTo>
                  <a:cubicBezTo>
                    <a:pt x="2514600" y="900091"/>
                    <a:pt x="2511046" y="903289"/>
                    <a:pt x="2506662" y="903289"/>
                  </a:cubicBezTo>
                  <a:cubicBezTo>
                    <a:pt x="2502278" y="903289"/>
                    <a:pt x="2498724" y="900091"/>
                    <a:pt x="2498724" y="896145"/>
                  </a:cubicBezTo>
                  <a:cubicBezTo>
                    <a:pt x="2498724" y="892199"/>
                    <a:pt x="2502278" y="889001"/>
                    <a:pt x="2506662" y="889001"/>
                  </a:cubicBezTo>
                  <a:close/>
                  <a:moveTo>
                    <a:pt x="2477293" y="889001"/>
                  </a:moveTo>
                  <a:cubicBezTo>
                    <a:pt x="2481239" y="889001"/>
                    <a:pt x="2484437" y="892199"/>
                    <a:pt x="2484437" y="896145"/>
                  </a:cubicBezTo>
                  <a:cubicBezTo>
                    <a:pt x="2484437" y="900091"/>
                    <a:pt x="2481239" y="903289"/>
                    <a:pt x="2477293" y="903289"/>
                  </a:cubicBezTo>
                  <a:cubicBezTo>
                    <a:pt x="2473347" y="903289"/>
                    <a:pt x="2470149" y="900091"/>
                    <a:pt x="2470149" y="896145"/>
                  </a:cubicBezTo>
                  <a:cubicBezTo>
                    <a:pt x="2470149" y="892199"/>
                    <a:pt x="2473347" y="889001"/>
                    <a:pt x="2477293" y="889001"/>
                  </a:cubicBezTo>
                  <a:close/>
                  <a:moveTo>
                    <a:pt x="2448718" y="889001"/>
                  </a:moveTo>
                  <a:cubicBezTo>
                    <a:pt x="2452664" y="889001"/>
                    <a:pt x="2455862" y="892199"/>
                    <a:pt x="2455862" y="896145"/>
                  </a:cubicBezTo>
                  <a:cubicBezTo>
                    <a:pt x="2455862" y="900091"/>
                    <a:pt x="2452664" y="903289"/>
                    <a:pt x="2448718" y="903289"/>
                  </a:cubicBezTo>
                  <a:cubicBezTo>
                    <a:pt x="2444772" y="903289"/>
                    <a:pt x="2441574" y="900091"/>
                    <a:pt x="2441574" y="896145"/>
                  </a:cubicBezTo>
                  <a:cubicBezTo>
                    <a:pt x="2441574" y="892199"/>
                    <a:pt x="2444772" y="889001"/>
                    <a:pt x="2448718" y="889001"/>
                  </a:cubicBezTo>
                  <a:close/>
                  <a:moveTo>
                    <a:pt x="2420143" y="889001"/>
                  </a:moveTo>
                  <a:cubicBezTo>
                    <a:pt x="2424089" y="889001"/>
                    <a:pt x="2427287" y="892199"/>
                    <a:pt x="2427287" y="896145"/>
                  </a:cubicBezTo>
                  <a:cubicBezTo>
                    <a:pt x="2427287" y="900091"/>
                    <a:pt x="2424089" y="903289"/>
                    <a:pt x="2420143" y="903289"/>
                  </a:cubicBezTo>
                  <a:cubicBezTo>
                    <a:pt x="2416197" y="903289"/>
                    <a:pt x="2412999" y="900091"/>
                    <a:pt x="2412999" y="896145"/>
                  </a:cubicBezTo>
                  <a:cubicBezTo>
                    <a:pt x="2412999" y="892199"/>
                    <a:pt x="2416197" y="889001"/>
                    <a:pt x="2420143" y="889001"/>
                  </a:cubicBezTo>
                  <a:close/>
                  <a:moveTo>
                    <a:pt x="2391568" y="889001"/>
                  </a:moveTo>
                  <a:cubicBezTo>
                    <a:pt x="2395514" y="889001"/>
                    <a:pt x="2398712" y="892199"/>
                    <a:pt x="2398712" y="896145"/>
                  </a:cubicBezTo>
                  <a:cubicBezTo>
                    <a:pt x="2398712" y="900091"/>
                    <a:pt x="2395514" y="903289"/>
                    <a:pt x="2391568" y="903289"/>
                  </a:cubicBezTo>
                  <a:cubicBezTo>
                    <a:pt x="2387622" y="903289"/>
                    <a:pt x="2384424" y="900091"/>
                    <a:pt x="2384424" y="896145"/>
                  </a:cubicBezTo>
                  <a:cubicBezTo>
                    <a:pt x="2384424" y="892199"/>
                    <a:pt x="2387622" y="889001"/>
                    <a:pt x="2391568" y="889001"/>
                  </a:cubicBezTo>
                  <a:close/>
                  <a:moveTo>
                    <a:pt x="2362993" y="889001"/>
                  </a:moveTo>
                  <a:cubicBezTo>
                    <a:pt x="2366939" y="889001"/>
                    <a:pt x="2370137" y="892199"/>
                    <a:pt x="2370137" y="896145"/>
                  </a:cubicBezTo>
                  <a:cubicBezTo>
                    <a:pt x="2370137" y="900091"/>
                    <a:pt x="2366939" y="903289"/>
                    <a:pt x="2362993" y="903289"/>
                  </a:cubicBezTo>
                  <a:cubicBezTo>
                    <a:pt x="2359047" y="903289"/>
                    <a:pt x="2355849" y="900091"/>
                    <a:pt x="2355849" y="896145"/>
                  </a:cubicBezTo>
                  <a:cubicBezTo>
                    <a:pt x="2355849" y="892199"/>
                    <a:pt x="2359047" y="889001"/>
                    <a:pt x="2362993" y="889001"/>
                  </a:cubicBezTo>
                  <a:close/>
                  <a:moveTo>
                    <a:pt x="2333625" y="889001"/>
                  </a:moveTo>
                  <a:cubicBezTo>
                    <a:pt x="2338009" y="889001"/>
                    <a:pt x="2341563" y="892199"/>
                    <a:pt x="2341563" y="896145"/>
                  </a:cubicBezTo>
                  <a:cubicBezTo>
                    <a:pt x="2341563" y="900091"/>
                    <a:pt x="2338009" y="903289"/>
                    <a:pt x="2333625" y="903289"/>
                  </a:cubicBezTo>
                  <a:cubicBezTo>
                    <a:pt x="2329241" y="903289"/>
                    <a:pt x="2325687" y="900091"/>
                    <a:pt x="2325687" y="896145"/>
                  </a:cubicBezTo>
                  <a:cubicBezTo>
                    <a:pt x="2325687" y="892199"/>
                    <a:pt x="2329241" y="889001"/>
                    <a:pt x="2333625" y="889001"/>
                  </a:cubicBezTo>
                  <a:close/>
                  <a:moveTo>
                    <a:pt x="2305843" y="889001"/>
                  </a:moveTo>
                  <a:cubicBezTo>
                    <a:pt x="2309789" y="889001"/>
                    <a:pt x="2312987" y="892199"/>
                    <a:pt x="2312987" y="896145"/>
                  </a:cubicBezTo>
                  <a:cubicBezTo>
                    <a:pt x="2312987" y="900091"/>
                    <a:pt x="2309789" y="903289"/>
                    <a:pt x="2305843" y="903289"/>
                  </a:cubicBezTo>
                  <a:cubicBezTo>
                    <a:pt x="2301897" y="903289"/>
                    <a:pt x="2298699" y="900091"/>
                    <a:pt x="2298699" y="896145"/>
                  </a:cubicBezTo>
                  <a:cubicBezTo>
                    <a:pt x="2298699" y="892199"/>
                    <a:pt x="2301897" y="889001"/>
                    <a:pt x="2305843" y="889001"/>
                  </a:cubicBezTo>
                  <a:close/>
                  <a:moveTo>
                    <a:pt x="2190750" y="889001"/>
                  </a:moveTo>
                  <a:cubicBezTo>
                    <a:pt x="2195134" y="889001"/>
                    <a:pt x="2198688" y="892199"/>
                    <a:pt x="2198688" y="896145"/>
                  </a:cubicBezTo>
                  <a:cubicBezTo>
                    <a:pt x="2198688" y="900091"/>
                    <a:pt x="2195134" y="903289"/>
                    <a:pt x="2190750" y="903289"/>
                  </a:cubicBezTo>
                  <a:cubicBezTo>
                    <a:pt x="2186366" y="903289"/>
                    <a:pt x="2182812" y="900091"/>
                    <a:pt x="2182812" y="896145"/>
                  </a:cubicBezTo>
                  <a:cubicBezTo>
                    <a:pt x="2182812" y="892199"/>
                    <a:pt x="2186366" y="889001"/>
                    <a:pt x="2190750" y="889001"/>
                  </a:cubicBezTo>
                  <a:close/>
                  <a:moveTo>
                    <a:pt x="2162174" y="889001"/>
                  </a:moveTo>
                  <a:cubicBezTo>
                    <a:pt x="2165681" y="889001"/>
                    <a:pt x="2168524" y="892199"/>
                    <a:pt x="2168524" y="896145"/>
                  </a:cubicBezTo>
                  <a:cubicBezTo>
                    <a:pt x="2168524" y="900091"/>
                    <a:pt x="2165681" y="903289"/>
                    <a:pt x="2162174" y="903289"/>
                  </a:cubicBezTo>
                  <a:cubicBezTo>
                    <a:pt x="2158667" y="903289"/>
                    <a:pt x="2155824" y="900091"/>
                    <a:pt x="2155824" y="896145"/>
                  </a:cubicBezTo>
                  <a:cubicBezTo>
                    <a:pt x="2155824" y="892199"/>
                    <a:pt x="2158667" y="889001"/>
                    <a:pt x="2162174" y="889001"/>
                  </a:cubicBezTo>
                  <a:close/>
                  <a:moveTo>
                    <a:pt x="2132806" y="889001"/>
                  </a:moveTo>
                  <a:cubicBezTo>
                    <a:pt x="2136752" y="889001"/>
                    <a:pt x="2139950" y="892199"/>
                    <a:pt x="2139950" y="896145"/>
                  </a:cubicBezTo>
                  <a:cubicBezTo>
                    <a:pt x="2139950" y="900091"/>
                    <a:pt x="2136752" y="903289"/>
                    <a:pt x="2132806" y="903289"/>
                  </a:cubicBezTo>
                  <a:cubicBezTo>
                    <a:pt x="2128860" y="903289"/>
                    <a:pt x="2125662" y="900091"/>
                    <a:pt x="2125662" y="896145"/>
                  </a:cubicBezTo>
                  <a:cubicBezTo>
                    <a:pt x="2125662" y="892199"/>
                    <a:pt x="2128860" y="889001"/>
                    <a:pt x="2132806" y="889001"/>
                  </a:cubicBezTo>
                  <a:close/>
                  <a:moveTo>
                    <a:pt x="2104231" y="889001"/>
                  </a:moveTo>
                  <a:cubicBezTo>
                    <a:pt x="2108177" y="889001"/>
                    <a:pt x="2111375" y="892199"/>
                    <a:pt x="2111375" y="896145"/>
                  </a:cubicBezTo>
                  <a:cubicBezTo>
                    <a:pt x="2111375" y="900091"/>
                    <a:pt x="2108177" y="903289"/>
                    <a:pt x="2104231" y="903289"/>
                  </a:cubicBezTo>
                  <a:cubicBezTo>
                    <a:pt x="2100285" y="903289"/>
                    <a:pt x="2097087" y="900091"/>
                    <a:pt x="2097087" y="896145"/>
                  </a:cubicBezTo>
                  <a:cubicBezTo>
                    <a:pt x="2097087" y="892199"/>
                    <a:pt x="2100285" y="889001"/>
                    <a:pt x="2104231" y="889001"/>
                  </a:cubicBezTo>
                  <a:close/>
                  <a:moveTo>
                    <a:pt x="2075656" y="889001"/>
                  </a:moveTo>
                  <a:cubicBezTo>
                    <a:pt x="2079602" y="889001"/>
                    <a:pt x="2082800" y="892199"/>
                    <a:pt x="2082800" y="896145"/>
                  </a:cubicBezTo>
                  <a:cubicBezTo>
                    <a:pt x="2082800" y="900091"/>
                    <a:pt x="2079602" y="903289"/>
                    <a:pt x="2075656" y="903289"/>
                  </a:cubicBezTo>
                  <a:cubicBezTo>
                    <a:pt x="2071710" y="903289"/>
                    <a:pt x="2068512" y="900091"/>
                    <a:pt x="2068512" y="896145"/>
                  </a:cubicBezTo>
                  <a:cubicBezTo>
                    <a:pt x="2068512" y="892199"/>
                    <a:pt x="2071710" y="889001"/>
                    <a:pt x="2075656" y="889001"/>
                  </a:cubicBezTo>
                  <a:close/>
                  <a:moveTo>
                    <a:pt x="2047081" y="889001"/>
                  </a:moveTo>
                  <a:cubicBezTo>
                    <a:pt x="2051027" y="889001"/>
                    <a:pt x="2054225" y="892199"/>
                    <a:pt x="2054225" y="896145"/>
                  </a:cubicBezTo>
                  <a:cubicBezTo>
                    <a:pt x="2054225" y="900091"/>
                    <a:pt x="2051027" y="903289"/>
                    <a:pt x="2047081" y="903289"/>
                  </a:cubicBezTo>
                  <a:cubicBezTo>
                    <a:pt x="2043135" y="903289"/>
                    <a:pt x="2039937" y="900091"/>
                    <a:pt x="2039937" y="896145"/>
                  </a:cubicBezTo>
                  <a:cubicBezTo>
                    <a:pt x="2039937" y="892199"/>
                    <a:pt x="2043135" y="889001"/>
                    <a:pt x="2047081" y="889001"/>
                  </a:cubicBezTo>
                  <a:close/>
                  <a:moveTo>
                    <a:pt x="1960562" y="889001"/>
                  </a:moveTo>
                  <a:cubicBezTo>
                    <a:pt x="1964069" y="889001"/>
                    <a:pt x="1966912" y="892199"/>
                    <a:pt x="1966912" y="896145"/>
                  </a:cubicBezTo>
                  <a:cubicBezTo>
                    <a:pt x="1966912" y="900091"/>
                    <a:pt x="1964069" y="903289"/>
                    <a:pt x="1960562" y="903289"/>
                  </a:cubicBezTo>
                  <a:cubicBezTo>
                    <a:pt x="1957055" y="903289"/>
                    <a:pt x="1954212" y="900091"/>
                    <a:pt x="1954212" y="896145"/>
                  </a:cubicBezTo>
                  <a:cubicBezTo>
                    <a:pt x="1954212" y="892199"/>
                    <a:pt x="1957055" y="889001"/>
                    <a:pt x="1960562" y="889001"/>
                  </a:cubicBezTo>
                  <a:close/>
                  <a:moveTo>
                    <a:pt x="1931987" y="889001"/>
                  </a:moveTo>
                  <a:cubicBezTo>
                    <a:pt x="1935494" y="889001"/>
                    <a:pt x="1938337" y="892199"/>
                    <a:pt x="1938337" y="896145"/>
                  </a:cubicBezTo>
                  <a:cubicBezTo>
                    <a:pt x="1938337" y="900091"/>
                    <a:pt x="1935494" y="903289"/>
                    <a:pt x="1931987" y="903289"/>
                  </a:cubicBezTo>
                  <a:cubicBezTo>
                    <a:pt x="1928480" y="903289"/>
                    <a:pt x="1925637" y="900091"/>
                    <a:pt x="1925637" y="896145"/>
                  </a:cubicBezTo>
                  <a:cubicBezTo>
                    <a:pt x="1925637" y="892199"/>
                    <a:pt x="1928480" y="889001"/>
                    <a:pt x="1931987" y="889001"/>
                  </a:cubicBezTo>
                  <a:close/>
                  <a:moveTo>
                    <a:pt x="1903412" y="889001"/>
                  </a:moveTo>
                  <a:cubicBezTo>
                    <a:pt x="1907796" y="889001"/>
                    <a:pt x="1911350" y="892199"/>
                    <a:pt x="1911350" y="896145"/>
                  </a:cubicBezTo>
                  <a:cubicBezTo>
                    <a:pt x="1911350" y="900091"/>
                    <a:pt x="1907796" y="903289"/>
                    <a:pt x="1903412" y="903289"/>
                  </a:cubicBezTo>
                  <a:cubicBezTo>
                    <a:pt x="1899028" y="903289"/>
                    <a:pt x="1895474" y="900091"/>
                    <a:pt x="1895474" y="896145"/>
                  </a:cubicBezTo>
                  <a:cubicBezTo>
                    <a:pt x="1895474" y="892199"/>
                    <a:pt x="1899028" y="889001"/>
                    <a:pt x="1903412" y="889001"/>
                  </a:cubicBezTo>
                  <a:close/>
                  <a:moveTo>
                    <a:pt x="1874837" y="889001"/>
                  </a:moveTo>
                  <a:cubicBezTo>
                    <a:pt x="1879221" y="889001"/>
                    <a:pt x="1882775" y="892199"/>
                    <a:pt x="1882775" y="896145"/>
                  </a:cubicBezTo>
                  <a:cubicBezTo>
                    <a:pt x="1882775" y="900091"/>
                    <a:pt x="1879221" y="903289"/>
                    <a:pt x="1874837" y="903289"/>
                  </a:cubicBezTo>
                  <a:cubicBezTo>
                    <a:pt x="1870453" y="903289"/>
                    <a:pt x="1866899" y="900091"/>
                    <a:pt x="1866899" y="896145"/>
                  </a:cubicBezTo>
                  <a:cubicBezTo>
                    <a:pt x="1866899" y="892199"/>
                    <a:pt x="1870453" y="889001"/>
                    <a:pt x="1874837" y="889001"/>
                  </a:cubicBezTo>
                  <a:close/>
                  <a:moveTo>
                    <a:pt x="1846262" y="889001"/>
                  </a:moveTo>
                  <a:cubicBezTo>
                    <a:pt x="1849769" y="889001"/>
                    <a:pt x="1852612" y="892199"/>
                    <a:pt x="1852612" y="896145"/>
                  </a:cubicBezTo>
                  <a:cubicBezTo>
                    <a:pt x="1852612" y="900091"/>
                    <a:pt x="1849769" y="903289"/>
                    <a:pt x="1846262" y="903289"/>
                  </a:cubicBezTo>
                  <a:cubicBezTo>
                    <a:pt x="1842755" y="903289"/>
                    <a:pt x="1839912" y="900091"/>
                    <a:pt x="1839912" y="896145"/>
                  </a:cubicBezTo>
                  <a:cubicBezTo>
                    <a:pt x="1839912" y="892199"/>
                    <a:pt x="1842755" y="889001"/>
                    <a:pt x="1846262" y="889001"/>
                  </a:cubicBezTo>
                  <a:close/>
                  <a:moveTo>
                    <a:pt x="1816893" y="889001"/>
                  </a:moveTo>
                  <a:cubicBezTo>
                    <a:pt x="1820839" y="889001"/>
                    <a:pt x="1824037" y="892199"/>
                    <a:pt x="1824037" y="896145"/>
                  </a:cubicBezTo>
                  <a:cubicBezTo>
                    <a:pt x="1824037" y="900091"/>
                    <a:pt x="1820839" y="903289"/>
                    <a:pt x="1816893" y="903289"/>
                  </a:cubicBezTo>
                  <a:cubicBezTo>
                    <a:pt x="1812947" y="903289"/>
                    <a:pt x="1809749" y="900091"/>
                    <a:pt x="1809749" y="896145"/>
                  </a:cubicBezTo>
                  <a:cubicBezTo>
                    <a:pt x="1809749" y="892199"/>
                    <a:pt x="1812947" y="889001"/>
                    <a:pt x="1816893" y="889001"/>
                  </a:cubicBezTo>
                  <a:close/>
                  <a:moveTo>
                    <a:pt x="1788318" y="889001"/>
                  </a:moveTo>
                  <a:cubicBezTo>
                    <a:pt x="1792264" y="889001"/>
                    <a:pt x="1795462" y="892199"/>
                    <a:pt x="1795462" y="896145"/>
                  </a:cubicBezTo>
                  <a:cubicBezTo>
                    <a:pt x="1795462" y="900091"/>
                    <a:pt x="1792264" y="903289"/>
                    <a:pt x="1788318" y="903289"/>
                  </a:cubicBezTo>
                  <a:cubicBezTo>
                    <a:pt x="1784372" y="903289"/>
                    <a:pt x="1781174" y="900091"/>
                    <a:pt x="1781174" y="896145"/>
                  </a:cubicBezTo>
                  <a:cubicBezTo>
                    <a:pt x="1781174" y="892199"/>
                    <a:pt x="1784372" y="889001"/>
                    <a:pt x="1788318" y="889001"/>
                  </a:cubicBezTo>
                  <a:close/>
                  <a:moveTo>
                    <a:pt x="1759743" y="889001"/>
                  </a:moveTo>
                  <a:cubicBezTo>
                    <a:pt x="1763689" y="889001"/>
                    <a:pt x="1766887" y="892199"/>
                    <a:pt x="1766887" y="896145"/>
                  </a:cubicBezTo>
                  <a:cubicBezTo>
                    <a:pt x="1766887" y="900091"/>
                    <a:pt x="1763689" y="903289"/>
                    <a:pt x="1759743" y="903289"/>
                  </a:cubicBezTo>
                  <a:cubicBezTo>
                    <a:pt x="1755797" y="903289"/>
                    <a:pt x="1752599" y="900091"/>
                    <a:pt x="1752599" y="896145"/>
                  </a:cubicBezTo>
                  <a:cubicBezTo>
                    <a:pt x="1752599" y="892199"/>
                    <a:pt x="1755797" y="889001"/>
                    <a:pt x="1759743" y="889001"/>
                  </a:cubicBezTo>
                  <a:close/>
                  <a:moveTo>
                    <a:pt x="1731168" y="889001"/>
                  </a:moveTo>
                  <a:cubicBezTo>
                    <a:pt x="1735114" y="889001"/>
                    <a:pt x="1738312" y="892199"/>
                    <a:pt x="1738312" y="896145"/>
                  </a:cubicBezTo>
                  <a:cubicBezTo>
                    <a:pt x="1738312" y="900091"/>
                    <a:pt x="1735114" y="903289"/>
                    <a:pt x="1731168" y="903289"/>
                  </a:cubicBezTo>
                  <a:cubicBezTo>
                    <a:pt x="1727222" y="903289"/>
                    <a:pt x="1724024" y="900091"/>
                    <a:pt x="1724024" y="896145"/>
                  </a:cubicBezTo>
                  <a:cubicBezTo>
                    <a:pt x="1724024" y="892199"/>
                    <a:pt x="1727222" y="889001"/>
                    <a:pt x="1731168" y="889001"/>
                  </a:cubicBezTo>
                  <a:close/>
                  <a:moveTo>
                    <a:pt x="1701800" y="889001"/>
                  </a:moveTo>
                  <a:cubicBezTo>
                    <a:pt x="1706184" y="889001"/>
                    <a:pt x="1709738" y="892199"/>
                    <a:pt x="1709738" y="896145"/>
                  </a:cubicBezTo>
                  <a:cubicBezTo>
                    <a:pt x="1709738" y="900091"/>
                    <a:pt x="1706184" y="903289"/>
                    <a:pt x="1701800" y="903289"/>
                  </a:cubicBezTo>
                  <a:cubicBezTo>
                    <a:pt x="1697416" y="903289"/>
                    <a:pt x="1693862" y="900091"/>
                    <a:pt x="1693862" y="896145"/>
                  </a:cubicBezTo>
                  <a:cubicBezTo>
                    <a:pt x="1693862" y="892199"/>
                    <a:pt x="1697416" y="889001"/>
                    <a:pt x="1701800" y="889001"/>
                  </a:cubicBezTo>
                  <a:close/>
                  <a:moveTo>
                    <a:pt x="1674018" y="889001"/>
                  </a:moveTo>
                  <a:cubicBezTo>
                    <a:pt x="1677964" y="889001"/>
                    <a:pt x="1681162" y="892199"/>
                    <a:pt x="1681162" y="896145"/>
                  </a:cubicBezTo>
                  <a:cubicBezTo>
                    <a:pt x="1681162" y="900091"/>
                    <a:pt x="1677964" y="903289"/>
                    <a:pt x="1674018" y="903289"/>
                  </a:cubicBezTo>
                  <a:cubicBezTo>
                    <a:pt x="1670072" y="903289"/>
                    <a:pt x="1666874" y="900091"/>
                    <a:pt x="1666874" y="896145"/>
                  </a:cubicBezTo>
                  <a:cubicBezTo>
                    <a:pt x="1666874" y="892199"/>
                    <a:pt x="1670072" y="889001"/>
                    <a:pt x="1674018" y="889001"/>
                  </a:cubicBezTo>
                  <a:close/>
                  <a:moveTo>
                    <a:pt x="1644649" y="889001"/>
                  </a:moveTo>
                  <a:cubicBezTo>
                    <a:pt x="1648156" y="889001"/>
                    <a:pt x="1650999" y="892199"/>
                    <a:pt x="1650999" y="896145"/>
                  </a:cubicBezTo>
                  <a:cubicBezTo>
                    <a:pt x="1650999" y="900091"/>
                    <a:pt x="1648156" y="903289"/>
                    <a:pt x="1644649" y="903289"/>
                  </a:cubicBezTo>
                  <a:cubicBezTo>
                    <a:pt x="1641142" y="903289"/>
                    <a:pt x="1638299" y="900091"/>
                    <a:pt x="1638299" y="896145"/>
                  </a:cubicBezTo>
                  <a:cubicBezTo>
                    <a:pt x="1638299" y="892199"/>
                    <a:pt x="1641142" y="889001"/>
                    <a:pt x="1644649" y="889001"/>
                  </a:cubicBezTo>
                  <a:close/>
                  <a:moveTo>
                    <a:pt x="1615281" y="889001"/>
                  </a:moveTo>
                  <a:cubicBezTo>
                    <a:pt x="1619227" y="889001"/>
                    <a:pt x="1622425" y="892199"/>
                    <a:pt x="1622425" y="896145"/>
                  </a:cubicBezTo>
                  <a:cubicBezTo>
                    <a:pt x="1622425" y="900091"/>
                    <a:pt x="1619227" y="903289"/>
                    <a:pt x="1615281" y="903289"/>
                  </a:cubicBezTo>
                  <a:cubicBezTo>
                    <a:pt x="1611335" y="903289"/>
                    <a:pt x="1608137" y="900091"/>
                    <a:pt x="1608137" y="896145"/>
                  </a:cubicBezTo>
                  <a:cubicBezTo>
                    <a:pt x="1608137" y="892199"/>
                    <a:pt x="1611335" y="889001"/>
                    <a:pt x="1615281" y="889001"/>
                  </a:cubicBezTo>
                  <a:close/>
                  <a:moveTo>
                    <a:pt x="1587500" y="889001"/>
                  </a:moveTo>
                  <a:cubicBezTo>
                    <a:pt x="1591884" y="889001"/>
                    <a:pt x="1595438" y="892199"/>
                    <a:pt x="1595438" y="896145"/>
                  </a:cubicBezTo>
                  <a:cubicBezTo>
                    <a:pt x="1595438" y="900091"/>
                    <a:pt x="1591884" y="903289"/>
                    <a:pt x="1587500" y="903289"/>
                  </a:cubicBezTo>
                  <a:cubicBezTo>
                    <a:pt x="1583116" y="903289"/>
                    <a:pt x="1579562" y="900091"/>
                    <a:pt x="1579562" y="896145"/>
                  </a:cubicBezTo>
                  <a:cubicBezTo>
                    <a:pt x="1579562" y="892199"/>
                    <a:pt x="1583116" y="889001"/>
                    <a:pt x="1587500" y="889001"/>
                  </a:cubicBezTo>
                  <a:close/>
                  <a:moveTo>
                    <a:pt x="1558925" y="889001"/>
                  </a:moveTo>
                  <a:cubicBezTo>
                    <a:pt x="1563309" y="889001"/>
                    <a:pt x="1566863" y="892199"/>
                    <a:pt x="1566863" y="896145"/>
                  </a:cubicBezTo>
                  <a:cubicBezTo>
                    <a:pt x="1566863" y="900091"/>
                    <a:pt x="1563309" y="903289"/>
                    <a:pt x="1558925" y="903289"/>
                  </a:cubicBezTo>
                  <a:cubicBezTo>
                    <a:pt x="1554541" y="903289"/>
                    <a:pt x="1550987" y="900091"/>
                    <a:pt x="1550987" y="896145"/>
                  </a:cubicBezTo>
                  <a:cubicBezTo>
                    <a:pt x="1550987" y="892199"/>
                    <a:pt x="1554541" y="889001"/>
                    <a:pt x="1558925" y="889001"/>
                  </a:cubicBezTo>
                  <a:close/>
                  <a:moveTo>
                    <a:pt x="1530349" y="889001"/>
                  </a:moveTo>
                  <a:cubicBezTo>
                    <a:pt x="1533856" y="889001"/>
                    <a:pt x="1536699" y="892199"/>
                    <a:pt x="1536699" y="896145"/>
                  </a:cubicBezTo>
                  <a:cubicBezTo>
                    <a:pt x="1536699" y="900091"/>
                    <a:pt x="1533856" y="903289"/>
                    <a:pt x="1530349" y="903289"/>
                  </a:cubicBezTo>
                  <a:cubicBezTo>
                    <a:pt x="1526842" y="903289"/>
                    <a:pt x="1523999" y="900091"/>
                    <a:pt x="1523999" y="896145"/>
                  </a:cubicBezTo>
                  <a:cubicBezTo>
                    <a:pt x="1523999" y="892199"/>
                    <a:pt x="1526842" y="889001"/>
                    <a:pt x="1530349" y="889001"/>
                  </a:cubicBezTo>
                  <a:close/>
                  <a:moveTo>
                    <a:pt x="1500981" y="889001"/>
                  </a:moveTo>
                  <a:cubicBezTo>
                    <a:pt x="1504927" y="889001"/>
                    <a:pt x="1508125" y="892199"/>
                    <a:pt x="1508125" y="896145"/>
                  </a:cubicBezTo>
                  <a:cubicBezTo>
                    <a:pt x="1508125" y="900091"/>
                    <a:pt x="1504927" y="903289"/>
                    <a:pt x="1500981" y="903289"/>
                  </a:cubicBezTo>
                  <a:cubicBezTo>
                    <a:pt x="1497035" y="903289"/>
                    <a:pt x="1493837" y="900091"/>
                    <a:pt x="1493837" y="896145"/>
                  </a:cubicBezTo>
                  <a:cubicBezTo>
                    <a:pt x="1493837" y="892199"/>
                    <a:pt x="1497035" y="889001"/>
                    <a:pt x="1500981" y="889001"/>
                  </a:cubicBezTo>
                  <a:close/>
                  <a:moveTo>
                    <a:pt x="955676" y="889000"/>
                  </a:moveTo>
                  <a:cubicBezTo>
                    <a:pt x="960060" y="889000"/>
                    <a:pt x="963614" y="892198"/>
                    <a:pt x="963614" y="896144"/>
                  </a:cubicBezTo>
                  <a:cubicBezTo>
                    <a:pt x="963614" y="900090"/>
                    <a:pt x="960060" y="903288"/>
                    <a:pt x="955676" y="903288"/>
                  </a:cubicBezTo>
                  <a:cubicBezTo>
                    <a:pt x="951292" y="903288"/>
                    <a:pt x="947738" y="900090"/>
                    <a:pt x="947738" y="896144"/>
                  </a:cubicBezTo>
                  <a:cubicBezTo>
                    <a:pt x="947738" y="892198"/>
                    <a:pt x="951292" y="889000"/>
                    <a:pt x="955676" y="889000"/>
                  </a:cubicBezTo>
                  <a:close/>
                  <a:moveTo>
                    <a:pt x="926307" y="889000"/>
                  </a:moveTo>
                  <a:cubicBezTo>
                    <a:pt x="930253" y="889000"/>
                    <a:pt x="933451" y="892198"/>
                    <a:pt x="933451" y="896144"/>
                  </a:cubicBezTo>
                  <a:cubicBezTo>
                    <a:pt x="933451" y="900090"/>
                    <a:pt x="930253" y="903288"/>
                    <a:pt x="926307" y="903288"/>
                  </a:cubicBezTo>
                  <a:cubicBezTo>
                    <a:pt x="922361" y="903288"/>
                    <a:pt x="919163" y="900090"/>
                    <a:pt x="919163" y="896144"/>
                  </a:cubicBezTo>
                  <a:cubicBezTo>
                    <a:pt x="919163" y="892198"/>
                    <a:pt x="922361" y="889000"/>
                    <a:pt x="926307" y="889000"/>
                  </a:cubicBezTo>
                  <a:close/>
                  <a:moveTo>
                    <a:pt x="869157" y="889000"/>
                  </a:moveTo>
                  <a:cubicBezTo>
                    <a:pt x="873103" y="889000"/>
                    <a:pt x="876301" y="892198"/>
                    <a:pt x="876301" y="896144"/>
                  </a:cubicBezTo>
                  <a:cubicBezTo>
                    <a:pt x="876301" y="900090"/>
                    <a:pt x="873103" y="903288"/>
                    <a:pt x="869157" y="903288"/>
                  </a:cubicBezTo>
                  <a:cubicBezTo>
                    <a:pt x="865211" y="903288"/>
                    <a:pt x="862013" y="900090"/>
                    <a:pt x="862013" y="896144"/>
                  </a:cubicBezTo>
                  <a:cubicBezTo>
                    <a:pt x="862013" y="892198"/>
                    <a:pt x="865211" y="889000"/>
                    <a:pt x="869157" y="889000"/>
                  </a:cubicBezTo>
                  <a:close/>
                  <a:moveTo>
                    <a:pt x="840582" y="889000"/>
                  </a:moveTo>
                  <a:cubicBezTo>
                    <a:pt x="844528" y="889000"/>
                    <a:pt x="847726" y="892198"/>
                    <a:pt x="847726" y="896144"/>
                  </a:cubicBezTo>
                  <a:cubicBezTo>
                    <a:pt x="847726" y="900090"/>
                    <a:pt x="844528" y="903288"/>
                    <a:pt x="840582" y="903288"/>
                  </a:cubicBezTo>
                  <a:cubicBezTo>
                    <a:pt x="836636" y="903288"/>
                    <a:pt x="833438" y="900090"/>
                    <a:pt x="833438" y="896144"/>
                  </a:cubicBezTo>
                  <a:cubicBezTo>
                    <a:pt x="833438" y="892198"/>
                    <a:pt x="836636" y="889000"/>
                    <a:pt x="840582" y="889000"/>
                  </a:cubicBezTo>
                  <a:close/>
                  <a:moveTo>
                    <a:pt x="696913" y="889000"/>
                  </a:moveTo>
                  <a:cubicBezTo>
                    <a:pt x="700420" y="889000"/>
                    <a:pt x="703263" y="892198"/>
                    <a:pt x="703263" y="896144"/>
                  </a:cubicBezTo>
                  <a:cubicBezTo>
                    <a:pt x="703263" y="900090"/>
                    <a:pt x="700420" y="903288"/>
                    <a:pt x="696913" y="903288"/>
                  </a:cubicBezTo>
                  <a:cubicBezTo>
                    <a:pt x="693406" y="903288"/>
                    <a:pt x="690563" y="900090"/>
                    <a:pt x="690563" y="896144"/>
                  </a:cubicBezTo>
                  <a:cubicBezTo>
                    <a:pt x="690563" y="892198"/>
                    <a:pt x="693406" y="889000"/>
                    <a:pt x="696913" y="889000"/>
                  </a:cubicBezTo>
                  <a:close/>
                  <a:moveTo>
                    <a:pt x="667544" y="889000"/>
                  </a:moveTo>
                  <a:cubicBezTo>
                    <a:pt x="671490" y="889000"/>
                    <a:pt x="674688" y="892198"/>
                    <a:pt x="674688" y="896144"/>
                  </a:cubicBezTo>
                  <a:cubicBezTo>
                    <a:pt x="674688" y="900090"/>
                    <a:pt x="671490" y="903288"/>
                    <a:pt x="667544" y="903288"/>
                  </a:cubicBezTo>
                  <a:cubicBezTo>
                    <a:pt x="663598" y="903288"/>
                    <a:pt x="660400" y="900090"/>
                    <a:pt x="660400" y="896144"/>
                  </a:cubicBezTo>
                  <a:cubicBezTo>
                    <a:pt x="660400" y="892198"/>
                    <a:pt x="663598" y="889000"/>
                    <a:pt x="667544" y="889000"/>
                  </a:cubicBezTo>
                  <a:close/>
                  <a:moveTo>
                    <a:pt x="639763" y="889000"/>
                  </a:moveTo>
                  <a:cubicBezTo>
                    <a:pt x="644147" y="889000"/>
                    <a:pt x="647701" y="892198"/>
                    <a:pt x="647701" y="896144"/>
                  </a:cubicBezTo>
                  <a:cubicBezTo>
                    <a:pt x="647701" y="900090"/>
                    <a:pt x="644147" y="903288"/>
                    <a:pt x="639763" y="903288"/>
                  </a:cubicBezTo>
                  <a:cubicBezTo>
                    <a:pt x="635379" y="903288"/>
                    <a:pt x="631825" y="900090"/>
                    <a:pt x="631825" y="896144"/>
                  </a:cubicBezTo>
                  <a:cubicBezTo>
                    <a:pt x="631825" y="892198"/>
                    <a:pt x="635379" y="889000"/>
                    <a:pt x="639763" y="889000"/>
                  </a:cubicBezTo>
                  <a:close/>
                  <a:moveTo>
                    <a:pt x="582613" y="889000"/>
                  </a:moveTo>
                  <a:cubicBezTo>
                    <a:pt x="586120" y="889000"/>
                    <a:pt x="588963" y="892198"/>
                    <a:pt x="588963" y="896144"/>
                  </a:cubicBezTo>
                  <a:cubicBezTo>
                    <a:pt x="588963" y="900090"/>
                    <a:pt x="586120" y="903288"/>
                    <a:pt x="582613" y="903288"/>
                  </a:cubicBezTo>
                  <a:cubicBezTo>
                    <a:pt x="579106" y="903288"/>
                    <a:pt x="576263" y="900090"/>
                    <a:pt x="576263" y="896144"/>
                  </a:cubicBezTo>
                  <a:cubicBezTo>
                    <a:pt x="576263" y="892198"/>
                    <a:pt x="579106" y="889000"/>
                    <a:pt x="582613" y="889000"/>
                  </a:cubicBezTo>
                  <a:close/>
                  <a:moveTo>
                    <a:pt x="2764631" y="860426"/>
                  </a:moveTo>
                  <a:cubicBezTo>
                    <a:pt x="2768577" y="860426"/>
                    <a:pt x="2771775" y="863624"/>
                    <a:pt x="2771775" y="867570"/>
                  </a:cubicBezTo>
                  <a:cubicBezTo>
                    <a:pt x="2771775" y="871516"/>
                    <a:pt x="2768577" y="874714"/>
                    <a:pt x="2764631" y="874714"/>
                  </a:cubicBezTo>
                  <a:cubicBezTo>
                    <a:pt x="2760685" y="874714"/>
                    <a:pt x="2757487" y="871516"/>
                    <a:pt x="2757487" y="867570"/>
                  </a:cubicBezTo>
                  <a:cubicBezTo>
                    <a:pt x="2757487" y="863624"/>
                    <a:pt x="2760685" y="860426"/>
                    <a:pt x="2764631" y="860426"/>
                  </a:cubicBezTo>
                  <a:close/>
                  <a:moveTo>
                    <a:pt x="2736056" y="860426"/>
                  </a:moveTo>
                  <a:cubicBezTo>
                    <a:pt x="2740002" y="860426"/>
                    <a:pt x="2743200" y="863624"/>
                    <a:pt x="2743200" y="867570"/>
                  </a:cubicBezTo>
                  <a:cubicBezTo>
                    <a:pt x="2743200" y="871516"/>
                    <a:pt x="2740002" y="874714"/>
                    <a:pt x="2736056" y="874714"/>
                  </a:cubicBezTo>
                  <a:cubicBezTo>
                    <a:pt x="2732110" y="874714"/>
                    <a:pt x="2728912" y="871516"/>
                    <a:pt x="2728912" y="867570"/>
                  </a:cubicBezTo>
                  <a:cubicBezTo>
                    <a:pt x="2728912" y="863624"/>
                    <a:pt x="2732110" y="860426"/>
                    <a:pt x="2736056" y="860426"/>
                  </a:cubicBezTo>
                  <a:close/>
                  <a:moveTo>
                    <a:pt x="2707481" y="860426"/>
                  </a:moveTo>
                  <a:cubicBezTo>
                    <a:pt x="2711427" y="860426"/>
                    <a:pt x="2714625" y="863624"/>
                    <a:pt x="2714625" y="867570"/>
                  </a:cubicBezTo>
                  <a:cubicBezTo>
                    <a:pt x="2714625" y="871516"/>
                    <a:pt x="2711427" y="874714"/>
                    <a:pt x="2707481" y="874714"/>
                  </a:cubicBezTo>
                  <a:cubicBezTo>
                    <a:pt x="2703535" y="874714"/>
                    <a:pt x="2700337" y="871516"/>
                    <a:pt x="2700337" y="867570"/>
                  </a:cubicBezTo>
                  <a:cubicBezTo>
                    <a:pt x="2700337" y="863624"/>
                    <a:pt x="2703535" y="860426"/>
                    <a:pt x="2707481" y="860426"/>
                  </a:cubicBezTo>
                  <a:close/>
                  <a:moveTo>
                    <a:pt x="2678906" y="860426"/>
                  </a:moveTo>
                  <a:cubicBezTo>
                    <a:pt x="2682852" y="860426"/>
                    <a:pt x="2686050" y="863624"/>
                    <a:pt x="2686050" y="867570"/>
                  </a:cubicBezTo>
                  <a:cubicBezTo>
                    <a:pt x="2686050" y="871516"/>
                    <a:pt x="2682852" y="874714"/>
                    <a:pt x="2678906" y="874714"/>
                  </a:cubicBezTo>
                  <a:cubicBezTo>
                    <a:pt x="2674960" y="874714"/>
                    <a:pt x="2671762" y="871516"/>
                    <a:pt x="2671762" y="867570"/>
                  </a:cubicBezTo>
                  <a:cubicBezTo>
                    <a:pt x="2671762" y="863624"/>
                    <a:pt x="2674960" y="860426"/>
                    <a:pt x="2678906" y="860426"/>
                  </a:cubicBezTo>
                  <a:close/>
                  <a:moveTo>
                    <a:pt x="2649537" y="860426"/>
                  </a:moveTo>
                  <a:cubicBezTo>
                    <a:pt x="2653921" y="860426"/>
                    <a:pt x="2657475" y="863624"/>
                    <a:pt x="2657475" y="867570"/>
                  </a:cubicBezTo>
                  <a:cubicBezTo>
                    <a:pt x="2657475" y="871516"/>
                    <a:pt x="2653921" y="874714"/>
                    <a:pt x="2649537" y="874714"/>
                  </a:cubicBezTo>
                  <a:cubicBezTo>
                    <a:pt x="2645153" y="874714"/>
                    <a:pt x="2641599" y="871516"/>
                    <a:pt x="2641599" y="867570"/>
                  </a:cubicBezTo>
                  <a:cubicBezTo>
                    <a:pt x="2641599" y="863624"/>
                    <a:pt x="2645153" y="860426"/>
                    <a:pt x="2649537" y="860426"/>
                  </a:cubicBezTo>
                  <a:close/>
                  <a:moveTo>
                    <a:pt x="2621756" y="860426"/>
                  </a:moveTo>
                  <a:cubicBezTo>
                    <a:pt x="2625702" y="860426"/>
                    <a:pt x="2628900" y="863624"/>
                    <a:pt x="2628900" y="867570"/>
                  </a:cubicBezTo>
                  <a:cubicBezTo>
                    <a:pt x="2628900" y="871516"/>
                    <a:pt x="2625702" y="874714"/>
                    <a:pt x="2621756" y="874714"/>
                  </a:cubicBezTo>
                  <a:cubicBezTo>
                    <a:pt x="2617810" y="874714"/>
                    <a:pt x="2614612" y="871516"/>
                    <a:pt x="2614612" y="867570"/>
                  </a:cubicBezTo>
                  <a:cubicBezTo>
                    <a:pt x="2614612" y="863624"/>
                    <a:pt x="2617810" y="860426"/>
                    <a:pt x="2621756" y="860426"/>
                  </a:cubicBezTo>
                  <a:close/>
                  <a:moveTo>
                    <a:pt x="2593181" y="860426"/>
                  </a:moveTo>
                  <a:cubicBezTo>
                    <a:pt x="2597127" y="860426"/>
                    <a:pt x="2600325" y="863624"/>
                    <a:pt x="2600325" y="867570"/>
                  </a:cubicBezTo>
                  <a:cubicBezTo>
                    <a:pt x="2600325" y="871516"/>
                    <a:pt x="2597127" y="874714"/>
                    <a:pt x="2593181" y="874714"/>
                  </a:cubicBezTo>
                  <a:cubicBezTo>
                    <a:pt x="2589235" y="874714"/>
                    <a:pt x="2586037" y="871516"/>
                    <a:pt x="2586037" y="867570"/>
                  </a:cubicBezTo>
                  <a:cubicBezTo>
                    <a:pt x="2586037" y="863624"/>
                    <a:pt x="2589235" y="860426"/>
                    <a:pt x="2593181" y="860426"/>
                  </a:cubicBezTo>
                  <a:close/>
                  <a:moveTo>
                    <a:pt x="2563812" y="860426"/>
                  </a:moveTo>
                  <a:cubicBezTo>
                    <a:pt x="2567319" y="860426"/>
                    <a:pt x="2570162" y="863624"/>
                    <a:pt x="2570162" y="867570"/>
                  </a:cubicBezTo>
                  <a:cubicBezTo>
                    <a:pt x="2570162" y="871516"/>
                    <a:pt x="2567319" y="874714"/>
                    <a:pt x="2563812" y="874714"/>
                  </a:cubicBezTo>
                  <a:cubicBezTo>
                    <a:pt x="2560305" y="874714"/>
                    <a:pt x="2557462" y="871516"/>
                    <a:pt x="2557462" y="867570"/>
                  </a:cubicBezTo>
                  <a:cubicBezTo>
                    <a:pt x="2557462" y="863624"/>
                    <a:pt x="2560305" y="860426"/>
                    <a:pt x="2563812" y="860426"/>
                  </a:cubicBezTo>
                  <a:close/>
                  <a:moveTo>
                    <a:pt x="2535237" y="860426"/>
                  </a:moveTo>
                  <a:cubicBezTo>
                    <a:pt x="2539621" y="860426"/>
                    <a:pt x="2543175" y="863624"/>
                    <a:pt x="2543175" y="867570"/>
                  </a:cubicBezTo>
                  <a:cubicBezTo>
                    <a:pt x="2543175" y="871516"/>
                    <a:pt x="2539621" y="874714"/>
                    <a:pt x="2535237" y="874714"/>
                  </a:cubicBezTo>
                  <a:cubicBezTo>
                    <a:pt x="2530853" y="874714"/>
                    <a:pt x="2527299" y="871516"/>
                    <a:pt x="2527299" y="867570"/>
                  </a:cubicBezTo>
                  <a:cubicBezTo>
                    <a:pt x="2527299" y="863624"/>
                    <a:pt x="2530853" y="860426"/>
                    <a:pt x="2535237" y="860426"/>
                  </a:cubicBezTo>
                  <a:close/>
                  <a:moveTo>
                    <a:pt x="2506662" y="860426"/>
                  </a:moveTo>
                  <a:cubicBezTo>
                    <a:pt x="2511046" y="860426"/>
                    <a:pt x="2514600" y="863624"/>
                    <a:pt x="2514600" y="867570"/>
                  </a:cubicBezTo>
                  <a:cubicBezTo>
                    <a:pt x="2514600" y="871516"/>
                    <a:pt x="2511046" y="874714"/>
                    <a:pt x="2506662" y="874714"/>
                  </a:cubicBezTo>
                  <a:cubicBezTo>
                    <a:pt x="2502278" y="874714"/>
                    <a:pt x="2498724" y="871516"/>
                    <a:pt x="2498724" y="867570"/>
                  </a:cubicBezTo>
                  <a:cubicBezTo>
                    <a:pt x="2498724" y="863624"/>
                    <a:pt x="2502278" y="860426"/>
                    <a:pt x="2506662" y="860426"/>
                  </a:cubicBezTo>
                  <a:close/>
                  <a:moveTo>
                    <a:pt x="2477293" y="860426"/>
                  </a:moveTo>
                  <a:cubicBezTo>
                    <a:pt x="2481239" y="860426"/>
                    <a:pt x="2484437" y="863624"/>
                    <a:pt x="2484437" y="867570"/>
                  </a:cubicBezTo>
                  <a:cubicBezTo>
                    <a:pt x="2484437" y="871516"/>
                    <a:pt x="2481239" y="874714"/>
                    <a:pt x="2477293" y="874714"/>
                  </a:cubicBezTo>
                  <a:cubicBezTo>
                    <a:pt x="2473347" y="874714"/>
                    <a:pt x="2470149" y="871516"/>
                    <a:pt x="2470149" y="867570"/>
                  </a:cubicBezTo>
                  <a:cubicBezTo>
                    <a:pt x="2470149" y="863624"/>
                    <a:pt x="2473347" y="860426"/>
                    <a:pt x="2477293" y="860426"/>
                  </a:cubicBezTo>
                  <a:close/>
                  <a:moveTo>
                    <a:pt x="2448718" y="860426"/>
                  </a:moveTo>
                  <a:cubicBezTo>
                    <a:pt x="2452664" y="860426"/>
                    <a:pt x="2455862" y="863624"/>
                    <a:pt x="2455862" y="867570"/>
                  </a:cubicBezTo>
                  <a:cubicBezTo>
                    <a:pt x="2455862" y="871516"/>
                    <a:pt x="2452664" y="874714"/>
                    <a:pt x="2448718" y="874714"/>
                  </a:cubicBezTo>
                  <a:cubicBezTo>
                    <a:pt x="2444772" y="874714"/>
                    <a:pt x="2441574" y="871516"/>
                    <a:pt x="2441574" y="867570"/>
                  </a:cubicBezTo>
                  <a:cubicBezTo>
                    <a:pt x="2441574" y="863624"/>
                    <a:pt x="2444772" y="860426"/>
                    <a:pt x="2448718" y="860426"/>
                  </a:cubicBezTo>
                  <a:close/>
                  <a:moveTo>
                    <a:pt x="2420143" y="860426"/>
                  </a:moveTo>
                  <a:cubicBezTo>
                    <a:pt x="2424089" y="860426"/>
                    <a:pt x="2427287" y="863624"/>
                    <a:pt x="2427287" y="867570"/>
                  </a:cubicBezTo>
                  <a:cubicBezTo>
                    <a:pt x="2427287" y="871516"/>
                    <a:pt x="2424089" y="874714"/>
                    <a:pt x="2420143" y="874714"/>
                  </a:cubicBezTo>
                  <a:cubicBezTo>
                    <a:pt x="2416197" y="874714"/>
                    <a:pt x="2412999" y="871516"/>
                    <a:pt x="2412999" y="867570"/>
                  </a:cubicBezTo>
                  <a:cubicBezTo>
                    <a:pt x="2412999" y="863624"/>
                    <a:pt x="2416197" y="860426"/>
                    <a:pt x="2420143" y="860426"/>
                  </a:cubicBezTo>
                  <a:close/>
                  <a:moveTo>
                    <a:pt x="2391568" y="860426"/>
                  </a:moveTo>
                  <a:cubicBezTo>
                    <a:pt x="2395514" y="860426"/>
                    <a:pt x="2398712" y="863624"/>
                    <a:pt x="2398712" y="867570"/>
                  </a:cubicBezTo>
                  <a:cubicBezTo>
                    <a:pt x="2398712" y="871516"/>
                    <a:pt x="2395514" y="874714"/>
                    <a:pt x="2391568" y="874714"/>
                  </a:cubicBezTo>
                  <a:cubicBezTo>
                    <a:pt x="2387622" y="874714"/>
                    <a:pt x="2384424" y="871516"/>
                    <a:pt x="2384424" y="867570"/>
                  </a:cubicBezTo>
                  <a:cubicBezTo>
                    <a:pt x="2384424" y="863624"/>
                    <a:pt x="2387622" y="860426"/>
                    <a:pt x="2391568" y="860426"/>
                  </a:cubicBezTo>
                  <a:close/>
                  <a:moveTo>
                    <a:pt x="2362993" y="860426"/>
                  </a:moveTo>
                  <a:cubicBezTo>
                    <a:pt x="2366939" y="860426"/>
                    <a:pt x="2370137" y="863624"/>
                    <a:pt x="2370137" y="867570"/>
                  </a:cubicBezTo>
                  <a:cubicBezTo>
                    <a:pt x="2370137" y="871516"/>
                    <a:pt x="2366939" y="874714"/>
                    <a:pt x="2362993" y="874714"/>
                  </a:cubicBezTo>
                  <a:cubicBezTo>
                    <a:pt x="2359047" y="874714"/>
                    <a:pt x="2355849" y="871516"/>
                    <a:pt x="2355849" y="867570"/>
                  </a:cubicBezTo>
                  <a:cubicBezTo>
                    <a:pt x="2355849" y="863624"/>
                    <a:pt x="2359047" y="860426"/>
                    <a:pt x="2362993" y="860426"/>
                  </a:cubicBezTo>
                  <a:close/>
                  <a:moveTo>
                    <a:pt x="2333625" y="860426"/>
                  </a:moveTo>
                  <a:cubicBezTo>
                    <a:pt x="2338009" y="860426"/>
                    <a:pt x="2341563" y="863624"/>
                    <a:pt x="2341563" y="867570"/>
                  </a:cubicBezTo>
                  <a:cubicBezTo>
                    <a:pt x="2341563" y="871516"/>
                    <a:pt x="2338009" y="874714"/>
                    <a:pt x="2333625" y="874714"/>
                  </a:cubicBezTo>
                  <a:cubicBezTo>
                    <a:pt x="2329241" y="874714"/>
                    <a:pt x="2325687" y="871516"/>
                    <a:pt x="2325687" y="867570"/>
                  </a:cubicBezTo>
                  <a:cubicBezTo>
                    <a:pt x="2325687" y="863624"/>
                    <a:pt x="2329241" y="860426"/>
                    <a:pt x="2333625" y="860426"/>
                  </a:cubicBezTo>
                  <a:close/>
                  <a:moveTo>
                    <a:pt x="2305843" y="860426"/>
                  </a:moveTo>
                  <a:cubicBezTo>
                    <a:pt x="2309789" y="860426"/>
                    <a:pt x="2312987" y="863624"/>
                    <a:pt x="2312987" y="867570"/>
                  </a:cubicBezTo>
                  <a:cubicBezTo>
                    <a:pt x="2312987" y="871516"/>
                    <a:pt x="2309789" y="874714"/>
                    <a:pt x="2305843" y="874714"/>
                  </a:cubicBezTo>
                  <a:cubicBezTo>
                    <a:pt x="2301897" y="874714"/>
                    <a:pt x="2298699" y="871516"/>
                    <a:pt x="2298699" y="867570"/>
                  </a:cubicBezTo>
                  <a:cubicBezTo>
                    <a:pt x="2298699" y="863624"/>
                    <a:pt x="2301897" y="860426"/>
                    <a:pt x="2305843" y="860426"/>
                  </a:cubicBezTo>
                  <a:close/>
                  <a:moveTo>
                    <a:pt x="2276474" y="860426"/>
                  </a:moveTo>
                  <a:cubicBezTo>
                    <a:pt x="2279981" y="860426"/>
                    <a:pt x="2282824" y="863624"/>
                    <a:pt x="2282824" y="867570"/>
                  </a:cubicBezTo>
                  <a:cubicBezTo>
                    <a:pt x="2282824" y="871516"/>
                    <a:pt x="2279981" y="874714"/>
                    <a:pt x="2276474" y="874714"/>
                  </a:cubicBezTo>
                  <a:cubicBezTo>
                    <a:pt x="2272967" y="874714"/>
                    <a:pt x="2270124" y="871516"/>
                    <a:pt x="2270124" y="867570"/>
                  </a:cubicBezTo>
                  <a:cubicBezTo>
                    <a:pt x="2270124" y="863624"/>
                    <a:pt x="2272967" y="860426"/>
                    <a:pt x="2276474" y="860426"/>
                  </a:cubicBezTo>
                  <a:close/>
                  <a:moveTo>
                    <a:pt x="2247899" y="860426"/>
                  </a:moveTo>
                  <a:cubicBezTo>
                    <a:pt x="2251406" y="860426"/>
                    <a:pt x="2254249" y="863624"/>
                    <a:pt x="2254249" y="867570"/>
                  </a:cubicBezTo>
                  <a:cubicBezTo>
                    <a:pt x="2254249" y="871516"/>
                    <a:pt x="2251406" y="874714"/>
                    <a:pt x="2247899" y="874714"/>
                  </a:cubicBezTo>
                  <a:cubicBezTo>
                    <a:pt x="2244392" y="874714"/>
                    <a:pt x="2241549" y="871516"/>
                    <a:pt x="2241549" y="867570"/>
                  </a:cubicBezTo>
                  <a:cubicBezTo>
                    <a:pt x="2241549" y="863624"/>
                    <a:pt x="2244392" y="860426"/>
                    <a:pt x="2247899" y="860426"/>
                  </a:cubicBezTo>
                  <a:close/>
                  <a:moveTo>
                    <a:pt x="2219325" y="860426"/>
                  </a:moveTo>
                  <a:cubicBezTo>
                    <a:pt x="2223709" y="860426"/>
                    <a:pt x="2227263" y="863624"/>
                    <a:pt x="2227263" y="867570"/>
                  </a:cubicBezTo>
                  <a:cubicBezTo>
                    <a:pt x="2227263" y="871516"/>
                    <a:pt x="2223709" y="874714"/>
                    <a:pt x="2219325" y="874714"/>
                  </a:cubicBezTo>
                  <a:cubicBezTo>
                    <a:pt x="2214941" y="874714"/>
                    <a:pt x="2211387" y="871516"/>
                    <a:pt x="2211387" y="867570"/>
                  </a:cubicBezTo>
                  <a:cubicBezTo>
                    <a:pt x="2211387" y="863624"/>
                    <a:pt x="2214941" y="860426"/>
                    <a:pt x="2219325" y="860426"/>
                  </a:cubicBezTo>
                  <a:close/>
                  <a:moveTo>
                    <a:pt x="2104231" y="860426"/>
                  </a:moveTo>
                  <a:cubicBezTo>
                    <a:pt x="2108177" y="860426"/>
                    <a:pt x="2111375" y="863624"/>
                    <a:pt x="2111375" y="867570"/>
                  </a:cubicBezTo>
                  <a:cubicBezTo>
                    <a:pt x="2111375" y="871516"/>
                    <a:pt x="2108177" y="874714"/>
                    <a:pt x="2104231" y="874714"/>
                  </a:cubicBezTo>
                  <a:cubicBezTo>
                    <a:pt x="2100285" y="874714"/>
                    <a:pt x="2097087" y="871516"/>
                    <a:pt x="2097087" y="867570"/>
                  </a:cubicBezTo>
                  <a:cubicBezTo>
                    <a:pt x="2097087" y="863624"/>
                    <a:pt x="2100285" y="860426"/>
                    <a:pt x="2104231" y="860426"/>
                  </a:cubicBezTo>
                  <a:close/>
                  <a:moveTo>
                    <a:pt x="2075656" y="860426"/>
                  </a:moveTo>
                  <a:cubicBezTo>
                    <a:pt x="2079602" y="860426"/>
                    <a:pt x="2082800" y="863624"/>
                    <a:pt x="2082800" y="867570"/>
                  </a:cubicBezTo>
                  <a:cubicBezTo>
                    <a:pt x="2082800" y="871516"/>
                    <a:pt x="2079602" y="874714"/>
                    <a:pt x="2075656" y="874714"/>
                  </a:cubicBezTo>
                  <a:cubicBezTo>
                    <a:pt x="2071710" y="874714"/>
                    <a:pt x="2068512" y="871516"/>
                    <a:pt x="2068512" y="867570"/>
                  </a:cubicBezTo>
                  <a:cubicBezTo>
                    <a:pt x="2068512" y="863624"/>
                    <a:pt x="2071710" y="860426"/>
                    <a:pt x="2075656" y="860426"/>
                  </a:cubicBezTo>
                  <a:close/>
                  <a:moveTo>
                    <a:pt x="2047081" y="860426"/>
                  </a:moveTo>
                  <a:cubicBezTo>
                    <a:pt x="2051027" y="860426"/>
                    <a:pt x="2054225" y="863624"/>
                    <a:pt x="2054225" y="867570"/>
                  </a:cubicBezTo>
                  <a:cubicBezTo>
                    <a:pt x="2054225" y="871516"/>
                    <a:pt x="2051027" y="874714"/>
                    <a:pt x="2047081" y="874714"/>
                  </a:cubicBezTo>
                  <a:cubicBezTo>
                    <a:pt x="2043135" y="874714"/>
                    <a:pt x="2039937" y="871516"/>
                    <a:pt x="2039937" y="867570"/>
                  </a:cubicBezTo>
                  <a:cubicBezTo>
                    <a:pt x="2039937" y="863624"/>
                    <a:pt x="2043135" y="860426"/>
                    <a:pt x="2047081" y="860426"/>
                  </a:cubicBezTo>
                  <a:close/>
                  <a:moveTo>
                    <a:pt x="2017712" y="860426"/>
                  </a:moveTo>
                  <a:cubicBezTo>
                    <a:pt x="2022096" y="860426"/>
                    <a:pt x="2025650" y="863624"/>
                    <a:pt x="2025650" y="867570"/>
                  </a:cubicBezTo>
                  <a:cubicBezTo>
                    <a:pt x="2025650" y="871516"/>
                    <a:pt x="2022096" y="874714"/>
                    <a:pt x="2017712" y="874714"/>
                  </a:cubicBezTo>
                  <a:cubicBezTo>
                    <a:pt x="2013328" y="874714"/>
                    <a:pt x="2009774" y="871516"/>
                    <a:pt x="2009774" y="867570"/>
                  </a:cubicBezTo>
                  <a:cubicBezTo>
                    <a:pt x="2009774" y="863624"/>
                    <a:pt x="2013328" y="860426"/>
                    <a:pt x="2017712" y="860426"/>
                  </a:cubicBezTo>
                  <a:close/>
                  <a:moveTo>
                    <a:pt x="1960562" y="860426"/>
                  </a:moveTo>
                  <a:cubicBezTo>
                    <a:pt x="1964069" y="860426"/>
                    <a:pt x="1966912" y="863624"/>
                    <a:pt x="1966912" y="867570"/>
                  </a:cubicBezTo>
                  <a:cubicBezTo>
                    <a:pt x="1966912" y="871516"/>
                    <a:pt x="1964069" y="874714"/>
                    <a:pt x="1960562" y="874714"/>
                  </a:cubicBezTo>
                  <a:cubicBezTo>
                    <a:pt x="1957055" y="874714"/>
                    <a:pt x="1954212" y="871516"/>
                    <a:pt x="1954212" y="867570"/>
                  </a:cubicBezTo>
                  <a:cubicBezTo>
                    <a:pt x="1954212" y="863624"/>
                    <a:pt x="1957055" y="860426"/>
                    <a:pt x="1960562" y="860426"/>
                  </a:cubicBezTo>
                  <a:close/>
                  <a:moveTo>
                    <a:pt x="1931987" y="860426"/>
                  </a:moveTo>
                  <a:cubicBezTo>
                    <a:pt x="1935494" y="860426"/>
                    <a:pt x="1938337" y="863624"/>
                    <a:pt x="1938337" y="867570"/>
                  </a:cubicBezTo>
                  <a:cubicBezTo>
                    <a:pt x="1938337" y="871516"/>
                    <a:pt x="1935494" y="874714"/>
                    <a:pt x="1931987" y="874714"/>
                  </a:cubicBezTo>
                  <a:cubicBezTo>
                    <a:pt x="1928480" y="874714"/>
                    <a:pt x="1925637" y="871516"/>
                    <a:pt x="1925637" y="867570"/>
                  </a:cubicBezTo>
                  <a:cubicBezTo>
                    <a:pt x="1925637" y="863624"/>
                    <a:pt x="1928480" y="860426"/>
                    <a:pt x="1931987" y="860426"/>
                  </a:cubicBezTo>
                  <a:close/>
                  <a:moveTo>
                    <a:pt x="1903412" y="860426"/>
                  </a:moveTo>
                  <a:cubicBezTo>
                    <a:pt x="1907796" y="860426"/>
                    <a:pt x="1911350" y="863624"/>
                    <a:pt x="1911350" y="867570"/>
                  </a:cubicBezTo>
                  <a:cubicBezTo>
                    <a:pt x="1911350" y="871516"/>
                    <a:pt x="1907796" y="874714"/>
                    <a:pt x="1903412" y="874714"/>
                  </a:cubicBezTo>
                  <a:cubicBezTo>
                    <a:pt x="1899028" y="874714"/>
                    <a:pt x="1895474" y="871516"/>
                    <a:pt x="1895474" y="867570"/>
                  </a:cubicBezTo>
                  <a:cubicBezTo>
                    <a:pt x="1895474" y="863624"/>
                    <a:pt x="1899028" y="860426"/>
                    <a:pt x="1903412" y="860426"/>
                  </a:cubicBezTo>
                  <a:close/>
                  <a:moveTo>
                    <a:pt x="1874837" y="860426"/>
                  </a:moveTo>
                  <a:cubicBezTo>
                    <a:pt x="1879221" y="860426"/>
                    <a:pt x="1882775" y="863624"/>
                    <a:pt x="1882775" y="867570"/>
                  </a:cubicBezTo>
                  <a:cubicBezTo>
                    <a:pt x="1882775" y="871516"/>
                    <a:pt x="1879221" y="874714"/>
                    <a:pt x="1874837" y="874714"/>
                  </a:cubicBezTo>
                  <a:cubicBezTo>
                    <a:pt x="1870453" y="874714"/>
                    <a:pt x="1866899" y="871516"/>
                    <a:pt x="1866899" y="867570"/>
                  </a:cubicBezTo>
                  <a:cubicBezTo>
                    <a:pt x="1866899" y="863624"/>
                    <a:pt x="1870453" y="860426"/>
                    <a:pt x="1874837" y="860426"/>
                  </a:cubicBezTo>
                  <a:close/>
                  <a:moveTo>
                    <a:pt x="1846262" y="860426"/>
                  </a:moveTo>
                  <a:cubicBezTo>
                    <a:pt x="1849769" y="860426"/>
                    <a:pt x="1852612" y="863624"/>
                    <a:pt x="1852612" y="867570"/>
                  </a:cubicBezTo>
                  <a:cubicBezTo>
                    <a:pt x="1852612" y="871516"/>
                    <a:pt x="1849769" y="874714"/>
                    <a:pt x="1846262" y="874714"/>
                  </a:cubicBezTo>
                  <a:cubicBezTo>
                    <a:pt x="1842755" y="874714"/>
                    <a:pt x="1839912" y="871516"/>
                    <a:pt x="1839912" y="867570"/>
                  </a:cubicBezTo>
                  <a:cubicBezTo>
                    <a:pt x="1839912" y="863624"/>
                    <a:pt x="1842755" y="860426"/>
                    <a:pt x="1846262" y="860426"/>
                  </a:cubicBezTo>
                  <a:close/>
                  <a:moveTo>
                    <a:pt x="1816893" y="860426"/>
                  </a:moveTo>
                  <a:cubicBezTo>
                    <a:pt x="1820839" y="860426"/>
                    <a:pt x="1824037" y="863624"/>
                    <a:pt x="1824037" y="867570"/>
                  </a:cubicBezTo>
                  <a:cubicBezTo>
                    <a:pt x="1824037" y="871516"/>
                    <a:pt x="1820839" y="874714"/>
                    <a:pt x="1816893" y="874714"/>
                  </a:cubicBezTo>
                  <a:cubicBezTo>
                    <a:pt x="1812947" y="874714"/>
                    <a:pt x="1809749" y="871516"/>
                    <a:pt x="1809749" y="867570"/>
                  </a:cubicBezTo>
                  <a:cubicBezTo>
                    <a:pt x="1809749" y="863624"/>
                    <a:pt x="1812947" y="860426"/>
                    <a:pt x="1816893" y="860426"/>
                  </a:cubicBezTo>
                  <a:close/>
                  <a:moveTo>
                    <a:pt x="1788318" y="860426"/>
                  </a:moveTo>
                  <a:cubicBezTo>
                    <a:pt x="1792264" y="860426"/>
                    <a:pt x="1795462" y="863624"/>
                    <a:pt x="1795462" y="867570"/>
                  </a:cubicBezTo>
                  <a:cubicBezTo>
                    <a:pt x="1795462" y="871516"/>
                    <a:pt x="1792264" y="874714"/>
                    <a:pt x="1788318" y="874714"/>
                  </a:cubicBezTo>
                  <a:cubicBezTo>
                    <a:pt x="1784372" y="874714"/>
                    <a:pt x="1781174" y="871516"/>
                    <a:pt x="1781174" y="867570"/>
                  </a:cubicBezTo>
                  <a:cubicBezTo>
                    <a:pt x="1781174" y="863624"/>
                    <a:pt x="1784372" y="860426"/>
                    <a:pt x="1788318" y="860426"/>
                  </a:cubicBezTo>
                  <a:close/>
                  <a:moveTo>
                    <a:pt x="1759743" y="860426"/>
                  </a:moveTo>
                  <a:cubicBezTo>
                    <a:pt x="1763689" y="860426"/>
                    <a:pt x="1766887" y="863624"/>
                    <a:pt x="1766887" y="867570"/>
                  </a:cubicBezTo>
                  <a:cubicBezTo>
                    <a:pt x="1766887" y="871516"/>
                    <a:pt x="1763689" y="874714"/>
                    <a:pt x="1759743" y="874714"/>
                  </a:cubicBezTo>
                  <a:cubicBezTo>
                    <a:pt x="1755797" y="874714"/>
                    <a:pt x="1752599" y="871516"/>
                    <a:pt x="1752599" y="867570"/>
                  </a:cubicBezTo>
                  <a:cubicBezTo>
                    <a:pt x="1752599" y="863624"/>
                    <a:pt x="1755797" y="860426"/>
                    <a:pt x="1759743" y="860426"/>
                  </a:cubicBezTo>
                  <a:close/>
                  <a:moveTo>
                    <a:pt x="1731168" y="860426"/>
                  </a:moveTo>
                  <a:cubicBezTo>
                    <a:pt x="1735114" y="860426"/>
                    <a:pt x="1738312" y="863624"/>
                    <a:pt x="1738312" y="867570"/>
                  </a:cubicBezTo>
                  <a:cubicBezTo>
                    <a:pt x="1738312" y="871516"/>
                    <a:pt x="1735114" y="874714"/>
                    <a:pt x="1731168" y="874714"/>
                  </a:cubicBezTo>
                  <a:cubicBezTo>
                    <a:pt x="1727222" y="874714"/>
                    <a:pt x="1724024" y="871516"/>
                    <a:pt x="1724024" y="867570"/>
                  </a:cubicBezTo>
                  <a:cubicBezTo>
                    <a:pt x="1724024" y="863624"/>
                    <a:pt x="1727222" y="860426"/>
                    <a:pt x="1731168" y="860426"/>
                  </a:cubicBezTo>
                  <a:close/>
                  <a:moveTo>
                    <a:pt x="1701800" y="860426"/>
                  </a:moveTo>
                  <a:cubicBezTo>
                    <a:pt x="1706184" y="860426"/>
                    <a:pt x="1709738" y="863624"/>
                    <a:pt x="1709738" y="867570"/>
                  </a:cubicBezTo>
                  <a:cubicBezTo>
                    <a:pt x="1709738" y="871516"/>
                    <a:pt x="1706184" y="874714"/>
                    <a:pt x="1701800" y="874714"/>
                  </a:cubicBezTo>
                  <a:cubicBezTo>
                    <a:pt x="1697416" y="874714"/>
                    <a:pt x="1693862" y="871516"/>
                    <a:pt x="1693862" y="867570"/>
                  </a:cubicBezTo>
                  <a:cubicBezTo>
                    <a:pt x="1693862" y="863624"/>
                    <a:pt x="1697416" y="860426"/>
                    <a:pt x="1701800" y="860426"/>
                  </a:cubicBezTo>
                  <a:close/>
                  <a:moveTo>
                    <a:pt x="1674018" y="860426"/>
                  </a:moveTo>
                  <a:cubicBezTo>
                    <a:pt x="1677964" y="860426"/>
                    <a:pt x="1681162" y="863624"/>
                    <a:pt x="1681162" y="867570"/>
                  </a:cubicBezTo>
                  <a:cubicBezTo>
                    <a:pt x="1681162" y="871516"/>
                    <a:pt x="1677964" y="874714"/>
                    <a:pt x="1674018" y="874714"/>
                  </a:cubicBezTo>
                  <a:cubicBezTo>
                    <a:pt x="1670072" y="874714"/>
                    <a:pt x="1666874" y="871516"/>
                    <a:pt x="1666874" y="867570"/>
                  </a:cubicBezTo>
                  <a:cubicBezTo>
                    <a:pt x="1666874" y="863624"/>
                    <a:pt x="1670072" y="860426"/>
                    <a:pt x="1674018" y="860426"/>
                  </a:cubicBezTo>
                  <a:close/>
                  <a:moveTo>
                    <a:pt x="1644649" y="860426"/>
                  </a:moveTo>
                  <a:cubicBezTo>
                    <a:pt x="1648156" y="860426"/>
                    <a:pt x="1650999" y="863624"/>
                    <a:pt x="1650999" y="867570"/>
                  </a:cubicBezTo>
                  <a:cubicBezTo>
                    <a:pt x="1650999" y="871516"/>
                    <a:pt x="1648156" y="874714"/>
                    <a:pt x="1644649" y="874714"/>
                  </a:cubicBezTo>
                  <a:cubicBezTo>
                    <a:pt x="1641142" y="874714"/>
                    <a:pt x="1638299" y="871516"/>
                    <a:pt x="1638299" y="867570"/>
                  </a:cubicBezTo>
                  <a:cubicBezTo>
                    <a:pt x="1638299" y="863624"/>
                    <a:pt x="1641142" y="860426"/>
                    <a:pt x="1644649" y="860426"/>
                  </a:cubicBezTo>
                  <a:close/>
                  <a:moveTo>
                    <a:pt x="1615281" y="860426"/>
                  </a:moveTo>
                  <a:cubicBezTo>
                    <a:pt x="1619227" y="860426"/>
                    <a:pt x="1622425" y="863624"/>
                    <a:pt x="1622425" y="867570"/>
                  </a:cubicBezTo>
                  <a:cubicBezTo>
                    <a:pt x="1622425" y="871516"/>
                    <a:pt x="1619227" y="874714"/>
                    <a:pt x="1615281" y="874714"/>
                  </a:cubicBezTo>
                  <a:cubicBezTo>
                    <a:pt x="1611335" y="874714"/>
                    <a:pt x="1608137" y="871516"/>
                    <a:pt x="1608137" y="867570"/>
                  </a:cubicBezTo>
                  <a:cubicBezTo>
                    <a:pt x="1608137" y="863624"/>
                    <a:pt x="1611335" y="860426"/>
                    <a:pt x="1615281" y="860426"/>
                  </a:cubicBezTo>
                  <a:close/>
                  <a:moveTo>
                    <a:pt x="1587500" y="860426"/>
                  </a:moveTo>
                  <a:cubicBezTo>
                    <a:pt x="1591884" y="860426"/>
                    <a:pt x="1595438" y="863624"/>
                    <a:pt x="1595438" y="867570"/>
                  </a:cubicBezTo>
                  <a:cubicBezTo>
                    <a:pt x="1595438" y="871516"/>
                    <a:pt x="1591884" y="874714"/>
                    <a:pt x="1587500" y="874714"/>
                  </a:cubicBezTo>
                  <a:cubicBezTo>
                    <a:pt x="1583116" y="874714"/>
                    <a:pt x="1579562" y="871516"/>
                    <a:pt x="1579562" y="867570"/>
                  </a:cubicBezTo>
                  <a:cubicBezTo>
                    <a:pt x="1579562" y="863624"/>
                    <a:pt x="1583116" y="860426"/>
                    <a:pt x="1587500" y="860426"/>
                  </a:cubicBezTo>
                  <a:close/>
                  <a:moveTo>
                    <a:pt x="1558925" y="860426"/>
                  </a:moveTo>
                  <a:cubicBezTo>
                    <a:pt x="1563309" y="860426"/>
                    <a:pt x="1566863" y="863624"/>
                    <a:pt x="1566863" y="867570"/>
                  </a:cubicBezTo>
                  <a:cubicBezTo>
                    <a:pt x="1566863" y="871516"/>
                    <a:pt x="1563309" y="874714"/>
                    <a:pt x="1558925" y="874714"/>
                  </a:cubicBezTo>
                  <a:cubicBezTo>
                    <a:pt x="1554541" y="874714"/>
                    <a:pt x="1550987" y="871516"/>
                    <a:pt x="1550987" y="867570"/>
                  </a:cubicBezTo>
                  <a:cubicBezTo>
                    <a:pt x="1550987" y="863624"/>
                    <a:pt x="1554541" y="860426"/>
                    <a:pt x="1558925" y="860426"/>
                  </a:cubicBezTo>
                  <a:close/>
                  <a:moveTo>
                    <a:pt x="1530349" y="860426"/>
                  </a:moveTo>
                  <a:cubicBezTo>
                    <a:pt x="1533856" y="860426"/>
                    <a:pt x="1536699" y="863624"/>
                    <a:pt x="1536699" y="867570"/>
                  </a:cubicBezTo>
                  <a:cubicBezTo>
                    <a:pt x="1536699" y="871516"/>
                    <a:pt x="1533856" y="874714"/>
                    <a:pt x="1530349" y="874714"/>
                  </a:cubicBezTo>
                  <a:cubicBezTo>
                    <a:pt x="1526842" y="874714"/>
                    <a:pt x="1523999" y="871516"/>
                    <a:pt x="1523999" y="867570"/>
                  </a:cubicBezTo>
                  <a:cubicBezTo>
                    <a:pt x="1523999" y="863624"/>
                    <a:pt x="1526842" y="860426"/>
                    <a:pt x="1530349" y="860426"/>
                  </a:cubicBezTo>
                  <a:close/>
                  <a:moveTo>
                    <a:pt x="1500981" y="860426"/>
                  </a:moveTo>
                  <a:cubicBezTo>
                    <a:pt x="1504927" y="860426"/>
                    <a:pt x="1508125" y="863624"/>
                    <a:pt x="1508125" y="867570"/>
                  </a:cubicBezTo>
                  <a:cubicBezTo>
                    <a:pt x="1508125" y="871516"/>
                    <a:pt x="1504927" y="874714"/>
                    <a:pt x="1500981" y="874714"/>
                  </a:cubicBezTo>
                  <a:cubicBezTo>
                    <a:pt x="1497035" y="874714"/>
                    <a:pt x="1493837" y="871516"/>
                    <a:pt x="1493837" y="867570"/>
                  </a:cubicBezTo>
                  <a:cubicBezTo>
                    <a:pt x="1493837" y="863624"/>
                    <a:pt x="1497035" y="860426"/>
                    <a:pt x="1500981" y="860426"/>
                  </a:cubicBezTo>
                  <a:close/>
                  <a:moveTo>
                    <a:pt x="898525" y="860425"/>
                  </a:moveTo>
                  <a:cubicBezTo>
                    <a:pt x="902032" y="860425"/>
                    <a:pt x="904875" y="863623"/>
                    <a:pt x="904875" y="867569"/>
                  </a:cubicBezTo>
                  <a:cubicBezTo>
                    <a:pt x="904875" y="871515"/>
                    <a:pt x="902032" y="874713"/>
                    <a:pt x="898525" y="874713"/>
                  </a:cubicBezTo>
                  <a:cubicBezTo>
                    <a:pt x="895018" y="874713"/>
                    <a:pt x="892175" y="871515"/>
                    <a:pt x="892175" y="867569"/>
                  </a:cubicBezTo>
                  <a:cubicBezTo>
                    <a:pt x="892175" y="863623"/>
                    <a:pt x="895018" y="860425"/>
                    <a:pt x="898525" y="860425"/>
                  </a:cubicBezTo>
                  <a:close/>
                  <a:moveTo>
                    <a:pt x="869157" y="860425"/>
                  </a:moveTo>
                  <a:cubicBezTo>
                    <a:pt x="873103" y="860425"/>
                    <a:pt x="876301" y="863623"/>
                    <a:pt x="876301" y="867569"/>
                  </a:cubicBezTo>
                  <a:cubicBezTo>
                    <a:pt x="876301" y="871515"/>
                    <a:pt x="873103" y="874713"/>
                    <a:pt x="869157" y="874713"/>
                  </a:cubicBezTo>
                  <a:cubicBezTo>
                    <a:pt x="865211" y="874713"/>
                    <a:pt x="862013" y="871515"/>
                    <a:pt x="862013" y="867569"/>
                  </a:cubicBezTo>
                  <a:cubicBezTo>
                    <a:pt x="862013" y="863623"/>
                    <a:pt x="865211" y="860425"/>
                    <a:pt x="869157" y="860425"/>
                  </a:cubicBezTo>
                  <a:close/>
                  <a:moveTo>
                    <a:pt x="696913" y="860425"/>
                  </a:moveTo>
                  <a:cubicBezTo>
                    <a:pt x="700420" y="860425"/>
                    <a:pt x="703263" y="863623"/>
                    <a:pt x="703263" y="867569"/>
                  </a:cubicBezTo>
                  <a:cubicBezTo>
                    <a:pt x="703263" y="871515"/>
                    <a:pt x="700420" y="874713"/>
                    <a:pt x="696913" y="874713"/>
                  </a:cubicBezTo>
                  <a:cubicBezTo>
                    <a:pt x="693406" y="874713"/>
                    <a:pt x="690563" y="871515"/>
                    <a:pt x="690563" y="867569"/>
                  </a:cubicBezTo>
                  <a:cubicBezTo>
                    <a:pt x="690563" y="863623"/>
                    <a:pt x="693406" y="860425"/>
                    <a:pt x="696913" y="860425"/>
                  </a:cubicBezTo>
                  <a:close/>
                  <a:moveTo>
                    <a:pt x="667544" y="860425"/>
                  </a:moveTo>
                  <a:cubicBezTo>
                    <a:pt x="671490" y="860425"/>
                    <a:pt x="674688" y="863623"/>
                    <a:pt x="674688" y="867569"/>
                  </a:cubicBezTo>
                  <a:cubicBezTo>
                    <a:pt x="674688" y="871515"/>
                    <a:pt x="671490" y="874713"/>
                    <a:pt x="667544" y="874713"/>
                  </a:cubicBezTo>
                  <a:cubicBezTo>
                    <a:pt x="663598" y="874713"/>
                    <a:pt x="660400" y="871515"/>
                    <a:pt x="660400" y="867569"/>
                  </a:cubicBezTo>
                  <a:cubicBezTo>
                    <a:pt x="660400" y="863623"/>
                    <a:pt x="663598" y="860425"/>
                    <a:pt x="667544" y="860425"/>
                  </a:cubicBezTo>
                  <a:close/>
                  <a:moveTo>
                    <a:pt x="639763" y="860425"/>
                  </a:moveTo>
                  <a:cubicBezTo>
                    <a:pt x="644147" y="860425"/>
                    <a:pt x="647701" y="863623"/>
                    <a:pt x="647701" y="867569"/>
                  </a:cubicBezTo>
                  <a:cubicBezTo>
                    <a:pt x="647701" y="871515"/>
                    <a:pt x="644147" y="874713"/>
                    <a:pt x="639763" y="874713"/>
                  </a:cubicBezTo>
                  <a:cubicBezTo>
                    <a:pt x="635379" y="874713"/>
                    <a:pt x="631825" y="871515"/>
                    <a:pt x="631825" y="867569"/>
                  </a:cubicBezTo>
                  <a:cubicBezTo>
                    <a:pt x="631825" y="863623"/>
                    <a:pt x="635379" y="860425"/>
                    <a:pt x="639763" y="860425"/>
                  </a:cubicBezTo>
                  <a:close/>
                  <a:moveTo>
                    <a:pt x="610394" y="860425"/>
                  </a:moveTo>
                  <a:cubicBezTo>
                    <a:pt x="614340" y="860425"/>
                    <a:pt x="617538" y="863623"/>
                    <a:pt x="617538" y="867569"/>
                  </a:cubicBezTo>
                  <a:cubicBezTo>
                    <a:pt x="617538" y="871515"/>
                    <a:pt x="614340" y="874713"/>
                    <a:pt x="610394" y="874713"/>
                  </a:cubicBezTo>
                  <a:cubicBezTo>
                    <a:pt x="606448" y="874713"/>
                    <a:pt x="603250" y="871515"/>
                    <a:pt x="603250" y="867569"/>
                  </a:cubicBezTo>
                  <a:cubicBezTo>
                    <a:pt x="603250" y="863623"/>
                    <a:pt x="606448" y="860425"/>
                    <a:pt x="610394" y="860425"/>
                  </a:cubicBezTo>
                  <a:close/>
                  <a:moveTo>
                    <a:pt x="553244" y="860425"/>
                  </a:moveTo>
                  <a:cubicBezTo>
                    <a:pt x="557190" y="860425"/>
                    <a:pt x="560388" y="863623"/>
                    <a:pt x="560388" y="867569"/>
                  </a:cubicBezTo>
                  <a:cubicBezTo>
                    <a:pt x="560388" y="871515"/>
                    <a:pt x="557190" y="874713"/>
                    <a:pt x="553244" y="874713"/>
                  </a:cubicBezTo>
                  <a:cubicBezTo>
                    <a:pt x="549298" y="874713"/>
                    <a:pt x="546100" y="871515"/>
                    <a:pt x="546100" y="867569"/>
                  </a:cubicBezTo>
                  <a:cubicBezTo>
                    <a:pt x="546100" y="863623"/>
                    <a:pt x="549298" y="860425"/>
                    <a:pt x="553244" y="860425"/>
                  </a:cubicBezTo>
                  <a:close/>
                  <a:moveTo>
                    <a:pt x="2793206" y="831851"/>
                  </a:moveTo>
                  <a:cubicBezTo>
                    <a:pt x="2797152" y="831851"/>
                    <a:pt x="2800350" y="835049"/>
                    <a:pt x="2800350" y="838995"/>
                  </a:cubicBezTo>
                  <a:cubicBezTo>
                    <a:pt x="2800350" y="842941"/>
                    <a:pt x="2797152" y="846139"/>
                    <a:pt x="2793206" y="846139"/>
                  </a:cubicBezTo>
                  <a:cubicBezTo>
                    <a:pt x="2789260" y="846139"/>
                    <a:pt x="2786062" y="842941"/>
                    <a:pt x="2786062" y="838995"/>
                  </a:cubicBezTo>
                  <a:cubicBezTo>
                    <a:pt x="2786062" y="835049"/>
                    <a:pt x="2789260" y="831851"/>
                    <a:pt x="2793206" y="831851"/>
                  </a:cubicBezTo>
                  <a:close/>
                  <a:moveTo>
                    <a:pt x="2764631" y="831851"/>
                  </a:moveTo>
                  <a:cubicBezTo>
                    <a:pt x="2768577" y="831851"/>
                    <a:pt x="2771775" y="835049"/>
                    <a:pt x="2771775" y="838995"/>
                  </a:cubicBezTo>
                  <a:cubicBezTo>
                    <a:pt x="2771775" y="842941"/>
                    <a:pt x="2768577" y="846139"/>
                    <a:pt x="2764631" y="846139"/>
                  </a:cubicBezTo>
                  <a:cubicBezTo>
                    <a:pt x="2760685" y="846139"/>
                    <a:pt x="2757487" y="842941"/>
                    <a:pt x="2757487" y="838995"/>
                  </a:cubicBezTo>
                  <a:cubicBezTo>
                    <a:pt x="2757487" y="835049"/>
                    <a:pt x="2760685" y="831851"/>
                    <a:pt x="2764631" y="831851"/>
                  </a:cubicBezTo>
                  <a:close/>
                  <a:moveTo>
                    <a:pt x="2736056" y="831851"/>
                  </a:moveTo>
                  <a:cubicBezTo>
                    <a:pt x="2740002" y="831851"/>
                    <a:pt x="2743200" y="835049"/>
                    <a:pt x="2743200" y="838995"/>
                  </a:cubicBezTo>
                  <a:cubicBezTo>
                    <a:pt x="2743200" y="842941"/>
                    <a:pt x="2740002" y="846139"/>
                    <a:pt x="2736056" y="846139"/>
                  </a:cubicBezTo>
                  <a:cubicBezTo>
                    <a:pt x="2732110" y="846139"/>
                    <a:pt x="2728912" y="842941"/>
                    <a:pt x="2728912" y="838995"/>
                  </a:cubicBezTo>
                  <a:cubicBezTo>
                    <a:pt x="2728912" y="835049"/>
                    <a:pt x="2732110" y="831851"/>
                    <a:pt x="2736056" y="831851"/>
                  </a:cubicBezTo>
                  <a:close/>
                  <a:moveTo>
                    <a:pt x="2707481" y="831851"/>
                  </a:moveTo>
                  <a:cubicBezTo>
                    <a:pt x="2711427" y="831851"/>
                    <a:pt x="2714625" y="835049"/>
                    <a:pt x="2714625" y="838995"/>
                  </a:cubicBezTo>
                  <a:cubicBezTo>
                    <a:pt x="2714625" y="842941"/>
                    <a:pt x="2711427" y="846139"/>
                    <a:pt x="2707481" y="846139"/>
                  </a:cubicBezTo>
                  <a:cubicBezTo>
                    <a:pt x="2703535" y="846139"/>
                    <a:pt x="2700337" y="842941"/>
                    <a:pt x="2700337" y="838995"/>
                  </a:cubicBezTo>
                  <a:cubicBezTo>
                    <a:pt x="2700337" y="835049"/>
                    <a:pt x="2703535" y="831851"/>
                    <a:pt x="2707481" y="831851"/>
                  </a:cubicBezTo>
                  <a:close/>
                  <a:moveTo>
                    <a:pt x="2678906" y="831851"/>
                  </a:moveTo>
                  <a:cubicBezTo>
                    <a:pt x="2682852" y="831851"/>
                    <a:pt x="2686050" y="835049"/>
                    <a:pt x="2686050" y="838995"/>
                  </a:cubicBezTo>
                  <a:cubicBezTo>
                    <a:pt x="2686050" y="842941"/>
                    <a:pt x="2682852" y="846139"/>
                    <a:pt x="2678906" y="846139"/>
                  </a:cubicBezTo>
                  <a:cubicBezTo>
                    <a:pt x="2674960" y="846139"/>
                    <a:pt x="2671762" y="842941"/>
                    <a:pt x="2671762" y="838995"/>
                  </a:cubicBezTo>
                  <a:cubicBezTo>
                    <a:pt x="2671762" y="835049"/>
                    <a:pt x="2674960" y="831851"/>
                    <a:pt x="2678906" y="831851"/>
                  </a:cubicBezTo>
                  <a:close/>
                  <a:moveTo>
                    <a:pt x="2649537" y="831851"/>
                  </a:moveTo>
                  <a:cubicBezTo>
                    <a:pt x="2653921" y="831851"/>
                    <a:pt x="2657475" y="835049"/>
                    <a:pt x="2657475" y="838995"/>
                  </a:cubicBezTo>
                  <a:cubicBezTo>
                    <a:pt x="2657475" y="842941"/>
                    <a:pt x="2653921" y="846139"/>
                    <a:pt x="2649537" y="846139"/>
                  </a:cubicBezTo>
                  <a:cubicBezTo>
                    <a:pt x="2645153" y="846139"/>
                    <a:pt x="2641599" y="842941"/>
                    <a:pt x="2641599" y="838995"/>
                  </a:cubicBezTo>
                  <a:cubicBezTo>
                    <a:pt x="2641599" y="835049"/>
                    <a:pt x="2645153" y="831851"/>
                    <a:pt x="2649537" y="831851"/>
                  </a:cubicBezTo>
                  <a:close/>
                  <a:moveTo>
                    <a:pt x="2621756" y="831851"/>
                  </a:moveTo>
                  <a:cubicBezTo>
                    <a:pt x="2625702" y="831851"/>
                    <a:pt x="2628900" y="835049"/>
                    <a:pt x="2628900" y="838995"/>
                  </a:cubicBezTo>
                  <a:cubicBezTo>
                    <a:pt x="2628900" y="842941"/>
                    <a:pt x="2625702" y="846139"/>
                    <a:pt x="2621756" y="846139"/>
                  </a:cubicBezTo>
                  <a:cubicBezTo>
                    <a:pt x="2617810" y="846139"/>
                    <a:pt x="2614612" y="842941"/>
                    <a:pt x="2614612" y="838995"/>
                  </a:cubicBezTo>
                  <a:cubicBezTo>
                    <a:pt x="2614612" y="835049"/>
                    <a:pt x="2617810" y="831851"/>
                    <a:pt x="2621756" y="831851"/>
                  </a:cubicBezTo>
                  <a:close/>
                  <a:moveTo>
                    <a:pt x="2593181" y="831851"/>
                  </a:moveTo>
                  <a:cubicBezTo>
                    <a:pt x="2597127" y="831851"/>
                    <a:pt x="2600325" y="835049"/>
                    <a:pt x="2600325" y="838995"/>
                  </a:cubicBezTo>
                  <a:cubicBezTo>
                    <a:pt x="2600325" y="842941"/>
                    <a:pt x="2597127" y="846139"/>
                    <a:pt x="2593181" y="846139"/>
                  </a:cubicBezTo>
                  <a:cubicBezTo>
                    <a:pt x="2589235" y="846139"/>
                    <a:pt x="2586037" y="842941"/>
                    <a:pt x="2586037" y="838995"/>
                  </a:cubicBezTo>
                  <a:cubicBezTo>
                    <a:pt x="2586037" y="835049"/>
                    <a:pt x="2589235" y="831851"/>
                    <a:pt x="2593181" y="831851"/>
                  </a:cubicBezTo>
                  <a:close/>
                  <a:moveTo>
                    <a:pt x="2563812" y="831851"/>
                  </a:moveTo>
                  <a:cubicBezTo>
                    <a:pt x="2567319" y="831851"/>
                    <a:pt x="2570162" y="835049"/>
                    <a:pt x="2570162" y="838995"/>
                  </a:cubicBezTo>
                  <a:cubicBezTo>
                    <a:pt x="2570162" y="842941"/>
                    <a:pt x="2567319" y="846139"/>
                    <a:pt x="2563812" y="846139"/>
                  </a:cubicBezTo>
                  <a:cubicBezTo>
                    <a:pt x="2560305" y="846139"/>
                    <a:pt x="2557462" y="842941"/>
                    <a:pt x="2557462" y="838995"/>
                  </a:cubicBezTo>
                  <a:cubicBezTo>
                    <a:pt x="2557462" y="835049"/>
                    <a:pt x="2560305" y="831851"/>
                    <a:pt x="2563812" y="831851"/>
                  </a:cubicBezTo>
                  <a:close/>
                  <a:moveTo>
                    <a:pt x="2535237" y="831851"/>
                  </a:moveTo>
                  <a:cubicBezTo>
                    <a:pt x="2539621" y="831851"/>
                    <a:pt x="2543175" y="835049"/>
                    <a:pt x="2543175" y="838995"/>
                  </a:cubicBezTo>
                  <a:cubicBezTo>
                    <a:pt x="2543175" y="842941"/>
                    <a:pt x="2539621" y="846139"/>
                    <a:pt x="2535237" y="846139"/>
                  </a:cubicBezTo>
                  <a:cubicBezTo>
                    <a:pt x="2530853" y="846139"/>
                    <a:pt x="2527299" y="842941"/>
                    <a:pt x="2527299" y="838995"/>
                  </a:cubicBezTo>
                  <a:cubicBezTo>
                    <a:pt x="2527299" y="835049"/>
                    <a:pt x="2530853" y="831851"/>
                    <a:pt x="2535237" y="831851"/>
                  </a:cubicBezTo>
                  <a:close/>
                  <a:moveTo>
                    <a:pt x="2506662" y="831851"/>
                  </a:moveTo>
                  <a:cubicBezTo>
                    <a:pt x="2511046" y="831851"/>
                    <a:pt x="2514600" y="835049"/>
                    <a:pt x="2514600" y="838995"/>
                  </a:cubicBezTo>
                  <a:cubicBezTo>
                    <a:pt x="2514600" y="842941"/>
                    <a:pt x="2511046" y="846139"/>
                    <a:pt x="2506662" y="846139"/>
                  </a:cubicBezTo>
                  <a:cubicBezTo>
                    <a:pt x="2502278" y="846139"/>
                    <a:pt x="2498724" y="842941"/>
                    <a:pt x="2498724" y="838995"/>
                  </a:cubicBezTo>
                  <a:cubicBezTo>
                    <a:pt x="2498724" y="835049"/>
                    <a:pt x="2502278" y="831851"/>
                    <a:pt x="2506662" y="831851"/>
                  </a:cubicBezTo>
                  <a:close/>
                  <a:moveTo>
                    <a:pt x="2477293" y="831851"/>
                  </a:moveTo>
                  <a:cubicBezTo>
                    <a:pt x="2481239" y="831851"/>
                    <a:pt x="2484437" y="835049"/>
                    <a:pt x="2484437" y="838995"/>
                  </a:cubicBezTo>
                  <a:cubicBezTo>
                    <a:pt x="2484437" y="842941"/>
                    <a:pt x="2481239" y="846139"/>
                    <a:pt x="2477293" y="846139"/>
                  </a:cubicBezTo>
                  <a:cubicBezTo>
                    <a:pt x="2473347" y="846139"/>
                    <a:pt x="2470149" y="842941"/>
                    <a:pt x="2470149" y="838995"/>
                  </a:cubicBezTo>
                  <a:cubicBezTo>
                    <a:pt x="2470149" y="835049"/>
                    <a:pt x="2473347" y="831851"/>
                    <a:pt x="2477293" y="831851"/>
                  </a:cubicBezTo>
                  <a:close/>
                  <a:moveTo>
                    <a:pt x="2448718" y="831851"/>
                  </a:moveTo>
                  <a:cubicBezTo>
                    <a:pt x="2452664" y="831851"/>
                    <a:pt x="2455862" y="835049"/>
                    <a:pt x="2455862" y="838995"/>
                  </a:cubicBezTo>
                  <a:cubicBezTo>
                    <a:pt x="2455862" y="842941"/>
                    <a:pt x="2452664" y="846139"/>
                    <a:pt x="2448718" y="846139"/>
                  </a:cubicBezTo>
                  <a:cubicBezTo>
                    <a:pt x="2444772" y="846139"/>
                    <a:pt x="2441574" y="842941"/>
                    <a:pt x="2441574" y="838995"/>
                  </a:cubicBezTo>
                  <a:cubicBezTo>
                    <a:pt x="2441574" y="835049"/>
                    <a:pt x="2444772" y="831851"/>
                    <a:pt x="2448718" y="831851"/>
                  </a:cubicBezTo>
                  <a:close/>
                  <a:moveTo>
                    <a:pt x="2420143" y="831851"/>
                  </a:moveTo>
                  <a:cubicBezTo>
                    <a:pt x="2424089" y="831851"/>
                    <a:pt x="2427287" y="835049"/>
                    <a:pt x="2427287" y="838995"/>
                  </a:cubicBezTo>
                  <a:cubicBezTo>
                    <a:pt x="2427287" y="842941"/>
                    <a:pt x="2424089" y="846139"/>
                    <a:pt x="2420143" y="846139"/>
                  </a:cubicBezTo>
                  <a:cubicBezTo>
                    <a:pt x="2416197" y="846139"/>
                    <a:pt x="2412999" y="842941"/>
                    <a:pt x="2412999" y="838995"/>
                  </a:cubicBezTo>
                  <a:cubicBezTo>
                    <a:pt x="2412999" y="835049"/>
                    <a:pt x="2416197" y="831851"/>
                    <a:pt x="2420143" y="831851"/>
                  </a:cubicBezTo>
                  <a:close/>
                  <a:moveTo>
                    <a:pt x="2391568" y="831851"/>
                  </a:moveTo>
                  <a:cubicBezTo>
                    <a:pt x="2395514" y="831851"/>
                    <a:pt x="2398712" y="835049"/>
                    <a:pt x="2398712" y="838995"/>
                  </a:cubicBezTo>
                  <a:cubicBezTo>
                    <a:pt x="2398712" y="842941"/>
                    <a:pt x="2395514" y="846139"/>
                    <a:pt x="2391568" y="846139"/>
                  </a:cubicBezTo>
                  <a:cubicBezTo>
                    <a:pt x="2387622" y="846139"/>
                    <a:pt x="2384424" y="842941"/>
                    <a:pt x="2384424" y="838995"/>
                  </a:cubicBezTo>
                  <a:cubicBezTo>
                    <a:pt x="2384424" y="835049"/>
                    <a:pt x="2387622" y="831851"/>
                    <a:pt x="2391568" y="831851"/>
                  </a:cubicBezTo>
                  <a:close/>
                  <a:moveTo>
                    <a:pt x="2362993" y="831851"/>
                  </a:moveTo>
                  <a:cubicBezTo>
                    <a:pt x="2366939" y="831851"/>
                    <a:pt x="2370137" y="835049"/>
                    <a:pt x="2370137" y="838995"/>
                  </a:cubicBezTo>
                  <a:cubicBezTo>
                    <a:pt x="2370137" y="842941"/>
                    <a:pt x="2366939" y="846139"/>
                    <a:pt x="2362993" y="846139"/>
                  </a:cubicBezTo>
                  <a:cubicBezTo>
                    <a:pt x="2359047" y="846139"/>
                    <a:pt x="2355849" y="842941"/>
                    <a:pt x="2355849" y="838995"/>
                  </a:cubicBezTo>
                  <a:cubicBezTo>
                    <a:pt x="2355849" y="835049"/>
                    <a:pt x="2359047" y="831851"/>
                    <a:pt x="2362993" y="831851"/>
                  </a:cubicBezTo>
                  <a:close/>
                  <a:moveTo>
                    <a:pt x="2333625" y="831851"/>
                  </a:moveTo>
                  <a:cubicBezTo>
                    <a:pt x="2338009" y="831851"/>
                    <a:pt x="2341563" y="835049"/>
                    <a:pt x="2341563" y="838995"/>
                  </a:cubicBezTo>
                  <a:cubicBezTo>
                    <a:pt x="2341563" y="842941"/>
                    <a:pt x="2338009" y="846139"/>
                    <a:pt x="2333625" y="846139"/>
                  </a:cubicBezTo>
                  <a:cubicBezTo>
                    <a:pt x="2329241" y="846139"/>
                    <a:pt x="2325687" y="842941"/>
                    <a:pt x="2325687" y="838995"/>
                  </a:cubicBezTo>
                  <a:cubicBezTo>
                    <a:pt x="2325687" y="835049"/>
                    <a:pt x="2329241" y="831851"/>
                    <a:pt x="2333625" y="831851"/>
                  </a:cubicBezTo>
                  <a:close/>
                  <a:moveTo>
                    <a:pt x="2305843" y="831851"/>
                  </a:moveTo>
                  <a:cubicBezTo>
                    <a:pt x="2309789" y="831851"/>
                    <a:pt x="2312987" y="835049"/>
                    <a:pt x="2312987" y="838995"/>
                  </a:cubicBezTo>
                  <a:cubicBezTo>
                    <a:pt x="2312987" y="842941"/>
                    <a:pt x="2309789" y="846139"/>
                    <a:pt x="2305843" y="846139"/>
                  </a:cubicBezTo>
                  <a:cubicBezTo>
                    <a:pt x="2301897" y="846139"/>
                    <a:pt x="2298699" y="842941"/>
                    <a:pt x="2298699" y="838995"/>
                  </a:cubicBezTo>
                  <a:cubicBezTo>
                    <a:pt x="2298699" y="835049"/>
                    <a:pt x="2301897" y="831851"/>
                    <a:pt x="2305843" y="831851"/>
                  </a:cubicBezTo>
                  <a:close/>
                  <a:moveTo>
                    <a:pt x="2276474" y="831851"/>
                  </a:moveTo>
                  <a:cubicBezTo>
                    <a:pt x="2279981" y="831851"/>
                    <a:pt x="2282824" y="835049"/>
                    <a:pt x="2282824" y="838995"/>
                  </a:cubicBezTo>
                  <a:cubicBezTo>
                    <a:pt x="2282824" y="842941"/>
                    <a:pt x="2279981" y="846139"/>
                    <a:pt x="2276474" y="846139"/>
                  </a:cubicBezTo>
                  <a:cubicBezTo>
                    <a:pt x="2272967" y="846139"/>
                    <a:pt x="2270124" y="842941"/>
                    <a:pt x="2270124" y="838995"/>
                  </a:cubicBezTo>
                  <a:cubicBezTo>
                    <a:pt x="2270124" y="835049"/>
                    <a:pt x="2272967" y="831851"/>
                    <a:pt x="2276474" y="831851"/>
                  </a:cubicBezTo>
                  <a:close/>
                  <a:moveTo>
                    <a:pt x="2247899" y="831851"/>
                  </a:moveTo>
                  <a:cubicBezTo>
                    <a:pt x="2251406" y="831851"/>
                    <a:pt x="2254249" y="835049"/>
                    <a:pt x="2254249" y="838995"/>
                  </a:cubicBezTo>
                  <a:cubicBezTo>
                    <a:pt x="2254249" y="842941"/>
                    <a:pt x="2251406" y="846139"/>
                    <a:pt x="2247899" y="846139"/>
                  </a:cubicBezTo>
                  <a:cubicBezTo>
                    <a:pt x="2244392" y="846139"/>
                    <a:pt x="2241549" y="842941"/>
                    <a:pt x="2241549" y="838995"/>
                  </a:cubicBezTo>
                  <a:cubicBezTo>
                    <a:pt x="2241549" y="835049"/>
                    <a:pt x="2244392" y="831851"/>
                    <a:pt x="2247899" y="831851"/>
                  </a:cubicBezTo>
                  <a:close/>
                  <a:moveTo>
                    <a:pt x="2219325" y="831851"/>
                  </a:moveTo>
                  <a:cubicBezTo>
                    <a:pt x="2223709" y="831851"/>
                    <a:pt x="2227263" y="835049"/>
                    <a:pt x="2227263" y="838995"/>
                  </a:cubicBezTo>
                  <a:cubicBezTo>
                    <a:pt x="2227263" y="842941"/>
                    <a:pt x="2223709" y="846139"/>
                    <a:pt x="2219325" y="846139"/>
                  </a:cubicBezTo>
                  <a:cubicBezTo>
                    <a:pt x="2214941" y="846139"/>
                    <a:pt x="2211387" y="842941"/>
                    <a:pt x="2211387" y="838995"/>
                  </a:cubicBezTo>
                  <a:cubicBezTo>
                    <a:pt x="2211387" y="835049"/>
                    <a:pt x="2214941" y="831851"/>
                    <a:pt x="2219325" y="831851"/>
                  </a:cubicBezTo>
                  <a:close/>
                  <a:moveTo>
                    <a:pt x="2190750" y="831851"/>
                  </a:moveTo>
                  <a:cubicBezTo>
                    <a:pt x="2195134" y="831851"/>
                    <a:pt x="2198688" y="835049"/>
                    <a:pt x="2198688" y="838995"/>
                  </a:cubicBezTo>
                  <a:cubicBezTo>
                    <a:pt x="2198688" y="842941"/>
                    <a:pt x="2195134" y="846139"/>
                    <a:pt x="2190750" y="846139"/>
                  </a:cubicBezTo>
                  <a:cubicBezTo>
                    <a:pt x="2186366" y="846139"/>
                    <a:pt x="2182812" y="842941"/>
                    <a:pt x="2182812" y="838995"/>
                  </a:cubicBezTo>
                  <a:cubicBezTo>
                    <a:pt x="2182812" y="835049"/>
                    <a:pt x="2186366" y="831851"/>
                    <a:pt x="2190750" y="831851"/>
                  </a:cubicBezTo>
                  <a:close/>
                  <a:moveTo>
                    <a:pt x="2104231" y="831851"/>
                  </a:moveTo>
                  <a:cubicBezTo>
                    <a:pt x="2108177" y="831851"/>
                    <a:pt x="2111375" y="835049"/>
                    <a:pt x="2111375" y="838995"/>
                  </a:cubicBezTo>
                  <a:cubicBezTo>
                    <a:pt x="2111375" y="842941"/>
                    <a:pt x="2108177" y="846139"/>
                    <a:pt x="2104231" y="846139"/>
                  </a:cubicBezTo>
                  <a:cubicBezTo>
                    <a:pt x="2100285" y="846139"/>
                    <a:pt x="2097087" y="842941"/>
                    <a:pt x="2097087" y="838995"/>
                  </a:cubicBezTo>
                  <a:cubicBezTo>
                    <a:pt x="2097087" y="835049"/>
                    <a:pt x="2100285" y="831851"/>
                    <a:pt x="2104231" y="831851"/>
                  </a:cubicBezTo>
                  <a:close/>
                  <a:moveTo>
                    <a:pt x="2075656" y="831851"/>
                  </a:moveTo>
                  <a:cubicBezTo>
                    <a:pt x="2079602" y="831851"/>
                    <a:pt x="2082800" y="835049"/>
                    <a:pt x="2082800" y="838995"/>
                  </a:cubicBezTo>
                  <a:cubicBezTo>
                    <a:pt x="2082800" y="842941"/>
                    <a:pt x="2079602" y="846139"/>
                    <a:pt x="2075656" y="846139"/>
                  </a:cubicBezTo>
                  <a:cubicBezTo>
                    <a:pt x="2071710" y="846139"/>
                    <a:pt x="2068512" y="842941"/>
                    <a:pt x="2068512" y="838995"/>
                  </a:cubicBezTo>
                  <a:cubicBezTo>
                    <a:pt x="2068512" y="835049"/>
                    <a:pt x="2071710" y="831851"/>
                    <a:pt x="2075656" y="831851"/>
                  </a:cubicBezTo>
                  <a:close/>
                  <a:moveTo>
                    <a:pt x="2047081" y="831851"/>
                  </a:moveTo>
                  <a:cubicBezTo>
                    <a:pt x="2051027" y="831851"/>
                    <a:pt x="2054225" y="835049"/>
                    <a:pt x="2054225" y="838995"/>
                  </a:cubicBezTo>
                  <a:cubicBezTo>
                    <a:pt x="2054225" y="842941"/>
                    <a:pt x="2051027" y="846139"/>
                    <a:pt x="2047081" y="846139"/>
                  </a:cubicBezTo>
                  <a:cubicBezTo>
                    <a:pt x="2043135" y="846139"/>
                    <a:pt x="2039937" y="842941"/>
                    <a:pt x="2039937" y="838995"/>
                  </a:cubicBezTo>
                  <a:cubicBezTo>
                    <a:pt x="2039937" y="835049"/>
                    <a:pt x="2043135" y="831851"/>
                    <a:pt x="2047081" y="831851"/>
                  </a:cubicBezTo>
                  <a:close/>
                  <a:moveTo>
                    <a:pt x="2017712" y="831851"/>
                  </a:moveTo>
                  <a:cubicBezTo>
                    <a:pt x="2022096" y="831851"/>
                    <a:pt x="2025650" y="835049"/>
                    <a:pt x="2025650" y="838995"/>
                  </a:cubicBezTo>
                  <a:cubicBezTo>
                    <a:pt x="2025650" y="842941"/>
                    <a:pt x="2022096" y="846139"/>
                    <a:pt x="2017712" y="846139"/>
                  </a:cubicBezTo>
                  <a:cubicBezTo>
                    <a:pt x="2013328" y="846139"/>
                    <a:pt x="2009774" y="842941"/>
                    <a:pt x="2009774" y="838995"/>
                  </a:cubicBezTo>
                  <a:cubicBezTo>
                    <a:pt x="2009774" y="835049"/>
                    <a:pt x="2013328" y="831851"/>
                    <a:pt x="2017712" y="831851"/>
                  </a:cubicBezTo>
                  <a:close/>
                  <a:moveTo>
                    <a:pt x="1931987" y="831851"/>
                  </a:moveTo>
                  <a:cubicBezTo>
                    <a:pt x="1935494" y="831851"/>
                    <a:pt x="1938337" y="835049"/>
                    <a:pt x="1938337" y="838995"/>
                  </a:cubicBezTo>
                  <a:cubicBezTo>
                    <a:pt x="1938337" y="842941"/>
                    <a:pt x="1935494" y="846139"/>
                    <a:pt x="1931987" y="846139"/>
                  </a:cubicBezTo>
                  <a:cubicBezTo>
                    <a:pt x="1928480" y="846139"/>
                    <a:pt x="1925637" y="842941"/>
                    <a:pt x="1925637" y="838995"/>
                  </a:cubicBezTo>
                  <a:cubicBezTo>
                    <a:pt x="1925637" y="835049"/>
                    <a:pt x="1928480" y="831851"/>
                    <a:pt x="1931987" y="831851"/>
                  </a:cubicBezTo>
                  <a:close/>
                  <a:moveTo>
                    <a:pt x="1903412" y="831851"/>
                  </a:moveTo>
                  <a:cubicBezTo>
                    <a:pt x="1907796" y="831851"/>
                    <a:pt x="1911350" y="835049"/>
                    <a:pt x="1911350" y="838995"/>
                  </a:cubicBezTo>
                  <a:cubicBezTo>
                    <a:pt x="1911350" y="842941"/>
                    <a:pt x="1907796" y="846139"/>
                    <a:pt x="1903412" y="846139"/>
                  </a:cubicBezTo>
                  <a:cubicBezTo>
                    <a:pt x="1899028" y="846139"/>
                    <a:pt x="1895474" y="842941"/>
                    <a:pt x="1895474" y="838995"/>
                  </a:cubicBezTo>
                  <a:cubicBezTo>
                    <a:pt x="1895474" y="835049"/>
                    <a:pt x="1899028" y="831851"/>
                    <a:pt x="1903412" y="831851"/>
                  </a:cubicBezTo>
                  <a:close/>
                  <a:moveTo>
                    <a:pt x="1874837" y="831851"/>
                  </a:moveTo>
                  <a:cubicBezTo>
                    <a:pt x="1879221" y="831851"/>
                    <a:pt x="1882775" y="835049"/>
                    <a:pt x="1882775" y="838995"/>
                  </a:cubicBezTo>
                  <a:cubicBezTo>
                    <a:pt x="1882775" y="842941"/>
                    <a:pt x="1879221" y="846139"/>
                    <a:pt x="1874837" y="846139"/>
                  </a:cubicBezTo>
                  <a:cubicBezTo>
                    <a:pt x="1870453" y="846139"/>
                    <a:pt x="1866899" y="842941"/>
                    <a:pt x="1866899" y="838995"/>
                  </a:cubicBezTo>
                  <a:cubicBezTo>
                    <a:pt x="1866899" y="835049"/>
                    <a:pt x="1870453" y="831851"/>
                    <a:pt x="1874837" y="831851"/>
                  </a:cubicBezTo>
                  <a:close/>
                  <a:moveTo>
                    <a:pt x="1846262" y="831851"/>
                  </a:moveTo>
                  <a:cubicBezTo>
                    <a:pt x="1849769" y="831851"/>
                    <a:pt x="1852612" y="835049"/>
                    <a:pt x="1852612" y="838995"/>
                  </a:cubicBezTo>
                  <a:cubicBezTo>
                    <a:pt x="1852612" y="842941"/>
                    <a:pt x="1849769" y="846139"/>
                    <a:pt x="1846262" y="846139"/>
                  </a:cubicBezTo>
                  <a:cubicBezTo>
                    <a:pt x="1842755" y="846139"/>
                    <a:pt x="1839912" y="842941"/>
                    <a:pt x="1839912" y="838995"/>
                  </a:cubicBezTo>
                  <a:cubicBezTo>
                    <a:pt x="1839912" y="835049"/>
                    <a:pt x="1842755" y="831851"/>
                    <a:pt x="1846262" y="831851"/>
                  </a:cubicBezTo>
                  <a:close/>
                  <a:moveTo>
                    <a:pt x="1816893" y="831851"/>
                  </a:moveTo>
                  <a:cubicBezTo>
                    <a:pt x="1820839" y="831851"/>
                    <a:pt x="1824037" y="835049"/>
                    <a:pt x="1824037" y="838995"/>
                  </a:cubicBezTo>
                  <a:cubicBezTo>
                    <a:pt x="1824037" y="842941"/>
                    <a:pt x="1820839" y="846139"/>
                    <a:pt x="1816893" y="846139"/>
                  </a:cubicBezTo>
                  <a:cubicBezTo>
                    <a:pt x="1812947" y="846139"/>
                    <a:pt x="1809749" y="842941"/>
                    <a:pt x="1809749" y="838995"/>
                  </a:cubicBezTo>
                  <a:cubicBezTo>
                    <a:pt x="1809749" y="835049"/>
                    <a:pt x="1812947" y="831851"/>
                    <a:pt x="1816893" y="831851"/>
                  </a:cubicBezTo>
                  <a:close/>
                  <a:moveTo>
                    <a:pt x="1788318" y="831851"/>
                  </a:moveTo>
                  <a:cubicBezTo>
                    <a:pt x="1792264" y="831851"/>
                    <a:pt x="1795462" y="835049"/>
                    <a:pt x="1795462" y="838995"/>
                  </a:cubicBezTo>
                  <a:cubicBezTo>
                    <a:pt x="1795462" y="842941"/>
                    <a:pt x="1792264" y="846139"/>
                    <a:pt x="1788318" y="846139"/>
                  </a:cubicBezTo>
                  <a:cubicBezTo>
                    <a:pt x="1784372" y="846139"/>
                    <a:pt x="1781174" y="842941"/>
                    <a:pt x="1781174" y="838995"/>
                  </a:cubicBezTo>
                  <a:cubicBezTo>
                    <a:pt x="1781174" y="835049"/>
                    <a:pt x="1784372" y="831851"/>
                    <a:pt x="1788318" y="831851"/>
                  </a:cubicBezTo>
                  <a:close/>
                  <a:moveTo>
                    <a:pt x="1759743" y="831851"/>
                  </a:moveTo>
                  <a:cubicBezTo>
                    <a:pt x="1763689" y="831851"/>
                    <a:pt x="1766887" y="835049"/>
                    <a:pt x="1766887" y="838995"/>
                  </a:cubicBezTo>
                  <a:cubicBezTo>
                    <a:pt x="1766887" y="842941"/>
                    <a:pt x="1763689" y="846139"/>
                    <a:pt x="1759743" y="846139"/>
                  </a:cubicBezTo>
                  <a:cubicBezTo>
                    <a:pt x="1755797" y="846139"/>
                    <a:pt x="1752599" y="842941"/>
                    <a:pt x="1752599" y="838995"/>
                  </a:cubicBezTo>
                  <a:cubicBezTo>
                    <a:pt x="1752599" y="835049"/>
                    <a:pt x="1755797" y="831851"/>
                    <a:pt x="1759743" y="831851"/>
                  </a:cubicBezTo>
                  <a:close/>
                  <a:moveTo>
                    <a:pt x="1731168" y="831851"/>
                  </a:moveTo>
                  <a:cubicBezTo>
                    <a:pt x="1735114" y="831851"/>
                    <a:pt x="1738312" y="835049"/>
                    <a:pt x="1738312" y="838995"/>
                  </a:cubicBezTo>
                  <a:cubicBezTo>
                    <a:pt x="1738312" y="842941"/>
                    <a:pt x="1735114" y="846139"/>
                    <a:pt x="1731168" y="846139"/>
                  </a:cubicBezTo>
                  <a:cubicBezTo>
                    <a:pt x="1727222" y="846139"/>
                    <a:pt x="1724024" y="842941"/>
                    <a:pt x="1724024" y="838995"/>
                  </a:cubicBezTo>
                  <a:cubicBezTo>
                    <a:pt x="1724024" y="835049"/>
                    <a:pt x="1727222" y="831851"/>
                    <a:pt x="1731168" y="831851"/>
                  </a:cubicBezTo>
                  <a:close/>
                  <a:moveTo>
                    <a:pt x="1701800" y="831851"/>
                  </a:moveTo>
                  <a:cubicBezTo>
                    <a:pt x="1706184" y="831851"/>
                    <a:pt x="1709738" y="835049"/>
                    <a:pt x="1709738" y="838995"/>
                  </a:cubicBezTo>
                  <a:cubicBezTo>
                    <a:pt x="1709738" y="842941"/>
                    <a:pt x="1706184" y="846139"/>
                    <a:pt x="1701800" y="846139"/>
                  </a:cubicBezTo>
                  <a:cubicBezTo>
                    <a:pt x="1697416" y="846139"/>
                    <a:pt x="1693862" y="842941"/>
                    <a:pt x="1693862" y="838995"/>
                  </a:cubicBezTo>
                  <a:cubicBezTo>
                    <a:pt x="1693862" y="835049"/>
                    <a:pt x="1697416" y="831851"/>
                    <a:pt x="1701800" y="831851"/>
                  </a:cubicBezTo>
                  <a:close/>
                  <a:moveTo>
                    <a:pt x="1674018" y="831851"/>
                  </a:moveTo>
                  <a:cubicBezTo>
                    <a:pt x="1677964" y="831851"/>
                    <a:pt x="1681162" y="835049"/>
                    <a:pt x="1681162" y="838995"/>
                  </a:cubicBezTo>
                  <a:cubicBezTo>
                    <a:pt x="1681162" y="842941"/>
                    <a:pt x="1677964" y="846139"/>
                    <a:pt x="1674018" y="846139"/>
                  </a:cubicBezTo>
                  <a:cubicBezTo>
                    <a:pt x="1670072" y="846139"/>
                    <a:pt x="1666874" y="842941"/>
                    <a:pt x="1666874" y="838995"/>
                  </a:cubicBezTo>
                  <a:cubicBezTo>
                    <a:pt x="1666874" y="835049"/>
                    <a:pt x="1670072" y="831851"/>
                    <a:pt x="1674018" y="831851"/>
                  </a:cubicBezTo>
                  <a:close/>
                  <a:moveTo>
                    <a:pt x="1644649" y="831851"/>
                  </a:moveTo>
                  <a:cubicBezTo>
                    <a:pt x="1648156" y="831851"/>
                    <a:pt x="1650999" y="835049"/>
                    <a:pt x="1650999" y="838995"/>
                  </a:cubicBezTo>
                  <a:cubicBezTo>
                    <a:pt x="1650999" y="842941"/>
                    <a:pt x="1648156" y="846139"/>
                    <a:pt x="1644649" y="846139"/>
                  </a:cubicBezTo>
                  <a:cubicBezTo>
                    <a:pt x="1641142" y="846139"/>
                    <a:pt x="1638299" y="842941"/>
                    <a:pt x="1638299" y="838995"/>
                  </a:cubicBezTo>
                  <a:cubicBezTo>
                    <a:pt x="1638299" y="835049"/>
                    <a:pt x="1641142" y="831851"/>
                    <a:pt x="1644649" y="831851"/>
                  </a:cubicBezTo>
                  <a:close/>
                  <a:moveTo>
                    <a:pt x="1615281" y="831851"/>
                  </a:moveTo>
                  <a:cubicBezTo>
                    <a:pt x="1619227" y="831851"/>
                    <a:pt x="1622425" y="835049"/>
                    <a:pt x="1622425" y="838995"/>
                  </a:cubicBezTo>
                  <a:cubicBezTo>
                    <a:pt x="1622425" y="842941"/>
                    <a:pt x="1619227" y="846139"/>
                    <a:pt x="1615281" y="846139"/>
                  </a:cubicBezTo>
                  <a:cubicBezTo>
                    <a:pt x="1611335" y="846139"/>
                    <a:pt x="1608137" y="842941"/>
                    <a:pt x="1608137" y="838995"/>
                  </a:cubicBezTo>
                  <a:cubicBezTo>
                    <a:pt x="1608137" y="835049"/>
                    <a:pt x="1611335" y="831851"/>
                    <a:pt x="1615281" y="831851"/>
                  </a:cubicBezTo>
                  <a:close/>
                  <a:moveTo>
                    <a:pt x="1587500" y="831851"/>
                  </a:moveTo>
                  <a:cubicBezTo>
                    <a:pt x="1591884" y="831851"/>
                    <a:pt x="1595438" y="835049"/>
                    <a:pt x="1595438" y="838995"/>
                  </a:cubicBezTo>
                  <a:cubicBezTo>
                    <a:pt x="1595438" y="842941"/>
                    <a:pt x="1591884" y="846139"/>
                    <a:pt x="1587500" y="846139"/>
                  </a:cubicBezTo>
                  <a:cubicBezTo>
                    <a:pt x="1583116" y="846139"/>
                    <a:pt x="1579562" y="842941"/>
                    <a:pt x="1579562" y="838995"/>
                  </a:cubicBezTo>
                  <a:cubicBezTo>
                    <a:pt x="1579562" y="835049"/>
                    <a:pt x="1583116" y="831851"/>
                    <a:pt x="1587500" y="831851"/>
                  </a:cubicBezTo>
                  <a:close/>
                  <a:moveTo>
                    <a:pt x="1558925" y="831851"/>
                  </a:moveTo>
                  <a:cubicBezTo>
                    <a:pt x="1563309" y="831851"/>
                    <a:pt x="1566863" y="835049"/>
                    <a:pt x="1566863" y="838995"/>
                  </a:cubicBezTo>
                  <a:cubicBezTo>
                    <a:pt x="1566863" y="842941"/>
                    <a:pt x="1563309" y="846139"/>
                    <a:pt x="1558925" y="846139"/>
                  </a:cubicBezTo>
                  <a:cubicBezTo>
                    <a:pt x="1554541" y="846139"/>
                    <a:pt x="1550987" y="842941"/>
                    <a:pt x="1550987" y="838995"/>
                  </a:cubicBezTo>
                  <a:cubicBezTo>
                    <a:pt x="1550987" y="835049"/>
                    <a:pt x="1554541" y="831851"/>
                    <a:pt x="1558925" y="831851"/>
                  </a:cubicBezTo>
                  <a:close/>
                  <a:moveTo>
                    <a:pt x="1530349" y="831851"/>
                  </a:moveTo>
                  <a:cubicBezTo>
                    <a:pt x="1533856" y="831851"/>
                    <a:pt x="1536699" y="835049"/>
                    <a:pt x="1536699" y="838995"/>
                  </a:cubicBezTo>
                  <a:cubicBezTo>
                    <a:pt x="1536699" y="842941"/>
                    <a:pt x="1533856" y="846139"/>
                    <a:pt x="1530349" y="846139"/>
                  </a:cubicBezTo>
                  <a:cubicBezTo>
                    <a:pt x="1526842" y="846139"/>
                    <a:pt x="1523999" y="842941"/>
                    <a:pt x="1523999" y="838995"/>
                  </a:cubicBezTo>
                  <a:cubicBezTo>
                    <a:pt x="1523999" y="835049"/>
                    <a:pt x="1526842" y="831851"/>
                    <a:pt x="1530349" y="831851"/>
                  </a:cubicBezTo>
                  <a:close/>
                  <a:moveTo>
                    <a:pt x="869157" y="831850"/>
                  </a:moveTo>
                  <a:cubicBezTo>
                    <a:pt x="873103" y="831850"/>
                    <a:pt x="876301" y="835048"/>
                    <a:pt x="876301" y="838994"/>
                  </a:cubicBezTo>
                  <a:cubicBezTo>
                    <a:pt x="876301" y="842940"/>
                    <a:pt x="873103" y="846138"/>
                    <a:pt x="869157" y="846138"/>
                  </a:cubicBezTo>
                  <a:cubicBezTo>
                    <a:pt x="865211" y="846138"/>
                    <a:pt x="862013" y="842940"/>
                    <a:pt x="862013" y="838994"/>
                  </a:cubicBezTo>
                  <a:cubicBezTo>
                    <a:pt x="862013" y="835048"/>
                    <a:pt x="865211" y="831850"/>
                    <a:pt x="869157" y="831850"/>
                  </a:cubicBezTo>
                  <a:close/>
                  <a:moveTo>
                    <a:pt x="840582" y="831850"/>
                  </a:moveTo>
                  <a:cubicBezTo>
                    <a:pt x="844528" y="831850"/>
                    <a:pt x="847726" y="835048"/>
                    <a:pt x="847726" y="838994"/>
                  </a:cubicBezTo>
                  <a:cubicBezTo>
                    <a:pt x="847726" y="842940"/>
                    <a:pt x="844528" y="846138"/>
                    <a:pt x="840582" y="846138"/>
                  </a:cubicBezTo>
                  <a:cubicBezTo>
                    <a:pt x="836636" y="846138"/>
                    <a:pt x="833438" y="842940"/>
                    <a:pt x="833438" y="838994"/>
                  </a:cubicBezTo>
                  <a:cubicBezTo>
                    <a:pt x="833438" y="835048"/>
                    <a:pt x="836636" y="831850"/>
                    <a:pt x="840582" y="831850"/>
                  </a:cubicBezTo>
                  <a:close/>
                  <a:moveTo>
                    <a:pt x="696913" y="831850"/>
                  </a:moveTo>
                  <a:cubicBezTo>
                    <a:pt x="700420" y="831850"/>
                    <a:pt x="703263" y="835048"/>
                    <a:pt x="703263" y="838994"/>
                  </a:cubicBezTo>
                  <a:cubicBezTo>
                    <a:pt x="703263" y="842940"/>
                    <a:pt x="700420" y="846138"/>
                    <a:pt x="696913" y="846138"/>
                  </a:cubicBezTo>
                  <a:cubicBezTo>
                    <a:pt x="693406" y="846138"/>
                    <a:pt x="690563" y="842940"/>
                    <a:pt x="690563" y="838994"/>
                  </a:cubicBezTo>
                  <a:cubicBezTo>
                    <a:pt x="690563" y="835048"/>
                    <a:pt x="693406" y="831850"/>
                    <a:pt x="696913" y="831850"/>
                  </a:cubicBezTo>
                  <a:close/>
                  <a:moveTo>
                    <a:pt x="667544" y="831850"/>
                  </a:moveTo>
                  <a:cubicBezTo>
                    <a:pt x="671490" y="831850"/>
                    <a:pt x="674688" y="835048"/>
                    <a:pt x="674688" y="838994"/>
                  </a:cubicBezTo>
                  <a:cubicBezTo>
                    <a:pt x="674688" y="842940"/>
                    <a:pt x="671490" y="846138"/>
                    <a:pt x="667544" y="846138"/>
                  </a:cubicBezTo>
                  <a:cubicBezTo>
                    <a:pt x="663598" y="846138"/>
                    <a:pt x="660400" y="842940"/>
                    <a:pt x="660400" y="838994"/>
                  </a:cubicBezTo>
                  <a:cubicBezTo>
                    <a:pt x="660400" y="835048"/>
                    <a:pt x="663598" y="831850"/>
                    <a:pt x="667544" y="831850"/>
                  </a:cubicBezTo>
                  <a:close/>
                  <a:moveTo>
                    <a:pt x="639763" y="831850"/>
                  </a:moveTo>
                  <a:cubicBezTo>
                    <a:pt x="644147" y="831850"/>
                    <a:pt x="647701" y="835048"/>
                    <a:pt x="647701" y="838994"/>
                  </a:cubicBezTo>
                  <a:cubicBezTo>
                    <a:pt x="647701" y="842940"/>
                    <a:pt x="644147" y="846138"/>
                    <a:pt x="639763" y="846138"/>
                  </a:cubicBezTo>
                  <a:cubicBezTo>
                    <a:pt x="635379" y="846138"/>
                    <a:pt x="631825" y="842940"/>
                    <a:pt x="631825" y="838994"/>
                  </a:cubicBezTo>
                  <a:cubicBezTo>
                    <a:pt x="631825" y="835048"/>
                    <a:pt x="635379" y="831850"/>
                    <a:pt x="639763" y="831850"/>
                  </a:cubicBezTo>
                  <a:close/>
                  <a:moveTo>
                    <a:pt x="610394" y="831850"/>
                  </a:moveTo>
                  <a:cubicBezTo>
                    <a:pt x="614340" y="831850"/>
                    <a:pt x="617538" y="835048"/>
                    <a:pt x="617538" y="838994"/>
                  </a:cubicBezTo>
                  <a:cubicBezTo>
                    <a:pt x="617538" y="842940"/>
                    <a:pt x="614340" y="846138"/>
                    <a:pt x="610394" y="846138"/>
                  </a:cubicBezTo>
                  <a:cubicBezTo>
                    <a:pt x="606448" y="846138"/>
                    <a:pt x="603250" y="842940"/>
                    <a:pt x="603250" y="838994"/>
                  </a:cubicBezTo>
                  <a:cubicBezTo>
                    <a:pt x="603250" y="835048"/>
                    <a:pt x="606448" y="831850"/>
                    <a:pt x="610394" y="831850"/>
                  </a:cubicBezTo>
                  <a:close/>
                  <a:moveTo>
                    <a:pt x="553244" y="831850"/>
                  </a:moveTo>
                  <a:cubicBezTo>
                    <a:pt x="557190" y="831850"/>
                    <a:pt x="560388" y="835048"/>
                    <a:pt x="560388" y="838994"/>
                  </a:cubicBezTo>
                  <a:cubicBezTo>
                    <a:pt x="560388" y="842940"/>
                    <a:pt x="557190" y="846138"/>
                    <a:pt x="553244" y="846138"/>
                  </a:cubicBezTo>
                  <a:cubicBezTo>
                    <a:pt x="549298" y="846138"/>
                    <a:pt x="546100" y="842940"/>
                    <a:pt x="546100" y="838994"/>
                  </a:cubicBezTo>
                  <a:cubicBezTo>
                    <a:pt x="546100" y="835048"/>
                    <a:pt x="549298" y="831850"/>
                    <a:pt x="553244" y="831850"/>
                  </a:cubicBezTo>
                  <a:close/>
                  <a:moveTo>
                    <a:pt x="2793206" y="803276"/>
                  </a:moveTo>
                  <a:cubicBezTo>
                    <a:pt x="2797152" y="803276"/>
                    <a:pt x="2800350" y="806474"/>
                    <a:pt x="2800350" y="810420"/>
                  </a:cubicBezTo>
                  <a:cubicBezTo>
                    <a:pt x="2800350" y="814366"/>
                    <a:pt x="2797152" y="817564"/>
                    <a:pt x="2793206" y="817564"/>
                  </a:cubicBezTo>
                  <a:cubicBezTo>
                    <a:pt x="2789260" y="817564"/>
                    <a:pt x="2786062" y="814366"/>
                    <a:pt x="2786062" y="810420"/>
                  </a:cubicBezTo>
                  <a:cubicBezTo>
                    <a:pt x="2786062" y="806474"/>
                    <a:pt x="2789260" y="803276"/>
                    <a:pt x="2793206" y="803276"/>
                  </a:cubicBezTo>
                  <a:close/>
                  <a:moveTo>
                    <a:pt x="2764631" y="803276"/>
                  </a:moveTo>
                  <a:cubicBezTo>
                    <a:pt x="2768577" y="803276"/>
                    <a:pt x="2771775" y="806474"/>
                    <a:pt x="2771775" y="810420"/>
                  </a:cubicBezTo>
                  <a:cubicBezTo>
                    <a:pt x="2771775" y="814366"/>
                    <a:pt x="2768577" y="817564"/>
                    <a:pt x="2764631" y="817564"/>
                  </a:cubicBezTo>
                  <a:cubicBezTo>
                    <a:pt x="2760685" y="817564"/>
                    <a:pt x="2757487" y="814366"/>
                    <a:pt x="2757487" y="810420"/>
                  </a:cubicBezTo>
                  <a:cubicBezTo>
                    <a:pt x="2757487" y="806474"/>
                    <a:pt x="2760685" y="803276"/>
                    <a:pt x="2764631" y="803276"/>
                  </a:cubicBezTo>
                  <a:close/>
                  <a:moveTo>
                    <a:pt x="2736056" y="803276"/>
                  </a:moveTo>
                  <a:cubicBezTo>
                    <a:pt x="2740002" y="803276"/>
                    <a:pt x="2743200" y="806474"/>
                    <a:pt x="2743200" y="810420"/>
                  </a:cubicBezTo>
                  <a:cubicBezTo>
                    <a:pt x="2743200" y="814366"/>
                    <a:pt x="2740002" y="817564"/>
                    <a:pt x="2736056" y="817564"/>
                  </a:cubicBezTo>
                  <a:cubicBezTo>
                    <a:pt x="2732110" y="817564"/>
                    <a:pt x="2728912" y="814366"/>
                    <a:pt x="2728912" y="810420"/>
                  </a:cubicBezTo>
                  <a:cubicBezTo>
                    <a:pt x="2728912" y="806474"/>
                    <a:pt x="2732110" y="803276"/>
                    <a:pt x="2736056" y="803276"/>
                  </a:cubicBezTo>
                  <a:close/>
                  <a:moveTo>
                    <a:pt x="2707481" y="803276"/>
                  </a:moveTo>
                  <a:cubicBezTo>
                    <a:pt x="2711427" y="803276"/>
                    <a:pt x="2714625" y="806474"/>
                    <a:pt x="2714625" y="810420"/>
                  </a:cubicBezTo>
                  <a:cubicBezTo>
                    <a:pt x="2714625" y="814366"/>
                    <a:pt x="2711427" y="817564"/>
                    <a:pt x="2707481" y="817564"/>
                  </a:cubicBezTo>
                  <a:cubicBezTo>
                    <a:pt x="2703535" y="817564"/>
                    <a:pt x="2700337" y="814366"/>
                    <a:pt x="2700337" y="810420"/>
                  </a:cubicBezTo>
                  <a:cubicBezTo>
                    <a:pt x="2700337" y="806474"/>
                    <a:pt x="2703535" y="803276"/>
                    <a:pt x="2707481" y="803276"/>
                  </a:cubicBezTo>
                  <a:close/>
                  <a:moveTo>
                    <a:pt x="2678906" y="803276"/>
                  </a:moveTo>
                  <a:cubicBezTo>
                    <a:pt x="2682852" y="803276"/>
                    <a:pt x="2686050" y="806474"/>
                    <a:pt x="2686050" y="810420"/>
                  </a:cubicBezTo>
                  <a:cubicBezTo>
                    <a:pt x="2686050" y="814366"/>
                    <a:pt x="2682852" y="817564"/>
                    <a:pt x="2678906" y="817564"/>
                  </a:cubicBezTo>
                  <a:cubicBezTo>
                    <a:pt x="2674960" y="817564"/>
                    <a:pt x="2671762" y="814366"/>
                    <a:pt x="2671762" y="810420"/>
                  </a:cubicBezTo>
                  <a:cubicBezTo>
                    <a:pt x="2671762" y="806474"/>
                    <a:pt x="2674960" y="803276"/>
                    <a:pt x="2678906" y="803276"/>
                  </a:cubicBezTo>
                  <a:close/>
                  <a:moveTo>
                    <a:pt x="2649537" y="803276"/>
                  </a:moveTo>
                  <a:cubicBezTo>
                    <a:pt x="2653921" y="803276"/>
                    <a:pt x="2657475" y="806474"/>
                    <a:pt x="2657475" y="810420"/>
                  </a:cubicBezTo>
                  <a:cubicBezTo>
                    <a:pt x="2657475" y="814366"/>
                    <a:pt x="2653921" y="817564"/>
                    <a:pt x="2649537" y="817564"/>
                  </a:cubicBezTo>
                  <a:cubicBezTo>
                    <a:pt x="2645153" y="817564"/>
                    <a:pt x="2641599" y="814366"/>
                    <a:pt x="2641599" y="810420"/>
                  </a:cubicBezTo>
                  <a:cubicBezTo>
                    <a:pt x="2641599" y="806474"/>
                    <a:pt x="2645153" y="803276"/>
                    <a:pt x="2649537" y="803276"/>
                  </a:cubicBezTo>
                  <a:close/>
                  <a:moveTo>
                    <a:pt x="2621756" y="803276"/>
                  </a:moveTo>
                  <a:cubicBezTo>
                    <a:pt x="2625702" y="803276"/>
                    <a:pt x="2628900" y="806474"/>
                    <a:pt x="2628900" y="810420"/>
                  </a:cubicBezTo>
                  <a:cubicBezTo>
                    <a:pt x="2628900" y="814366"/>
                    <a:pt x="2625702" y="817564"/>
                    <a:pt x="2621756" y="817564"/>
                  </a:cubicBezTo>
                  <a:cubicBezTo>
                    <a:pt x="2617810" y="817564"/>
                    <a:pt x="2614612" y="814366"/>
                    <a:pt x="2614612" y="810420"/>
                  </a:cubicBezTo>
                  <a:cubicBezTo>
                    <a:pt x="2614612" y="806474"/>
                    <a:pt x="2617810" y="803276"/>
                    <a:pt x="2621756" y="803276"/>
                  </a:cubicBezTo>
                  <a:close/>
                  <a:moveTo>
                    <a:pt x="2593181" y="803276"/>
                  </a:moveTo>
                  <a:cubicBezTo>
                    <a:pt x="2597127" y="803276"/>
                    <a:pt x="2600325" y="806474"/>
                    <a:pt x="2600325" y="810420"/>
                  </a:cubicBezTo>
                  <a:cubicBezTo>
                    <a:pt x="2600325" y="814366"/>
                    <a:pt x="2597127" y="817564"/>
                    <a:pt x="2593181" y="817564"/>
                  </a:cubicBezTo>
                  <a:cubicBezTo>
                    <a:pt x="2589235" y="817564"/>
                    <a:pt x="2586037" y="814366"/>
                    <a:pt x="2586037" y="810420"/>
                  </a:cubicBezTo>
                  <a:cubicBezTo>
                    <a:pt x="2586037" y="806474"/>
                    <a:pt x="2589235" y="803276"/>
                    <a:pt x="2593181" y="803276"/>
                  </a:cubicBezTo>
                  <a:close/>
                  <a:moveTo>
                    <a:pt x="2563812" y="803276"/>
                  </a:moveTo>
                  <a:cubicBezTo>
                    <a:pt x="2567319" y="803276"/>
                    <a:pt x="2570162" y="806474"/>
                    <a:pt x="2570162" y="810420"/>
                  </a:cubicBezTo>
                  <a:cubicBezTo>
                    <a:pt x="2570162" y="814366"/>
                    <a:pt x="2567319" y="817564"/>
                    <a:pt x="2563812" y="817564"/>
                  </a:cubicBezTo>
                  <a:cubicBezTo>
                    <a:pt x="2560305" y="817564"/>
                    <a:pt x="2557462" y="814366"/>
                    <a:pt x="2557462" y="810420"/>
                  </a:cubicBezTo>
                  <a:cubicBezTo>
                    <a:pt x="2557462" y="806474"/>
                    <a:pt x="2560305" y="803276"/>
                    <a:pt x="2563812" y="803276"/>
                  </a:cubicBezTo>
                  <a:close/>
                  <a:moveTo>
                    <a:pt x="2535237" y="803276"/>
                  </a:moveTo>
                  <a:cubicBezTo>
                    <a:pt x="2539621" y="803276"/>
                    <a:pt x="2543175" y="806474"/>
                    <a:pt x="2543175" y="810420"/>
                  </a:cubicBezTo>
                  <a:cubicBezTo>
                    <a:pt x="2543175" y="814366"/>
                    <a:pt x="2539621" y="817564"/>
                    <a:pt x="2535237" y="817564"/>
                  </a:cubicBezTo>
                  <a:cubicBezTo>
                    <a:pt x="2530853" y="817564"/>
                    <a:pt x="2527299" y="814366"/>
                    <a:pt x="2527299" y="810420"/>
                  </a:cubicBezTo>
                  <a:cubicBezTo>
                    <a:pt x="2527299" y="806474"/>
                    <a:pt x="2530853" y="803276"/>
                    <a:pt x="2535237" y="803276"/>
                  </a:cubicBezTo>
                  <a:close/>
                  <a:moveTo>
                    <a:pt x="2506662" y="803276"/>
                  </a:moveTo>
                  <a:cubicBezTo>
                    <a:pt x="2511046" y="803276"/>
                    <a:pt x="2514600" y="806474"/>
                    <a:pt x="2514600" y="810420"/>
                  </a:cubicBezTo>
                  <a:cubicBezTo>
                    <a:pt x="2514600" y="814366"/>
                    <a:pt x="2511046" y="817564"/>
                    <a:pt x="2506662" y="817564"/>
                  </a:cubicBezTo>
                  <a:cubicBezTo>
                    <a:pt x="2502278" y="817564"/>
                    <a:pt x="2498724" y="814366"/>
                    <a:pt x="2498724" y="810420"/>
                  </a:cubicBezTo>
                  <a:cubicBezTo>
                    <a:pt x="2498724" y="806474"/>
                    <a:pt x="2502278" y="803276"/>
                    <a:pt x="2506662" y="803276"/>
                  </a:cubicBezTo>
                  <a:close/>
                  <a:moveTo>
                    <a:pt x="2477293" y="803276"/>
                  </a:moveTo>
                  <a:cubicBezTo>
                    <a:pt x="2481239" y="803276"/>
                    <a:pt x="2484437" y="806474"/>
                    <a:pt x="2484437" y="810420"/>
                  </a:cubicBezTo>
                  <a:cubicBezTo>
                    <a:pt x="2484437" y="814366"/>
                    <a:pt x="2481239" y="817564"/>
                    <a:pt x="2477293" y="817564"/>
                  </a:cubicBezTo>
                  <a:cubicBezTo>
                    <a:pt x="2473347" y="817564"/>
                    <a:pt x="2470149" y="814366"/>
                    <a:pt x="2470149" y="810420"/>
                  </a:cubicBezTo>
                  <a:cubicBezTo>
                    <a:pt x="2470149" y="806474"/>
                    <a:pt x="2473347" y="803276"/>
                    <a:pt x="2477293" y="803276"/>
                  </a:cubicBezTo>
                  <a:close/>
                  <a:moveTo>
                    <a:pt x="2448718" y="803276"/>
                  </a:moveTo>
                  <a:cubicBezTo>
                    <a:pt x="2452664" y="803276"/>
                    <a:pt x="2455862" y="806474"/>
                    <a:pt x="2455862" y="810420"/>
                  </a:cubicBezTo>
                  <a:cubicBezTo>
                    <a:pt x="2455862" y="814366"/>
                    <a:pt x="2452664" y="817564"/>
                    <a:pt x="2448718" y="817564"/>
                  </a:cubicBezTo>
                  <a:cubicBezTo>
                    <a:pt x="2444772" y="817564"/>
                    <a:pt x="2441574" y="814366"/>
                    <a:pt x="2441574" y="810420"/>
                  </a:cubicBezTo>
                  <a:cubicBezTo>
                    <a:pt x="2441574" y="806474"/>
                    <a:pt x="2444772" y="803276"/>
                    <a:pt x="2448718" y="803276"/>
                  </a:cubicBezTo>
                  <a:close/>
                  <a:moveTo>
                    <a:pt x="2420143" y="803276"/>
                  </a:moveTo>
                  <a:cubicBezTo>
                    <a:pt x="2424089" y="803276"/>
                    <a:pt x="2427287" y="806474"/>
                    <a:pt x="2427287" y="810420"/>
                  </a:cubicBezTo>
                  <a:cubicBezTo>
                    <a:pt x="2427287" y="814366"/>
                    <a:pt x="2424089" y="817564"/>
                    <a:pt x="2420143" y="817564"/>
                  </a:cubicBezTo>
                  <a:cubicBezTo>
                    <a:pt x="2416197" y="817564"/>
                    <a:pt x="2412999" y="814366"/>
                    <a:pt x="2412999" y="810420"/>
                  </a:cubicBezTo>
                  <a:cubicBezTo>
                    <a:pt x="2412999" y="806474"/>
                    <a:pt x="2416197" y="803276"/>
                    <a:pt x="2420143" y="803276"/>
                  </a:cubicBezTo>
                  <a:close/>
                  <a:moveTo>
                    <a:pt x="2391568" y="803276"/>
                  </a:moveTo>
                  <a:cubicBezTo>
                    <a:pt x="2395514" y="803276"/>
                    <a:pt x="2398712" y="806474"/>
                    <a:pt x="2398712" y="810420"/>
                  </a:cubicBezTo>
                  <a:cubicBezTo>
                    <a:pt x="2398712" y="814366"/>
                    <a:pt x="2395514" y="817564"/>
                    <a:pt x="2391568" y="817564"/>
                  </a:cubicBezTo>
                  <a:cubicBezTo>
                    <a:pt x="2387622" y="817564"/>
                    <a:pt x="2384424" y="814366"/>
                    <a:pt x="2384424" y="810420"/>
                  </a:cubicBezTo>
                  <a:cubicBezTo>
                    <a:pt x="2384424" y="806474"/>
                    <a:pt x="2387622" y="803276"/>
                    <a:pt x="2391568" y="803276"/>
                  </a:cubicBezTo>
                  <a:close/>
                  <a:moveTo>
                    <a:pt x="2362993" y="803276"/>
                  </a:moveTo>
                  <a:cubicBezTo>
                    <a:pt x="2366939" y="803276"/>
                    <a:pt x="2370137" y="806474"/>
                    <a:pt x="2370137" y="810420"/>
                  </a:cubicBezTo>
                  <a:cubicBezTo>
                    <a:pt x="2370137" y="814366"/>
                    <a:pt x="2366939" y="817564"/>
                    <a:pt x="2362993" y="817564"/>
                  </a:cubicBezTo>
                  <a:cubicBezTo>
                    <a:pt x="2359047" y="817564"/>
                    <a:pt x="2355849" y="814366"/>
                    <a:pt x="2355849" y="810420"/>
                  </a:cubicBezTo>
                  <a:cubicBezTo>
                    <a:pt x="2355849" y="806474"/>
                    <a:pt x="2359047" y="803276"/>
                    <a:pt x="2362993" y="803276"/>
                  </a:cubicBezTo>
                  <a:close/>
                  <a:moveTo>
                    <a:pt x="2333625" y="803276"/>
                  </a:moveTo>
                  <a:cubicBezTo>
                    <a:pt x="2338009" y="803276"/>
                    <a:pt x="2341563" y="806474"/>
                    <a:pt x="2341563" y="810420"/>
                  </a:cubicBezTo>
                  <a:cubicBezTo>
                    <a:pt x="2341563" y="814366"/>
                    <a:pt x="2338009" y="817564"/>
                    <a:pt x="2333625" y="817564"/>
                  </a:cubicBezTo>
                  <a:cubicBezTo>
                    <a:pt x="2329241" y="817564"/>
                    <a:pt x="2325687" y="814366"/>
                    <a:pt x="2325687" y="810420"/>
                  </a:cubicBezTo>
                  <a:cubicBezTo>
                    <a:pt x="2325687" y="806474"/>
                    <a:pt x="2329241" y="803276"/>
                    <a:pt x="2333625" y="803276"/>
                  </a:cubicBezTo>
                  <a:close/>
                  <a:moveTo>
                    <a:pt x="2305843" y="803276"/>
                  </a:moveTo>
                  <a:cubicBezTo>
                    <a:pt x="2309789" y="803276"/>
                    <a:pt x="2312987" y="806474"/>
                    <a:pt x="2312987" y="810420"/>
                  </a:cubicBezTo>
                  <a:cubicBezTo>
                    <a:pt x="2312987" y="814366"/>
                    <a:pt x="2309789" y="817564"/>
                    <a:pt x="2305843" y="817564"/>
                  </a:cubicBezTo>
                  <a:cubicBezTo>
                    <a:pt x="2301897" y="817564"/>
                    <a:pt x="2298699" y="814366"/>
                    <a:pt x="2298699" y="810420"/>
                  </a:cubicBezTo>
                  <a:cubicBezTo>
                    <a:pt x="2298699" y="806474"/>
                    <a:pt x="2301897" y="803276"/>
                    <a:pt x="2305843" y="803276"/>
                  </a:cubicBezTo>
                  <a:close/>
                  <a:moveTo>
                    <a:pt x="2276474" y="803276"/>
                  </a:moveTo>
                  <a:cubicBezTo>
                    <a:pt x="2279981" y="803276"/>
                    <a:pt x="2282824" y="806474"/>
                    <a:pt x="2282824" y="810420"/>
                  </a:cubicBezTo>
                  <a:cubicBezTo>
                    <a:pt x="2282824" y="814366"/>
                    <a:pt x="2279981" y="817564"/>
                    <a:pt x="2276474" y="817564"/>
                  </a:cubicBezTo>
                  <a:cubicBezTo>
                    <a:pt x="2272967" y="817564"/>
                    <a:pt x="2270124" y="814366"/>
                    <a:pt x="2270124" y="810420"/>
                  </a:cubicBezTo>
                  <a:cubicBezTo>
                    <a:pt x="2270124" y="806474"/>
                    <a:pt x="2272967" y="803276"/>
                    <a:pt x="2276474" y="803276"/>
                  </a:cubicBezTo>
                  <a:close/>
                  <a:moveTo>
                    <a:pt x="2247899" y="803276"/>
                  </a:moveTo>
                  <a:cubicBezTo>
                    <a:pt x="2251406" y="803276"/>
                    <a:pt x="2254249" y="806474"/>
                    <a:pt x="2254249" y="810420"/>
                  </a:cubicBezTo>
                  <a:cubicBezTo>
                    <a:pt x="2254249" y="814366"/>
                    <a:pt x="2251406" y="817564"/>
                    <a:pt x="2247899" y="817564"/>
                  </a:cubicBezTo>
                  <a:cubicBezTo>
                    <a:pt x="2244392" y="817564"/>
                    <a:pt x="2241549" y="814366"/>
                    <a:pt x="2241549" y="810420"/>
                  </a:cubicBezTo>
                  <a:cubicBezTo>
                    <a:pt x="2241549" y="806474"/>
                    <a:pt x="2244392" y="803276"/>
                    <a:pt x="2247899" y="803276"/>
                  </a:cubicBezTo>
                  <a:close/>
                  <a:moveTo>
                    <a:pt x="2219325" y="803276"/>
                  </a:moveTo>
                  <a:cubicBezTo>
                    <a:pt x="2223709" y="803276"/>
                    <a:pt x="2227263" y="806474"/>
                    <a:pt x="2227263" y="810420"/>
                  </a:cubicBezTo>
                  <a:cubicBezTo>
                    <a:pt x="2227263" y="814366"/>
                    <a:pt x="2223709" y="817564"/>
                    <a:pt x="2219325" y="817564"/>
                  </a:cubicBezTo>
                  <a:cubicBezTo>
                    <a:pt x="2214941" y="817564"/>
                    <a:pt x="2211387" y="814366"/>
                    <a:pt x="2211387" y="810420"/>
                  </a:cubicBezTo>
                  <a:cubicBezTo>
                    <a:pt x="2211387" y="806474"/>
                    <a:pt x="2214941" y="803276"/>
                    <a:pt x="2219325" y="803276"/>
                  </a:cubicBezTo>
                  <a:close/>
                  <a:moveTo>
                    <a:pt x="2190750" y="803276"/>
                  </a:moveTo>
                  <a:cubicBezTo>
                    <a:pt x="2195134" y="803276"/>
                    <a:pt x="2198688" y="806474"/>
                    <a:pt x="2198688" y="810420"/>
                  </a:cubicBezTo>
                  <a:cubicBezTo>
                    <a:pt x="2198688" y="814366"/>
                    <a:pt x="2195134" y="817564"/>
                    <a:pt x="2190750" y="817564"/>
                  </a:cubicBezTo>
                  <a:cubicBezTo>
                    <a:pt x="2186366" y="817564"/>
                    <a:pt x="2182812" y="814366"/>
                    <a:pt x="2182812" y="810420"/>
                  </a:cubicBezTo>
                  <a:cubicBezTo>
                    <a:pt x="2182812" y="806474"/>
                    <a:pt x="2186366" y="803276"/>
                    <a:pt x="2190750" y="803276"/>
                  </a:cubicBezTo>
                  <a:close/>
                  <a:moveTo>
                    <a:pt x="2162174" y="803276"/>
                  </a:moveTo>
                  <a:cubicBezTo>
                    <a:pt x="2165681" y="803276"/>
                    <a:pt x="2168524" y="806474"/>
                    <a:pt x="2168524" y="810420"/>
                  </a:cubicBezTo>
                  <a:cubicBezTo>
                    <a:pt x="2168524" y="814366"/>
                    <a:pt x="2165681" y="817564"/>
                    <a:pt x="2162174" y="817564"/>
                  </a:cubicBezTo>
                  <a:cubicBezTo>
                    <a:pt x="2158667" y="817564"/>
                    <a:pt x="2155824" y="814366"/>
                    <a:pt x="2155824" y="810420"/>
                  </a:cubicBezTo>
                  <a:cubicBezTo>
                    <a:pt x="2155824" y="806474"/>
                    <a:pt x="2158667" y="803276"/>
                    <a:pt x="2162174" y="803276"/>
                  </a:cubicBezTo>
                  <a:close/>
                  <a:moveTo>
                    <a:pt x="2132806" y="803276"/>
                  </a:moveTo>
                  <a:cubicBezTo>
                    <a:pt x="2136752" y="803276"/>
                    <a:pt x="2139950" y="806474"/>
                    <a:pt x="2139950" y="810420"/>
                  </a:cubicBezTo>
                  <a:cubicBezTo>
                    <a:pt x="2139950" y="814366"/>
                    <a:pt x="2136752" y="817564"/>
                    <a:pt x="2132806" y="817564"/>
                  </a:cubicBezTo>
                  <a:cubicBezTo>
                    <a:pt x="2128860" y="817564"/>
                    <a:pt x="2125662" y="814366"/>
                    <a:pt x="2125662" y="810420"/>
                  </a:cubicBezTo>
                  <a:cubicBezTo>
                    <a:pt x="2125662" y="806474"/>
                    <a:pt x="2128860" y="803276"/>
                    <a:pt x="2132806" y="803276"/>
                  </a:cubicBezTo>
                  <a:close/>
                  <a:moveTo>
                    <a:pt x="2075656" y="803276"/>
                  </a:moveTo>
                  <a:cubicBezTo>
                    <a:pt x="2079602" y="803276"/>
                    <a:pt x="2082800" y="806474"/>
                    <a:pt x="2082800" y="810420"/>
                  </a:cubicBezTo>
                  <a:cubicBezTo>
                    <a:pt x="2082800" y="814366"/>
                    <a:pt x="2079602" y="817564"/>
                    <a:pt x="2075656" y="817564"/>
                  </a:cubicBezTo>
                  <a:cubicBezTo>
                    <a:pt x="2071710" y="817564"/>
                    <a:pt x="2068512" y="814366"/>
                    <a:pt x="2068512" y="810420"/>
                  </a:cubicBezTo>
                  <a:cubicBezTo>
                    <a:pt x="2068512" y="806474"/>
                    <a:pt x="2071710" y="803276"/>
                    <a:pt x="2075656" y="803276"/>
                  </a:cubicBezTo>
                  <a:close/>
                  <a:moveTo>
                    <a:pt x="2047081" y="803276"/>
                  </a:moveTo>
                  <a:cubicBezTo>
                    <a:pt x="2051027" y="803276"/>
                    <a:pt x="2054225" y="806474"/>
                    <a:pt x="2054225" y="810420"/>
                  </a:cubicBezTo>
                  <a:cubicBezTo>
                    <a:pt x="2054225" y="814366"/>
                    <a:pt x="2051027" y="817564"/>
                    <a:pt x="2047081" y="817564"/>
                  </a:cubicBezTo>
                  <a:cubicBezTo>
                    <a:pt x="2043135" y="817564"/>
                    <a:pt x="2039937" y="814366"/>
                    <a:pt x="2039937" y="810420"/>
                  </a:cubicBezTo>
                  <a:cubicBezTo>
                    <a:pt x="2039937" y="806474"/>
                    <a:pt x="2043135" y="803276"/>
                    <a:pt x="2047081" y="803276"/>
                  </a:cubicBezTo>
                  <a:close/>
                  <a:moveTo>
                    <a:pt x="2017712" y="803276"/>
                  </a:moveTo>
                  <a:cubicBezTo>
                    <a:pt x="2022096" y="803276"/>
                    <a:pt x="2025650" y="806474"/>
                    <a:pt x="2025650" y="810420"/>
                  </a:cubicBezTo>
                  <a:cubicBezTo>
                    <a:pt x="2025650" y="814366"/>
                    <a:pt x="2022096" y="817564"/>
                    <a:pt x="2017712" y="817564"/>
                  </a:cubicBezTo>
                  <a:cubicBezTo>
                    <a:pt x="2013328" y="817564"/>
                    <a:pt x="2009774" y="814366"/>
                    <a:pt x="2009774" y="810420"/>
                  </a:cubicBezTo>
                  <a:cubicBezTo>
                    <a:pt x="2009774" y="806474"/>
                    <a:pt x="2013328" y="803276"/>
                    <a:pt x="2017712" y="803276"/>
                  </a:cubicBezTo>
                  <a:close/>
                  <a:moveTo>
                    <a:pt x="1989931" y="803276"/>
                  </a:moveTo>
                  <a:cubicBezTo>
                    <a:pt x="1993877" y="803276"/>
                    <a:pt x="1997075" y="806474"/>
                    <a:pt x="1997075" y="810420"/>
                  </a:cubicBezTo>
                  <a:cubicBezTo>
                    <a:pt x="1997075" y="814366"/>
                    <a:pt x="1993877" y="817564"/>
                    <a:pt x="1989931" y="817564"/>
                  </a:cubicBezTo>
                  <a:cubicBezTo>
                    <a:pt x="1985985" y="817564"/>
                    <a:pt x="1982787" y="814366"/>
                    <a:pt x="1982787" y="810420"/>
                  </a:cubicBezTo>
                  <a:cubicBezTo>
                    <a:pt x="1982787" y="806474"/>
                    <a:pt x="1985985" y="803276"/>
                    <a:pt x="1989931" y="803276"/>
                  </a:cubicBezTo>
                  <a:close/>
                  <a:moveTo>
                    <a:pt x="1960562" y="803276"/>
                  </a:moveTo>
                  <a:cubicBezTo>
                    <a:pt x="1964069" y="803276"/>
                    <a:pt x="1966912" y="806474"/>
                    <a:pt x="1966912" y="810420"/>
                  </a:cubicBezTo>
                  <a:cubicBezTo>
                    <a:pt x="1966912" y="814366"/>
                    <a:pt x="1964069" y="817564"/>
                    <a:pt x="1960562" y="817564"/>
                  </a:cubicBezTo>
                  <a:cubicBezTo>
                    <a:pt x="1957055" y="817564"/>
                    <a:pt x="1954212" y="814366"/>
                    <a:pt x="1954212" y="810420"/>
                  </a:cubicBezTo>
                  <a:cubicBezTo>
                    <a:pt x="1954212" y="806474"/>
                    <a:pt x="1957055" y="803276"/>
                    <a:pt x="1960562" y="803276"/>
                  </a:cubicBezTo>
                  <a:close/>
                  <a:moveTo>
                    <a:pt x="1931987" y="803276"/>
                  </a:moveTo>
                  <a:cubicBezTo>
                    <a:pt x="1935494" y="803276"/>
                    <a:pt x="1938337" y="806474"/>
                    <a:pt x="1938337" y="810420"/>
                  </a:cubicBezTo>
                  <a:cubicBezTo>
                    <a:pt x="1938337" y="814366"/>
                    <a:pt x="1935494" y="817564"/>
                    <a:pt x="1931987" y="817564"/>
                  </a:cubicBezTo>
                  <a:cubicBezTo>
                    <a:pt x="1928480" y="817564"/>
                    <a:pt x="1925637" y="814366"/>
                    <a:pt x="1925637" y="810420"/>
                  </a:cubicBezTo>
                  <a:cubicBezTo>
                    <a:pt x="1925637" y="806474"/>
                    <a:pt x="1928480" y="803276"/>
                    <a:pt x="1931987" y="803276"/>
                  </a:cubicBezTo>
                  <a:close/>
                  <a:moveTo>
                    <a:pt x="1903412" y="803276"/>
                  </a:moveTo>
                  <a:cubicBezTo>
                    <a:pt x="1907796" y="803276"/>
                    <a:pt x="1911350" y="806474"/>
                    <a:pt x="1911350" y="810420"/>
                  </a:cubicBezTo>
                  <a:cubicBezTo>
                    <a:pt x="1911350" y="814366"/>
                    <a:pt x="1907796" y="817564"/>
                    <a:pt x="1903412" y="817564"/>
                  </a:cubicBezTo>
                  <a:cubicBezTo>
                    <a:pt x="1899028" y="817564"/>
                    <a:pt x="1895474" y="814366"/>
                    <a:pt x="1895474" y="810420"/>
                  </a:cubicBezTo>
                  <a:cubicBezTo>
                    <a:pt x="1895474" y="806474"/>
                    <a:pt x="1899028" y="803276"/>
                    <a:pt x="1903412" y="803276"/>
                  </a:cubicBezTo>
                  <a:close/>
                  <a:moveTo>
                    <a:pt x="1874837" y="803276"/>
                  </a:moveTo>
                  <a:cubicBezTo>
                    <a:pt x="1879221" y="803276"/>
                    <a:pt x="1882775" y="806474"/>
                    <a:pt x="1882775" y="810420"/>
                  </a:cubicBezTo>
                  <a:cubicBezTo>
                    <a:pt x="1882775" y="814366"/>
                    <a:pt x="1879221" y="817564"/>
                    <a:pt x="1874837" y="817564"/>
                  </a:cubicBezTo>
                  <a:cubicBezTo>
                    <a:pt x="1870453" y="817564"/>
                    <a:pt x="1866899" y="814366"/>
                    <a:pt x="1866899" y="810420"/>
                  </a:cubicBezTo>
                  <a:cubicBezTo>
                    <a:pt x="1866899" y="806474"/>
                    <a:pt x="1870453" y="803276"/>
                    <a:pt x="1874837" y="803276"/>
                  </a:cubicBezTo>
                  <a:close/>
                  <a:moveTo>
                    <a:pt x="1846262" y="803276"/>
                  </a:moveTo>
                  <a:cubicBezTo>
                    <a:pt x="1849769" y="803276"/>
                    <a:pt x="1852612" y="806474"/>
                    <a:pt x="1852612" y="810420"/>
                  </a:cubicBezTo>
                  <a:cubicBezTo>
                    <a:pt x="1852612" y="814366"/>
                    <a:pt x="1849769" y="817564"/>
                    <a:pt x="1846262" y="817564"/>
                  </a:cubicBezTo>
                  <a:cubicBezTo>
                    <a:pt x="1842755" y="817564"/>
                    <a:pt x="1839912" y="814366"/>
                    <a:pt x="1839912" y="810420"/>
                  </a:cubicBezTo>
                  <a:cubicBezTo>
                    <a:pt x="1839912" y="806474"/>
                    <a:pt x="1842755" y="803276"/>
                    <a:pt x="1846262" y="803276"/>
                  </a:cubicBezTo>
                  <a:close/>
                  <a:moveTo>
                    <a:pt x="1816893" y="803276"/>
                  </a:moveTo>
                  <a:cubicBezTo>
                    <a:pt x="1820839" y="803276"/>
                    <a:pt x="1824037" y="806474"/>
                    <a:pt x="1824037" y="810420"/>
                  </a:cubicBezTo>
                  <a:cubicBezTo>
                    <a:pt x="1824037" y="814366"/>
                    <a:pt x="1820839" y="817564"/>
                    <a:pt x="1816893" y="817564"/>
                  </a:cubicBezTo>
                  <a:cubicBezTo>
                    <a:pt x="1812947" y="817564"/>
                    <a:pt x="1809749" y="814366"/>
                    <a:pt x="1809749" y="810420"/>
                  </a:cubicBezTo>
                  <a:cubicBezTo>
                    <a:pt x="1809749" y="806474"/>
                    <a:pt x="1812947" y="803276"/>
                    <a:pt x="1816893" y="803276"/>
                  </a:cubicBezTo>
                  <a:close/>
                  <a:moveTo>
                    <a:pt x="1788318" y="803276"/>
                  </a:moveTo>
                  <a:cubicBezTo>
                    <a:pt x="1792264" y="803276"/>
                    <a:pt x="1795462" y="806474"/>
                    <a:pt x="1795462" y="810420"/>
                  </a:cubicBezTo>
                  <a:cubicBezTo>
                    <a:pt x="1795462" y="814366"/>
                    <a:pt x="1792264" y="817564"/>
                    <a:pt x="1788318" y="817564"/>
                  </a:cubicBezTo>
                  <a:cubicBezTo>
                    <a:pt x="1784372" y="817564"/>
                    <a:pt x="1781174" y="814366"/>
                    <a:pt x="1781174" y="810420"/>
                  </a:cubicBezTo>
                  <a:cubicBezTo>
                    <a:pt x="1781174" y="806474"/>
                    <a:pt x="1784372" y="803276"/>
                    <a:pt x="1788318" y="803276"/>
                  </a:cubicBezTo>
                  <a:close/>
                  <a:moveTo>
                    <a:pt x="1759743" y="803276"/>
                  </a:moveTo>
                  <a:cubicBezTo>
                    <a:pt x="1763689" y="803276"/>
                    <a:pt x="1766887" y="806474"/>
                    <a:pt x="1766887" y="810420"/>
                  </a:cubicBezTo>
                  <a:cubicBezTo>
                    <a:pt x="1766887" y="814366"/>
                    <a:pt x="1763689" y="817564"/>
                    <a:pt x="1759743" y="817564"/>
                  </a:cubicBezTo>
                  <a:cubicBezTo>
                    <a:pt x="1755797" y="817564"/>
                    <a:pt x="1752599" y="814366"/>
                    <a:pt x="1752599" y="810420"/>
                  </a:cubicBezTo>
                  <a:cubicBezTo>
                    <a:pt x="1752599" y="806474"/>
                    <a:pt x="1755797" y="803276"/>
                    <a:pt x="1759743" y="803276"/>
                  </a:cubicBezTo>
                  <a:close/>
                  <a:moveTo>
                    <a:pt x="1731168" y="803276"/>
                  </a:moveTo>
                  <a:cubicBezTo>
                    <a:pt x="1735114" y="803276"/>
                    <a:pt x="1738312" y="806474"/>
                    <a:pt x="1738312" y="810420"/>
                  </a:cubicBezTo>
                  <a:cubicBezTo>
                    <a:pt x="1738312" y="814366"/>
                    <a:pt x="1735114" y="817564"/>
                    <a:pt x="1731168" y="817564"/>
                  </a:cubicBezTo>
                  <a:cubicBezTo>
                    <a:pt x="1727222" y="817564"/>
                    <a:pt x="1724024" y="814366"/>
                    <a:pt x="1724024" y="810420"/>
                  </a:cubicBezTo>
                  <a:cubicBezTo>
                    <a:pt x="1724024" y="806474"/>
                    <a:pt x="1727222" y="803276"/>
                    <a:pt x="1731168" y="803276"/>
                  </a:cubicBezTo>
                  <a:close/>
                  <a:moveTo>
                    <a:pt x="1701800" y="803276"/>
                  </a:moveTo>
                  <a:cubicBezTo>
                    <a:pt x="1706184" y="803276"/>
                    <a:pt x="1709738" y="806474"/>
                    <a:pt x="1709738" y="810420"/>
                  </a:cubicBezTo>
                  <a:cubicBezTo>
                    <a:pt x="1709738" y="814366"/>
                    <a:pt x="1706184" y="817564"/>
                    <a:pt x="1701800" y="817564"/>
                  </a:cubicBezTo>
                  <a:cubicBezTo>
                    <a:pt x="1697416" y="817564"/>
                    <a:pt x="1693862" y="814366"/>
                    <a:pt x="1693862" y="810420"/>
                  </a:cubicBezTo>
                  <a:cubicBezTo>
                    <a:pt x="1693862" y="806474"/>
                    <a:pt x="1697416" y="803276"/>
                    <a:pt x="1701800" y="803276"/>
                  </a:cubicBezTo>
                  <a:close/>
                  <a:moveTo>
                    <a:pt x="1674018" y="803276"/>
                  </a:moveTo>
                  <a:cubicBezTo>
                    <a:pt x="1677964" y="803276"/>
                    <a:pt x="1681162" y="806474"/>
                    <a:pt x="1681162" y="810420"/>
                  </a:cubicBezTo>
                  <a:cubicBezTo>
                    <a:pt x="1681162" y="814366"/>
                    <a:pt x="1677964" y="817564"/>
                    <a:pt x="1674018" y="817564"/>
                  </a:cubicBezTo>
                  <a:cubicBezTo>
                    <a:pt x="1670072" y="817564"/>
                    <a:pt x="1666874" y="814366"/>
                    <a:pt x="1666874" y="810420"/>
                  </a:cubicBezTo>
                  <a:cubicBezTo>
                    <a:pt x="1666874" y="806474"/>
                    <a:pt x="1670072" y="803276"/>
                    <a:pt x="1674018" y="803276"/>
                  </a:cubicBezTo>
                  <a:close/>
                  <a:moveTo>
                    <a:pt x="1644649" y="803276"/>
                  </a:moveTo>
                  <a:cubicBezTo>
                    <a:pt x="1648156" y="803276"/>
                    <a:pt x="1650999" y="806474"/>
                    <a:pt x="1650999" y="810420"/>
                  </a:cubicBezTo>
                  <a:cubicBezTo>
                    <a:pt x="1650999" y="814366"/>
                    <a:pt x="1648156" y="817564"/>
                    <a:pt x="1644649" y="817564"/>
                  </a:cubicBezTo>
                  <a:cubicBezTo>
                    <a:pt x="1641142" y="817564"/>
                    <a:pt x="1638299" y="814366"/>
                    <a:pt x="1638299" y="810420"/>
                  </a:cubicBezTo>
                  <a:cubicBezTo>
                    <a:pt x="1638299" y="806474"/>
                    <a:pt x="1641142" y="803276"/>
                    <a:pt x="1644649" y="803276"/>
                  </a:cubicBezTo>
                  <a:close/>
                  <a:moveTo>
                    <a:pt x="1615281" y="803276"/>
                  </a:moveTo>
                  <a:cubicBezTo>
                    <a:pt x="1619227" y="803276"/>
                    <a:pt x="1622425" y="806474"/>
                    <a:pt x="1622425" y="810420"/>
                  </a:cubicBezTo>
                  <a:cubicBezTo>
                    <a:pt x="1622425" y="814366"/>
                    <a:pt x="1619227" y="817564"/>
                    <a:pt x="1615281" y="817564"/>
                  </a:cubicBezTo>
                  <a:cubicBezTo>
                    <a:pt x="1611335" y="817564"/>
                    <a:pt x="1608137" y="814366"/>
                    <a:pt x="1608137" y="810420"/>
                  </a:cubicBezTo>
                  <a:cubicBezTo>
                    <a:pt x="1608137" y="806474"/>
                    <a:pt x="1611335" y="803276"/>
                    <a:pt x="1615281" y="803276"/>
                  </a:cubicBezTo>
                  <a:close/>
                  <a:moveTo>
                    <a:pt x="1587500" y="803276"/>
                  </a:moveTo>
                  <a:cubicBezTo>
                    <a:pt x="1591884" y="803276"/>
                    <a:pt x="1595438" y="806474"/>
                    <a:pt x="1595438" y="810420"/>
                  </a:cubicBezTo>
                  <a:cubicBezTo>
                    <a:pt x="1595438" y="814366"/>
                    <a:pt x="1591884" y="817564"/>
                    <a:pt x="1587500" y="817564"/>
                  </a:cubicBezTo>
                  <a:cubicBezTo>
                    <a:pt x="1583116" y="817564"/>
                    <a:pt x="1579562" y="814366"/>
                    <a:pt x="1579562" y="810420"/>
                  </a:cubicBezTo>
                  <a:cubicBezTo>
                    <a:pt x="1579562" y="806474"/>
                    <a:pt x="1583116" y="803276"/>
                    <a:pt x="1587500" y="803276"/>
                  </a:cubicBezTo>
                  <a:close/>
                  <a:moveTo>
                    <a:pt x="1558925" y="803276"/>
                  </a:moveTo>
                  <a:cubicBezTo>
                    <a:pt x="1563309" y="803276"/>
                    <a:pt x="1566863" y="806474"/>
                    <a:pt x="1566863" y="810420"/>
                  </a:cubicBezTo>
                  <a:cubicBezTo>
                    <a:pt x="1566863" y="814366"/>
                    <a:pt x="1563309" y="817564"/>
                    <a:pt x="1558925" y="817564"/>
                  </a:cubicBezTo>
                  <a:cubicBezTo>
                    <a:pt x="1554541" y="817564"/>
                    <a:pt x="1550987" y="814366"/>
                    <a:pt x="1550987" y="810420"/>
                  </a:cubicBezTo>
                  <a:cubicBezTo>
                    <a:pt x="1550987" y="806474"/>
                    <a:pt x="1554541" y="803276"/>
                    <a:pt x="1558925" y="803276"/>
                  </a:cubicBezTo>
                  <a:close/>
                  <a:moveTo>
                    <a:pt x="840582" y="803275"/>
                  </a:moveTo>
                  <a:cubicBezTo>
                    <a:pt x="844528" y="803275"/>
                    <a:pt x="847726" y="806473"/>
                    <a:pt x="847726" y="810419"/>
                  </a:cubicBezTo>
                  <a:cubicBezTo>
                    <a:pt x="847726" y="814365"/>
                    <a:pt x="844528" y="817563"/>
                    <a:pt x="840582" y="817563"/>
                  </a:cubicBezTo>
                  <a:cubicBezTo>
                    <a:pt x="836636" y="817563"/>
                    <a:pt x="833438" y="814365"/>
                    <a:pt x="833438" y="810419"/>
                  </a:cubicBezTo>
                  <a:cubicBezTo>
                    <a:pt x="833438" y="806473"/>
                    <a:pt x="836636" y="803275"/>
                    <a:pt x="840582" y="803275"/>
                  </a:cubicBezTo>
                  <a:close/>
                  <a:moveTo>
                    <a:pt x="812007" y="803275"/>
                  </a:moveTo>
                  <a:cubicBezTo>
                    <a:pt x="815953" y="803275"/>
                    <a:pt x="819151" y="806473"/>
                    <a:pt x="819151" y="810419"/>
                  </a:cubicBezTo>
                  <a:cubicBezTo>
                    <a:pt x="819151" y="814365"/>
                    <a:pt x="815953" y="817563"/>
                    <a:pt x="812007" y="817563"/>
                  </a:cubicBezTo>
                  <a:cubicBezTo>
                    <a:pt x="808061" y="817563"/>
                    <a:pt x="804863" y="814365"/>
                    <a:pt x="804863" y="810419"/>
                  </a:cubicBezTo>
                  <a:cubicBezTo>
                    <a:pt x="804863" y="806473"/>
                    <a:pt x="808061" y="803275"/>
                    <a:pt x="812007" y="803275"/>
                  </a:cubicBezTo>
                  <a:close/>
                  <a:moveTo>
                    <a:pt x="783432" y="803275"/>
                  </a:moveTo>
                  <a:cubicBezTo>
                    <a:pt x="787378" y="803275"/>
                    <a:pt x="790576" y="806473"/>
                    <a:pt x="790576" y="810419"/>
                  </a:cubicBezTo>
                  <a:cubicBezTo>
                    <a:pt x="790576" y="814365"/>
                    <a:pt x="787378" y="817563"/>
                    <a:pt x="783432" y="817563"/>
                  </a:cubicBezTo>
                  <a:cubicBezTo>
                    <a:pt x="779486" y="817563"/>
                    <a:pt x="776288" y="814365"/>
                    <a:pt x="776288" y="810419"/>
                  </a:cubicBezTo>
                  <a:cubicBezTo>
                    <a:pt x="776288" y="806473"/>
                    <a:pt x="779486" y="803275"/>
                    <a:pt x="783432" y="803275"/>
                  </a:cubicBezTo>
                  <a:close/>
                  <a:moveTo>
                    <a:pt x="754063" y="803275"/>
                  </a:moveTo>
                  <a:cubicBezTo>
                    <a:pt x="758447" y="803275"/>
                    <a:pt x="762001" y="806473"/>
                    <a:pt x="762001" y="810419"/>
                  </a:cubicBezTo>
                  <a:cubicBezTo>
                    <a:pt x="762001" y="814365"/>
                    <a:pt x="758447" y="817563"/>
                    <a:pt x="754063" y="817563"/>
                  </a:cubicBezTo>
                  <a:cubicBezTo>
                    <a:pt x="749679" y="817563"/>
                    <a:pt x="746125" y="814365"/>
                    <a:pt x="746125" y="810419"/>
                  </a:cubicBezTo>
                  <a:cubicBezTo>
                    <a:pt x="746125" y="806473"/>
                    <a:pt x="749679" y="803275"/>
                    <a:pt x="754063" y="803275"/>
                  </a:cubicBezTo>
                  <a:close/>
                  <a:moveTo>
                    <a:pt x="726282" y="803275"/>
                  </a:moveTo>
                  <a:cubicBezTo>
                    <a:pt x="730228" y="803275"/>
                    <a:pt x="733426" y="806473"/>
                    <a:pt x="733426" y="810419"/>
                  </a:cubicBezTo>
                  <a:cubicBezTo>
                    <a:pt x="733426" y="814365"/>
                    <a:pt x="730228" y="817563"/>
                    <a:pt x="726282" y="817563"/>
                  </a:cubicBezTo>
                  <a:cubicBezTo>
                    <a:pt x="722336" y="817563"/>
                    <a:pt x="719138" y="814365"/>
                    <a:pt x="719138" y="810419"/>
                  </a:cubicBezTo>
                  <a:cubicBezTo>
                    <a:pt x="719138" y="806473"/>
                    <a:pt x="722336" y="803275"/>
                    <a:pt x="726282" y="803275"/>
                  </a:cubicBezTo>
                  <a:close/>
                  <a:moveTo>
                    <a:pt x="696913" y="803275"/>
                  </a:moveTo>
                  <a:cubicBezTo>
                    <a:pt x="700420" y="803275"/>
                    <a:pt x="703263" y="806473"/>
                    <a:pt x="703263" y="810419"/>
                  </a:cubicBezTo>
                  <a:cubicBezTo>
                    <a:pt x="703263" y="814365"/>
                    <a:pt x="700420" y="817563"/>
                    <a:pt x="696913" y="817563"/>
                  </a:cubicBezTo>
                  <a:cubicBezTo>
                    <a:pt x="693406" y="817563"/>
                    <a:pt x="690563" y="814365"/>
                    <a:pt x="690563" y="810419"/>
                  </a:cubicBezTo>
                  <a:cubicBezTo>
                    <a:pt x="690563" y="806473"/>
                    <a:pt x="693406" y="803275"/>
                    <a:pt x="696913" y="803275"/>
                  </a:cubicBezTo>
                  <a:close/>
                  <a:moveTo>
                    <a:pt x="667544" y="803275"/>
                  </a:moveTo>
                  <a:cubicBezTo>
                    <a:pt x="671490" y="803275"/>
                    <a:pt x="674688" y="806473"/>
                    <a:pt x="674688" y="810419"/>
                  </a:cubicBezTo>
                  <a:cubicBezTo>
                    <a:pt x="674688" y="814365"/>
                    <a:pt x="671490" y="817563"/>
                    <a:pt x="667544" y="817563"/>
                  </a:cubicBezTo>
                  <a:cubicBezTo>
                    <a:pt x="663598" y="817563"/>
                    <a:pt x="660400" y="814365"/>
                    <a:pt x="660400" y="810419"/>
                  </a:cubicBezTo>
                  <a:cubicBezTo>
                    <a:pt x="660400" y="806473"/>
                    <a:pt x="663598" y="803275"/>
                    <a:pt x="667544" y="803275"/>
                  </a:cubicBezTo>
                  <a:close/>
                  <a:moveTo>
                    <a:pt x="639763" y="803275"/>
                  </a:moveTo>
                  <a:cubicBezTo>
                    <a:pt x="644147" y="803275"/>
                    <a:pt x="647701" y="806473"/>
                    <a:pt x="647701" y="810419"/>
                  </a:cubicBezTo>
                  <a:cubicBezTo>
                    <a:pt x="647701" y="814365"/>
                    <a:pt x="644147" y="817563"/>
                    <a:pt x="639763" y="817563"/>
                  </a:cubicBezTo>
                  <a:cubicBezTo>
                    <a:pt x="635379" y="817563"/>
                    <a:pt x="631825" y="814365"/>
                    <a:pt x="631825" y="810419"/>
                  </a:cubicBezTo>
                  <a:cubicBezTo>
                    <a:pt x="631825" y="806473"/>
                    <a:pt x="635379" y="803275"/>
                    <a:pt x="639763" y="803275"/>
                  </a:cubicBezTo>
                  <a:close/>
                  <a:moveTo>
                    <a:pt x="610394" y="803275"/>
                  </a:moveTo>
                  <a:cubicBezTo>
                    <a:pt x="614340" y="803275"/>
                    <a:pt x="617538" y="806473"/>
                    <a:pt x="617538" y="810419"/>
                  </a:cubicBezTo>
                  <a:cubicBezTo>
                    <a:pt x="617538" y="814365"/>
                    <a:pt x="614340" y="817563"/>
                    <a:pt x="610394" y="817563"/>
                  </a:cubicBezTo>
                  <a:cubicBezTo>
                    <a:pt x="606448" y="817563"/>
                    <a:pt x="603250" y="814365"/>
                    <a:pt x="603250" y="810419"/>
                  </a:cubicBezTo>
                  <a:cubicBezTo>
                    <a:pt x="603250" y="806473"/>
                    <a:pt x="606448" y="803275"/>
                    <a:pt x="610394" y="803275"/>
                  </a:cubicBezTo>
                  <a:close/>
                  <a:moveTo>
                    <a:pt x="582613" y="803275"/>
                  </a:moveTo>
                  <a:cubicBezTo>
                    <a:pt x="586120" y="803275"/>
                    <a:pt x="588963" y="806473"/>
                    <a:pt x="588963" y="810419"/>
                  </a:cubicBezTo>
                  <a:cubicBezTo>
                    <a:pt x="588963" y="814365"/>
                    <a:pt x="586120" y="817563"/>
                    <a:pt x="582613" y="817563"/>
                  </a:cubicBezTo>
                  <a:cubicBezTo>
                    <a:pt x="579106" y="817563"/>
                    <a:pt x="576263" y="814365"/>
                    <a:pt x="576263" y="810419"/>
                  </a:cubicBezTo>
                  <a:cubicBezTo>
                    <a:pt x="576263" y="806473"/>
                    <a:pt x="579106" y="803275"/>
                    <a:pt x="582613" y="803275"/>
                  </a:cubicBezTo>
                  <a:close/>
                  <a:moveTo>
                    <a:pt x="524669" y="803275"/>
                  </a:moveTo>
                  <a:cubicBezTo>
                    <a:pt x="528615" y="803275"/>
                    <a:pt x="531813" y="806473"/>
                    <a:pt x="531813" y="810419"/>
                  </a:cubicBezTo>
                  <a:cubicBezTo>
                    <a:pt x="531813" y="814365"/>
                    <a:pt x="528615" y="817563"/>
                    <a:pt x="524669" y="817563"/>
                  </a:cubicBezTo>
                  <a:cubicBezTo>
                    <a:pt x="520723" y="817563"/>
                    <a:pt x="517525" y="814365"/>
                    <a:pt x="517525" y="810419"/>
                  </a:cubicBezTo>
                  <a:cubicBezTo>
                    <a:pt x="517525" y="806473"/>
                    <a:pt x="520723" y="803275"/>
                    <a:pt x="524669" y="803275"/>
                  </a:cubicBezTo>
                  <a:close/>
                  <a:moveTo>
                    <a:pt x="2909093" y="774701"/>
                  </a:moveTo>
                  <a:cubicBezTo>
                    <a:pt x="2913039" y="774701"/>
                    <a:pt x="2916237" y="777899"/>
                    <a:pt x="2916237" y="781845"/>
                  </a:cubicBezTo>
                  <a:cubicBezTo>
                    <a:pt x="2916237" y="785791"/>
                    <a:pt x="2913039" y="788989"/>
                    <a:pt x="2909093" y="788989"/>
                  </a:cubicBezTo>
                  <a:cubicBezTo>
                    <a:pt x="2905147" y="788989"/>
                    <a:pt x="2901949" y="785791"/>
                    <a:pt x="2901949" y="781845"/>
                  </a:cubicBezTo>
                  <a:cubicBezTo>
                    <a:pt x="2901949" y="777899"/>
                    <a:pt x="2905147" y="774701"/>
                    <a:pt x="2909093" y="774701"/>
                  </a:cubicBezTo>
                  <a:close/>
                  <a:moveTo>
                    <a:pt x="2879724" y="774701"/>
                  </a:moveTo>
                  <a:cubicBezTo>
                    <a:pt x="2883231" y="774701"/>
                    <a:pt x="2886074" y="777899"/>
                    <a:pt x="2886074" y="781845"/>
                  </a:cubicBezTo>
                  <a:cubicBezTo>
                    <a:pt x="2886074" y="785791"/>
                    <a:pt x="2883231" y="788989"/>
                    <a:pt x="2879724" y="788989"/>
                  </a:cubicBezTo>
                  <a:cubicBezTo>
                    <a:pt x="2876217" y="788989"/>
                    <a:pt x="2873374" y="785791"/>
                    <a:pt x="2873374" y="781845"/>
                  </a:cubicBezTo>
                  <a:cubicBezTo>
                    <a:pt x="2873374" y="777899"/>
                    <a:pt x="2876217" y="774701"/>
                    <a:pt x="2879724" y="774701"/>
                  </a:cubicBezTo>
                  <a:close/>
                  <a:moveTo>
                    <a:pt x="2851150" y="774701"/>
                  </a:moveTo>
                  <a:cubicBezTo>
                    <a:pt x="2855534" y="774701"/>
                    <a:pt x="2859088" y="777899"/>
                    <a:pt x="2859088" y="781845"/>
                  </a:cubicBezTo>
                  <a:cubicBezTo>
                    <a:pt x="2859088" y="785791"/>
                    <a:pt x="2855534" y="788989"/>
                    <a:pt x="2851150" y="788989"/>
                  </a:cubicBezTo>
                  <a:cubicBezTo>
                    <a:pt x="2846766" y="788989"/>
                    <a:pt x="2843212" y="785791"/>
                    <a:pt x="2843212" y="781845"/>
                  </a:cubicBezTo>
                  <a:cubicBezTo>
                    <a:pt x="2843212" y="777899"/>
                    <a:pt x="2846766" y="774701"/>
                    <a:pt x="2851150" y="774701"/>
                  </a:cubicBezTo>
                  <a:close/>
                  <a:moveTo>
                    <a:pt x="2793206" y="774701"/>
                  </a:moveTo>
                  <a:cubicBezTo>
                    <a:pt x="2797152" y="774701"/>
                    <a:pt x="2800350" y="777899"/>
                    <a:pt x="2800350" y="781845"/>
                  </a:cubicBezTo>
                  <a:cubicBezTo>
                    <a:pt x="2800350" y="785791"/>
                    <a:pt x="2797152" y="788989"/>
                    <a:pt x="2793206" y="788989"/>
                  </a:cubicBezTo>
                  <a:cubicBezTo>
                    <a:pt x="2789260" y="788989"/>
                    <a:pt x="2786062" y="785791"/>
                    <a:pt x="2786062" y="781845"/>
                  </a:cubicBezTo>
                  <a:cubicBezTo>
                    <a:pt x="2786062" y="777899"/>
                    <a:pt x="2789260" y="774701"/>
                    <a:pt x="2793206" y="774701"/>
                  </a:cubicBezTo>
                  <a:close/>
                  <a:moveTo>
                    <a:pt x="2764631" y="774701"/>
                  </a:moveTo>
                  <a:cubicBezTo>
                    <a:pt x="2768577" y="774701"/>
                    <a:pt x="2771775" y="777899"/>
                    <a:pt x="2771775" y="781845"/>
                  </a:cubicBezTo>
                  <a:cubicBezTo>
                    <a:pt x="2771775" y="785791"/>
                    <a:pt x="2768577" y="788989"/>
                    <a:pt x="2764631" y="788989"/>
                  </a:cubicBezTo>
                  <a:cubicBezTo>
                    <a:pt x="2760685" y="788989"/>
                    <a:pt x="2757487" y="785791"/>
                    <a:pt x="2757487" y="781845"/>
                  </a:cubicBezTo>
                  <a:cubicBezTo>
                    <a:pt x="2757487" y="777899"/>
                    <a:pt x="2760685" y="774701"/>
                    <a:pt x="2764631" y="774701"/>
                  </a:cubicBezTo>
                  <a:close/>
                  <a:moveTo>
                    <a:pt x="2736056" y="774701"/>
                  </a:moveTo>
                  <a:cubicBezTo>
                    <a:pt x="2740002" y="774701"/>
                    <a:pt x="2743200" y="777899"/>
                    <a:pt x="2743200" y="781845"/>
                  </a:cubicBezTo>
                  <a:cubicBezTo>
                    <a:pt x="2743200" y="785791"/>
                    <a:pt x="2740002" y="788989"/>
                    <a:pt x="2736056" y="788989"/>
                  </a:cubicBezTo>
                  <a:cubicBezTo>
                    <a:pt x="2732110" y="788989"/>
                    <a:pt x="2728912" y="785791"/>
                    <a:pt x="2728912" y="781845"/>
                  </a:cubicBezTo>
                  <a:cubicBezTo>
                    <a:pt x="2728912" y="777899"/>
                    <a:pt x="2732110" y="774701"/>
                    <a:pt x="2736056" y="774701"/>
                  </a:cubicBezTo>
                  <a:close/>
                  <a:moveTo>
                    <a:pt x="2707481" y="774701"/>
                  </a:moveTo>
                  <a:cubicBezTo>
                    <a:pt x="2711427" y="774701"/>
                    <a:pt x="2714625" y="777899"/>
                    <a:pt x="2714625" y="781845"/>
                  </a:cubicBezTo>
                  <a:cubicBezTo>
                    <a:pt x="2714625" y="785791"/>
                    <a:pt x="2711427" y="788989"/>
                    <a:pt x="2707481" y="788989"/>
                  </a:cubicBezTo>
                  <a:cubicBezTo>
                    <a:pt x="2703535" y="788989"/>
                    <a:pt x="2700337" y="785791"/>
                    <a:pt x="2700337" y="781845"/>
                  </a:cubicBezTo>
                  <a:cubicBezTo>
                    <a:pt x="2700337" y="777899"/>
                    <a:pt x="2703535" y="774701"/>
                    <a:pt x="2707481" y="774701"/>
                  </a:cubicBezTo>
                  <a:close/>
                  <a:moveTo>
                    <a:pt x="2678906" y="774701"/>
                  </a:moveTo>
                  <a:cubicBezTo>
                    <a:pt x="2682852" y="774701"/>
                    <a:pt x="2686050" y="777899"/>
                    <a:pt x="2686050" y="781845"/>
                  </a:cubicBezTo>
                  <a:cubicBezTo>
                    <a:pt x="2686050" y="785791"/>
                    <a:pt x="2682852" y="788989"/>
                    <a:pt x="2678906" y="788989"/>
                  </a:cubicBezTo>
                  <a:cubicBezTo>
                    <a:pt x="2674960" y="788989"/>
                    <a:pt x="2671762" y="785791"/>
                    <a:pt x="2671762" y="781845"/>
                  </a:cubicBezTo>
                  <a:cubicBezTo>
                    <a:pt x="2671762" y="777899"/>
                    <a:pt x="2674960" y="774701"/>
                    <a:pt x="2678906" y="774701"/>
                  </a:cubicBezTo>
                  <a:close/>
                  <a:moveTo>
                    <a:pt x="2649537" y="774701"/>
                  </a:moveTo>
                  <a:cubicBezTo>
                    <a:pt x="2653921" y="774701"/>
                    <a:pt x="2657475" y="777899"/>
                    <a:pt x="2657475" y="781845"/>
                  </a:cubicBezTo>
                  <a:cubicBezTo>
                    <a:pt x="2657475" y="785791"/>
                    <a:pt x="2653921" y="788989"/>
                    <a:pt x="2649537" y="788989"/>
                  </a:cubicBezTo>
                  <a:cubicBezTo>
                    <a:pt x="2645153" y="788989"/>
                    <a:pt x="2641599" y="785791"/>
                    <a:pt x="2641599" y="781845"/>
                  </a:cubicBezTo>
                  <a:cubicBezTo>
                    <a:pt x="2641599" y="777899"/>
                    <a:pt x="2645153" y="774701"/>
                    <a:pt x="2649537" y="774701"/>
                  </a:cubicBezTo>
                  <a:close/>
                  <a:moveTo>
                    <a:pt x="2621756" y="774701"/>
                  </a:moveTo>
                  <a:cubicBezTo>
                    <a:pt x="2625702" y="774701"/>
                    <a:pt x="2628900" y="777899"/>
                    <a:pt x="2628900" y="781845"/>
                  </a:cubicBezTo>
                  <a:cubicBezTo>
                    <a:pt x="2628900" y="785791"/>
                    <a:pt x="2625702" y="788989"/>
                    <a:pt x="2621756" y="788989"/>
                  </a:cubicBezTo>
                  <a:cubicBezTo>
                    <a:pt x="2617810" y="788989"/>
                    <a:pt x="2614612" y="785791"/>
                    <a:pt x="2614612" y="781845"/>
                  </a:cubicBezTo>
                  <a:cubicBezTo>
                    <a:pt x="2614612" y="777899"/>
                    <a:pt x="2617810" y="774701"/>
                    <a:pt x="2621756" y="774701"/>
                  </a:cubicBezTo>
                  <a:close/>
                  <a:moveTo>
                    <a:pt x="2593181" y="774701"/>
                  </a:moveTo>
                  <a:cubicBezTo>
                    <a:pt x="2597127" y="774701"/>
                    <a:pt x="2600325" y="777899"/>
                    <a:pt x="2600325" y="781845"/>
                  </a:cubicBezTo>
                  <a:cubicBezTo>
                    <a:pt x="2600325" y="785791"/>
                    <a:pt x="2597127" y="788989"/>
                    <a:pt x="2593181" y="788989"/>
                  </a:cubicBezTo>
                  <a:cubicBezTo>
                    <a:pt x="2589235" y="788989"/>
                    <a:pt x="2586037" y="785791"/>
                    <a:pt x="2586037" y="781845"/>
                  </a:cubicBezTo>
                  <a:cubicBezTo>
                    <a:pt x="2586037" y="777899"/>
                    <a:pt x="2589235" y="774701"/>
                    <a:pt x="2593181" y="774701"/>
                  </a:cubicBezTo>
                  <a:close/>
                  <a:moveTo>
                    <a:pt x="2563812" y="774701"/>
                  </a:moveTo>
                  <a:cubicBezTo>
                    <a:pt x="2567319" y="774701"/>
                    <a:pt x="2570162" y="777899"/>
                    <a:pt x="2570162" y="781845"/>
                  </a:cubicBezTo>
                  <a:cubicBezTo>
                    <a:pt x="2570162" y="785791"/>
                    <a:pt x="2567319" y="788989"/>
                    <a:pt x="2563812" y="788989"/>
                  </a:cubicBezTo>
                  <a:cubicBezTo>
                    <a:pt x="2560305" y="788989"/>
                    <a:pt x="2557462" y="785791"/>
                    <a:pt x="2557462" y="781845"/>
                  </a:cubicBezTo>
                  <a:cubicBezTo>
                    <a:pt x="2557462" y="777899"/>
                    <a:pt x="2560305" y="774701"/>
                    <a:pt x="2563812" y="774701"/>
                  </a:cubicBezTo>
                  <a:close/>
                  <a:moveTo>
                    <a:pt x="2535237" y="774701"/>
                  </a:moveTo>
                  <a:cubicBezTo>
                    <a:pt x="2539621" y="774701"/>
                    <a:pt x="2543175" y="777899"/>
                    <a:pt x="2543175" y="781845"/>
                  </a:cubicBezTo>
                  <a:cubicBezTo>
                    <a:pt x="2543175" y="785791"/>
                    <a:pt x="2539621" y="788989"/>
                    <a:pt x="2535237" y="788989"/>
                  </a:cubicBezTo>
                  <a:cubicBezTo>
                    <a:pt x="2530853" y="788989"/>
                    <a:pt x="2527299" y="785791"/>
                    <a:pt x="2527299" y="781845"/>
                  </a:cubicBezTo>
                  <a:cubicBezTo>
                    <a:pt x="2527299" y="777899"/>
                    <a:pt x="2530853" y="774701"/>
                    <a:pt x="2535237" y="774701"/>
                  </a:cubicBezTo>
                  <a:close/>
                  <a:moveTo>
                    <a:pt x="2506662" y="774701"/>
                  </a:moveTo>
                  <a:cubicBezTo>
                    <a:pt x="2511046" y="774701"/>
                    <a:pt x="2514600" y="777899"/>
                    <a:pt x="2514600" y="781845"/>
                  </a:cubicBezTo>
                  <a:cubicBezTo>
                    <a:pt x="2514600" y="785791"/>
                    <a:pt x="2511046" y="788989"/>
                    <a:pt x="2506662" y="788989"/>
                  </a:cubicBezTo>
                  <a:cubicBezTo>
                    <a:pt x="2502278" y="788989"/>
                    <a:pt x="2498724" y="785791"/>
                    <a:pt x="2498724" y="781845"/>
                  </a:cubicBezTo>
                  <a:cubicBezTo>
                    <a:pt x="2498724" y="777899"/>
                    <a:pt x="2502278" y="774701"/>
                    <a:pt x="2506662" y="774701"/>
                  </a:cubicBezTo>
                  <a:close/>
                  <a:moveTo>
                    <a:pt x="2477293" y="774701"/>
                  </a:moveTo>
                  <a:cubicBezTo>
                    <a:pt x="2481239" y="774701"/>
                    <a:pt x="2484437" y="777899"/>
                    <a:pt x="2484437" y="781845"/>
                  </a:cubicBezTo>
                  <a:cubicBezTo>
                    <a:pt x="2484437" y="785791"/>
                    <a:pt x="2481239" y="788989"/>
                    <a:pt x="2477293" y="788989"/>
                  </a:cubicBezTo>
                  <a:cubicBezTo>
                    <a:pt x="2473347" y="788989"/>
                    <a:pt x="2470149" y="785791"/>
                    <a:pt x="2470149" y="781845"/>
                  </a:cubicBezTo>
                  <a:cubicBezTo>
                    <a:pt x="2470149" y="777899"/>
                    <a:pt x="2473347" y="774701"/>
                    <a:pt x="2477293" y="774701"/>
                  </a:cubicBezTo>
                  <a:close/>
                  <a:moveTo>
                    <a:pt x="2448718" y="774701"/>
                  </a:moveTo>
                  <a:cubicBezTo>
                    <a:pt x="2452664" y="774701"/>
                    <a:pt x="2455862" y="777899"/>
                    <a:pt x="2455862" y="781845"/>
                  </a:cubicBezTo>
                  <a:cubicBezTo>
                    <a:pt x="2455862" y="785791"/>
                    <a:pt x="2452664" y="788989"/>
                    <a:pt x="2448718" y="788989"/>
                  </a:cubicBezTo>
                  <a:cubicBezTo>
                    <a:pt x="2444772" y="788989"/>
                    <a:pt x="2441574" y="785791"/>
                    <a:pt x="2441574" y="781845"/>
                  </a:cubicBezTo>
                  <a:cubicBezTo>
                    <a:pt x="2441574" y="777899"/>
                    <a:pt x="2444772" y="774701"/>
                    <a:pt x="2448718" y="774701"/>
                  </a:cubicBezTo>
                  <a:close/>
                  <a:moveTo>
                    <a:pt x="2420143" y="774701"/>
                  </a:moveTo>
                  <a:cubicBezTo>
                    <a:pt x="2424089" y="774701"/>
                    <a:pt x="2427287" y="777899"/>
                    <a:pt x="2427287" y="781845"/>
                  </a:cubicBezTo>
                  <a:cubicBezTo>
                    <a:pt x="2427287" y="785791"/>
                    <a:pt x="2424089" y="788989"/>
                    <a:pt x="2420143" y="788989"/>
                  </a:cubicBezTo>
                  <a:cubicBezTo>
                    <a:pt x="2416197" y="788989"/>
                    <a:pt x="2412999" y="785791"/>
                    <a:pt x="2412999" y="781845"/>
                  </a:cubicBezTo>
                  <a:cubicBezTo>
                    <a:pt x="2412999" y="777899"/>
                    <a:pt x="2416197" y="774701"/>
                    <a:pt x="2420143" y="774701"/>
                  </a:cubicBezTo>
                  <a:close/>
                  <a:moveTo>
                    <a:pt x="2391568" y="774701"/>
                  </a:moveTo>
                  <a:cubicBezTo>
                    <a:pt x="2395514" y="774701"/>
                    <a:pt x="2398712" y="777899"/>
                    <a:pt x="2398712" y="781845"/>
                  </a:cubicBezTo>
                  <a:cubicBezTo>
                    <a:pt x="2398712" y="785791"/>
                    <a:pt x="2395514" y="788989"/>
                    <a:pt x="2391568" y="788989"/>
                  </a:cubicBezTo>
                  <a:cubicBezTo>
                    <a:pt x="2387622" y="788989"/>
                    <a:pt x="2384424" y="785791"/>
                    <a:pt x="2384424" y="781845"/>
                  </a:cubicBezTo>
                  <a:cubicBezTo>
                    <a:pt x="2384424" y="777899"/>
                    <a:pt x="2387622" y="774701"/>
                    <a:pt x="2391568" y="774701"/>
                  </a:cubicBezTo>
                  <a:close/>
                  <a:moveTo>
                    <a:pt x="2362993" y="774701"/>
                  </a:moveTo>
                  <a:cubicBezTo>
                    <a:pt x="2366939" y="774701"/>
                    <a:pt x="2370137" y="777899"/>
                    <a:pt x="2370137" y="781845"/>
                  </a:cubicBezTo>
                  <a:cubicBezTo>
                    <a:pt x="2370137" y="785791"/>
                    <a:pt x="2366939" y="788989"/>
                    <a:pt x="2362993" y="788989"/>
                  </a:cubicBezTo>
                  <a:cubicBezTo>
                    <a:pt x="2359047" y="788989"/>
                    <a:pt x="2355849" y="785791"/>
                    <a:pt x="2355849" y="781845"/>
                  </a:cubicBezTo>
                  <a:cubicBezTo>
                    <a:pt x="2355849" y="777899"/>
                    <a:pt x="2359047" y="774701"/>
                    <a:pt x="2362993" y="774701"/>
                  </a:cubicBezTo>
                  <a:close/>
                  <a:moveTo>
                    <a:pt x="2333625" y="774701"/>
                  </a:moveTo>
                  <a:cubicBezTo>
                    <a:pt x="2338009" y="774701"/>
                    <a:pt x="2341563" y="777899"/>
                    <a:pt x="2341563" y="781845"/>
                  </a:cubicBezTo>
                  <a:cubicBezTo>
                    <a:pt x="2341563" y="785791"/>
                    <a:pt x="2338009" y="788989"/>
                    <a:pt x="2333625" y="788989"/>
                  </a:cubicBezTo>
                  <a:cubicBezTo>
                    <a:pt x="2329241" y="788989"/>
                    <a:pt x="2325687" y="785791"/>
                    <a:pt x="2325687" y="781845"/>
                  </a:cubicBezTo>
                  <a:cubicBezTo>
                    <a:pt x="2325687" y="777899"/>
                    <a:pt x="2329241" y="774701"/>
                    <a:pt x="2333625" y="774701"/>
                  </a:cubicBezTo>
                  <a:close/>
                  <a:moveTo>
                    <a:pt x="2305843" y="774701"/>
                  </a:moveTo>
                  <a:cubicBezTo>
                    <a:pt x="2309789" y="774701"/>
                    <a:pt x="2312987" y="777899"/>
                    <a:pt x="2312987" y="781845"/>
                  </a:cubicBezTo>
                  <a:cubicBezTo>
                    <a:pt x="2312987" y="785791"/>
                    <a:pt x="2309789" y="788989"/>
                    <a:pt x="2305843" y="788989"/>
                  </a:cubicBezTo>
                  <a:cubicBezTo>
                    <a:pt x="2301897" y="788989"/>
                    <a:pt x="2298699" y="785791"/>
                    <a:pt x="2298699" y="781845"/>
                  </a:cubicBezTo>
                  <a:cubicBezTo>
                    <a:pt x="2298699" y="777899"/>
                    <a:pt x="2301897" y="774701"/>
                    <a:pt x="2305843" y="774701"/>
                  </a:cubicBezTo>
                  <a:close/>
                  <a:moveTo>
                    <a:pt x="2276474" y="774701"/>
                  </a:moveTo>
                  <a:cubicBezTo>
                    <a:pt x="2279981" y="774701"/>
                    <a:pt x="2282824" y="777899"/>
                    <a:pt x="2282824" y="781845"/>
                  </a:cubicBezTo>
                  <a:cubicBezTo>
                    <a:pt x="2282824" y="785791"/>
                    <a:pt x="2279981" y="788989"/>
                    <a:pt x="2276474" y="788989"/>
                  </a:cubicBezTo>
                  <a:cubicBezTo>
                    <a:pt x="2272967" y="788989"/>
                    <a:pt x="2270124" y="785791"/>
                    <a:pt x="2270124" y="781845"/>
                  </a:cubicBezTo>
                  <a:cubicBezTo>
                    <a:pt x="2270124" y="777899"/>
                    <a:pt x="2272967" y="774701"/>
                    <a:pt x="2276474" y="774701"/>
                  </a:cubicBezTo>
                  <a:close/>
                  <a:moveTo>
                    <a:pt x="2247899" y="774701"/>
                  </a:moveTo>
                  <a:cubicBezTo>
                    <a:pt x="2251406" y="774701"/>
                    <a:pt x="2254249" y="777899"/>
                    <a:pt x="2254249" y="781845"/>
                  </a:cubicBezTo>
                  <a:cubicBezTo>
                    <a:pt x="2254249" y="785791"/>
                    <a:pt x="2251406" y="788989"/>
                    <a:pt x="2247899" y="788989"/>
                  </a:cubicBezTo>
                  <a:cubicBezTo>
                    <a:pt x="2244392" y="788989"/>
                    <a:pt x="2241549" y="785791"/>
                    <a:pt x="2241549" y="781845"/>
                  </a:cubicBezTo>
                  <a:cubicBezTo>
                    <a:pt x="2241549" y="777899"/>
                    <a:pt x="2244392" y="774701"/>
                    <a:pt x="2247899" y="774701"/>
                  </a:cubicBezTo>
                  <a:close/>
                  <a:moveTo>
                    <a:pt x="2219325" y="774701"/>
                  </a:moveTo>
                  <a:cubicBezTo>
                    <a:pt x="2223709" y="774701"/>
                    <a:pt x="2227263" y="777899"/>
                    <a:pt x="2227263" y="781845"/>
                  </a:cubicBezTo>
                  <a:cubicBezTo>
                    <a:pt x="2227263" y="785791"/>
                    <a:pt x="2223709" y="788989"/>
                    <a:pt x="2219325" y="788989"/>
                  </a:cubicBezTo>
                  <a:cubicBezTo>
                    <a:pt x="2214941" y="788989"/>
                    <a:pt x="2211387" y="785791"/>
                    <a:pt x="2211387" y="781845"/>
                  </a:cubicBezTo>
                  <a:cubicBezTo>
                    <a:pt x="2211387" y="777899"/>
                    <a:pt x="2214941" y="774701"/>
                    <a:pt x="2219325" y="774701"/>
                  </a:cubicBezTo>
                  <a:close/>
                  <a:moveTo>
                    <a:pt x="2190750" y="774701"/>
                  </a:moveTo>
                  <a:cubicBezTo>
                    <a:pt x="2195134" y="774701"/>
                    <a:pt x="2198688" y="777899"/>
                    <a:pt x="2198688" y="781845"/>
                  </a:cubicBezTo>
                  <a:cubicBezTo>
                    <a:pt x="2198688" y="785791"/>
                    <a:pt x="2195134" y="788989"/>
                    <a:pt x="2190750" y="788989"/>
                  </a:cubicBezTo>
                  <a:cubicBezTo>
                    <a:pt x="2186366" y="788989"/>
                    <a:pt x="2182812" y="785791"/>
                    <a:pt x="2182812" y="781845"/>
                  </a:cubicBezTo>
                  <a:cubicBezTo>
                    <a:pt x="2182812" y="777899"/>
                    <a:pt x="2186366" y="774701"/>
                    <a:pt x="2190750" y="774701"/>
                  </a:cubicBezTo>
                  <a:close/>
                  <a:moveTo>
                    <a:pt x="2162174" y="774701"/>
                  </a:moveTo>
                  <a:cubicBezTo>
                    <a:pt x="2165681" y="774701"/>
                    <a:pt x="2168524" y="777899"/>
                    <a:pt x="2168524" y="781845"/>
                  </a:cubicBezTo>
                  <a:cubicBezTo>
                    <a:pt x="2168524" y="785791"/>
                    <a:pt x="2165681" y="788989"/>
                    <a:pt x="2162174" y="788989"/>
                  </a:cubicBezTo>
                  <a:cubicBezTo>
                    <a:pt x="2158667" y="788989"/>
                    <a:pt x="2155824" y="785791"/>
                    <a:pt x="2155824" y="781845"/>
                  </a:cubicBezTo>
                  <a:cubicBezTo>
                    <a:pt x="2155824" y="777899"/>
                    <a:pt x="2158667" y="774701"/>
                    <a:pt x="2162174" y="774701"/>
                  </a:cubicBezTo>
                  <a:close/>
                  <a:moveTo>
                    <a:pt x="2132806" y="774701"/>
                  </a:moveTo>
                  <a:cubicBezTo>
                    <a:pt x="2136752" y="774701"/>
                    <a:pt x="2139950" y="777899"/>
                    <a:pt x="2139950" y="781845"/>
                  </a:cubicBezTo>
                  <a:cubicBezTo>
                    <a:pt x="2139950" y="785791"/>
                    <a:pt x="2136752" y="788989"/>
                    <a:pt x="2132806" y="788989"/>
                  </a:cubicBezTo>
                  <a:cubicBezTo>
                    <a:pt x="2128860" y="788989"/>
                    <a:pt x="2125662" y="785791"/>
                    <a:pt x="2125662" y="781845"/>
                  </a:cubicBezTo>
                  <a:cubicBezTo>
                    <a:pt x="2125662" y="777899"/>
                    <a:pt x="2128860" y="774701"/>
                    <a:pt x="2132806" y="774701"/>
                  </a:cubicBezTo>
                  <a:close/>
                  <a:moveTo>
                    <a:pt x="2104231" y="774701"/>
                  </a:moveTo>
                  <a:cubicBezTo>
                    <a:pt x="2108177" y="774701"/>
                    <a:pt x="2111375" y="777899"/>
                    <a:pt x="2111375" y="781845"/>
                  </a:cubicBezTo>
                  <a:cubicBezTo>
                    <a:pt x="2111375" y="785791"/>
                    <a:pt x="2108177" y="788989"/>
                    <a:pt x="2104231" y="788989"/>
                  </a:cubicBezTo>
                  <a:cubicBezTo>
                    <a:pt x="2100285" y="788989"/>
                    <a:pt x="2097087" y="785791"/>
                    <a:pt x="2097087" y="781845"/>
                  </a:cubicBezTo>
                  <a:cubicBezTo>
                    <a:pt x="2097087" y="777899"/>
                    <a:pt x="2100285" y="774701"/>
                    <a:pt x="2104231" y="774701"/>
                  </a:cubicBezTo>
                  <a:close/>
                  <a:moveTo>
                    <a:pt x="2075656" y="774701"/>
                  </a:moveTo>
                  <a:cubicBezTo>
                    <a:pt x="2079602" y="774701"/>
                    <a:pt x="2082800" y="777899"/>
                    <a:pt x="2082800" y="781845"/>
                  </a:cubicBezTo>
                  <a:cubicBezTo>
                    <a:pt x="2082800" y="785791"/>
                    <a:pt x="2079602" y="788989"/>
                    <a:pt x="2075656" y="788989"/>
                  </a:cubicBezTo>
                  <a:cubicBezTo>
                    <a:pt x="2071710" y="788989"/>
                    <a:pt x="2068512" y="785791"/>
                    <a:pt x="2068512" y="781845"/>
                  </a:cubicBezTo>
                  <a:cubicBezTo>
                    <a:pt x="2068512" y="777899"/>
                    <a:pt x="2071710" y="774701"/>
                    <a:pt x="2075656" y="774701"/>
                  </a:cubicBezTo>
                  <a:close/>
                  <a:moveTo>
                    <a:pt x="2047081" y="774701"/>
                  </a:moveTo>
                  <a:cubicBezTo>
                    <a:pt x="2051027" y="774701"/>
                    <a:pt x="2054225" y="777899"/>
                    <a:pt x="2054225" y="781845"/>
                  </a:cubicBezTo>
                  <a:cubicBezTo>
                    <a:pt x="2054225" y="785791"/>
                    <a:pt x="2051027" y="788989"/>
                    <a:pt x="2047081" y="788989"/>
                  </a:cubicBezTo>
                  <a:cubicBezTo>
                    <a:pt x="2043135" y="788989"/>
                    <a:pt x="2039937" y="785791"/>
                    <a:pt x="2039937" y="781845"/>
                  </a:cubicBezTo>
                  <a:cubicBezTo>
                    <a:pt x="2039937" y="777899"/>
                    <a:pt x="2043135" y="774701"/>
                    <a:pt x="2047081" y="774701"/>
                  </a:cubicBezTo>
                  <a:close/>
                  <a:moveTo>
                    <a:pt x="2017712" y="774701"/>
                  </a:moveTo>
                  <a:cubicBezTo>
                    <a:pt x="2022096" y="774701"/>
                    <a:pt x="2025650" y="777899"/>
                    <a:pt x="2025650" y="781845"/>
                  </a:cubicBezTo>
                  <a:cubicBezTo>
                    <a:pt x="2025650" y="785791"/>
                    <a:pt x="2022096" y="788989"/>
                    <a:pt x="2017712" y="788989"/>
                  </a:cubicBezTo>
                  <a:cubicBezTo>
                    <a:pt x="2013328" y="788989"/>
                    <a:pt x="2009774" y="785791"/>
                    <a:pt x="2009774" y="781845"/>
                  </a:cubicBezTo>
                  <a:cubicBezTo>
                    <a:pt x="2009774" y="777899"/>
                    <a:pt x="2013328" y="774701"/>
                    <a:pt x="2017712" y="774701"/>
                  </a:cubicBezTo>
                  <a:close/>
                  <a:moveTo>
                    <a:pt x="1989931" y="774701"/>
                  </a:moveTo>
                  <a:cubicBezTo>
                    <a:pt x="1993877" y="774701"/>
                    <a:pt x="1997075" y="777899"/>
                    <a:pt x="1997075" y="781845"/>
                  </a:cubicBezTo>
                  <a:cubicBezTo>
                    <a:pt x="1997075" y="785791"/>
                    <a:pt x="1993877" y="788989"/>
                    <a:pt x="1989931" y="788989"/>
                  </a:cubicBezTo>
                  <a:cubicBezTo>
                    <a:pt x="1985985" y="788989"/>
                    <a:pt x="1982787" y="785791"/>
                    <a:pt x="1982787" y="781845"/>
                  </a:cubicBezTo>
                  <a:cubicBezTo>
                    <a:pt x="1982787" y="777899"/>
                    <a:pt x="1985985" y="774701"/>
                    <a:pt x="1989931" y="774701"/>
                  </a:cubicBezTo>
                  <a:close/>
                  <a:moveTo>
                    <a:pt x="1846262" y="774701"/>
                  </a:moveTo>
                  <a:cubicBezTo>
                    <a:pt x="1849769" y="774701"/>
                    <a:pt x="1852612" y="777899"/>
                    <a:pt x="1852612" y="781845"/>
                  </a:cubicBezTo>
                  <a:cubicBezTo>
                    <a:pt x="1852612" y="785791"/>
                    <a:pt x="1849769" y="788989"/>
                    <a:pt x="1846262" y="788989"/>
                  </a:cubicBezTo>
                  <a:cubicBezTo>
                    <a:pt x="1842755" y="788989"/>
                    <a:pt x="1839912" y="785791"/>
                    <a:pt x="1839912" y="781845"/>
                  </a:cubicBezTo>
                  <a:cubicBezTo>
                    <a:pt x="1839912" y="777899"/>
                    <a:pt x="1842755" y="774701"/>
                    <a:pt x="1846262" y="774701"/>
                  </a:cubicBezTo>
                  <a:close/>
                  <a:moveTo>
                    <a:pt x="1759743" y="774701"/>
                  </a:moveTo>
                  <a:cubicBezTo>
                    <a:pt x="1763689" y="774701"/>
                    <a:pt x="1766887" y="777899"/>
                    <a:pt x="1766887" y="781845"/>
                  </a:cubicBezTo>
                  <a:cubicBezTo>
                    <a:pt x="1766887" y="785791"/>
                    <a:pt x="1763689" y="788989"/>
                    <a:pt x="1759743" y="788989"/>
                  </a:cubicBezTo>
                  <a:cubicBezTo>
                    <a:pt x="1755797" y="788989"/>
                    <a:pt x="1752599" y="785791"/>
                    <a:pt x="1752599" y="781845"/>
                  </a:cubicBezTo>
                  <a:cubicBezTo>
                    <a:pt x="1752599" y="777899"/>
                    <a:pt x="1755797" y="774701"/>
                    <a:pt x="1759743" y="774701"/>
                  </a:cubicBezTo>
                  <a:close/>
                  <a:moveTo>
                    <a:pt x="1731168" y="774701"/>
                  </a:moveTo>
                  <a:cubicBezTo>
                    <a:pt x="1735114" y="774701"/>
                    <a:pt x="1738312" y="777899"/>
                    <a:pt x="1738312" y="781845"/>
                  </a:cubicBezTo>
                  <a:cubicBezTo>
                    <a:pt x="1738312" y="785791"/>
                    <a:pt x="1735114" y="788989"/>
                    <a:pt x="1731168" y="788989"/>
                  </a:cubicBezTo>
                  <a:cubicBezTo>
                    <a:pt x="1727222" y="788989"/>
                    <a:pt x="1724024" y="785791"/>
                    <a:pt x="1724024" y="781845"/>
                  </a:cubicBezTo>
                  <a:cubicBezTo>
                    <a:pt x="1724024" y="777899"/>
                    <a:pt x="1727222" y="774701"/>
                    <a:pt x="1731168" y="774701"/>
                  </a:cubicBezTo>
                  <a:close/>
                  <a:moveTo>
                    <a:pt x="1701800" y="774701"/>
                  </a:moveTo>
                  <a:cubicBezTo>
                    <a:pt x="1706184" y="774701"/>
                    <a:pt x="1709738" y="777899"/>
                    <a:pt x="1709738" y="781845"/>
                  </a:cubicBezTo>
                  <a:cubicBezTo>
                    <a:pt x="1709738" y="785791"/>
                    <a:pt x="1706184" y="788989"/>
                    <a:pt x="1701800" y="788989"/>
                  </a:cubicBezTo>
                  <a:cubicBezTo>
                    <a:pt x="1697416" y="788989"/>
                    <a:pt x="1693862" y="785791"/>
                    <a:pt x="1693862" y="781845"/>
                  </a:cubicBezTo>
                  <a:cubicBezTo>
                    <a:pt x="1693862" y="777899"/>
                    <a:pt x="1697416" y="774701"/>
                    <a:pt x="1701800" y="774701"/>
                  </a:cubicBezTo>
                  <a:close/>
                  <a:moveTo>
                    <a:pt x="1674018" y="774701"/>
                  </a:moveTo>
                  <a:cubicBezTo>
                    <a:pt x="1677964" y="774701"/>
                    <a:pt x="1681162" y="777899"/>
                    <a:pt x="1681162" y="781845"/>
                  </a:cubicBezTo>
                  <a:cubicBezTo>
                    <a:pt x="1681162" y="785791"/>
                    <a:pt x="1677964" y="788989"/>
                    <a:pt x="1674018" y="788989"/>
                  </a:cubicBezTo>
                  <a:cubicBezTo>
                    <a:pt x="1670072" y="788989"/>
                    <a:pt x="1666874" y="785791"/>
                    <a:pt x="1666874" y="781845"/>
                  </a:cubicBezTo>
                  <a:cubicBezTo>
                    <a:pt x="1666874" y="777899"/>
                    <a:pt x="1670072" y="774701"/>
                    <a:pt x="1674018" y="774701"/>
                  </a:cubicBezTo>
                  <a:close/>
                  <a:moveTo>
                    <a:pt x="1644649" y="774701"/>
                  </a:moveTo>
                  <a:cubicBezTo>
                    <a:pt x="1648156" y="774701"/>
                    <a:pt x="1650999" y="777899"/>
                    <a:pt x="1650999" y="781845"/>
                  </a:cubicBezTo>
                  <a:cubicBezTo>
                    <a:pt x="1650999" y="785791"/>
                    <a:pt x="1648156" y="788989"/>
                    <a:pt x="1644649" y="788989"/>
                  </a:cubicBezTo>
                  <a:cubicBezTo>
                    <a:pt x="1641142" y="788989"/>
                    <a:pt x="1638299" y="785791"/>
                    <a:pt x="1638299" y="781845"/>
                  </a:cubicBezTo>
                  <a:cubicBezTo>
                    <a:pt x="1638299" y="777899"/>
                    <a:pt x="1641142" y="774701"/>
                    <a:pt x="1644649" y="774701"/>
                  </a:cubicBezTo>
                  <a:close/>
                  <a:moveTo>
                    <a:pt x="1615281" y="774701"/>
                  </a:moveTo>
                  <a:cubicBezTo>
                    <a:pt x="1619227" y="774701"/>
                    <a:pt x="1622425" y="777899"/>
                    <a:pt x="1622425" y="781845"/>
                  </a:cubicBezTo>
                  <a:cubicBezTo>
                    <a:pt x="1622425" y="785791"/>
                    <a:pt x="1619227" y="788989"/>
                    <a:pt x="1615281" y="788989"/>
                  </a:cubicBezTo>
                  <a:cubicBezTo>
                    <a:pt x="1611335" y="788989"/>
                    <a:pt x="1608137" y="785791"/>
                    <a:pt x="1608137" y="781845"/>
                  </a:cubicBezTo>
                  <a:cubicBezTo>
                    <a:pt x="1608137" y="777899"/>
                    <a:pt x="1611335" y="774701"/>
                    <a:pt x="1615281" y="774701"/>
                  </a:cubicBezTo>
                  <a:close/>
                  <a:moveTo>
                    <a:pt x="1587500" y="774701"/>
                  </a:moveTo>
                  <a:cubicBezTo>
                    <a:pt x="1591884" y="774701"/>
                    <a:pt x="1595438" y="777899"/>
                    <a:pt x="1595438" y="781845"/>
                  </a:cubicBezTo>
                  <a:cubicBezTo>
                    <a:pt x="1595438" y="785791"/>
                    <a:pt x="1591884" y="788989"/>
                    <a:pt x="1587500" y="788989"/>
                  </a:cubicBezTo>
                  <a:cubicBezTo>
                    <a:pt x="1583116" y="788989"/>
                    <a:pt x="1579562" y="785791"/>
                    <a:pt x="1579562" y="781845"/>
                  </a:cubicBezTo>
                  <a:cubicBezTo>
                    <a:pt x="1579562" y="777899"/>
                    <a:pt x="1583116" y="774701"/>
                    <a:pt x="1587500" y="774701"/>
                  </a:cubicBezTo>
                  <a:close/>
                  <a:moveTo>
                    <a:pt x="1558925" y="774701"/>
                  </a:moveTo>
                  <a:cubicBezTo>
                    <a:pt x="1563309" y="774701"/>
                    <a:pt x="1566863" y="777899"/>
                    <a:pt x="1566863" y="781845"/>
                  </a:cubicBezTo>
                  <a:cubicBezTo>
                    <a:pt x="1566863" y="785791"/>
                    <a:pt x="1563309" y="788989"/>
                    <a:pt x="1558925" y="788989"/>
                  </a:cubicBezTo>
                  <a:cubicBezTo>
                    <a:pt x="1554541" y="788989"/>
                    <a:pt x="1550987" y="785791"/>
                    <a:pt x="1550987" y="781845"/>
                  </a:cubicBezTo>
                  <a:cubicBezTo>
                    <a:pt x="1550987" y="777899"/>
                    <a:pt x="1554541" y="774701"/>
                    <a:pt x="1558925" y="774701"/>
                  </a:cubicBezTo>
                  <a:close/>
                  <a:moveTo>
                    <a:pt x="869157" y="774700"/>
                  </a:moveTo>
                  <a:cubicBezTo>
                    <a:pt x="873103" y="774700"/>
                    <a:pt x="876301" y="777898"/>
                    <a:pt x="876301" y="781844"/>
                  </a:cubicBezTo>
                  <a:cubicBezTo>
                    <a:pt x="876301" y="785790"/>
                    <a:pt x="873103" y="788988"/>
                    <a:pt x="869157" y="788988"/>
                  </a:cubicBezTo>
                  <a:cubicBezTo>
                    <a:pt x="865211" y="788988"/>
                    <a:pt x="862013" y="785790"/>
                    <a:pt x="862013" y="781844"/>
                  </a:cubicBezTo>
                  <a:cubicBezTo>
                    <a:pt x="862013" y="777898"/>
                    <a:pt x="865211" y="774700"/>
                    <a:pt x="869157" y="774700"/>
                  </a:cubicBezTo>
                  <a:close/>
                  <a:moveTo>
                    <a:pt x="840582" y="774700"/>
                  </a:moveTo>
                  <a:cubicBezTo>
                    <a:pt x="844528" y="774700"/>
                    <a:pt x="847726" y="777898"/>
                    <a:pt x="847726" y="781844"/>
                  </a:cubicBezTo>
                  <a:cubicBezTo>
                    <a:pt x="847726" y="785790"/>
                    <a:pt x="844528" y="788988"/>
                    <a:pt x="840582" y="788988"/>
                  </a:cubicBezTo>
                  <a:cubicBezTo>
                    <a:pt x="836636" y="788988"/>
                    <a:pt x="833438" y="785790"/>
                    <a:pt x="833438" y="781844"/>
                  </a:cubicBezTo>
                  <a:cubicBezTo>
                    <a:pt x="833438" y="777898"/>
                    <a:pt x="836636" y="774700"/>
                    <a:pt x="840582" y="774700"/>
                  </a:cubicBezTo>
                  <a:close/>
                  <a:moveTo>
                    <a:pt x="812007" y="774700"/>
                  </a:moveTo>
                  <a:cubicBezTo>
                    <a:pt x="815953" y="774700"/>
                    <a:pt x="819151" y="777898"/>
                    <a:pt x="819151" y="781844"/>
                  </a:cubicBezTo>
                  <a:cubicBezTo>
                    <a:pt x="819151" y="785790"/>
                    <a:pt x="815953" y="788988"/>
                    <a:pt x="812007" y="788988"/>
                  </a:cubicBezTo>
                  <a:cubicBezTo>
                    <a:pt x="808061" y="788988"/>
                    <a:pt x="804863" y="785790"/>
                    <a:pt x="804863" y="781844"/>
                  </a:cubicBezTo>
                  <a:cubicBezTo>
                    <a:pt x="804863" y="777898"/>
                    <a:pt x="808061" y="774700"/>
                    <a:pt x="812007" y="774700"/>
                  </a:cubicBezTo>
                  <a:close/>
                  <a:moveTo>
                    <a:pt x="783432" y="774700"/>
                  </a:moveTo>
                  <a:cubicBezTo>
                    <a:pt x="787378" y="774700"/>
                    <a:pt x="790576" y="777898"/>
                    <a:pt x="790576" y="781844"/>
                  </a:cubicBezTo>
                  <a:cubicBezTo>
                    <a:pt x="790576" y="785790"/>
                    <a:pt x="787378" y="788988"/>
                    <a:pt x="783432" y="788988"/>
                  </a:cubicBezTo>
                  <a:cubicBezTo>
                    <a:pt x="779486" y="788988"/>
                    <a:pt x="776288" y="785790"/>
                    <a:pt x="776288" y="781844"/>
                  </a:cubicBezTo>
                  <a:cubicBezTo>
                    <a:pt x="776288" y="777898"/>
                    <a:pt x="779486" y="774700"/>
                    <a:pt x="783432" y="774700"/>
                  </a:cubicBezTo>
                  <a:close/>
                  <a:moveTo>
                    <a:pt x="754063" y="774700"/>
                  </a:moveTo>
                  <a:cubicBezTo>
                    <a:pt x="758447" y="774700"/>
                    <a:pt x="762001" y="777898"/>
                    <a:pt x="762001" y="781844"/>
                  </a:cubicBezTo>
                  <a:cubicBezTo>
                    <a:pt x="762001" y="785790"/>
                    <a:pt x="758447" y="788988"/>
                    <a:pt x="754063" y="788988"/>
                  </a:cubicBezTo>
                  <a:cubicBezTo>
                    <a:pt x="749679" y="788988"/>
                    <a:pt x="746125" y="785790"/>
                    <a:pt x="746125" y="781844"/>
                  </a:cubicBezTo>
                  <a:cubicBezTo>
                    <a:pt x="746125" y="777898"/>
                    <a:pt x="749679" y="774700"/>
                    <a:pt x="754063" y="774700"/>
                  </a:cubicBezTo>
                  <a:close/>
                  <a:moveTo>
                    <a:pt x="726282" y="774700"/>
                  </a:moveTo>
                  <a:cubicBezTo>
                    <a:pt x="730228" y="774700"/>
                    <a:pt x="733426" y="777898"/>
                    <a:pt x="733426" y="781844"/>
                  </a:cubicBezTo>
                  <a:cubicBezTo>
                    <a:pt x="733426" y="785790"/>
                    <a:pt x="730228" y="788988"/>
                    <a:pt x="726282" y="788988"/>
                  </a:cubicBezTo>
                  <a:cubicBezTo>
                    <a:pt x="722336" y="788988"/>
                    <a:pt x="719138" y="785790"/>
                    <a:pt x="719138" y="781844"/>
                  </a:cubicBezTo>
                  <a:cubicBezTo>
                    <a:pt x="719138" y="777898"/>
                    <a:pt x="722336" y="774700"/>
                    <a:pt x="726282" y="774700"/>
                  </a:cubicBezTo>
                  <a:close/>
                  <a:moveTo>
                    <a:pt x="696913" y="774700"/>
                  </a:moveTo>
                  <a:cubicBezTo>
                    <a:pt x="700420" y="774700"/>
                    <a:pt x="703263" y="777898"/>
                    <a:pt x="703263" y="781844"/>
                  </a:cubicBezTo>
                  <a:cubicBezTo>
                    <a:pt x="703263" y="785790"/>
                    <a:pt x="700420" y="788988"/>
                    <a:pt x="696913" y="788988"/>
                  </a:cubicBezTo>
                  <a:cubicBezTo>
                    <a:pt x="693406" y="788988"/>
                    <a:pt x="690563" y="785790"/>
                    <a:pt x="690563" y="781844"/>
                  </a:cubicBezTo>
                  <a:cubicBezTo>
                    <a:pt x="690563" y="777898"/>
                    <a:pt x="693406" y="774700"/>
                    <a:pt x="696913" y="774700"/>
                  </a:cubicBezTo>
                  <a:close/>
                  <a:moveTo>
                    <a:pt x="667544" y="774700"/>
                  </a:moveTo>
                  <a:cubicBezTo>
                    <a:pt x="671490" y="774700"/>
                    <a:pt x="674688" y="777898"/>
                    <a:pt x="674688" y="781844"/>
                  </a:cubicBezTo>
                  <a:cubicBezTo>
                    <a:pt x="674688" y="785790"/>
                    <a:pt x="671490" y="788988"/>
                    <a:pt x="667544" y="788988"/>
                  </a:cubicBezTo>
                  <a:cubicBezTo>
                    <a:pt x="663598" y="788988"/>
                    <a:pt x="660400" y="785790"/>
                    <a:pt x="660400" y="781844"/>
                  </a:cubicBezTo>
                  <a:cubicBezTo>
                    <a:pt x="660400" y="777898"/>
                    <a:pt x="663598" y="774700"/>
                    <a:pt x="667544" y="774700"/>
                  </a:cubicBezTo>
                  <a:close/>
                  <a:moveTo>
                    <a:pt x="639763" y="774700"/>
                  </a:moveTo>
                  <a:cubicBezTo>
                    <a:pt x="644147" y="774700"/>
                    <a:pt x="647701" y="777898"/>
                    <a:pt x="647701" y="781844"/>
                  </a:cubicBezTo>
                  <a:cubicBezTo>
                    <a:pt x="647701" y="785790"/>
                    <a:pt x="644147" y="788988"/>
                    <a:pt x="639763" y="788988"/>
                  </a:cubicBezTo>
                  <a:cubicBezTo>
                    <a:pt x="635379" y="788988"/>
                    <a:pt x="631825" y="785790"/>
                    <a:pt x="631825" y="781844"/>
                  </a:cubicBezTo>
                  <a:cubicBezTo>
                    <a:pt x="631825" y="777898"/>
                    <a:pt x="635379" y="774700"/>
                    <a:pt x="639763" y="774700"/>
                  </a:cubicBezTo>
                  <a:close/>
                  <a:moveTo>
                    <a:pt x="610394" y="774700"/>
                  </a:moveTo>
                  <a:cubicBezTo>
                    <a:pt x="614340" y="774700"/>
                    <a:pt x="617538" y="777898"/>
                    <a:pt x="617538" y="781844"/>
                  </a:cubicBezTo>
                  <a:cubicBezTo>
                    <a:pt x="617538" y="785790"/>
                    <a:pt x="614340" y="788988"/>
                    <a:pt x="610394" y="788988"/>
                  </a:cubicBezTo>
                  <a:cubicBezTo>
                    <a:pt x="606448" y="788988"/>
                    <a:pt x="603250" y="785790"/>
                    <a:pt x="603250" y="781844"/>
                  </a:cubicBezTo>
                  <a:cubicBezTo>
                    <a:pt x="603250" y="777898"/>
                    <a:pt x="606448" y="774700"/>
                    <a:pt x="610394" y="774700"/>
                  </a:cubicBezTo>
                  <a:close/>
                  <a:moveTo>
                    <a:pt x="582613" y="774700"/>
                  </a:moveTo>
                  <a:cubicBezTo>
                    <a:pt x="586120" y="774700"/>
                    <a:pt x="588963" y="777898"/>
                    <a:pt x="588963" y="781844"/>
                  </a:cubicBezTo>
                  <a:cubicBezTo>
                    <a:pt x="588963" y="785790"/>
                    <a:pt x="586120" y="788988"/>
                    <a:pt x="582613" y="788988"/>
                  </a:cubicBezTo>
                  <a:cubicBezTo>
                    <a:pt x="579106" y="788988"/>
                    <a:pt x="576263" y="785790"/>
                    <a:pt x="576263" y="781844"/>
                  </a:cubicBezTo>
                  <a:cubicBezTo>
                    <a:pt x="576263" y="777898"/>
                    <a:pt x="579106" y="774700"/>
                    <a:pt x="582613" y="774700"/>
                  </a:cubicBezTo>
                  <a:close/>
                  <a:moveTo>
                    <a:pt x="553244" y="774700"/>
                  </a:moveTo>
                  <a:cubicBezTo>
                    <a:pt x="557190" y="774700"/>
                    <a:pt x="560388" y="777898"/>
                    <a:pt x="560388" y="781844"/>
                  </a:cubicBezTo>
                  <a:cubicBezTo>
                    <a:pt x="560388" y="785790"/>
                    <a:pt x="557190" y="788988"/>
                    <a:pt x="553244" y="788988"/>
                  </a:cubicBezTo>
                  <a:cubicBezTo>
                    <a:pt x="549298" y="788988"/>
                    <a:pt x="546100" y="785790"/>
                    <a:pt x="546100" y="781844"/>
                  </a:cubicBezTo>
                  <a:cubicBezTo>
                    <a:pt x="546100" y="777898"/>
                    <a:pt x="549298" y="774700"/>
                    <a:pt x="553244" y="774700"/>
                  </a:cubicBezTo>
                  <a:close/>
                  <a:moveTo>
                    <a:pt x="524669" y="774700"/>
                  </a:moveTo>
                  <a:cubicBezTo>
                    <a:pt x="528615" y="774700"/>
                    <a:pt x="531813" y="777898"/>
                    <a:pt x="531813" y="781844"/>
                  </a:cubicBezTo>
                  <a:cubicBezTo>
                    <a:pt x="531813" y="785790"/>
                    <a:pt x="528615" y="788988"/>
                    <a:pt x="524669" y="788988"/>
                  </a:cubicBezTo>
                  <a:cubicBezTo>
                    <a:pt x="520723" y="788988"/>
                    <a:pt x="517525" y="785790"/>
                    <a:pt x="517525" y="781844"/>
                  </a:cubicBezTo>
                  <a:cubicBezTo>
                    <a:pt x="517525" y="777898"/>
                    <a:pt x="520723" y="774700"/>
                    <a:pt x="524669" y="774700"/>
                  </a:cubicBezTo>
                  <a:close/>
                  <a:moveTo>
                    <a:pt x="2994818" y="746126"/>
                  </a:moveTo>
                  <a:cubicBezTo>
                    <a:pt x="2998764" y="746126"/>
                    <a:pt x="3001962" y="749324"/>
                    <a:pt x="3001962" y="753270"/>
                  </a:cubicBezTo>
                  <a:cubicBezTo>
                    <a:pt x="3001962" y="757216"/>
                    <a:pt x="2998764" y="760414"/>
                    <a:pt x="2994818" y="760414"/>
                  </a:cubicBezTo>
                  <a:cubicBezTo>
                    <a:pt x="2990872" y="760414"/>
                    <a:pt x="2987674" y="757216"/>
                    <a:pt x="2987674" y="753270"/>
                  </a:cubicBezTo>
                  <a:cubicBezTo>
                    <a:pt x="2987674" y="749324"/>
                    <a:pt x="2990872" y="746126"/>
                    <a:pt x="2994818" y="746126"/>
                  </a:cubicBezTo>
                  <a:close/>
                  <a:moveTo>
                    <a:pt x="2965450" y="746126"/>
                  </a:moveTo>
                  <a:cubicBezTo>
                    <a:pt x="2969834" y="746126"/>
                    <a:pt x="2973388" y="749324"/>
                    <a:pt x="2973388" y="753270"/>
                  </a:cubicBezTo>
                  <a:cubicBezTo>
                    <a:pt x="2973388" y="757216"/>
                    <a:pt x="2969834" y="760414"/>
                    <a:pt x="2965450" y="760414"/>
                  </a:cubicBezTo>
                  <a:cubicBezTo>
                    <a:pt x="2961066" y="760414"/>
                    <a:pt x="2957512" y="757216"/>
                    <a:pt x="2957512" y="753270"/>
                  </a:cubicBezTo>
                  <a:cubicBezTo>
                    <a:pt x="2957512" y="749324"/>
                    <a:pt x="2961066" y="746126"/>
                    <a:pt x="2965450" y="746126"/>
                  </a:cubicBezTo>
                  <a:close/>
                  <a:moveTo>
                    <a:pt x="2937668" y="746126"/>
                  </a:moveTo>
                  <a:cubicBezTo>
                    <a:pt x="2941614" y="746126"/>
                    <a:pt x="2944812" y="749324"/>
                    <a:pt x="2944812" y="753270"/>
                  </a:cubicBezTo>
                  <a:cubicBezTo>
                    <a:pt x="2944812" y="757216"/>
                    <a:pt x="2941614" y="760414"/>
                    <a:pt x="2937668" y="760414"/>
                  </a:cubicBezTo>
                  <a:cubicBezTo>
                    <a:pt x="2933722" y="760414"/>
                    <a:pt x="2930524" y="757216"/>
                    <a:pt x="2930524" y="753270"/>
                  </a:cubicBezTo>
                  <a:cubicBezTo>
                    <a:pt x="2930524" y="749324"/>
                    <a:pt x="2933722" y="746126"/>
                    <a:pt x="2937668" y="746126"/>
                  </a:cubicBezTo>
                  <a:close/>
                  <a:moveTo>
                    <a:pt x="2909093" y="746126"/>
                  </a:moveTo>
                  <a:cubicBezTo>
                    <a:pt x="2913039" y="746126"/>
                    <a:pt x="2916237" y="749324"/>
                    <a:pt x="2916237" y="753270"/>
                  </a:cubicBezTo>
                  <a:cubicBezTo>
                    <a:pt x="2916237" y="757216"/>
                    <a:pt x="2913039" y="760414"/>
                    <a:pt x="2909093" y="760414"/>
                  </a:cubicBezTo>
                  <a:cubicBezTo>
                    <a:pt x="2905147" y="760414"/>
                    <a:pt x="2901949" y="757216"/>
                    <a:pt x="2901949" y="753270"/>
                  </a:cubicBezTo>
                  <a:cubicBezTo>
                    <a:pt x="2901949" y="749324"/>
                    <a:pt x="2905147" y="746126"/>
                    <a:pt x="2909093" y="746126"/>
                  </a:cubicBezTo>
                  <a:close/>
                  <a:moveTo>
                    <a:pt x="2879724" y="746126"/>
                  </a:moveTo>
                  <a:cubicBezTo>
                    <a:pt x="2883231" y="746126"/>
                    <a:pt x="2886074" y="749324"/>
                    <a:pt x="2886074" y="753270"/>
                  </a:cubicBezTo>
                  <a:cubicBezTo>
                    <a:pt x="2886074" y="757216"/>
                    <a:pt x="2883231" y="760414"/>
                    <a:pt x="2879724" y="760414"/>
                  </a:cubicBezTo>
                  <a:cubicBezTo>
                    <a:pt x="2876217" y="760414"/>
                    <a:pt x="2873374" y="757216"/>
                    <a:pt x="2873374" y="753270"/>
                  </a:cubicBezTo>
                  <a:cubicBezTo>
                    <a:pt x="2873374" y="749324"/>
                    <a:pt x="2876217" y="746126"/>
                    <a:pt x="2879724" y="746126"/>
                  </a:cubicBezTo>
                  <a:close/>
                  <a:moveTo>
                    <a:pt x="2764631" y="746126"/>
                  </a:moveTo>
                  <a:cubicBezTo>
                    <a:pt x="2768577" y="746126"/>
                    <a:pt x="2771775" y="749324"/>
                    <a:pt x="2771775" y="753270"/>
                  </a:cubicBezTo>
                  <a:cubicBezTo>
                    <a:pt x="2771775" y="757216"/>
                    <a:pt x="2768577" y="760414"/>
                    <a:pt x="2764631" y="760414"/>
                  </a:cubicBezTo>
                  <a:cubicBezTo>
                    <a:pt x="2760685" y="760414"/>
                    <a:pt x="2757487" y="757216"/>
                    <a:pt x="2757487" y="753270"/>
                  </a:cubicBezTo>
                  <a:cubicBezTo>
                    <a:pt x="2757487" y="749324"/>
                    <a:pt x="2760685" y="746126"/>
                    <a:pt x="2764631" y="746126"/>
                  </a:cubicBezTo>
                  <a:close/>
                  <a:moveTo>
                    <a:pt x="2736056" y="746126"/>
                  </a:moveTo>
                  <a:cubicBezTo>
                    <a:pt x="2740002" y="746126"/>
                    <a:pt x="2743200" y="749324"/>
                    <a:pt x="2743200" y="753270"/>
                  </a:cubicBezTo>
                  <a:cubicBezTo>
                    <a:pt x="2743200" y="757216"/>
                    <a:pt x="2740002" y="760414"/>
                    <a:pt x="2736056" y="760414"/>
                  </a:cubicBezTo>
                  <a:cubicBezTo>
                    <a:pt x="2732110" y="760414"/>
                    <a:pt x="2728912" y="757216"/>
                    <a:pt x="2728912" y="753270"/>
                  </a:cubicBezTo>
                  <a:cubicBezTo>
                    <a:pt x="2728912" y="749324"/>
                    <a:pt x="2732110" y="746126"/>
                    <a:pt x="2736056" y="746126"/>
                  </a:cubicBezTo>
                  <a:close/>
                  <a:moveTo>
                    <a:pt x="2707481" y="746126"/>
                  </a:moveTo>
                  <a:cubicBezTo>
                    <a:pt x="2711427" y="746126"/>
                    <a:pt x="2714625" y="749324"/>
                    <a:pt x="2714625" y="753270"/>
                  </a:cubicBezTo>
                  <a:cubicBezTo>
                    <a:pt x="2714625" y="757216"/>
                    <a:pt x="2711427" y="760414"/>
                    <a:pt x="2707481" y="760414"/>
                  </a:cubicBezTo>
                  <a:cubicBezTo>
                    <a:pt x="2703535" y="760414"/>
                    <a:pt x="2700337" y="757216"/>
                    <a:pt x="2700337" y="753270"/>
                  </a:cubicBezTo>
                  <a:cubicBezTo>
                    <a:pt x="2700337" y="749324"/>
                    <a:pt x="2703535" y="746126"/>
                    <a:pt x="2707481" y="746126"/>
                  </a:cubicBezTo>
                  <a:close/>
                  <a:moveTo>
                    <a:pt x="2678906" y="746126"/>
                  </a:moveTo>
                  <a:cubicBezTo>
                    <a:pt x="2682852" y="746126"/>
                    <a:pt x="2686050" y="749324"/>
                    <a:pt x="2686050" y="753270"/>
                  </a:cubicBezTo>
                  <a:cubicBezTo>
                    <a:pt x="2686050" y="757216"/>
                    <a:pt x="2682852" y="760414"/>
                    <a:pt x="2678906" y="760414"/>
                  </a:cubicBezTo>
                  <a:cubicBezTo>
                    <a:pt x="2674960" y="760414"/>
                    <a:pt x="2671762" y="757216"/>
                    <a:pt x="2671762" y="753270"/>
                  </a:cubicBezTo>
                  <a:cubicBezTo>
                    <a:pt x="2671762" y="749324"/>
                    <a:pt x="2674960" y="746126"/>
                    <a:pt x="2678906" y="746126"/>
                  </a:cubicBezTo>
                  <a:close/>
                  <a:moveTo>
                    <a:pt x="2649537" y="746126"/>
                  </a:moveTo>
                  <a:cubicBezTo>
                    <a:pt x="2653921" y="746126"/>
                    <a:pt x="2657475" y="749324"/>
                    <a:pt x="2657475" y="753270"/>
                  </a:cubicBezTo>
                  <a:cubicBezTo>
                    <a:pt x="2657475" y="757216"/>
                    <a:pt x="2653921" y="760414"/>
                    <a:pt x="2649537" y="760414"/>
                  </a:cubicBezTo>
                  <a:cubicBezTo>
                    <a:pt x="2645153" y="760414"/>
                    <a:pt x="2641599" y="757216"/>
                    <a:pt x="2641599" y="753270"/>
                  </a:cubicBezTo>
                  <a:cubicBezTo>
                    <a:pt x="2641599" y="749324"/>
                    <a:pt x="2645153" y="746126"/>
                    <a:pt x="2649537" y="746126"/>
                  </a:cubicBezTo>
                  <a:close/>
                  <a:moveTo>
                    <a:pt x="2621756" y="746126"/>
                  </a:moveTo>
                  <a:cubicBezTo>
                    <a:pt x="2625702" y="746126"/>
                    <a:pt x="2628900" y="749324"/>
                    <a:pt x="2628900" y="753270"/>
                  </a:cubicBezTo>
                  <a:cubicBezTo>
                    <a:pt x="2628900" y="757216"/>
                    <a:pt x="2625702" y="760414"/>
                    <a:pt x="2621756" y="760414"/>
                  </a:cubicBezTo>
                  <a:cubicBezTo>
                    <a:pt x="2617810" y="760414"/>
                    <a:pt x="2614612" y="757216"/>
                    <a:pt x="2614612" y="753270"/>
                  </a:cubicBezTo>
                  <a:cubicBezTo>
                    <a:pt x="2614612" y="749324"/>
                    <a:pt x="2617810" y="746126"/>
                    <a:pt x="2621756" y="746126"/>
                  </a:cubicBezTo>
                  <a:close/>
                  <a:moveTo>
                    <a:pt x="2593181" y="746126"/>
                  </a:moveTo>
                  <a:cubicBezTo>
                    <a:pt x="2597127" y="746126"/>
                    <a:pt x="2600325" y="749324"/>
                    <a:pt x="2600325" y="753270"/>
                  </a:cubicBezTo>
                  <a:cubicBezTo>
                    <a:pt x="2600325" y="757216"/>
                    <a:pt x="2597127" y="760414"/>
                    <a:pt x="2593181" y="760414"/>
                  </a:cubicBezTo>
                  <a:cubicBezTo>
                    <a:pt x="2589235" y="760414"/>
                    <a:pt x="2586037" y="757216"/>
                    <a:pt x="2586037" y="753270"/>
                  </a:cubicBezTo>
                  <a:cubicBezTo>
                    <a:pt x="2586037" y="749324"/>
                    <a:pt x="2589235" y="746126"/>
                    <a:pt x="2593181" y="746126"/>
                  </a:cubicBezTo>
                  <a:close/>
                  <a:moveTo>
                    <a:pt x="2563812" y="746126"/>
                  </a:moveTo>
                  <a:cubicBezTo>
                    <a:pt x="2567319" y="746126"/>
                    <a:pt x="2570162" y="749324"/>
                    <a:pt x="2570162" y="753270"/>
                  </a:cubicBezTo>
                  <a:cubicBezTo>
                    <a:pt x="2570162" y="757216"/>
                    <a:pt x="2567319" y="760414"/>
                    <a:pt x="2563812" y="760414"/>
                  </a:cubicBezTo>
                  <a:cubicBezTo>
                    <a:pt x="2560305" y="760414"/>
                    <a:pt x="2557462" y="757216"/>
                    <a:pt x="2557462" y="753270"/>
                  </a:cubicBezTo>
                  <a:cubicBezTo>
                    <a:pt x="2557462" y="749324"/>
                    <a:pt x="2560305" y="746126"/>
                    <a:pt x="2563812" y="746126"/>
                  </a:cubicBezTo>
                  <a:close/>
                  <a:moveTo>
                    <a:pt x="2535237" y="746126"/>
                  </a:moveTo>
                  <a:cubicBezTo>
                    <a:pt x="2539621" y="746126"/>
                    <a:pt x="2543175" y="749324"/>
                    <a:pt x="2543175" y="753270"/>
                  </a:cubicBezTo>
                  <a:cubicBezTo>
                    <a:pt x="2543175" y="757216"/>
                    <a:pt x="2539621" y="760414"/>
                    <a:pt x="2535237" y="760414"/>
                  </a:cubicBezTo>
                  <a:cubicBezTo>
                    <a:pt x="2530853" y="760414"/>
                    <a:pt x="2527299" y="757216"/>
                    <a:pt x="2527299" y="753270"/>
                  </a:cubicBezTo>
                  <a:cubicBezTo>
                    <a:pt x="2527299" y="749324"/>
                    <a:pt x="2530853" y="746126"/>
                    <a:pt x="2535237" y="746126"/>
                  </a:cubicBezTo>
                  <a:close/>
                  <a:moveTo>
                    <a:pt x="2506662" y="746126"/>
                  </a:moveTo>
                  <a:cubicBezTo>
                    <a:pt x="2511046" y="746126"/>
                    <a:pt x="2514600" y="749324"/>
                    <a:pt x="2514600" y="753270"/>
                  </a:cubicBezTo>
                  <a:cubicBezTo>
                    <a:pt x="2514600" y="757216"/>
                    <a:pt x="2511046" y="760414"/>
                    <a:pt x="2506662" y="760414"/>
                  </a:cubicBezTo>
                  <a:cubicBezTo>
                    <a:pt x="2502278" y="760414"/>
                    <a:pt x="2498724" y="757216"/>
                    <a:pt x="2498724" y="753270"/>
                  </a:cubicBezTo>
                  <a:cubicBezTo>
                    <a:pt x="2498724" y="749324"/>
                    <a:pt x="2502278" y="746126"/>
                    <a:pt x="2506662" y="746126"/>
                  </a:cubicBezTo>
                  <a:close/>
                  <a:moveTo>
                    <a:pt x="2477293" y="746126"/>
                  </a:moveTo>
                  <a:cubicBezTo>
                    <a:pt x="2481239" y="746126"/>
                    <a:pt x="2484437" y="749324"/>
                    <a:pt x="2484437" y="753270"/>
                  </a:cubicBezTo>
                  <a:cubicBezTo>
                    <a:pt x="2484437" y="757216"/>
                    <a:pt x="2481239" y="760414"/>
                    <a:pt x="2477293" y="760414"/>
                  </a:cubicBezTo>
                  <a:cubicBezTo>
                    <a:pt x="2473347" y="760414"/>
                    <a:pt x="2470149" y="757216"/>
                    <a:pt x="2470149" y="753270"/>
                  </a:cubicBezTo>
                  <a:cubicBezTo>
                    <a:pt x="2470149" y="749324"/>
                    <a:pt x="2473347" y="746126"/>
                    <a:pt x="2477293" y="746126"/>
                  </a:cubicBezTo>
                  <a:close/>
                  <a:moveTo>
                    <a:pt x="2448718" y="746126"/>
                  </a:moveTo>
                  <a:cubicBezTo>
                    <a:pt x="2452664" y="746126"/>
                    <a:pt x="2455862" y="749324"/>
                    <a:pt x="2455862" y="753270"/>
                  </a:cubicBezTo>
                  <a:cubicBezTo>
                    <a:pt x="2455862" y="757216"/>
                    <a:pt x="2452664" y="760414"/>
                    <a:pt x="2448718" y="760414"/>
                  </a:cubicBezTo>
                  <a:cubicBezTo>
                    <a:pt x="2444772" y="760414"/>
                    <a:pt x="2441574" y="757216"/>
                    <a:pt x="2441574" y="753270"/>
                  </a:cubicBezTo>
                  <a:cubicBezTo>
                    <a:pt x="2441574" y="749324"/>
                    <a:pt x="2444772" y="746126"/>
                    <a:pt x="2448718" y="746126"/>
                  </a:cubicBezTo>
                  <a:close/>
                  <a:moveTo>
                    <a:pt x="2420143" y="746126"/>
                  </a:moveTo>
                  <a:cubicBezTo>
                    <a:pt x="2424089" y="746126"/>
                    <a:pt x="2427287" y="749324"/>
                    <a:pt x="2427287" y="753270"/>
                  </a:cubicBezTo>
                  <a:cubicBezTo>
                    <a:pt x="2427287" y="757216"/>
                    <a:pt x="2424089" y="760414"/>
                    <a:pt x="2420143" y="760414"/>
                  </a:cubicBezTo>
                  <a:cubicBezTo>
                    <a:pt x="2416197" y="760414"/>
                    <a:pt x="2412999" y="757216"/>
                    <a:pt x="2412999" y="753270"/>
                  </a:cubicBezTo>
                  <a:cubicBezTo>
                    <a:pt x="2412999" y="749324"/>
                    <a:pt x="2416197" y="746126"/>
                    <a:pt x="2420143" y="746126"/>
                  </a:cubicBezTo>
                  <a:close/>
                  <a:moveTo>
                    <a:pt x="2391568" y="746126"/>
                  </a:moveTo>
                  <a:cubicBezTo>
                    <a:pt x="2395514" y="746126"/>
                    <a:pt x="2398712" y="749324"/>
                    <a:pt x="2398712" y="753270"/>
                  </a:cubicBezTo>
                  <a:cubicBezTo>
                    <a:pt x="2398712" y="757216"/>
                    <a:pt x="2395514" y="760414"/>
                    <a:pt x="2391568" y="760414"/>
                  </a:cubicBezTo>
                  <a:cubicBezTo>
                    <a:pt x="2387622" y="760414"/>
                    <a:pt x="2384424" y="757216"/>
                    <a:pt x="2384424" y="753270"/>
                  </a:cubicBezTo>
                  <a:cubicBezTo>
                    <a:pt x="2384424" y="749324"/>
                    <a:pt x="2387622" y="746126"/>
                    <a:pt x="2391568" y="746126"/>
                  </a:cubicBezTo>
                  <a:close/>
                  <a:moveTo>
                    <a:pt x="2362993" y="746126"/>
                  </a:moveTo>
                  <a:cubicBezTo>
                    <a:pt x="2366939" y="746126"/>
                    <a:pt x="2370137" y="749324"/>
                    <a:pt x="2370137" y="753270"/>
                  </a:cubicBezTo>
                  <a:cubicBezTo>
                    <a:pt x="2370137" y="757216"/>
                    <a:pt x="2366939" y="760414"/>
                    <a:pt x="2362993" y="760414"/>
                  </a:cubicBezTo>
                  <a:cubicBezTo>
                    <a:pt x="2359047" y="760414"/>
                    <a:pt x="2355849" y="757216"/>
                    <a:pt x="2355849" y="753270"/>
                  </a:cubicBezTo>
                  <a:cubicBezTo>
                    <a:pt x="2355849" y="749324"/>
                    <a:pt x="2359047" y="746126"/>
                    <a:pt x="2362993" y="746126"/>
                  </a:cubicBezTo>
                  <a:close/>
                  <a:moveTo>
                    <a:pt x="2333625" y="746126"/>
                  </a:moveTo>
                  <a:cubicBezTo>
                    <a:pt x="2338009" y="746126"/>
                    <a:pt x="2341563" y="749324"/>
                    <a:pt x="2341563" y="753270"/>
                  </a:cubicBezTo>
                  <a:cubicBezTo>
                    <a:pt x="2341563" y="757216"/>
                    <a:pt x="2338009" y="760414"/>
                    <a:pt x="2333625" y="760414"/>
                  </a:cubicBezTo>
                  <a:cubicBezTo>
                    <a:pt x="2329241" y="760414"/>
                    <a:pt x="2325687" y="757216"/>
                    <a:pt x="2325687" y="753270"/>
                  </a:cubicBezTo>
                  <a:cubicBezTo>
                    <a:pt x="2325687" y="749324"/>
                    <a:pt x="2329241" y="746126"/>
                    <a:pt x="2333625" y="746126"/>
                  </a:cubicBezTo>
                  <a:close/>
                  <a:moveTo>
                    <a:pt x="2305843" y="746126"/>
                  </a:moveTo>
                  <a:cubicBezTo>
                    <a:pt x="2309789" y="746126"/>
                    <a:pt x="2312987" y="749324"/>
                    <a:pt x="2312987" y="753270"/>
                  </a:cubicBezTo>
                  <a:cubicBezTo>
                    <a:pt x="2312987" y="757216"/>
                    <a:pt x="2309789" y="760414"/>
                    <a:pt x="2305843" y="760414"/>
                  </a:cubicBezTo>
                  <a:cubicBezTo>
                    <a:pt x="2301897" y="760414"/>
                    <a:pt x="2298699" y="757216"/>
                    <a:pt x="2298699" y="753270"/>
                  </a:cubicBezTo>
                  <a:cubicBezTo>
                    <a:pt x="2298699" y="749324"/>
                    <a:pt x="2301897" y="746126"/>
                    <a:pt x="2305843" y="746126"/>
                  </a:cubicBezTo>
                  <a:close/>
                  <a:moveTo>
                    <a:pt x="2276474" y="746126"/>
                  </a:moveTo>
                  <a:cubicBezTo>
                    <a:pt x="2279981" y="746126"/>
                    <a:pt x="2282824" y="749324"/>
                    <a:pt x="2282824" y="753270"/>
                  </a:cubicBezTo>
                  <a:cubicBezTo>
                    <a:pt x="2282824" y="757216"/>
                    <a:pt x="2279981" y="760414"/>
                    <a:pt x="2276474" y="760414"/>
                  </a:cubicBezTo>
                  <a:cubicBezTo>
                    <a:pt x="2272967" y="760414"/>
                    <a:pt x="2270124" y="757216"/>
                    <a:pt x="2270124" y="753270"/>
                  </a:cubicBezTo>
                  <a:cubicBezTo>
                    <a:pt x="2270124" y="749324"/>
                    <a:pt x="2272967" y="746126"/>
                    <a:pt x="2276474" y="746126"/>
                  </a:cubicBezTo>
                  <a:close/>
                  <a:moveTo>
                    <a:pt x="2247899" y="746126"/>
                  </a:moveTo>
                  <a:cubicBezTo>
                    <a:pt x="2251406" y="746126"/>
                    <a:pt x="2254249" y="749324"/>
                    <a:pt x="2254249" y="753270"/>
                  </a:cubicBezTo>
                  <a:cubicBezTo>
                    <a:pt x="2254249" y="757216"/>
                    <a:pt x="2251406" y="760414"/>
                    <a:pt x="2247899" y="760414"/>
                  </a:cubicBezTo>
                  <a:cubicBezTo>
                    <a:pt x="2244392" y="760414"/>
                    <a:pt x="2241549" y="757216"/>
                    <a:pt x="2241549" y="753270"/>
                  </a:cubicBezTo>
                  <a:cubicBezTo>
                    <a:pt x="2241549" y="749324"/>
                    <a:pt x="2244392" y="746126"/>
                    <a:pt x="2247899" y="746126"/>
                  </a:cubicBezTo>
                  <a:close/>
                  <a:moveTo>
                    <a:pt x="2219325" y="746126"/>
                  </a:moveTo>
                  <a:cubicBezTo>
                    <a:pt x="2223709" y="746126"/>
                    <a:pt x="2227263" y="749324"/>
                    <a:pt x="2227263" y="753270"/>
                  </a:cubicBezTo>
                  <a:cubicBezTo>
                    <a:pt x="2227263" y="757216"/>
                    <a:pt x="2223709" y="760414"/>
                    <a:pt x="2219325" y="760414"/>
                  </a:cubicBezTo>
                  <a:cubicBezTo>
                    <a:pt x="2214941" y="760414"/>
                    <a:pt x="2211387" y="757216"/>
                    <a:pt x="2211387" y="753270"/>
                  </a:cubicBezTo>
                  <a:cubicBezTo>
                    <a:pt x="2211387" y="749324"/>
                    <a:pt x="2214941" y="746126"/>
                    <a:pt x="2219325" y="746126"/>
                  </a:cubicBezTo>
                  <a:close/>
                  <a:moveTo>
                    <a:pt x="2190750" y="746126"/>
                  </a:moveTo>
                  <a:cubicBezTo>
                    <a:pt x="2195134" y="746126"/>
                    <a:pt x="2198688" y="749324"/>
                    <a:pt x="2198688" y="753270"/>
                  </a:cubicBezTo>
                  <a:cubicBezTo>
                    <a:pt x="2198688" y="757216"/>
                    <a:pt x="2195134" y="760414"/>
                    <a:pt x="2190750" y="760414"/>
                  </a:cubicBezTo>
                  <a:cubicBezTo>
                    <a:pt x="2186366" y="760414"/>
                    <a:pt x="2182812" y="757216"/>
                    <a:pt x="2182812" y="753270"/>
                  </a:cubicBezTo>
                  <a:cubicBezTo>
                    <a:pt x="2182812" y="749324"/>
                    <a:pt x="2186366" y="746126"/>
                    <a:pt x="2190750" y="746126"/>
                  </a:cubicBezTo>
                  <a:close/>
                  <a:moveTo>
                    <a:pt x="2162174" y="746126"/>
                  </a:moveTo>
                  <a:cubicBezTo>
                    <a:pt x="2165681" y="746126"/>
                    <a:pt x="2168524" y="749324"/>
                    <a:pt x="2168524" y="753270"/>
                  </a:cubicBezTo>
                  <a:cubicBezTo>
                    <a:pt x="2168524" y="757216"/>
                    <a:pt x="2165681" y="760414"/>
                    <a:pt x="2162174" y="760414"/>
                  </a:cubicBezTo>
                  <a:cubicBezTo>
                    <a:pt x="2158667" y="760414"/>
                    <a:pt x="2155824" y="757216"/>
                    <a:pt x="2155824" y="753270"/>
                  </a:cubicBezTo>
                  <a:cubicBezTo>
                    <a:pt x="2155824" y="749324"/>
                    <a:pt x="2158667" y="746126"/>
                    <a:pt x="2162174" y="746126"/>
                  </a:cubicBezTo>
                  <a:close/>
                  <a:moveTo>
                    <a:pt x="2132806" y="746126"/>
                  </a:moveTo>
                  <a:cubicBezTo>
                    <a:pt x="2136752" y="746126"/>
                    <a:pt x="2139950" y="749324"/>
                    <a:pt x="2139950" y="753270"/>
                  </a:cubicBezTo>
                  <a:cubicBezTo>
                    <a:pt x="2139950" y="757216"/>
                    <a:pt x="2136752" y="760414"/>
                    <a:pt x="2132806" y="760414"/>
                  </a:cubicBezTo>
                  <a:cubicBezTo>
                    <a:pt x="2128860" y="760414"/>
                    <a:pt x="2125662" y="757216"/>
                    <a:pt x="2125662" y="753270"/>
                  </a:cubicBezTo>
                  <a:cubicBezTo>
                    <a:pt x="2125662" y="749324"/>
                    <a:pt x="2128860" y="746126"/>
                    <a:pt x="2132806" y="746126"/>
                  </a:cubicBezTo>
                  <a:close/>
                  <a:moveTo>
                    <a:pt x="2104231" y="746126"/>
                  </a:moveTo>
                  <a:cubicBezTo>
                    <a:pt x="2108177" y="746126"/>
                    <a:pt x="2111375" y="749324"/>
                    <a:pt x="2111375" y="753270"/>
                  </a:cubicBezTo>
                  <a:cubicBezTo>
                    <a:pt x="2111375" y="757216"/>
                    <a:pt x="2108177" y="760414"/>
                    <a:pt x="2104231" y="760414"/>
                  </a:cubicBezTo>
                  <a:cubicBezTo>
                    <a:pt x="2100285" y="760414"/>
                    <a:pt x="2097087" y="757216"/>
                    <a:pt x="2097087" y="753270"/>
                  </a:cubicBezTo>
                  <a:cubicBezTo>
                    <a:pt x="2097087" y="749324"/>
                    <a:pt x="2100285" y="746126"/>
                    <a:pt x="2104231" y="746126"/>
                  </a:cubicBezTo>
                  <a:close/>
                  <a:moveTo>
                    <a:pt x="2075656" y="746126"/>
                  </a:moveTo>
                  <a:cubicBezTo>
                    <a:pt x="2079602" y="746126"/>
                    <a:pt x="2082800" y="749324"/>
                    <a:pt x="2082800" y="753270"/>
                  </a:cubicBezTo>
                  <a:cubicBezTo>
                    <a:pt x="2082800" y="757216"/>
                    <a:pt x="2079602" y="760414"/>
                    <a:pt x="2075656" y="760414"/>
                  </a:cubicBezTo>
                  <a:cubicBezTo>
                    <a:pt x="2071710" y="760414"/>
                    <a:pt x="2068512" y="757216"/>
                    <a:pt x="2068512" y="753270"/>
                  </a:cubicBezTo>
                  <a:cubicBezTo>
                    <a:pt x="2068512" y="749324"/>
                    <a:pt x="2071710" y="746126"/>
                    <a:pt x="2075656" y="746126"/>
                  </a:cubicBezTo>
                  <a:close/>
                  <a:moveTo>
                    <a:pt x="2047081" y="746126"/>
                  </a:moveTo>
                  <a:cubicBezTo>
                    <a:pt x="2051027" y="746126"/>
                    <a:pt x="2054225" y="749324"/>
                    <a:pt x="2054225" y="753270"/>
                  </a:cubicBezTo>
                  <a:cubicBezTo>
                    <a:pt x="2054225" y="757216"/>
                    <a:pt x="2051027" y="760414"/>
                    <a:pt x="2047081" y="760414"/>
                  </a:cubicBezTo>
                  <a:cubicBezTo>
                    <a:pt x="2043135" y="760414"/>
                    <a:pt x="2039937" y="757216"/>
                    <a:pt x="2039937" y="753270"/>
                  </a:cubicBezTo>
                  <a:cubicBezTo>
                    <a:pt x="2039937" y="749324"/>
                    <a:pt x="2043135" y="746126"/>
                    <a:pt x="2047081" y="746126"/>
                  </a:cubicBezTo>
                  <a:close/>
                  <a:moveTo>
                    <a:pt x="2017712" y="746126"/>
                  </a:moveTo>
                  <a:cubicBezTo>
                    <a:pt x="2022096" y="746126"/>
                    <a:pt x="2025650" y="749324"/>
                    <a:pt x="2025650" y="753270"/>
                  </a:cubicBezTo>
                  <a:cubicBezTo>
                    <a:pt x="2025650" y="757216"/>
                    <a:pt x="2022096" y="760414"/>
                    <a:pt x="2017712" y="760414"/>
                  </a:cubicBezTo>
                  <a:cubicBezTo>
                    <a:pt x="2013328" y="760414"/>
                    <a:pt x="2009774" y="757216"/>
                    <a:pt x="2009774" y="753270"/>
                  </a:cubicBezTo>
                  <a:cubicBezTo>
                    <a:pt x="2009774" y="749324"/>
                    <a:pt x="2013328" y="746126"/>
                    <a:pt x="2017712" y="746126"/>
                  </a:cubicBezTo>
                  <a:close/>
                  <a:moveTo>
                    <a:pt x="1989931" y="746126"/>
                  </a:moveTo>
                  <a:cubicBezTo>
                    <a:pt x="1993877" y="746126"/>
                    <a:pt x="1997075" y="749324"/>
                    <a:pt x="1997075" y="753270"/>
                  </a:cubicBezTo>
                  <a:cubicBezTo>
                    <a:pt x="1997075" y="757216"/>
                    <a:pt x="1993877" y="760414"/>
                    <a:pt x="1989931" y="760414"/>
                  </a:cubicBezTo>
                  <a:cubicBezTo>
                    <a:pt x="1985985" y="760414"/>
                    <a:pt x="1982787" y="757216"/>
                    <a:pt x="1982787" y="753270"/>
                  </a:cubicBezTo>
                  <a:cubicBezTo>
                    <a:pt x="1982787" y="749324"/>
                    <a:pt x="1985985" y="746126"/>
                    <a:pt x="1989931" y="746126"/>
                  </a:cubicBezTo>
                  <a:close/>
                  <a:moveTo>
                    <a:pt x="1731168" y="746126"/>
                  </a:moveTo>
                  <a:cubicBezTo>
                    <a:pt x="1735114" y="746126"/>
                    <a:pt x="1738312" y="749324"/>
                    <a:pt x="1738312" y="753270"/>
                  </a:cubicBezTo>
                  <a:cubicBezTo>
                    <a:pt x="1738312" y="757216"/>
                    <a:pt x="1735114" y="760414"/>
                    <a:pt x="1731168" y="760414"/>
                  </a:cubicBezTo>
                  <a:cubicBezTo>
                    <a:pt x="1727222" y="760414"/>
                    <a:pt x="1724024" y="757216"/>
                    <a:pt x="1724024" y="753270"/>
                  </a:cubicBezTo>
                  <a:cubicBezTo>
                    <a:pt x="1724024" y="749324"/>
                    <a:pt x="1727222" y="746126"/>
                    <a:pt x="1731168" y="746126"/>
                  </a:cubicBezTo>
                  <a:close/>
                  <a:moveTo>
                    <a:pt x="1701800" y="746126"/>
                  </a:moveTo>
                  <a:cubicBezTo>
                    <a:pt x="1706184" y="746126"/>
                    <a:pt x="1709738" y="749324"/>
                    <a:pt x="1709738" y="753270"/>
                  </a:cubicBezTo>
                  <a:cubicBezTo>
                    <a:pt x="1709738" y="757216"/>
                    <a:pt x="1706184" y="760414"/>
                    <a:pt x="1701800" y="760414"/>
                  </a:cubicBezTo>
                  <a:cubicBezTo>
                    <a:pt x="1697416" y="760414"/>
                    <a:pt x="1693862" y="757216"/>
                    <a:pt x="1693862" y="753270"/>
                  </a:cubicBezTo>
                  <a:cubicBezTo>
                    <a:pt x="1693862" y="749324"/>
                    <a:pt x="1697416" y="746126"/>
                    <a:pt x="1701800" y="746126"/>
                  </a:cubicBezTo>
                  <a:close/>
                  <a:moveTo>
                    <a:pt x="1674018" y="746126"/>
                  </a:moveTo>
                  <a:cubicBezTo>
                    <a:pt x="1677964" y="746126"/>
                    <a:pt x="1681162" y="749324"/>
                    <a:pt x="1681162" y="753270"/>
                  </a:cubicBezTo>
                  <a:cubicBezTo>
                    <a:pt x="1681162" y="757216"/>
                    <a:pt x="1677964" y="760414"/>
                    <a:pt x="1674018" y="760414"/>
                  </a:cubicBezTo>
                  <a:cubicBezTo>
                    <a:pt x="1670072" y="760414"/>
                    <a:pt x="1666874" y="757216"/>
                    <a:pt x="1666874" y="753270"/>
                  </a:cubicBezTo>
                  <a:cubicBezTo>
                    <a:pt x="1666874" y="749324"/>
                    <a:pt x="1670072" y="746126"/>
                    <a:pt x="1674018" y="746126"/>
                  </a:cubicBezTo>
                  <a:close/>
                  <a:moveTo>
                    <a:pt x="1644649" y="746126"/>
                  </a:moveTo>
                  <a:cubicBezTo>
                    <a:pt x="1648156" y="746126"/>
                    <a:pt x="1650999" y="749324"/>
                    <a:pt x="1650999" y="753270"/>
                  </a:cubicBezTo>
                  <a:cubicBezTo>
                    <a:pt x="1650999" y="757216"/>
                    <a:pt x="1648156" y="760414"/>
                    <a:pt x="1644649" y="760414"/>
                  </a:cubicBezTo>
                  <a:cubicBezTo>
                    <a:pt x="1641142" y="760414"/>
                    <a:pt x="1638299" y="757216"/>
                    <a:pt x="1638299" y="753270"/>
                  </a:cubicBezTo>
                  <a:cubicBezTo>
                    <a:pt x="1638299" y="749324"/>
                    <a:pt x="1641142" y="746126"/>
                    <a:pt x="1644649" y="746126"/>
                  </a:cubicBezTo>
                  <a:close/>
                  <a:moveTo>
                    <a:pt x="1615281" y="746126"/>
                  </a:moveTo>
                  <a:cubicBezTo>
                    <a:pt x="1619227" y="746126"/>
                    <a:pt x="1622425" y="749324"/>
                    <a:pt x="1622425" y="753270"/>
                  </a:cubicBezTo>
                  <a:cubicBezTo>
                    <a:pt x="1622425" y="757216"/>
                    <a:pt x="1619227" y="760414"/>
                    <a:pt x="1615281" y="760414"/>
                  </a:cubicBezTo>
                  <a:cubicBezTo>
                    <a:pt x="1611335" y="760414"/>
                    <a:pt x="1608137" y="757216"/>
                    <a:pt x="1608137" y="753270"/>
                  </a:cubicBezTo>
                  <a:cubicBezTo>
                    <a:pt x="1608137" y="749324"/>
                    <a:pt x="1611335" y="746126"/>
                    <a:pt x="1615281" y="746126"/>
                  </a:cubicBezTo>
                  <a:close/>
                  <a:moveTo>
                    <a:pt x="1587500" y="746126"/>
                  </a:moveTo>
                  <a:cubicBezTo>
                    <a:pt x="1591884" y="746126"/>
                    <a:pt x="1595438" y="749324"/>
                    <a:pt x="1595438" y="753270"/>
                  </a:cubicBezTo>
                  <a:cubicBezTo>
                    <a:pt x="1595438" y="757216"/>
                    <a:pt x="1591884" y="760414"/>
                    <a:pt x="1587500" y="760414"/>
                  </a:cubicBezTo>
                  <a:cubicBezTo>
                    <a:pt x="1583116" y="760414"/>
                    <a:pt x="1579562" y="757216"/>
                    <a:pt x="1579562" y="753270"/>
                  </a:cubicBezTo>
                  <a:cubicBezTo>
                    <a:pt x="1579562" y="749324"/>
                    <a:pt x="1583116" y="746126"/>
                    <a:pt x="1587500" y="746126"/>
                  </a:cubicBezTo>
                  <a:close/>
                  <a:moveTo>
                    <a:pt x="869157" y="746125"/>
                  </a:moveTo>
                  <a:cubicBezTo>
                    <a:pt x="873103" y="746125"/>
                    <a:pt x="876301" y="749323"/>
                    <a:pt x="876301" y="753269"/>
                  </a:cubicBezTo>
                  <a:cubicBezTo>
                    <a:pt x="876301" y="757215"/>
                    <a:pt x="873103" y="760413"/>
                    <a:pt x="869157" y="760413"/>
                  </a:cubicBezTo>
                  <a:cubicBezTo>
                    <a:pt x="865211" y="760413"/>
                    <a:pt x="862013" y="757215"/>
                    <a:pt x="862013" y="753269"/>
                  </a:cubicBezTo>
                  <a:cubicBezTo>
                    <a:pt x="862013" y="749323"/>
                    <a:pt x="865211" y="746125"/>
                    <a:pt x="869157" y="746125"/>
                  </a:cubicBezTo>
                  <a:close/>
                  <a:moveTo>
                    <a:pt x="840582" y="746125"/>
                  </a:moveTo>
                  <a:cubicBezTo>
                    <a:pt x="844528" y="746125"/>
                    <a:pt x="847726" y="749323"/>
                    <a:pt x="847726" y="753269"/>
                  </a:cubicBezTo>
                  <a:cubicBezTo>
                    <a:pt x="847726" y="757215"/>
                    <a:pt x="844528" y="760413"/>
                    <a:pt x="840582" y="760413"/>
                  </a:cubicBezTo>
                  <a:cubicBezTo>
                    <a:pt x="836636" y="760413"/>
                    <a:pt x="833438" y="757215"/>
                    <a:pt x="833438" y="753269"/>
                  </a:cubicBezTo>
                  <a:cubicBezTo>
                    <a:pt x="833438" y="749323"/>
                    <a:pt x="836636" y="746125"/>
                    <a:pt x="840582" y="746125"/>
                  </a:cubicBezTo>
                  <a:close/>
                  <a:moveTo>
                    <a:pt x="812007" y="746125"/>
                  </a:moveTo>
                  <a:cubicBezTo>
                    <a:pt x="815953" y="746125"/>
                    <a:pt x="819151" y="749323"/>
                    <a:pt x="819151" y="753269"/>
                  </a:cubicBezTo>
                  <a:cubicBezTo>
                    <a:pt x="819151" y="757215"/>
                    <a:pt x="815953" y="760413"/>
                    <a:pt x="812007" y="760413"/>
                  </a:cubicBezTo>
                  <a:cubicBezTo>
                    <a:pt x="808061" y="760413"/>
                    <a:pt x="804863" y="757215"/>
                    <a:pt x="804863" y="753269"/>
                  </a:cubicBezTo>
                  <a:cubicBezTo>
                    <a:pt x="804863" y="749323"/>
                    <a:pt x="808061" y="746125"/>
                    <a:pt x="812007" y="746125"/>
                  </a:cubicBezTo>
                  <a:close/>
                  <a:moveTo>
                    <a:pt x="783432" y="746125"/>
                  </a:moveTo>
                  <a:cubicBezTo>
                    <a:pt x="787378" y="746125"/>
                    <a:pt x="790576" y="749323"/>
                    <a:pt x="790576" y="753269"/>
                  </a:cubicBezTo>
                  <a:cubicBezTo>
                    <a:pt x="790576" y="757215"/>
                    <a:pt x="787378" y="760413"/>
                    <a:pt x="783432" y="760413"/>
                  </a:cubicBezTo>
                  <a:cubicBezTo>
                    <a:pt x="779486" y="760413"/>
                    <a:pt x="776288" y="757215"/>
                    <a:pt x="776288" y="753269"/>
                  </a:cubicBezTo>
                  <a:cubicBezTo>
                    <a:pt x="776288" y="749323"/>
                    <a:pt x="779486" y="746125"/>
                    <a:pt x="783432" y="746125"/>
                  </a:cubicBezTo>
                  <a:close/>
                  <a:moveTo>
                    <a:pt x="754063" y="746125"/>
                  </a:moveTo>
                  <a:cubicBezTo>
                    <a:pt x="758447" y="746125"/>
                    <a:pt x="762001" y="749323"/>
                    <a:pt x="762001" y="753269"/>
                  </a:cubicBezTo>
                  <a:cubicBezTo>
                    <a:pt x="762001" y="757215"/>
                    <a:pt x="758447" y="760413"/>
                    <a:pt x="754063" y="760413"/>
                  </a:cubicBezTo>
                  <a:cubicBezTo>
                    <a:pt x="749679" y="760413"/>
                    <a:pt x="746125" y="757215"/>
                    <a:pt x="746125" y="753269"/>
                  </a:cubicBezTo>
                  <a:cubicBezTo>
                    <a:pt x="746125" y="749323"/>
                    <a:pt x="749679" y="746125"/>
                    <a:pt x="754063" y="746125"/>
                  </a:cubicBezTo>
                  <a:close/>
                  <a:moveTo>
                    <a:pt x="726282" y="746125"/>
                  </a:moveTo>
                  <a:cubicBezTo>
                    <a:pt x="730228" y="746125"/>
                    <a:pt x="733426" y="749323"/>
                    <a:pt x="733426" y="753269"/>
                  </a:cubicBezTo>
                  <a:cubicBezTo>
                    <a:pt x="733426" y="757215"/>
                    <a:pt x="730228" y="760413"/>
                    <a:pt x="726282" y="760413"/>
                  </a:cubicBezTo>
                  <a:cubicBezTo>
                    <a:pt x="722336" y="760413"/>
                    <a:pt x="719138" y="757215"/>
                    <a:pt x="719138" y="753269"/>
                  </a:cubicBezTo>
                  <a:cubicBezTo>
                    <a:pt x="719138" y="749323"/>
                    <a:pt x="722336" y="746125"/>
                    <a:pt x="726282" y="746125"/>
                  </a:cubicBezTo>
                  <a:close/>
                  <a:moveTo>
                    <a:pt x="696913" y="746125"/>
                  </a:moveTo>
                  <a:cubicBezTo>
                    <a:pt x="700420" y="746125"/>
                    <a:pt x="703263" y="749323"/>
                    <a:pt x="703263" y="753269"/>
                  </a:cubicBezTo>
                  <a:cubicBezTo>
                    <a:pt x="703263" y="757215"/>
                    <a:pt x="700420" y="760413"/>
                    <a:pt x="696913" y="760413"/>
                  </a:cubicBezTo>
                  <a:cubicBezTo>
                    <a:pt x="693406" y="760413"/>
                    <a:pt x="690563" y="757215"/>
                    <a:pt x="690563" y="753269"/>
                  </a:cubicBezTo>
                  <a:cubicBezTo>
                    <a:pt x="690563" y="749323"/>
                    <a:pt x="693406" y="746125"/>
                    <a:pt x="696913" y="746125"/>
                  </a:cubicBezTo>
                  <a:close/>
                  <a:moveTo>
                    <a:pt x="667544" y="746125"/>
                  </a:moveTo>
                  <a:cubicBezTo>
                    <a:pt x="671490" y="746125"/>
                    <a:pt x="674688" y="749323"/>
                    <a:pt x="674688" y="753269"/>
                  </a:cubicBezTo>
                  <a:cubicBezTo>
                    <a:pt x="674688" y="757215"/>
                    <a:pt x="671490" y="760413"/>
                    <a:pt x="667544" y="760413"/>
                  </a:cubicBezTo>
                  <a:cubicBezTo>
                    <a:pt x="663598" y="760413"/>
                    <a:pt x="660400" y="757215"/>
                    <a:pt x="660400" y="753269"/>
                  </a:cubicBezTo>
                  <a:cubicBezTo>
                    <a:pt x="660400" y="749323"/>
                    <a:pt x="663598" y="746125"/>
                    <a:pt x="667544" y="746125"/>
                  </a:cubicBezTo>
                  <a:close/>
                  <a:moveTo>
                    <a:pt x="639763" y="746125"/>
                  </a:moveTo>
                  <a:cubicBezTo>
                    <a:pt x="644147" y="746125"/>
                    <a:pt x="647701" y="749323"/>
                    <a:pt x="647701" y="753269"/>
                  </a:cubicBezTo>
                  <a:cubicBezTo>
                    <a:pt x="647701" y="757215"/>
                    <a:pt x="644147" y="760413"/>
                    <a:pt x="639763" y="760413"/>
                  </a:cubicBezTo>
                  <a:cubicBezTo>
                    <a:pt x="635379" y="760413"/>
                    <a:pt x="631825" y="757215"/>
                    <a:pt x="631825" y="753269"/>
                  </a:cubicBezTo>
                  <a:cubicBezTo>
                    <a:pt x="631825" y="749323"/>
                    <a:pt x="635379" y="746125"/>
                    <a:pt x="639763" y="746125"/>
                  </a:cubicBezTo>
                  <a:close/>
                  <a:moveTo>
                    <a:pt x="610394" y="746125"/>
                  </a:moveTo>
                  <a:cubicBezTo>
                    <a:pt x="614340" y="746125"/>
                    <a:pt x="617538" y="749323"/>
                    <a:pt x="617538" y="753269"/>
                  </a:cubicBezTo>
                  <a:cubicBezTo>
                    <a:pt x="617538" y="757215"/>
                    <a:pt x="614340" y="760413"/>
                    <a:pt x="610394" y="760413"/>
                  </a:cubicBezTo>
                  <a:cubicBezTo>
                    <a:pt x="606448" y="760413"/>
                    <a:pt x="603250" y="757215"/>
                    <a:pt x="603250" y="753269"/>
                  </a:cubicBezTo>
                  <a:cubicBezTo>
                    <a:pt x="603250" y="749323"/>
                    <a:pt x="606448" y="746125"/>
                    <a:pt x="610394" y="746125"/>
                  </a:cubicBezTo>
                  <a:close/>
                  <a:moveTo>
                    <a:pt x="582613" y="746125"/>
                  </a:moveTo>
                  <a:cubicBezTo>
                    <a:pt x="586120" y="746125"/>
                    <a:pt x="588963" y="749323"/>
                    <a:pt x="588963" y="753269"/>
                  </a:cubicBezTo>
                  <a:cubicBezTo>
                    <a:pt x="588963" y="757215"/>
                    <a:pt x="586120" y="760413"/>
                    <a:pt x="582613" y="760413"/>
                  </a:cubicBezTo>
                  <a:cubicBezTo>
                    <a:pt x="579106" y="760413"/>
                    <a:pt x="576263" y="757215"/>
                    <a:pt x="576263" y="753269"/>
                  </a:cubicBezTo>
                  <a:cubicBezTo>
                    <a:pt x="576263" y="749323"/>
                    <a:pt x="579106" y="746125"/>
                    <a:pt x="582613" y="746125"/>
                  </a:cubicBezTo>
                  <a:close/>
                  <a:moveTo>
                    <a:pt x="553244" y="746125"/>
                  </a:moveTo>
                  <a:cubicBezTo>
                    <a:pt x="557190" y="746125"/>
                    <a:pt x="560388" y="749323"/>
                    <a:pt x="560388" y="753269"/>
                  </a:cubicBezTo>
                  <a:cubicBezTo>
                    <a:pt x="560388" y="757215"/>
                    <a:pt x="557190" y="760413"/>
                    <a:pt x="553244" y="760413"/>
                  </a:cubicBezTo>
                  <a:cubicBezTo>
                    <a:pt x="549298" y="760413"/>
                    <a:pt x="546100" y="757215"/>
                    <a:pt x="546100" y="753269"/>
                  </a:cubicBezTo>
                  <a:cubicBezTo>
                    <a:pt x="546100" y="749323"/>
                    <a:pt x="549298" y="746125"/>
                    <a:pt x="553244" y="746125"/>
                  </a:cubicBezTo>
                  <a:close/>
                  <a:moveTo>
                    <a:pt x="524669" y="746125"/>
                  </a:moveTo>
                  <a:cubicBezTo>
                    <a:pt x="528615" y="746125"/>
                    <a:pt x="531813" y="749323"/>
                    <a:pt x="531813" y="753269"/>
                  </a:cubicBezTo>
                  <a:cubicBezTo>
                    <a:pt x="531813" y="757215"/>
                    <a:pt x="528615" y="760413"/>
                    <a:pt x="524669" y="760413"/>
                  </a:cubicBezTo>
                  <a:cubicBezTo>
                    <a:pt x="520723" y="760413"/>
                    <a:pt x="517525" y="757215"/>
                    <a:pt x="517525" y="753269"/>
                  </a:cubicBezTo>
                  <a:cubicBezTo>
                    <a:pt x="517525" y="749323"/>
                    <a:pt x="520723" y="746125"/>
                    <a:pt x="524669" y="746125"/>
                  </a:cubicBezTo>
                  <a:close/>
                  <a:moveTo>
                    <a:pt x="496094" y="746125"/>
                  </a:moveTo>
                  <a:cubicBezTo>
                    <a:pt x="500040" y="746125"/>
                    <a:pt x="503238" y="749323"/>
                    <a:pt x="503238" y="753269"/>
                  </a:cubicBezTo>
                  <a:cubicBezTo>
                    <a:pt x="503238" y="757215"/>
                    <a:pt x="500040" y="760413"/>
                    <a:pt x="496094" y="760413"/>
                  </a:cubicBezTo>
                  <a:cubicBezTo>
                    <a:pt x="492148" y="760413"/>
                    <a:pt x="488950" y="757215"/>
                    <a:pt x="488950" y="753269"/>
                  </a:cubicBezTo>
                  <a:cubicBezTo>
                    <a:pt x="488950" y="749323"/>
                    <a:pt x="492148" y="746125"/>
                    <a:pt x="496094" y="746125"/>
                  </a:cubicBezTo>
                  <a:close/>
                  <a:moveTo>
                    <a:pt x="467519" y="746125"/>
                  </a:moveTo>
                  <a:cubicBezTo>
                    <a:pt x="471465" y="746125"/>
                    <a:pt x="474663" y="749323"/>
                    <a:pt x="474663" y="753269"/>
                  </a:cubicBezTo>
                  <a:cubicBezTo>
                    <a:pt x="474663" y="757215"/>
                    <a:pt x="471465" y="760413"/>
                    <a:pt x="467519" y="760413"/>
                  </a:cubicBezTo>
                  <a:cubicBezTo>
                    <a:pt x="463573" y="760413"/>
                    <a:pt x="460375" y="757215"/>
                    <a:pt x="460375" y="753269"/>
                  </a:cubicBezTo>
                  <a:cubicBezTo>
                    <a:pt x="460375" y="749323"/>
                    <a:pt x="463573" y="746125"/>
                    <a:pt x="467519" y="746125"/>
                  </a:cubicBezTo>
                  <a:close/>
                  <a:moveTo>
                    <a:pt x="2994818" y="717551"/>
                  </a:moveTo>
                  <a:cubicBezTo>
                    <a:pt x="2998764" y="717551"/>
                    <a:pt x="3001962" y="720749"/>
                    <a:pt x="3001962" y="724695"/>
                  </a:cubicBezTo>
                  <a:cubicBezTo>
                    <a:pt x="3001962" y="728641"/>
                    <a:pt x="2998764" y="731839"/>
                    <a:pt x="2994818" y="731839"/>
                  </a:cubicBezTo>
                  <a:cubicBezTo>
                    <a:pt x="2990872" y="731839"/>
                    <a:pt x="2987674" y="728641"/>
                    <a:pt x="2987674" y="724695"/>
                  </a:cubicBezTo>
                  <a:cubicBezTo>
                    <a:pt x="2987674" y="720749"/>
                    <a:pt x="2990872" y="717551"/>
                    <a:pt x="2994818" y="717551"/>
                  </a:cubicBezTo>
                  <a:close/>
                  <a:moveTo>
                    <a:pt x="2965450" y="717551"/>
                  </a:moveTo>
                  <a:cubicBezTo>
                    <a:pt x="2969834" y="717551"/>
                    <a:pt x="2973388" y="720749"/>
                    <a:pt x="2973388" y="724695"/>
                  </a:cubicBezTo>
                  <a:cubicBezTo>
                    <a:pt x="2973388" y="728641"/>
                    <a:pt x="2969834" y="731839"/>
                    <a:pt x="2965450" y="731839"/>
                  </a:cubicBezTo>
                  <a:cubicBezTo>
                    <a:pt x="2961066" y="731839"/>
                    <a:pt x="2957512" y="728641"/>
                    <a:pt x="2957512" y="724695"/>
                  </a:cubicBezTo>
                  <a:cubicBezTo>
                    <a:pt x="2957512" y="720749"/>
                    <a:pt x="2961066" y="717551"/>
                    <a:pt x="2965450" y="717551"/>
                  </a:cubicBezTo>
                  <a:close/>
                  <a:moveTo>
                    <a:pt x="2851150" y="717551"/>
                  </a:moveTo>
                  <a:cubicBezTo>
                    <a:pt x="2855534" y="717551"/>
                    <a:pt x="2859088" y="720749"/>
                    <a:pt x="2859088" y="724695"/>
                  </a:cubicBezTo>
                  <a:cubicBezTo>
                    <a:pt x="2859088" y="728641"/>
                    <a:pt x="2855534" y="731839"/>
                    <a:pt x="2851150" y="731839"/>
                  </a:cubicBezTo>
                  <a:cubicBezTo>
                    <a:pt x="2846766" y="731839"/>
                    <a:pt x="2843212" y="728641"/>
                    <a:pt x="2843212" y="724695"/>
                  </a:cubicBezTo>
                  <a:cubicBezTo>
                    <a:pt x="2843212" y="720749"/>
                    <a:pt x="2846766" y="717551"/>
                    <a:pt x="2851150" y="717551"/>
                  </a:cubicBezTo>
                  <a:close/>
                  <a:moveTo>
                    <a:pt x="2793206" y="717551"/>
                  </a:moveTo>
                  <a:cubicBezTo>
                    <a:pt x="2797152" y="717551"/>
                    <a:pt x="2800350" y="720749"/>
                    <a:pt x="2800350" y="724695"/>
                  </a:cubicBezTo>
                  <a:cubicBezTo>
                    <a:pt x="2800350" y="728641"/>
                    <a:pt x="2797152" y="731839"/>
                    <a:pt x="2793206" y="731839"/>
                  </a:cubicBezTo>
                  <a:cubicBezTo>
                    <a:pt x="2789260" y="731839"/>
                    <a:pt x="2786062" y="728641"/>
                    <a:pt x="2786062" y="724695"/>
                  </a:cubicBezTo>
                  <a:cubicBezTo>
                    <a:pt x="2786062" y="720749"/>
                    <a:pt x="2789260" y="717551"/>
                    <a:pt x="2793206" y="717551"/>
                  </a:cubicBezTo>
                  <a:close/>
                  <a:moveTo>
                    <a:pt x="2764631" y="717551"/>
                  </a:moveTo>
                  <a:cubicBezTo>
                    <a:pt x="2768577" y="717551"/>
                    <a:pt x="2771775" y="720749"/>
                    <a:pt x="2771775" y="724695"/>
                  </a:cubicBezTo>
                  <a:cubicBezTo>
                    <a:pt x="2771775" y="728641"/>
                    <a:pt x="2768577" y="731839"/>
                    <a:pt x="2764631" y="731839"/>
                  </a:cubicBezTo>
                  <a:cubicBezTo>
                    <a:pt x="2760685" y="731839"/>
                    <a:pt x="2757487" y="728641"/>
                    <a:pt x="2757487" y="724695"/>
                  </a:cubicBezTo>
                  <a:cubicBezTo>
                    <a:pt x="2757487" y="720749"/>
                    <a:pt x="2760685" y="717551"/>
                    <a:pt x="2764631" y="717551"/>
                  </a:cubicBezTo>
                  <a:close/>
                  <a:moveTo>
                    <a:pt x="2736056" y="717551"/>
                  </a:moveTo>
                  <a:cubicBezTo>
                    <a:pt x="2740002" y="717551"/>
                    <a:pt x="2743200" y="720749"/>
                    <a:pt x="2743200" y="724695"/>
                  </a:cubicBezTo>
                  <a:cubicBezTo>
                    <a:pt x="2743200" y="728641"/>
                    <a:pt x="2740002" y="731839"/>
                    <a:pt x="2736056" y="731839"/>
                  </a:cubicBezTo>
                  <a:cubicBezTo>
                    <a:pt x="2732110" y="731839"/>
                    <a:pt x="2728912" y="728641"/>
                    <a:pt x="2728912" y="724695"/>
                  </a:cubicBezTo>
                  <a:cubicBezTo>
                    <a:pt x="2728912" y="720749"/>
                    <a:pt x="2732110" y="717551"/>
                    <a:pt x="2736056" y="717551"/>
                  </a:cubicBezTo>
                  <a:close/>
                  <a:moveTo>
                    <a:pt x="2707481" y="717551"/>
                  </a:moveTo>
                  <a:cubicBezTo>
                    <a:pt x="2711427" y="717551"/>
                    <a:pt x="2714625" y="720749"/>
                    <a:pt x="2714625" y="724695"/>
                  </a:cubicBezTo>
                  <a:cubicBezTo>
                    <a:pt x="2714625" y="728641"/>
                    <a:pt x="2711427" y="731839"/>
                    <a:pt x="2707481" y="731839"/>
                  </a:cubicBezTo>
                  <a:cubicBezTo>
                    <a:pt x="2703535" y="731839"/>
                    <a:pt x="2700337" y="728641"/>
                    <a:pt x="2700337" y="724695"/>
                  </a:cubicBezTo>
                  <a:cubicBezTo>
                    <a:pt x="2700337" y="720749"/>
                    <a:pt x="2703535" y="717551"/>
                    <a:pt x="2707481" y="717551"/>
                  </a:cubicBezTo>
                  <a:close/>
                  <a:moveTo>
                    <a:pt x="2678906" y="717551"/>
                  </a:moveTo>
                  <a:cubicBezTo>
                    <a:pt x="2682852" y="717551"/>
                    <a:pt x="2686050" y="720749"/>
                    <a:pt x="2686050" y="724695"/>
                  </a:cubicBezTo>
                  <a:cubicBezTo>
                    <a:pt x="2686050" y="728641"/>
                    <a:pt x="2682852" y="731839"/>
                    <a:pt x="2678906" y="731839"/>
                  </a:cubicBezTo>
                  <a:cubicBezTo>
                    <a:pt x="2674960" y="731839"/>
                    <a:pt x="2671762" y="728641"/>
                    <a:pt x="2671762" y="724695"/>
                  </a:cubicBezTo>
                  <a:cubicBezTo>
                    <a:pt x="2671762" y="720749"/>
                    <a:pt x="2674960" y="717551"/>
                    <a:pt x="2678906" y="717551"/>
                  </a:cubicBezTo>
                  <a:close/>
                  <a:moveTo>
                    <a:pt x="2649537" y="717551"/>
                  </a:moveTo>
                  <a:cubicBezTo>
                    <a:pt x="2653921" y="717551"/>
                    <a:pt x="2657475" y="720749"/>
                    <a:pt x="2657475" y="724695"/>
                  </a:cubicBezTo>
                  <a:cubicBezTo>
                    <a:pt x="2657475" y="728641"/>
                    <a:pt x="2653921" y="731839"/>
                    <a:pt x="2649537" y="731839"/>
                  </a:cubicBezTo>
                  <a:cubicBezTo>
                    <a:pt x="2645153" y="731839"/>
                    <a:pt x="2641599" y="728641"/>
                    <a:pt x="2641599" y="724695"/>
                  </a:cubicBezTo>
                  <a:cubicBezTo>
                    <a:pt x="2641599" y="720749"/>
                    <a:pt x="2645153" y="717551"/>
                    <a:pt x="2649537" y="717551"/>
                  </a:cubicBezTo>
                  <a:close/>
                  <a:moveTo>
                    <a:pt x="2621756" y="717551"/>
                  </a:moveTo>
                  <a:cubicBezTo>
                    <a:pt x="2625702" y="717551"/>
                    <a:pt x="2628900" y="720749"/>
                    <a:pt x="2628900" y="724695"/>
                  </a:cubicBezTo>
                  <a:cubicBezTo>
                    <a:pt x="2628900" y="728641"/>
                    <a:pt x="2625702" y="731839"/>
                    <a:pt x="2621756" y="731839"/>
                  </a:cubicBezTo>
                  <a:cubicBezTo>
                    <a:pt x="2617810" y="731839"/>
                    <a:pt x="2614612" y="728641"/>
                    <a:pt x="2614612" y="724695"/>
                  </a:cubicBezTo>
                  <a:cubicBezTo>
                    <a:pt x="2614612" y="720749"/>
                    <a:pt x="2617810" y="717551"/>
                    <a:pt x="2621756" y="717551"/>
                  </a:cubicBezTo>
                  <a:close/>
                  <a:moveTo>
                    <a:pt x="2593181" y="717551"/>
                  </a:moveTo>
                  <a:cubicBezTo>
                    <a:pt x="2597127" y="717551"/>
                    <a:pt x="2600325" y="720749"/>
                    <a:pt x="2600325" y="724695"/>
                  </a:cubicBezTo>
                  <a:cubicBezTo>
                    <a:pt x="2600325" y="728641"/>
                    <a:pt x="2597127" y="731839"/>
                    <a:pt x="2593181" y="731839"/>
                  </a:cubicBezTo>
                  <a:cubicBezTo>
                    <a:pt x="2589235" y="731839"/>
                    <a:pt x="2586037" y="728641"/>
                    <a:pt x="2586037" y="724695"/>
                  </a:cubicBezTo>
                  <a:cubicBezTo>
                    <a:pt x="2586037" y="720749"/>
                    <a:pt x="2589235" y="717551"/>
                    <a:pt x="2593181" y="717551"/>
                  </a:cubicBezTo>
                  <a:close/>
                  <a:moveTo>
                    <a:pt x="2563812" y="717551"/>
                  </a:moveTo>
                  <a:cubicBezTo>
                    <a:pt x="2567319" y="717551"/>
                    <a:pt x="2570162" y="720749"/>
                    <a:pt x="2570162" y="724695"/>
                  </a:cubicBezTo>
                  <a:cubicBezTo>
                    <a:pt x="2570162" y="728641"/>
                    <a:pt x="2567319" y="731839"/>
                    <a:pt x="2563812" y="731839"/>
                  </a:cubicBezTo>
                  <a:cubicBezTo>
                    <a:pt x="2560305" y="731839"/>
                    <a:pt x="2557462" y="728641"/>
                    <a:pt x="2557462" y="724695"/>
                  </a:cubicBezTo>
                  <a:cubicBezTo>
                    <a:pt x="2557462" y="720749"/>
                    <a:pt x="2560305" y="717551"/>
                    <a:pt x="2563812" y="717551"/>
                  </a:cubicBezTo>
                  <a:close/>
                  <a:moveTo>
                    <a:pt x="2535237" y="717551"/>
                  </a:moveTo>
                  <a:cubicBezTo>
                    <a:pt x="2539621" y="717551"/>
                    <a:pt x="2543175" y="720749"/>
                    <a:pt x="2543175" y="724695"/>
                  </a:cubicBezTo>
                  <a:cubicBezTo>
                    <a:pt x="2543175" y="728641"/>
                    <a:pt x="2539621" y="731839"/>
                    <a:pt x="2535237" y="731839"/>
                  </a:cubicBezTo>
                  <a:cubicBezTo>
                    <a:pt x="2530853" y="731839"/>
                    <a:pt x="2527299" y="728641"/>
                    <a:pt x="2527299" y="724695"/>
                  </a:cubicBezTo>
                  <a:cubicBezTo>
                    <a:pt x="2527299" y="720749"/>
                    <a:pt x="2530853" y="717551"/>
                    <a:pt x="2535237" y="717551"/>
                  </a:cubicBezTo>
                  <a:close/>
                  <a:moveTo>
                    <a:pt x="2506662" y="717551"/>
                  </a:moveTo>
                  <a:cubicBezTo>
                    <a:pt x="2511046" y="717551"/>
                    <a:pt x="2514600" y="720749"/>
                    <a:pt x="2514600" y="724695"/>
                  </a:cubicBezTo>
                  <a:cubicBezTo>
                    <a:pt x="2514600" y="728641"/>
                    <a:pt x="2511046" y="731839"/>
                    <a:pt x="2506662" y="731839"/>
                  </a:cubicBezTo>
                  <a:cubicBezTo>
                    <a:pt x="2502278" y="731839"/>
                    <a:pt x="2498724" y="728641"/>
                    <a:pt x="2498724" y="724695"/>
                  </a:cubicBezTo>
                  <a:cubicBezTo>
                    <a:pt x="2498724" y="720749"/>
                    <a:pt x="2502278" y="717551"/>
                    <a:pt x="2506662" y="717551"/>
                  </a:cubicBezTo>
                  <a:close/>
                  <a:moveTo>
                    <a:pt x="2477293" y="717551"/>
                  </a:moveTo>
                  <a:cubicBezTo>
                    <a:pt x="2481239" y="717551"/>
                    <a:pt x="2484437" y="720749"/>
                    <a:pt x="2484437" y="724695"/>
                  </a:cubicBezTo>
                  <a:cubicBezTo>
                    <a:pt x="2484437" y="728641"/>
                    <a:pt x="2481239" y="731839"/>
                    <a:pt x="2477293" y="731839"/>
                  </a:cubicBezTo>
                  <a:cubicBezTo>
                    <a:pt x="2473347" y="731839"/>
                    <a:pt x="2470149" y="728641"/>
                    <a:pt x="2470149" y="724695"/>
                  </a:cubicBezTo>
                  <a:cubicBezTo>
                    <a:pt x="2470149" y="720749"/>
                    <a:pt x="2473347" y="717551"/>
                    <a:pt x="2477293" y="717551"/>
                  </a:cubicBezTo>
                  <a:close/>
                  <a:moveTo>
                    <a:pt x="2448718" y="717551"/>
                  </a:moveTo>
                  <a:cubicBezTo>
                    <a:pt x="2452664" y="717551"/>
                    <a:pt x="2455862" y="720749"/>
                    <a:pt x="2455862" y="724695"/>
                  </a:cubicBezTo>
                  <a:cubicBezTo>
                    <a:pt x="2455862" y="728641"/>
                    <a:pt x="2452664" y="731839"/>
                    <a:pt x="2448718" y="731839"/>
                  </a:cubicBezTo>
                  <a:cubicBezTo>
                    <a:pt x="2444772" y="731839"/>
                    <a:pt x="2441574" y="728641"/>
                    <a:pt x="2441574" y="724695"/>
                  </a:cubicBezTo>
                  <a:cubicBezTo>
                    <a:pt x="2441574" y="720749"/>
                    <a:pt x="2444772" y="717551"/>
                    <a:pt x="2448718" y="717551"/>
                  </a:cubicBezTo>
                  <a:close/>
                  <a:moveTo>
                    <a:pt x="2420143" y="717551"/>
                  </a:moveTo>
                  <a:cubicBezTo>
                    <a:pt x="2424089" y="717551"/>
                    <a:pt x="2427287" y="720749"/>
                    <a:pt x="2427287" y="724695"/>
                  </a:cubicBezTo>
                  <a:cubicBezTo>
                    <a:pt x="2427287" y="728641"/>
                    <a:pt x="2424089" y="731839"/>
                    <a:pt x="2420143" y="731839"/>
                  </a:cubicBezTo>
                  <a:cubicBezTo>
                    <a:pt x="2416197" y="731839"/>
                    <a:pt x="2412999" y="728641"/>
                    <a:pt x="2412999" y="724695"/>
                  </a:cubicBezTo>
                  <a:cubicBezTo>
                    <a:pt x="2412999" y="720749"/>
                    <a:pt x="2416197" y="717551"/>
                    <a:pt x="2420143" y="717551"/>
                  </a:cubicBezTo>
                  <a:close/>
                  <a:moveTo>
                    <a:pt x="2391568" y="717551"/>
                  </a:moveTo>
                  <a:cubicBezTo>
                    <a:pt x="2395514" y="717551"/>
                    <a:pt x="2398712" y="720749"/>
                    <a:pt x="2398712" y="724695"/>
                  </a:cubicBezTo>
                  <a:cubicBezTo>
                    <a:pt x="2398712" y="728641"/>
                    <a:pt x="2395514" y="731839"/>
                    <a:pt x="2391568" y="731839"/>
                  </a:cubicBezTo>
                  <a:cubicBezTo>
                    <a:pt x="2387622" y="731839"/>
                    <a:pt x="2384424" y="728641"/>
                    <a:pt x="2384424" y="724695"/>
                  </a:cubicBezTo>
                  <a:cubicBezTo>
                    <a:pt x="2384424" y="720749"/>
                    <a:pt x="2387622" y="717551"/>
                    <a:pt x="2391568" y="717551"/>
                  </a:cubicBezTo>
                  <a:close/>
                  <a:moveTo>
                    <a:pt x="2362993" y="717551"/>
                  </a:moveTo>
                  <a:cubicBezTo>
                    <a:pt x="2366939" y="717551"/>
                    <a:pt x="2370137" y="720749"/>
                    <a:pt x="2370137" y="724695"/>
                  </a:cubicBezTo>
                  <a:cubicBezTo>
                    <a:pt x="2370137" y="728641"/>
                    <a:pt x="2366939" y="731839"/>
                    <a:pt x="2362993" y="731839"/>
                  </a:cubicBezTo>
                  <a:cubicBezTo>
                    <a:pt x="2359047" y="731839"/>
                    <a:pt x="2355849" y="728641"/>
                    <a:pt x="2355849" y="724695"/>
                  </a:cubicBezTo>
                  <a:cubicBezTo>
                    <a:pt x="2355849" y="720749"/>
                    <a:pt x="2359047" y="717551"/>
                    <a:pt x="2362993" y="717551"/>
                  </a:cubicBezTo>
                  <a:close/>
                  <a:moveTo>
                    <a:pt x="2333625" y="717551"/>
                  </a:moveTo>
                  <a:cubicBezTo>
                    <a:pt x="2338009" y="717551"/>
                    <a:pt x="2341563" y="720749"/>
                    <a:pt x="2341563" y="724695"/>
                  </a:cubicBezTo>
                  <a:cubicBezTo>
                    <a:pt x="2341563" y="728641"/>
                    <a:pt x="2338009" y="731839"/>
                    <a:pt x="2333625" y="731839"/>
                  </a:cubicBezTo>
                  <a:cubicBezTo>
                    <a:pt x="2329241" y="731839"/>
                    <a:pt x="2325687" y="728641"/>
                    <a:pt x="2325687" y="724695"/>
                  </a:cubicBezTo>
                  <a:cubicBezTo>
                    <a:pt x="2325687" y="720749"/>
                    <a:pt x="2329241" y="717551"/>
                    <a:pt x="2333625" y="717551"/>
                  </a:cubicBezTo>
                  <a:close/>
                  <a:moveTo>
                    <a:pt x="2305843" y="717551"/>
                  </a:moveTo>
                  <a:cubicBezTo>
                    <a:pt x="2309789" y="717551"/>
                    <a:pt x="2312987" y="720749"/>
                    <a:pt x="2312987" y="724695"/>
                  </a:cubicBezTo>
                  <a:cubicBezTo>
                    <a:pt x="2312987" y="728641"/>
                    <a:pt x="2309789" y="731839"/>
                    <a:pt x="2305843" y="731839"/>
                  </a:cubicBezTo>
                  <a:cubicBezTo>
                    <a:pt x="2301897" y="731839"/>
                    <a:pt x="2298699" y="728641"/>
                    <a:pt x="2298699" y="724695"/>
                  </a:cubicBezTo>
                  <a:cubicBezTo>
                    <a:pt x="2298699" y="720749"/>
                    <a:pt x="2301897" y="717551"/>
                    <a:pt x="2305843" y="717551"/>
                  </a:cubicBezTo>
                  <a:close/>
                  <a:moveTo>
                    <a:pt x="2276474" y="717551"/>
                  </a:moveTo>
                  <a:cubicBezTo>
                    <a:pt x="2279981" y="717551"/>
                    <a:pt x="2282824" y="720749"/>
                    <a:pt x="2282824" y="724695"/>
                  </a:cubicBezTo>
                  <a:cubicBezTo>
                    <a:pt x="2282824" y="728641"/>
                    <a:pt x="2279981" y="731839"/>
                    <a:pt x="2276474" y="731839"/>
                  </a:cubicBezTo>
                  <a:cubicBezTo>
                    <a:pt x="2272967" y="731839"/>
                    <a:pt x="2270124" y="728641"/>
                    <a:pt x="2270124" y="724695"/>
                  </a:cubicBezTo>
                  <a:cubicBezTo>
                    <a:pt x="2270124" y="720749"/>
                    <a:pt x="2272967" y="717551"/>
                    <a:pt x="2276474" y="717551"/>
                  </a:cubicBezTo>
                  <a:close/>
                  <a:moveTo>
                    <a:pt x="2247899" y="717551"/>
                  </a:moveTo>
                  <a:cubicBezTo>
                    <a:pt x="2251406" y="717551"/>
                    <a:pt x="2254249" y="720749"/>
                    <a:pt x="2254249" y="724695"/>
                  </a:cubicBezTo>
                  <a:cubicBezTo>
                    <a:pt x="2254249" y="728641"/>
                    <a:pt x="2251406" y="731839"/>
                    <a:pt x="2247899" y="731839"/>
                  </a:cubicBezTo>
                  <a:cubicBezTo>
                    <a:pt x="2244392" y="731839"/>
                    <a:pt x="2241549" y="728641"/>
                    <a:pt x="2241549" y="724695"/>
                  </a:cubicBezTo>
                  <a:cubicBezTo>
                    <a:pt x="2241549" y="720749"/>
                    <a:pt x="2244392" y="717551"/>
                    <a:pt x="2247899" y="717551"/>
                  </a:cubicBezTo>
                  <a:close/>
                  <a:moveTo>
                    <a:pt x="2219325" y="717551"/>
                  </a:moveTo>
                  <a:cubicBezTo>
                    <a:pt x="2223709" y="717551"/>
                    <a:pt x="2227263" y="720749"/>
                    <a:pt x="2227263" y="724695"/>
                  </a:cubicBezTo>
                  <a:cubicBezTo>
                    <a:pt x="2227263" y="728641"/>
                    <a:pt x="2223709" y="731839"/>
                    <a:pt x="2219325" y="731839"/>
                  </a:cubicBezTo>
                  <a:cubicBezTo>
                    <a:pt x="2214941" y="731839"/>
                    <a:pt x="2211387" y="728641"/>
                    <a:pt x="2211387" y="724695"/>
                  </a:cubicBezTo>
                  <a:cubicBezTo>
                    <a:pt x="2211387" y="720749"/>
                    <a:pt x="2214941" y="717551"/>
                    <a:pt x="2219325" y="717551"/>
                  </a:cubicBezTo>
                  <a:close/>
                  <a:moveTo>
                    <a:pt x="2190750" y="717551"/>
                  </a:moveTo>
                  <a:cubicBezTo>
                    <a:pt x="2195134" y="717551"/>
                    <a:pt x="2198688" y="720749"/>
                    <a:pt x="2198688" y="724695"/>
                  </a:cubicBezTo>
                  <a:cubicBezTo>
                    <a:pt x="2198688" y="728641"/>
                    <a:pt x="2195134" y="731839"/>
                    <a:pt x="2190750" y="731839"/>
                  </a:cubicBezTo>
                  <a:cubicBezTo>
                    <a:pt x="2186366" y="731839"/>
                    <a:pt x="2182812" y="728641"/>
                    <a:pt x="2182812" y="724695"/>
                  </a:cubicBezTo>
                  <a:cubicBezTo>
                    <a:pt x="2182812" y="720749"/>
                    <a:pt x="2186366" y="717551"/>
                    <a:pt x="2190750" y="717551"/>
                  </a:cubicBezTo>
                  <a:close/>
                  <a:moveTo>
                    <a:pt x="2162174" y="717551"/>
                  </a:moveTo>
                  <a:cubicBezTo>
                    <a:pt x="2165681" y="717551"/>
                    <a:pt x="2168524" y="720749"/>
                    <a:pt x="2168524" y="724695"/>
                  </a:cubicBezTo>
                  <a:cubicBezTo>
                    <a:pt x="2168524" y="728641"/>
                    <a:pt x="2165681" y="731839"/>
                    <a:pt x="2162174" y="731839"/>
                  </a:cubicBezTo>
                  <a:cubicBezTo>
                    <a:pt x="2158667" y="731839"/>
                    <a:pt x="2155824" y="728641"/>
                    <a:pt x="2155824" y="724695"/>
                  </a:cubicBezTo>
                  <a:cubicBezTo>
                    <a:pt x="2155824" y="720749"/>
                    <a:pt x="2158667" y="717551"/>
                    <a:pt x="2162174" y="717551"/>
                  </a:cubicBezTo>
                  <a:close/>
                  <a:moveTo>
                    <a:pt x="2132806" y="717551"/>
                  </a:moveTo>
                  <a:cubicBezTo>
                    <a:pt x="2136752" y="717551"/>
                    <a:pt x="2139950" y="720749"/>
                    <a:pt x="2139950" y="724695"/>
                  </a:cubicBezTo>
                  <a:cubicBezTo>
                    <a:pt x="2139950" y="728641"/>
                    <a:pt x="2136752" y="731839"/>
                    <a:pt x="2132806" y="731839"/>
                  </a:cubicBezTo>
                  <a:cubicBezTo>
                    <a:pt x="2128860" y="731839"/>
                    <a:pt x="2125662" y="728641"/>
                    <a:pt x="2125662" y="724695"/>
                  </a:cubicBezTo>
                  <a:cubicBezTo>
                    <a:pt x="2125662" y="720749"/>
                    <a:pt x="2128860" y="717551"/>
                    <a:pt x="2132806" y="717551"/>
                  </a:cubicBezTo>
                  <a:close/>
                  <a:moveTo>
                    <a:pt x="2104231" y="717551"/>
                  </a:moveTo>
                  <a:cubicBezTo>
                    <a:pt x="2108177" y="717551"/>
                    <a:pt x="2111375" y="720749"/>
                    <a:pt x="2111375" y="724695"/>
                  </a:cubicBezTo>
                  <a:cubicBezTo>
                    <a:pt x="2111375" y="728641"/>
                    <a:pt x="2108177" y="731839"/>
                    <a:pt x="2104231" y="731839"/>
                  </a:cubicBezTo>
                  <a:cubicBezTo>
                    <a:pt x="2100285" y="731839"/>
                    <a:pt x="2097087" y="728641"/>
                    <a:pt x="2097087" y="724695"/>
                  </a:cubicBezTo>
                  <a:cubicBezTo>
                    <a:pt x="2097087" y="720749"/>
                    <a:pt x="2100285" y="717551"/>
                    <a:pt x="2104231" y="717551"/>
                  </a:cubicBezTo>
                  <a:close/>
                  <a:moveTo>
                    <a:pt x="2075656" y="717551"/>
                  </a:moveTo>
                  <a:cubicBezTo>
                    <a:pt x="2079602" y="717551"/>
                    <a:pt x="2082800" y="720749"/>
                    <a:pt x="2082800" y="724695"/>
                  </a:cubicBezTo>
                  <a:cubicBezTo>
                    <a:pt x="2082800" y="728641"/>
                    <a:pt x="2079602" y="731839"/>
                    <a:pt x="2075656" y="731839"/>
                  </a:cubicBezTo>
                  <a:cubicBezTo>
                    <a:pt x="2071710" y="731839"/>
                    <a:pt x="2068512" y="728641"/>
                    <a:pt x="2068512" y="724695"/>
                  </a:cubicBezTo>
                  <a:cubicBezTo>
                    <a:pt x="2068512" y="720749"/>
                    <a:pt x="2071710" y="717551"/>
                    <a:pt x="2075656" y="717551"/>
                  </a:cubicBezTo>
                  <a:close/>
                  <a:moveTo>
                    <a:pt x="2047081" y="717551"/>
                  </a:moveTo>
                  <a:cubicBezTo>
                    <a:pt x="2051027" y="717551"/>
                    <a:pt x="2054225" y="720749"/>
                    <a:pt x="2054225" y="724695"/>
                  </a:cubicBezTo>
                  <a:cubicBezTo>
                    <a:pt x="2054225" y="728641"/>
                    <a:pt x="2051027" y="731839"/>
                    <a:pt x="2047081" y="731839"/>
                  </a:cubicBezTo>
                  <a:cubicBezTo>
                    <a:pt x="2043135" y="731839"/>
                    <a:pt x="2039937" y="728641"/>
                    <a:pt x="2039937" y="724695"/>
                  </a:cubicBezTo>
                  <a:cubicBezTo>
                    <a:pt x="2039937" y="720749"/>
                    <a:pt x="2043135" y="717551"/>
                    <a:pt x="2047081" y="717551"/>
                  </a:cubicBezTo>
                  <a:close/>
                  <a:moveTo>
                    <a:pt x="2017712" y="717551"/>
                  </a:moveTo>
                  <a:cubicBezTo>
                    <a:pt x="2022096" y="717551"/>
                    <a:pt x="2025650" y="720749"/>
                    <a:pt x="2025650" y="724695"/>
                  </a:cubicBezTo>
                  <a:cubicBezTo>
                    <a:pt x="2025650" y="728641"/>
                    <a:pt x="2022096" y="731839"/>
                    <a:pt x="2017712" y="731839"/>
                  </a:cubicBezTo>
                  <a:cubicBezTo>
                    <a:pt x="2013328" y="731839"/>
                    <a:pt x="2009774" y="728641"/>
                    <a:pt x="2009774" y="724695"/>
                  </a:cubicBezTo>
                  <a:cubicBezTo>
                    <a:pt x="2009774" y="720749"/>
                    <a:pt x="2013328" y="717551"/>
                    <a:pt x="2017712" y="717551"/>
                  </a:cubicBezTo>
                  <a:close/>
                  <a:moveTo>
                    <a:pt x="1989931" y="717551"/>
                  </a:moveTo>
                  <a:cubicBezTo>
                    <a:pt x="1993877" y="717551"/>
                    <a:pt x="1997075" y="720749"/>
                    <a:pt x="1997075" y="724695"/>
                  </a:cubicBezTo>
                  <a:cubicBezTo>
                    <a:pt x="1997075" y="728641"/>
                    <a:pt x="1993877" y="731839"/>
                    <a:pt x="1989931" y="731839"/>
                  </a:cubicBezTo>
                  <a:cubicBezTo>
                    <a:pt x="1985985" y="731839"/>
                    <a:pt x="1982787" y="728641"/>
                    <a:pt x="1982787" y="724695"/>
                  </a:cubicBezTo>
                  <a:cubicBezTo>
                    <a:pt x="1982787" y="720749"/>
                    <a:pt x="1985985" y="717551"/>
                    <a:pt x="1989931" y="717551"/>
                  </a:cubicBezTo>
                  <a:close/>
                  <a:moveTo>
                    <a:pt x="1960562" y="717551"/>
                  </a:moveTo>
                  <a:cubicBezTo>
                    <a:pt x="1964069" y="717551"/>
                    <a:pt x="1966912" y="720749"/>
                    <a:pt x="1966912" y="724695"/>
                  </a:cubicBezTo>
                  <a:cubicBezTo>
                    <a:pt x="1966912" y="728641"/>
                    <a:pt x="1964069" y="731839"/>
                    <a:pt x="1960562" y="731839"/>
                  </a:cubicBezTo>
                  <a:cubicBezTo>
                    <a:pt x="1957055" y="731839"/>
                    <a:pt x="1954212" y="728641"/>
                    <a:pt x="1954212" y="724695"/>
                  </a:cubicBezTo>
                  <a:cubicBezTo>
                    <a:pt x="1954212" y="720749"/>
                    <a:pt x="1957055" y="717551"/>
                    <a:pt x="1960562" y="717551"/>
                  </a:cubicBezTo>
                  <a:close/>
                  <a:moveTo>
                    <a:pt x="1931987" y="717551"/>
                  </a:moveTo>
                  <a:cubicBezTo>
                    <a:pt x="1935494" y="717551"/>
                    <a:pt x="1938337" y="720749"/>
                    <a:pt x="1938337" y="724695"/>
                  </a:cubicBezTo>
                  <a:cubicBezTo>
                    <a:pt x="1938337" y="728641"/>
                    <a:pt x="1935494" y="731839"/>
                    <a:pt x="1931987" y="731839"/>
                  </a:cubicBezTo>
                  <a:cubicBezTo>
                    <a:pt x="1928480" y="731839"/>
                    <a:pt x="1925637" y="728641"/>
                    <a:pt x="1925637" y="724695"/>
                  </a:cubicBezTo>
                  <a:cubicBezTo>
                    <a:pt x="1925637" y="720749"/>
                    <a:pt x="1928480" y="717551"/>
                    <a:pt x="1931987" y="717551"/>
                  </a:cubicBezTo>
                  <a:close/>
                  <a:moveTo>
                    <a:pt x="1903412" y="717551"/>
                  </a:moveTo>
                  <a:cubicBezTo>
                    <a:pt x="1907796" y="717551"/>
                    <a:pt x="1911350" y="720749"/>
                    <a:pt x="1911350" y="724695"/>
                  </a:cubicBezTo>
                  <a:cubicBezTo>
                    <a:pt x="1911350" y="728641"/>
                    <a:pt x="1907796" y="731839"/>
                    <a:pt x="1903412" y="731839"/>
                  </a:cubicBezTo>
                  <a:cubicBezTo>
                    <a:pt x="1899028" y="731839"/>
                    <a:pt x="1895474" y="728641"/>
                    <a:pt x="1895474" y="724695"/>
                  </a:cubicBezTo>
                  <a:cubicBezTo>
                    <a:pt x="1895474" y="720749"/>
                    <a:pt x="1899028" y="717551"/>
                    <a:pt x="1903412" y="717551"/>
                  </a:cubicBezTo>
                  <a:close/>
                  <a:moveTo>
                    <a:pt x="1731168" y="717551"/>
                  </a:moveTo>
                  <a:cubicBezTo>
                    <a:pt x="1735114" y="717551"/>
                    <a:pt x="1738312" y="720749"/>
                    <a:pt x="1738312" y="724695"/>
                  </a:cubicBezTo>
                  <a:cubicBezTo>
                    <a:pt x="1738312" y="728641"/>
                    <a:pt x="1735114" y="731839"/>
                    <a:pt x="1731168" y="731839"/>
                  </a:cubicBezTo>
                  <a:cubicBezTo>
                    <a:pt x="1727222" y="731839"/>
                    <a:pt x="1724024" y="728641"/>
                    <a:pt x="1724024" y="724695"/>
                  </a:cubicBezTo>
                  <a:cubicBezTo>
                    <a:pt x="1724024" y="720749"/>
                    <a:pt x="1727222" y="717551"/>
                    <a:pt x="1731168" y="717551"/>
                  </a:cubicBezTo>
                  <a:close/>
                  <a:moveTo>
                    <a:pt x="1701800" y="717551"/>
                  </a:moveTo>
                  <a:cubicBezTo>
                    <a:pt x="1706184" y="717551"/>
                    <a:pt x="1709738" y="720749"/>
                    <a:pt x="1709738" y="724695"/>
                  </a:cubicBezTo>
                  <a:cubicBezTo>
                    <a:pt x="1709738" y="728641"/>
                    <a:pt x="1706184" y="731839"/>
                    <a:pt x="1701800" y="731839"/>
                  </a:cubicBezTo>
                  <a:cubicBezTo>
                    <a:pt x="1697416" y="731839"/>
                    <a:pt x="1693862" y="728641"/>
                    <a:pt x="1693862" y="724695"/>
                  </a:cubicBezTo>
                  <a:cubicBezTo>
                    <a:pt x="1693862" y="720749"/>
                    <a:pt x="1697416" y="717551"/>
                    <a:pt x="1701800" y="717551"/>
                  </a:cubicBezTo>
                  <a:close/>
                  <a:moveTo>
                    <a:pt x="1674018" y="717551"/>
                  </a:moveTo>
                  <a:cubicBezTo>
                    <a:pt x="1677964" y="717551"/>
                    <a:pt x="1681162" y="720749"/>
                    <a:pt x="1681162" y="724695"/>
                  </a:cubicBezTo>
                  <a:cubicBezTo>
                    <a:pt x="1681162" y="728641"/>
                    <a:pt x="1677964" y="731839"/>
                    <a:pt x="1674018" y="731839"/>
                  </a:cubicBezTo>
                  <a:cubicBezTo>
                    <a:pt x="1670072" y="731839"/>
                    <a:pt x="1666874" y="728641"/>
                    <a:pt x="1666874" y="724695"/>
                  </a:cubicBezTo>
                  <a:cubicBezTo>
                    <a:pt x="1666874" y="720749"/>
                    <a:pt x="1670072" y="717551"/>
                    <a:pt x="1674018" y="717551"/>
                  </a:cubicBezTo>
                  <a:close/>
                  <a:moveTo>
                    <a:pt x="1587500" y="717551"/>
                  </a:moveTo>
                  <a:cubicBezTo>
                    <a:pt x="1591884" y="717551"/>
                    <a:pt x="1595438" y="720749"/>
                    <a:pt x="1595438" y="724695"/>
                  </a:cubicBezTo>
                  <a:cubicBezTo>
                    <a:pt x="1595438" y="728641"/>
                    <a:pt x="1591884" y="731839"/>
                    <a:pt x="1587500" y="731839"/>
                  </a:cubicBezTo>
                  <a:cubicBezTo>
                    <a:pt x="1583116" y="731839"/>
                    <a:pt x="1579562" y="728641"/>
                    <a:pt x="1579562" y="724695"/>
                  </a:cubicBezTo>
                  <a:cubicBezTo>
                    <a:pt x="1579562" y="720749"/>
                    <a:pt x="1583116" y="717551"/>
                    <a:pt x="1587500" y="717551"/>
                  </a:cubicBezTo>
                  <a:close/>
                  <a:moveTo>
                    <a:pt x="898525" y="717550"/>
                  </a:moveTo>
                  <a:cubicBezTo>
                    <a:pt x="902032" y="717550"/>
                    <a:pt x="904875" y="720748"/>
                    <a:pt x="904875" y="724694"/>
                  </a:cubicBezTo>
                  <a:cubicBezTo>
                    <a:pt x="904875" y="728640"/>
                    <a:pt x="902032" y="731838"/>
                    <a:pt x="898525" y="731838"/>
                  </a:cubicBezTo>
                  <a:cubicBezTo>
                    <a:pt x="895018" y="731838"/>
                    <a:pt x="892175" y="728640"/>
                    <a:pt x="892175" y="724694"/>
                  </a:cubicBezTo>
                  <a:cubicBezTo>
                    <a:pt x="892175" y="720748"/>
                    <a:pt x="895018" y="717550"/>
                    <a:pt x="898525" y="717550"/>
                  </a:cubicBezTo>
                  <a:close/>
                  <a:moveTo>
                    <a:pt x="869157" y="717550"/>
                  </a:moveTo>
                  <a:cubicBezTo>
                    <a:pt x="873103" y="717550"/>
                    <a:pt x="876301" y="720748"/>
                    <a:pt x="876301" y="724694"/>
                  </a:cubicBezTo>
                  <a:cubicBezTo>
                    <a:pt x="876301" y="728640"/>
                    <a:pt x="873103" y="731838"/>
                    <a:pt x="869157" y="731838"/>
                  </a:cubicBezTo>
                  <a:cubicBezTo>
                    <a:pt x="865211" y="731838"/>
                    <a:pt x="862013" y="728640"/>
                    <a:pt x="862013" y="724694"/>
                  </a:cubicBezTo>
                  <a:cubicBezTo>
                    <a:pt x="862013" y="720748"/>
                    <a:pt x="865211" y="717550"/>
                    <a:pt x="869157" y="717550"/>
                  </a:cubicBezTo>
                  <a:close/>
                  <a:moveTo>
                    <a:pt x="840582" y="717550"/>
                  </a:moveTo>
                  <a:cubicBezTo>
                    <a:pt x="844528" y="717550"/>
                    <a:pt x="847726" y="720748"/>
                    <a:pt x="847726" y="724694"/>
                  </a:cubicBezTo>
                  <a:cubicBezTo>
                    <a:pt x="847726" y="728640"/>
                    <a:pt x="844528" y="731838"/>
                    <a:pt x="840582" y="731838"/>
                  </a:cubicBezTo>
                  <a:cubicBezTo>
                    <a:pt x="836636" y="731838"/>
                    <a:pt x="833438" y="728640"/>
                    <a:pt x="833438" y="724694"/>
                  </a:cubicBezTo>
                  <a:cubicBezTo>
                    <a:pt x="833438" y="720748"/>
                    <a:pt x="836636" y="717550"/>
                    <a:pt x="840582" y="717550"/>
                  </a:cubicBezTo>
                  <a:close/>
                  <a:moveTo>
                    <a:pt x="812007" y="717550"/>
                  </a:moveTo>
                  <a:cubicBezTo>
                    <a:pt x="815953" y="717550"/>
                    <a:pt x="819151" y="720748"/>
                    <a:pt x="819151" y="724694"/>
                  </a:cubicBezTo>
                  <a:cubicBezTo>
                    <a:pt x="819151" y="728640"/>
                    <a:pt x="815953" y="731838"/>
                    <a:pt x="812007" y="731838"/>
                  </a:cubicBezTo>
                  <a:cubicBezTo>
                    <a:pt x="808061" y="731838"/>
                    <a:pt x="804863" y="728640"/>
                    <a:pt x="804863" y="724694"/>
                  </a:cubicBezTo>
                  <a:cubicBezTo>
                    <a:pt x="804863" y="720748"/>
                    <a:pt x="808061" y="717550"/>
                    <a:pt x="812007" y="717550"/>
                  </a:cubicBezTo>
                  <a:close/>
                  <a:moveTo>
                    <a:pt x="783432" y="717550"/>
                  </a:moveTo>
                  <a:cubicBezTo>
                    <a:pt x="787378" y="717550"/>
                    <a:pt x="790576" y="720748"/>
                    <a:pt x="790576" y="724694"/>
                  </a:cubicBezTo>
                  <a:cubicBezTo>
                    <a:pt x="790576" y="728640"/>
                    <a:pt x="787378" y="731838"/>
                    <a:pt x="783432" y="731838"/>
                  </a:cubicBezTo>
                  <a:cubicBezTo>
                    <a:pt x="779486" y="731838"/>
                    <a:pt x="776288" y="728640"/>
                    <a:pt x="776288" y="724694"/>
                  </a:cubicBezTo>
                  <a:cubicBezTo>
                    <a:pt x="776288" y="720748"/>
                    <a:pt x="779486" y="717550"/>
                    <a:pt x="783432" y="717550"/>
                  </a:cubicBezTo>
                  <a:close/>
                  <a:moveTo>
                    <a:pt x="754063" y="717550"/>
                  </a:moveTo>
                  <a:cubicBezTo>
                    <a:pt x="758447" y="717550"/>
                    <a:pt x="762001" y="720748"/>
                    <a:pt x="762001" y="724694"/>
                  </a:cubicBezTo>
                  <a:cubicBezTo>
                    <a:pt x="762001" y="728640"/>
                    <a:pt x="758447" y="731838"/>
                    <a:pt x="754063" y="731838"/>
                  </a:cubicBezTo>
                  <a:cubicBezTo>
                    <a:pt x="749679" y="731838"/>
                    <a:pt x="746125" y="728640"/>
                    <a:pt x="746125" y="724694"/>
                  </a:cubicBezTo>
                  <a:cubicBezTo>
                    <a:pt x="746125" y="720748"/>
                    <a:pt x="749679" y="717550"/>
                    <a:pt x="754063" y="717550"/>
                  </a:cubicBezTo>
                  <a:close/>
                  <a:moveTo>
                    <a:pt x="726282" y="717550"/>
                  </a:moveTo>
                  <a:cubicBezTo>
                    <a:pt x="730228" y="717550"/>
                    <a:pt x="733426" y="720748"/>
                    <a:pt x="733426" y="724694"/>
                  </a:cubicBezTo>
                  <a:cubicBezTo>
                    <a:pt x="733426" y="728640"/>
                    <a:pt x="730228" y="731838"/>
                    <a:pt x="726282" y="731838"/>
                  </a:cubicBezTo>
                  <a:cubicBezTo>
                    <a:pt x="722336" y="731838"/>
                    <a:pt x="719138" y="728640"/>
                    <a:pt x="719138" y="724694"/>
                  </a:cubicBezTo>
                  <a:cubicBezTo>
                    <a:pt x="719138" y="720748"/>
                    <a:pt x="722336" y="717550"/>
                    <a:pt x="726282" y="717550"/>
                  </a:cubicBezTo>
                  <a:close/>
                  <a:moveTo>
                    <a:pt x="696913" y="717550"/>
                  </a:moveTo>
                  <a:cubicBezTo>
                    <a:pt x="700420" y="717550"/>
                    <a:pt x="703263" y="720748"/>
                    <a:pt x="703263" y="724694"/>
                  </a:cubicBezTo>
                  <a:cubicBezTo>
                    <a:pt x="703263" y="728640"/>
                    <a:pt x="700420" y="731838"/>
                    <a:pt x="696913" y="731838"/>
                  </a:cubicBezTo>
                  <a:cubicBezTo>
                    <a:pt x="693406" y="731838"/>
                    <a:pt x="690563" y="728640"/>
                    <a:pt x="690563" y="724694"/>
                  </a:cubicBezTo>
                  <a:cubicBezTo>
                    <a:pt x="690563" y="720748"/>
                    <a:pt x="693406" y="717550"/>
                    <a:pt x="696913" y="717550"/>
                  </a:cubicBezTo>
                  <a:close/>
                  <a:moveTo>
                    <a:pt x="667544" y="717550"/>
                  </a:moveTo>
                  <a:cubicBezTo>
                    <a:pt x="671490" y="717550"/>
                    <a:pt x="674688" y="720748"/>
                    <a:pt x="674688" y="724694"/>
                  </a:cubicBezTo>
                  <a:cubicBezTo>
                    <a:pt x="674688" y="728640"/>
                    <a:pt x="671490" y="731838"/>
                    <a:pt x="667544" y="731838"/>
                  </a:cubicBezTo>
                  <a:cubicBezTo>
                    <a:pt x="663598" y="731838"/>
                    <a:pt x="660400" y="728640"/>
                    <a:pt x="660400" y="724694"/>
                  </a:cubicBezTo>
                  <a:cubicBezTo>
                    <a:pt x="660400" y="720748"/>
                    <a:pt x="663598" y="717550"/>
                    <a:pt x="667544" y="717550"/>
                  </a:cubicBezTo>
                  <a:close/>
                  <a:moveTo>
                    <a:pt x="639763" y="717550"/>
                  </a:moveTo>
                  <a:cubicBezTo>
                    <a:pt x="644147" y="717550"/>
                    <a:pt x="647701" y="720748"/>
                    <a:pt x="647701" y="724694"/>
                  </a:cubicBezTo>
                  <a:cubicBezTo>
                    <a:pt x="647701" y="728640"/>
                    <a:pt x="644147" y="731838"/>
                    <a:pt x="639763" y="731838"/>
                  </a:cubicBezTo>
                  <a:cubicBezTo>
                    <a:pt x="635379" y="731838"/>
                    <a:pt x="631825" y="728640"/>
                    <a:pt x="631825" y="724694"/>
                  </a:cubicBezTo>
                  <a:cubicBezTo>
                    <a:pt x="631825" y="720748"/>
                    <a:pt x="635379" y="717550"/>
                    <a:pt x="639763" y="717550"/>
                  </a:cubicBezTo>
                  <a:close/>
                  <a:moveTo>
                    <a:pt x="610394" y="717550"/>
                  </a:moveTo>
                  <a:cubicBezTo>
                    <a:pt x="614340" y="717550"/>
                    <a:pt x="617538" y="720748"/>
                    <a:pt x="617538" y="724694"/>
                  </a:cubicBezTo>
                  <a:cubicBezTo>
                    <a:pt x="617538" y="728640"/>
                    <a:pt x="614340" y="731838"/>
                    <a:pt x="610394" y="731838"/>
                  </a:cubicBezTo>
                  <a:cubicBezTo>
                    <a:pt x="606448" y="731838"/>
                    <a:pt x="603250" y="728640"/>
                    <a:pt x="603250" y="724694"/>
                  </a:cubicBezTo>
                  <a:cubicBezTo>
                    <a:pt x="603250" y="720748"/>
                    <a:pt x="606448" y="717550"/>
                    <a:pt x="610394" y="717550"/>
                  </a:cubicBezTo>
                  <a:close/>
                  <a:moveTo>
                    <a:pt x="582613" y="717550"/>
                  </a:moveTo>
                  <a:cubicBezTo>
                    <a:pt x="586120" y="717550"/>
                    <a:pt x="588963" y="720748"/>
                    <a:pt x="588963" y="724694"/>
                  </a:cubicBezTo>
                  <a:cubicBezTo>
                    <a:pt x="588963" y="728640"/>
                    <a:pt x="586120" y="731838"/>
                    <a:pt x="582613" y="731838"/>
                  </a:cubicBezTo>
                  <a:cubicBezTo>
                    <a:pt x="579106" y="731838"/>
                    <a:pt x="576263" y="728640"/>
                    <a:pt x="576263" y="724694"/>
                  </a:cubicBezTo>
                  <a:cubicBezTo>
                    <a:pt x="576263" y="720748"/>
                    <a:pt x="579106" y="717550"/>
                    <a:pt x="582613" y="717550"/>
                  </a:cubicBezTo>
                  <a:close/>
                  <a:moveTo>
                    <a:pt x="553244" y="717550"/>
                  </a:moveTo>
                  <a:cubicBezTo>
                    <a:pt x="557190" y="717550"/>
                    <a:pt x="560388" y="720748"/>
                    <a:pt x="560388" y="724694"/>
                  </a:cubicBezTo>
                  <a:cubicBezTo>
                    <a:pt x="560388" y="728640"/>
                    <a:pt x="557190" y="731838"/>
                    <a:pt x="553244" y="731838"/>
                  </a:cubicBezTo>
                  <a:cubicBezTo>
                    <a:pt x="549298" y="731838"/>
                    <a:pt x="546100" y="728640"/>
                    <a:pt x="546100" y="724694"/>
                  </a:cubicBezTo>
                  <a:cubicBezTo>
                    <a:pt x="546100" y="720748"/>
                    <a:pt x="549298" y="717550"/>
                    <a:pt x="553244" y="717550"/>
                  </a:cubicBezTo>
                  <a:close/>
                  <a:moveTo>
                    <a:pt x="524669" y="717550"/>
                  </a:moveTo>
                  <a:cubicBezTo>
                    <a:pt x="528615" y="717550"/>
                    <a:pt x="531813" y="720748"/>
                    <a:pt x="531813" y="724694"/>
                  </a:cubicBezTo>
                  <a:cubicBezTo>
                    <a:pt x="531813" y="728640"/>
                    <a:pt x="528615" y="731838"/>
                    <a:pt x="524669" y="731838"/>
                  </a:cubicBezTo>
                  <a:cubicBezTo>
                    <a:pt x="520723" y="731838"/>
                    <a:pt x="517525" y="728640"/>
                    <a:pt x="517525" y="724694"/>
                  </a:cubicBezTo>
                  <a:cubicBezTo>
                    <a:pt x="517525" y="720748"/>
                    <a:pt x="520723" y="717550"/>
                    <a:pt x="524669" y="717550"/>
                  </a:cubicBezTo>
                  <a:close/>
                  <a:moveTo>
                    <a:pt x="496094" y="717550"/>
                  </a:moveTo>
                  <a:cubicBezTo>
                    <a:pt x="500040" y="717550"/>
                    <a:pt x="503238" y="720748"/>
                    <a:pt x="503238" y="724694"/>
                  </a:cubicBezTo>
                  <a:cubicBezTo>
                    <a:pt x="503238" y="728640"/>
                    <a:pt x="500040" y="731838"/>
                    <a:pt x="496094" y="731838"/>
                  </a:cubicBezTo>
                  <a:cubicBezTo>
                    <a:pt x="492148" y="731838"/>
                    <a:pt x="488950" y="728640"/>
                    <a:pt x="488950" y="724694"/>
                  </a:cubicBezTo>
                  <a:cubicBezTo>
                    <a:pt x="488950" y="720748"/>
                    <a:pt x="492148" y="717550"/>
                    <a:pt x="496094" y="717550"/>
                  </a:cubicBezTo>
                  <a:close/>
                  <a:moveTo>
                    <a:pt x="467519" y="717550"/>
                  </a:moveTo>
                  <a:cubicBezTo>
                    <a:pt x="471465" y="717550"/>
                    <a:pt x="474663" y="720748"/>
                    <a:pt x="474663" y="724694"/>
                  </a:cubicBezTo>
                  <a:cubicBezTo>
                    <a:pt x="474663" y="728640"/>
                    <a:pt x="471465" y="731838"/>
                    <a:pt x="467519" y="731838"/>
                  </a:cubicBezTo>
                  <a:cubicBezTo>
                    <a:pt x="463573" y="731838"/>
                    <a:pt x="460375" y="728640"/>
                    <a:pt x="460375" y="724694"/>
                  </a:cubicBezTo>
                  <a:cubicBezTo>
                    <a:pt x="460375" y="720748"/>
                    <a:pt x="463573" y="717550"/>
                    <a:pt x="467519" y="717550"/>
                  </a:cubicBezTo>
                  <a:close/>
                  <a:moveTo>
                    <a:pt x="2047081" y="687389"/>
                  </a:moveTo>
                  <a:cubicBezTo>
                    <a:pt x="2051027" y="687389"/>
                    <a:pt x="2054225" y="690943"/>
                    <a:pt x="2054225" y="695327"/>
                  </a:cubicBezTo>
                  <a:cubicBezTo>
                    <a:pt x="2054225" y="699711"/>
                    <a:pt x="2051027" y="703265"/>
                    <a:pt x="2047081" y="703265"/>
                  </a:cubicBezTo>
                  <a:cubicBezTo>
                    <a:pt x="2043135" y="703265"/>
                    <a:pt x="2039937" y="699711"/>
                    <a:pt x="2039937" y="695327"/>
                  </a:cubicBezTo>
                  <a:cubicBezTo>
                    <a:pt x="2039937" y="690943"/>
                    <a:pt x="2043135" y="687389"/>
                    <a:pt x="2047081" y="687389"/>
                  </a:cubicBezTo>
                  <a:close/>
                  <a:moveTo>
                    <a:pt x="2017712" y="687389"/>
                  </a:moveTo>
                  <a:cubicBezTo>
                    <a:pt x="2022096" y="687389"/>
                    <a:pt x="2025650" y="690943"/>
                    <a:pt x="2025650" y="695327"/>
                  </a:cubicBezTo>
                  <a:cubicBezTo>
                    <a:pt x="2025650" y="699711"/>
                    <a:pt x="2022096" y="703265"/>
                    <a:pt x="2017712" y="703265"/>
                  </a:cubicBezTo>
                  <a:cubicBezTo>
                    <a:pt x="2013328" y="703265"/>
                    <a:pt x="2009774" y="699711"/>
                    <a:pt x="2009774" y="695327"/>
                  </a:cubicBezTo>
                  <a:cubicBezTo>
                    <a:pt x="2009774" y="690943"/>
                    <a:pt x="2013328" y="687389"/>
                    <a:pt x="2017712" y="687389"/>
                  </a:cubicBezTo>
                  <a:close/>
                  <a:moveTo>
                    <a:pt x="1989931" y="687389"/>
                  </a:moveTo>
                  <a:cubicBezTo>
                    <a:pt x="1993877" y="687389"/>
                    <a:pt x="1997075" y="690943"/>
                    <a:pt x="1997075" y="695327"/>
                  </a:cubicBezTo>
                  <a:cubicBezTo>
                    <a:pt x="1997075" y="699711"/>
                    <a:pt x="1993877" y="703265"/>
                    <a:pt x="1989931" y="703265"/>
                  </a:cubicBezTo>
                  <a:cubicBezTo>
                    <a:pt x="1985985" y="703265"/>
                    <a:pt x="1982787" y="699711"/>
                    <a:pt x="1982787" y="695327"/>
                  </a:cubicBezTo>
                  <a:cubicBezTo>
                    <a:pt x="1982787" y="690943"/>
                    <a:pt x="1985985" y="687389"/>
                    <a:pt x="1989931" y="687389"/>
                  </a:cubicBezTo>
                  <a:close/>
                  <a:moveTo>
                    <a:pt x="1960562" y="687389"/>
                  </a:moveTo>
                  <a:cubicBezTo>
                    <a:pt x="1964069" y="687389"/>
                    <a:pt x="1966912" y="690943"/>
                    <a:pt x="1966912" y="695327"/>
                  </a:cubicBezTo>
                  <a:cubicBezTo>
                    <a:pt x="1966912" y="699711"/>
                    <a:pt x="1964069" y="703265"/>
                    <a:pt x="1960562" y="703265"/>
                  </a:cubicBezTo>
                  <a:cubicBezTo>
                    <a:pt x="1957055" y="703265"/>
                    <a:pt x="1954212" y="699711"/>
                    <a:pt x="1954212" y="695327"/>
                  </a:cubicBezTo>
                  <a:cubicBezTo>
                    <a:pt x="1954212" y="690943"/>
                    <a:pt x="1957055" y="687389"/>
                    <a:pt x="1960562" y="687389"/>
                  </a:cubicBezTo>
                  <a:close/>
                  <a:moveTo>
                    <a:pt x="1931987" y="687389"/>
                  </a:moveTo>
                  <a:cubicBezTo>
                    <a:pt x="1935494" y="687389"/>
                    <a:pt x="1938337" y="690943"/>
                    <a:pt x="1938337" y="695327"/>
                  </a:cubicBezTo>
                  <a:cubicBezTo>
                    <a:pt x="1938337" y="699711"/>
                    <a:pt x="1935494" y="703265"/>
                    <a:pt x="1931987" y="703265"/>
                  </a:cubicBezTo>
                  <a:cubicBezTo>
                    <a:pt x="1928480" y="703265"/>
                    <a:pt x="1925637" y="699711"/>
                    <a:pt x="1925637" y="695327"/>
                  </a:cubicBezTo>
                  <a:cubicBezTo>
                    <a:pt x="1925637" y="690943"/>
                    <a:pt x="1928480" y="687389"/>
                    <a:pt x="1931987" y="687389"/>
                  </a:cubicBezTo>
                  <a:close/>
                  <a:moveTo>
                    <a:pt x="1903412" y="687389"/>
                  </a:moveTo>
                  <a:cubicBezTo>
                    <a:pt x="1907796" y="687389"/>
                    <a:pt x="1911350" y="690943"/>
                    <a:pt x="1911350" y="695327"/>
                  </a:cubicBezTo>
                  <a:cubicBezTo>
                    <a:pt x="1911350" y="699711"/>
                    <a:pt x="1907796" y="703265"/>
                    <a:pt x="1903412" y="703265"/>
                  </a:cubicBezTo>
                  <a:cubicBezTo>
                    <a:pt x="1899028" y="703265"/>
                    <a:pt x="1895474" y="699711"/>
                    <a:pt x="1895474" y="695327"/>
                  </a:cubicBezTo>
                  <a:cubicBezTo>
                    <a:pt x="1895474" y="690943"/>
                    <a:pt x="1899028" y="687389"/>
                    <a:pt x="1903412" y="687389"/>
                  </a:cubicBezTo>
                  <a:close/>
                  <a:moveTo>
                    <a:pt x="1846262" y="687389"/>
                  </a:moveTo>
                  <a:cubicBezTo>
                    <a:pt x="1849769" y="687389"/>
                    <a:pt x="1852612" y="690943"/>
                    <a:pt x="1852612" y="695327"/>
                  </a:cubicBezTo>
                  <a:cubicBezTo>
                    <a:pt x="1852612" y="699711"/>
                    <a:pt x="1849769" y="703265"/>
                    <a:pt x="1846262" y="703265"/>
                  </a:cubicBezTo>
                  <a:cubicBezTo>
                    <a:pt x="1842755" y="703265"/>
                    <a:pt x="1839912" y="699711"/>
                    <a:pt x="1839912" y="695327"/>
                  </a:cubicBezTo>
                  <a:cubicBezTo>
                    <a:pt x="1839912" y="690943"/>
                    <a:pt x="1842755" y="687389"/>
                    <a:pt x="1846262" y="687389"/>
                  </a:cubicBezTo>
                  <a:close/>
                  <a:moveTo>
                    <a:pt x="1615281" y="687389"/>
                  </a:moveTo>
                  <a:cubicBezTo>
                    <a:pt x="1619227" y="687389"/>
                    <a:pt x="1622425" y="690943"/>
                    <a:pt x="1622425" y="695327"/>
                  </a:cubicBezTo>
                  <a:cubicBezTo>
                    <a:pt x="1622425" y="699711"/>
                    <a:pt x="1619227" y="703265"/>
                    <a:pt x="1615281" y="703265"/>
                  </a:cubicBezTo>
                  <a:cubicBezTo>
                    <a:pt x="1611335" y="703265"/>
                    <a:pt x="1608137" y="699711"/>
                    <a:pt x="1608137" y="695327"/>
                  </a:cubicBezTo>
                  <a:cubicBezTo>
                    <a:pt x="1608137" y="690943"/>
                    <a:pt x="1611335" y="687389"/>
                    <a:pt x="1615281" y="687389"/>
                  </a:cubicBezTo>
                  <a:close/>
                  <a:moveTo>
                    <a:pt x="1587500" y="687389"/>
                  </a:moveTo>
                  <a:cubicBezTo>
                    <a:pt x="1591884" y="687389"/>
                    <a:pt x="1595438" y="690943"/>
                    <a:pt x="1595438" y="695327"/>
                  </a:cubicBezTo>
                  <a:cubicBezTo>
                    <a:pt x="1595438" y="699711"/>
                    <a:pt x="1591884" y="703265"/>
                    <a:pt x="1587500" y="703265"/>
                  </a:cubicBezTo>
                  <a:cubicBezTo>
                    <a:pt x="1583116" y="703265"/>
                    <a:pt x="1579562" y="699711"/>
                    <a:pt x="1579562" y="695327"/>
                  </a:cubicBezTo>
                  <a:cubicBezTo>
                    <a:pt x="1579562" y="690943"/>
                    <a:pt x="1583116" y="687389"/>
                    <a:pt x="1587500" y="687389"/>
                  </a:cubicBezTo>
                  <a:close/>
                  <a:moveTo>
                    <a:pt x="1558925" y="687389"/>
                  </a:moveTo>
                  <a:cubicBezTo>
                    <a:pt x="1563309" y="687389"/>
                    <a:pt x="1566863" y="690943"/>
                    <a:pt x="1566863" y="695327"/>
                  </a:cubicBezTo>
                  <a:cubicBezTo>
                    <a:pt x="1566863" y="699711"/>
                    <a:pt x="1563309" y="703265"/>
                    <a:pt x="1558925" y="703265"/>
                  </a:cubicBezTo>
                  <a:cubicBezTo>
                    <a:pt x="1554541" y="703265"/>
                    <a:pt x="1550987" y="699711"/>
                    <a:pt x="1550987" y="695327"/>
                  </a:cubicBezTo>
                  <a:cubicBezTo>
                    <a:pt x="1550987" y="690943"/>
                    <a:pt x="1554541" y="687389"/>
                    <a:pt x="1558925" y="687389"/>
                  </a:cubicBezTo>
                  <a:close/>
                  <a:moveTo>
                    <a:pt x="2994818" y="687388"/>
                  </a:moveTo>
                  <a:cubicBezTo>
                    <a:pt x="2998764" y="687388"/>
                    <a:pt x="3001962" y="690942"/>
                    <a:pt x="3001962" y="695326"/>
                  </a:cubicBezTo>
                  <a:cubicBezTo>
                    <a:pt x="3001962" y="699710"/>
                    <a:pt x="2998764" y="703264"/>
                    <a:pt x="2994818" y="703264"/>
                  </a:cubicBezTo>
                  <a:cubicBezTo>
                    <a:pt x="2990872" y="703264"/>
                    <a:pt x="2987674" y="699710"/>
                    <a:pt x="2987674" y="695326"/>
                  </a:cubicBezTo>
                  <a:cubicBezTo>
                    <a:pt x="2987674" y="690942"/>
                    <a:pt x="2990872" y="687388"/>
                    <a:pt x="2994818" y="687388"/>
                  </a:cubicBezTo>
                  <a:close/>
                  <a:moveTo>
                    <a:pt x="2965450" y="687388"/>
                  </a:moveTo>
                  <a:cubicBezTo>
                    <a:pt x="2969834" y="687388"/>
                    <a:pt x="2973388" y="690942"/>
                    <a:pt x="2973388" y="695326"/>
                  </a:cubicBezTo>
                  <a:cubicBezTo>
                    <a:pt x="2973388" y="699710"/>
                    <a:pt x="2969834" y="703264"/>
                    <a:pt x="2965450" y="703264"/>
                  </a:cubicBezTo>
                  <a:cubicBezTo>
                    <a:pt x="2961066" y="703264"/>
                    <a:pt x="2957512" y="699710"/>
                    <a:pt x="2957512" y="695326"/>
                  </a:cubicBezTo>
                  <a:cubicBezTo>
                    <a:pt x="2957512" y="690942"/>
                    <a:pt x="2961066" y="687388"/>
                    <a:pt x="2965450" y="687388"/>
                  </a:cubicBezTo>
                  <a:close/>
                  <a:moveTo>
                    <a:pt x="2851150" y="687388"/>
                  </a:moveTo>
                  <a:cubicBezTo>
                    <a:pt x="2855534" y="687388"/>
                    <a:pt x="2859088" y="690942"/>
                    <a:pt x="2859088" y="695326"/>
                  </a:cubicBezTo>
                  <a:cubicBezTo>
                    <a:pt x="2859088" y="699710"/>
                    <a:pt x="2855534" y="703264"/>
                    <a:pt x="2851150" y="703264"/>
                  </a:cubicBezTo>
                  <a:cubicBezTo>
                    <a:pt x="2846766" y="703264"/>
                    <a:pt x="2843212" y="699710"/>
                    <a:pt x="2843212" y="695326"/>
                  </a:cubicBezTo>
                  <a:cubicBezTo>
                    <a:pt x="2843212" y="690942"/>
                    <a:pt x="2846766" y="687388"/>
                    <a:pt x="2851150" y="687388"/>
                  </a:cubicBezTo>
                  <a:close/>
                  <a:moveTo>
                    <a:pt x="2764631" y="687388"/>
                  </a:moveTo>
                  <a:cubicBezTo>
                    <a:pt x="2768577" y="687388"/>
                    <a:pt x="2771775" y="690942"/>
                    <a:pt x="2771775" y="695326"/>
                  </a:cubicBezTo>
                  <a:cubicBezTo>
                    <a:pt x="2771775" y="699710"/>
                    <a:pt x="2768577" y="703264"/>
                    <a:pt x="2764631" y="703264"/>
                  </a:cubicBezTo>
                  <a:cubicBezTo>
                    <a:pt x="2760685" y="703264"/>
                    <a:pt x="2757487" y="699710"/>
                    <a:pt x="2757487" y="695326"/>
                  </a:cubicBezTo>
                  <a:cubicBezTo>
                    <a:pt x="2757487" y="690942"/>
                    <a:pt x="2760685" y="687388"/>
                    <a:pt x="2764631" y="687388"/>
                  </a:cubicBezTo>
                  <a:close/>
                  <a:moveTo>
                    <a:pt x="2736056" y="687388"/>
                  </a:moveTo>
                  <a:cubicBezTo>
                    <a:pt x="2740002" y="687388"/>
                    <a:pt x="2743200" y="690942"/>
                    <a:pt x="2743200" y="695326"/>
                  </a:cubicBezTo>
                  <a:cubicBezTo>
                    <a:pt x="2743200" y="699710"/>
                    <a:pt x="2740002" y="703264"/>
                    <a:pt x="2736056" y="703264"/>
                  </a:cubicBezTo>
                  <a:cubicBezTo>
                    <a:pt x="2732110" y="703264"/>
                    <a:pt x="2728912" y="699710"/>
                    <a:pt x="2728912" y="695326"/>
                  </a:cubicBezTo>
                  <a:cubicBezTo>
                    <a:pt x="2728912" y="690942"/>
                    <a:pt x="2732110" y="687388"/>
                    <a:pt x="2736056" y="687388"/>
                  </a:cubicBezTo>
                  <a:close/>
                  <a:moveTo>
                    <a:pt x="2707481" y="687388"/>
                  </a:moveTo>
                  <a:cubicBezTo>
                    <a:pt x="2711427" y="687388"/>
                    <a:pt x="2714625" y="690942"/>
                    <a:pt x="2714625" y="695326"/>
                  </a:cubicBezTo>
                  <a:cubicBezTo>
                    <a:pt x="2714625" y="699710"/>
                    <a:pt x="2711427" y="703264"/>
                    <a:pt x="2707481" y="703264"/>
                  </a:cubicBezTo>
                  <a:cubicBezTo>
                    <a:pt x="2703535" y="703264"/>
                    <a:pt x="2700337" y="699710"/>
                    <a:pt x="2700337" y="695326"/>
                  </a:cubicBezTo>
                  <a:cubicBezTo>
                    <a:pt x="2700337" y="690942"/>
                    <a:pt x="2703535" y="687388"/>
                    <a:pt x="2707481" y="687388"/>
                  </a:cubicBezTo>
                  <a:close/>
                  <a:moveTo>
                    <a:pt x="2678906" y="687388"/>
                  </a:moveTo>
                  <a:cubicBezTo>
                    <a:pt x="2682852" y="687388"/>
                    <a:pt x="2686050" y="690942"/>
                    <a:pt x="2686050" y="695326"/>
                  </a:cubicBezTo>
                  <a:cubicBezTo>
                    <a:pt x="2686050" y="699710"/>
                    <a:pt x="2682852" y="703264"/>
                    <a:pt x="2678906" y="703264"/>
                  </a:cubicBezTo>
                  <a:cubicBezTo>
                    <a:pt x="2674960" y="703264"/>
                    <a:pt x="2671762" y="699710"/>
                    <a:pt x="2671762" y="695326"/>
                  </a:cubicBezTo>
                  <a:cubicBezTo>
                    <a:pt x="2671762" y="690942"/>
                    <a:pt x="2674960" y="687388"/>
                    <a:pt x="2678906" y="687388"/>
                  </a:cubicBezTo>
                  <a:close/>
                  <a:moveTo>
                    <a:pt x="2649537" y="687388"/>
                  </a:moveTo>
                  <a:cubicBezTo>
                    <a:pt x="2653921" y="687388"/>
                    <a:pt x="2657475" y="690942"/>
                    <a:pt x="2657475" y="695326"/>
                  </a:cubicBezTo>
                  <a:cubicBezTo>
                    <a:pt x="2657475" y="699710"/>
                    <a:pt x="2653921" y="703264"/>
                    <a:pt x="2649537" y="703264"/>
                  </a:cubicBezTo>
                  <a:cubicBezTo>
                    <a:pt x="2645153" y="703264"/>
                    <a:pt x="2641599" y="699710"/>
                    <a:pt x="2641599" y="695326"/>
                  </a:cubicBezTo>
                  <a:cubicBezTo>
                    <a:pt x="2641599" y="690942"/>
                    <a:pt x="2645153" y="687388"/>
                    <a:pt x="2649537" y="687388"/>
                  </a:cubicBezTo>
                  <a:close/>
                  <a:moveTo>
                    <a:pt x="2621756" y="687388"/>
                  </a:moveTo>
                  <a:cubicBezTo>
                    <a:pt x="2625702" y="687388"/>
                    <a:pt x="2628900" y="690942"/>
                    <a:pt x="2628900" y="695326"/>
                  </a:cubicBezTo>
                  <a:cubicBezTo>
                    <a:pt x="2628900" y="699710"/>
                    <a:pt x="2625702" y="703264"/>
                    <a:pt x="2621756" y="703264"/>
                  </a:cubicBezTo>
                  <a:cubicBezTo>
                    <a:pt x="2617810" y="703264"/>
                    <a:pt x="2614612" y="699710"/>
                    <a:pt x="2614612" y="695326"/>
                  </a:cubicBezTo>
                  <a:cubicBezTo>
                    <a:pt x="2614612" y="690942"/>
                    <a:pt x="2617810" y="687388"/>
                    <a:pt x="2621756" y="687388"/>
                  </a:cubicBezTo>
                  <a:close/>
                  <a:moveTo>
                    <a:pt x="2593181" y="687388"/>
                  </a:moveTo>
                  <a:cubicBezTo>
                    <a:pt x="2597127" y="687388"/>
                    <a:pt x="2600325" y="690942"/>
                    <a:pt x="2600325" y="695326"/>
                  </a:cubicBezTo>
                  <a:cubicBezTo>
                    <a:pt x="2600325" y="699710"/>
                    <a:pt x="2597127" y="703264"/>
                    <a:pt x="2593181" y="703264"/>
                  </a:cubicBezTo>
                  <a:cubicBezTo>
                    <a:pt x="2589235" y="703264"/>
                    <a:pt x="2586037" y="699710"/>
                    <a:pt x="2586037" y="695326"/>
                  </a:cubicBezTo>
                  <a:cubicBezTo>
                    <a:pt x="2586037" y="690942"/>
                    <a:pt x="2589235" y="687388"/>
                    <a:pt x="2593181" y="687388"/>
                  </a:cubicBezTo>
                  <a:close/>
                  <a:moveTo>
                    <a:pt x="2563812" y="687388"/>
                  </a:moveTo>
                  <a:cubicBezTo>
                    <a:pt x="2567319" y="687388"/>
                    <a:pt x="2570162" y="690942"/>
                    <a:pt x="2570162" y="695326"/>
                  </a:cubicBezTo>
                  <a:cubicBezTo>
                    <a:pt x="2570162" y="699710"/>
                    <a:pt x="2567319" y="703264"/>
                    <a:pt x="2563812" y="703264"/>
                  </a:cubicBezTo>
                  <a:cubicBezTo>
                    <a:pt x="2560305" y="703264"/>
                    <a:pt x="2557462" y="699710"/>
                    <a:pt x="2557462" y="695326"/>
                  </a:cubicBezTo>
                  <a:cubicBezTo>
                    <a:pt x="2557462" y="690942"/>
                    <a:pt x="2560305" y="687388"/>
                    <a:pt x="2563812" y="687388"/>
                  </a:cubicBezTo>
                  <a:close/>
                  <a:moveTo>
                    <a:pt x="2535237" y="687388"/>
                  </a:moveTo>
                  <a:cubicBezTo>
                    <a:pt x="2539621" y="687388"/>
                    <a:pt x="2543175" y="690942"/>
                    <a:pt x="2543175" y="695326"/>
                  </a:cubicBezTo>
                  <a:cubicBezTo>
                    <a:pt x="2543175" y="699710"/>
                    <a:pt x="2539621" y="703264"/>
                    <a:pt x="2535237" y="703264"/>
                  </a:cubicBezTo>
                  <a:cubicBezTo>
                    <a:pt x="2530853" y="703264"/>
                    <a:pt x="2527299" y="699710"/>
                    <a:pt x="2527299" y="695326"/>
                  </a:cubicBezTo>
                  <a:cubicBezTo>
                    <a:pt x="2527299" y="690942"/>
                    <a:pt x="2530853" y="687388"/>
                    <a:pt x="2535237" y="687388"/>
                  </a:cubicBezTo>
                  <a:close/>
                  <a:moveTo>
                    <a:pt x="2506662" y="687388"/>
                  </a:moveTo>
                  <a:cubicBezTo>
                    <a:pt x="2511046" y="687388"/>
                    <a:pt x="2514600" y="690942"/>
                    <a:pt x="2514600" y="695326"/>
                  </a:cubicBezTo>
                  <a:cubicBezTo>
                    <a:pt x="2514600" y="699710"/>
                    <a:pt x="2511046" y="703264"/>
                    <a:pt x="2506662" y="703264"/>
                  </a:cubicBezTo>
                  <a:cubicBezTo>
                    <a:pt x="2502278" y="703264"/>
                    <a:pt x="2498724" y="699710"/>
                    <a:pt x="2498724" y="695326"/>
                  </a:cubicBezTo>
                  <a:cubicBezTo>
                    <a:pt x="2498724" y="690942"/>
                    <a:pt x="2502278" y="687388"/>
                    <a:pt x="2506662" y="687388"/>
                  </a:cubicBezTo>
                  <a:close/>
                  <a:moveTo>
                    <a:pt x="2477293" y="687388"/>
                  </a:moveTo>
                  <a:cubicBezTo>
                    <a:pt x="2481239" y="687388"/>
                    <a:pt x="2484437" y="690942"/>
                    <a:pt x="2484437" y="695326"/>
                  </a:cubicBezTo>
                  <a:cubicBezTo>
                    <a:pt x="2484437" y="699710"/>
                    <a:pt x="2481239" y="703264"/>
                    <a:pt x="2477293" y="703264"/>
                  </a:cubicBezTo>
                  <a:cubicBezTo>
                    <a:pt x="2473347" y="703264"/>
                    <a:pt x="2470149" y="699710"/>
                    <a:pt x="2470149" y="695326"/>
                  </a:cubicBezTo>
                  <a:cubicBezTo>
                    <a:pt x="2470149" y="690942"/>
                    <a:pt x="2473347" y="687388"/>
                    <a:pt x="2477293" y="687388"/>
                  </a:cubicBezTo>
                  <a:close/>
                  <a:moveTo>
                    <a:pt x="2448718" y="687388"/>
                  </a:moveTo>
                  <a:cubicBezTo>
                    <a:pt x="2452664" y="687388"/>
                    <a:pt x="2455862" y="690942"/>
                    <a:pt x="2455862" y="695326"/>
                  </a:cubicBezTo>
                  <a:cubicBezTo>
                    <a:pt x="2455862" y="699710"/>
                    <a:pt x="2452664" y="703264"/>
                    <a:pt x="2448718" y="703264"/>
                  </a:cubicBezTo>
                  <a:cubicBezTo>
                    <a:pt x="2444772" y="703264"/>
                    <a:pt x="2441574" y="699710"/>
                    <a:pt x="2441574" y="695326"/>
                  </a:cubicBezTo>
                  <a:cubicBezTo>
                    <a:pt x="2441574" y="690942"/>
                    <a:pt x="2444772" y="687388"/>
                    <a:pt x="2448718" y="687388"/>
                  </a:cubicBezTo>
                  <a:close/>
                  <a:moveTo>
                    <a:pt x="2420143" y="687388"/>
                  </a:moveTo>
                  <a:cubicBezTo>
                    <a:pt x="2424089" y="687388"/>
                    <a:pt x="2427287" y="690942"/>
                    <a:pt x="2427287" y="695326"/>
                  </a:cubicBezTo>
                  <a:cubicBezTo>
                    <a:pt x="2427287" y="699710"/>
                    <a:pt x="2424089" y="703264"/>
                    <a:pt x="2420143" y="703264"/>
                  </a:cubicBezTo>
                  <a:cubicBezTo>
                    <a:pt x="2416197" y="703264"/>
                    <a:pt x="2412999" y="699710"/>
                    <a:pt x="2412999" y="695326"/>
                  </a:cubicBezTo>
                  <a:cubicBezTo>
                    <a:pt x="2412999" y="690942"/>
                    <a:pt x="2416197" y="687388"/>
                    <a:pt x="2420143" y="687388"/>
                  </a:cubicBezTo>
                  <a:close/>
                  <a:moveTo>
                    <a:pt x="2391568" y="687388"/>
                  </a:moveTo>
                  <a:cubicBezTo>
                    <a:pt x="2395514" y="687388"/>
                    <a:pt x="2398712" y="690942"/>
                    <a:pt x="2398712" y="695326"/>
                  </a:cubicBezTo>
                  <a:cubicBezTo>
                    <a:pt x="2398712" y="699710"/>
                    <a:pt x="2395514" y="703264"/>
                    <a:pt x="2391568" y="703264"/>
                  </a:cubicBezTo>
                  <a:cubicBezTo>
                    <a:pt x="2387622" y="703264"/>
                    <a:pt x="2384424" y="699710"/>
                    <a:pt x="2384424" y="695326"/>
                  </a:cubicBezTo>
                  <a:cubicBezTo>
                    <a:pt x="2384424" y="690942"/>
                    <a:pt x="2387622" y="687388"/>
                    <a:pt x="2391568" y="687388"/>
                  </a:cubicBezTo>
                  <a:close/>
                  <a:moveTo>
                    <a:pt x="2362993" y="687388"/>
                  </a:moveTo>
                  <a:cubicBezTo>
                    <a:pt x="2366939" y="687388"/>
                    <a:pt x="2370137" y="690942"/>
                    <a:pt x="2370137" y="695326"/>
                  </a:cubicBezTo>
                  <a:cubicBezTo>
                    <a:pt x="2370137" y="699710"/>
                    <a:pt x="2366939" y="703264"/>
                    <a:pt x="2362993" y="703264"/>
                  </a:cubicBezTo>
                  <a:cubicBezTo>
                    <a:pt x="2359047" y="703264"/>
                    <a:pt x="2355849" y="699710"/>
                    <a:pt x="2355849" y="695326"/>
                  </a:cubicBezTo>
                  <a:cubicBezTo>
                    <a:pt x="2355849" y="690942"/>
                    <a:pt x="2359047" y="687388"/>
                    <a:pt x="2362993" y="687388"/>
                  </a:cubicBezTo>
                  <a:close/>
                  <a:moveTo>
                    <a:pt x="2333625" y="687388"/>
                  </a:moveTo>
                  <a:cubicBezTo>
                    <a:pt x="2338009" y="687388"/>
                    <a:pt x="2341563" y="690942"/>
                    <a:pt x="2341563" y="695326"/>
                  </a:cubicBezTo>
                  <a:cubicBezTo>
                    <a:pt x="2341563" y="699710"/>
                    <a:pt x="2338009" y="703264"/>
                    <a:pt x="2333625" y="703264"/>
                  </a:cubicBezTo>
                  <a:cubicBezTo>
                    <a:pt x="2329241" y="703264"/>
                    <a:pt x="2325687" y="699710"/>
                    <a:pt x="2325687" y="695326"/>
                  </a:cubicBezTo>
                  <a:cubicBezTo>
                    <a:pt x="2325687" y="690942"/>
                    <a:pt x="2329241" y="687388"/>
                    <a:pt x="2333625" y="687388"/>
                  </a:cubicBezTo>
                  <a:close/>
                  <a:moveTo>
                    <a:pt x="2305843" y="687388"/>
                  </a:moveTo>
                  <a:cubicBezTo>
                    <a:pt x="2309789" y="687388"/>
                    <a:pt x="2312987" y="690942"/>
                    <a:pt x="2312987" y="695326"/>
                  </a:cubicBezTo>
                  <a:cubicBezTo>
                    <a:pt x="2312987" y="699710"/>
                    <a:pt x="2309789" y="703264"/>
                    <a:pt x="2305843" y="703264"/>
                  </a:cubicBezTo>
                  <a:cubicBezTo>
                    <a:pt x="2301897" y="703264"/>
                    <a:pt x="2298699" y="699710"/>
                    <a:pt x="2298699" y="695326"/>
                  </a:cubicBezTo>
                  <a:cubicBezTo>
                    <a:pt x="2298699" y="690942"/>
                    <a:pt x="2301897" y="687388"/>
                    <a:pt x="2305843" y="687388"/>
                  </a:cubicBezTo>
                  <a:close/>
                  <a:moveTo>
                    <a:pt x="2276474" y="687388"/>
                  </a:moveTo>
                  <a:cubicBezTo>
                    <a:pt x="2279981" y="687388"/>
                    <a:pt x="2282824" y="690942"/>
                    <a:pt x="2282824" y="695326"/>
                  </a:cubicBezTo>
                  <a:cubicBezTo>
                    <a:pt x="2282824" y="699710"/>
                    <a:pt x="2279981" y="703264"/>
                    <a:pt x="2276474" y="703264"/>
                  </a:cubicBezTo>
                  <a:cubicBezTo>
                    <a:pt x="2272967" y="703264"/>
                    <a:pt x="2270124" y="699710"/>
                    <a:pt x="2270124" y="695326"/>
                  </a:cubicBezTo>
                  <a:cubicBezTo>
                    <a:pt x="2270124" y="690942"/>
                    <a:pt x="2272967" y="687388"/>
                    <a:pt x="2276474" y="687388"/>
                  </a:cubicBezTo>
                  <a:close/>
                  <a:moveTo>
                    <a:pt x="2247899" y="687388"/>
                  </a:moveTo>
                  <a:cubicBezTo>
                    <a:pt x="2251406" y="687388"/>
                    <a:pt x="2254249" y="690942"/>
                    <a:pt x="2254249" y="695326"/>
                  </a:cubicBezTo>
                  <a:cubicBezTo>
                    <a:pt x="2254249" y="699710"/>
                    <a:pt x="2251406" y="703264"/>
                    <a:pt x="2247899" y="703264"/>
                  </a:cubicBezTo>
                  <a:cubicBezTo>
                    <a:pt x="2244392" y="703264"/>
                    <a:pt x="2241549" y="699710"/>
                    <a:pt x="2241549" y="695326"/>
                  </a:cubicBezTo>
                  <a:cubicBezTo>
                    <a:pt x="2241549" y="690942"/>
                    <a:pt x="2244392" y="687388"/>
                    <a:pt x="2247899" y="687388"/>
                  </a:cubicBezTo>
                  <a:close/>
                  <a:moveTo>
                    <a:pt x="2219325" y="687388"/>
                  </a:moveTo>
                  <a:cubicBezTo>
                    <a:pt x="2223709" y="687388"/>
                    <a:pt x="2227263" y="690942"/>
                    <a:pt x="2227263" y="695326"/>
                  </a:cubicBezTo>
                  <a:cubicBezTo>
                    <a:pt x="2227263" y="699710"/>
                    <a:pt x="2223709" y="703264"/>
                    <a:pt x="2219325" y="703264"/>
                  </a:cubicBezTo>
                  <a:cubicBezTo>
                    <a:pt x="2214941" y="703264"/>
                    <a:pt x="2211387" y="699710"/>
                    <a:pt x="2211387" y="695326"/>
                  </a:cubicBezTo>
                  <a:cubicBezTo>
                    <a:pt x="2211387" y="690942"/>
                    <a:pt x="2214941" y="687388"/>
                    <a:pt x="2219325" y="687388"/>
                  </a:cubicBezTo>
                  <a:close/>
                  <a:moveTo>
                    <a:pt x="2190750" y="687388"/>
                  </a:moveTo>
                  <a:cubicBezTo>
                    <a:pt x="2195134" y="687388"/>
                    <a:pt x="2198688" y="690942"/>
                    <a:pt x="2198688" y="695326"/>
                  </a:cubicBezTo>
                  <a:cubicBezTo>
                    <a:pt x="2198688" y="699710"/>
                    <a:pt x="2195134" y="703264"/>
                    <a:pt x="2190750" y="703264"/>
                  </a:cubicBezTo>
                  <a:cubicBezTo>
                    <a:pt x="2186366" y="703264"/>
                    <a:pt x="2182812" y="699710"/>
                    <a:pt x="2182812" y="695326"/>
                  </a:cubicBezTo>
                  <a:cubicBezTo>
                    <a:pt x="2182812" y="690942"/>
                    <a:pt x="2186366" y="687388"/>
                    <a:pt x="2190750" y="687388"/>
                  </a:cubicBezTo>
                  <a:close/>
                  <a:moveTo>
                    <a:pt x="2162174" y="687388"/>
                  </a:moveTo>
                  <a:cubicBezTo>
                    <a:pt x="2165681" y="687388"/>
                    <a:pt x="2168524" y="690942"/>
                    <a:pt x="2168524" y="695326"/>
                  </a:cubicBezTo>
                  <a:cubicBezTo>
                    <a:pt x="2168524" y="699710"/>
                    <a:pt x="2165681" y="703264"/>
                    <a:pt x="2162174" y="703264"/>
                  </a:cubicBezTo>
                  <a:cubicBezTo>
                    <a:pt x="2158667" y="703264"/>
                    <a:pt x="2155824" y="699710"/>
                    <a:pt x="2155824" y="695326"/>
                  </a:cubicBezTo>
                  <a:cubicBezTo>
                    <a:pt x="2155824" y="690942"/>
                    <a:pt x="2158667" y="687388"/>
                    <a:pt x="2162174" y="687388"/>
                  </a:cubicBezTo>
                  <a:close/>
                  <a:moveTo>
                    <a:pt x="2132806" y="687388"/>
                  </a:moveTo>
                  <a:cubicBezTo>
                    <a:pt x="2136752" y="687388"/>
                    <a:pt x="2139950" y="690942"/>
                    <a:pt x="2139950" y="695326"/>
                  </a:cubicBezTo>
                  <a:cubicBezTo>
                    <a:pt x="2139950" y="699710"/>
                    <a:pt x="2136752" y="703264"/>
                    <a:pt x="2132806" y="703264"/>
                  </a:cubicBezTo>
                  <a:cubicBezTo>
                    <a:pt x="2128860" y="703264"/>
                    <a:pt x="2125662" y="699710"/>
                    <a:pt x="2125662" y="695326"/>
                  </a:cubicBezTo>
                  <a:cubicBezTo>
                    <a:pt x="2125662" y="690942"/>
                    <a:pt x="2128860" y="687388"/>
                    <a:pt x="2132806" y="687388"/>
                  </a:cubicBezTo>
                  <a:close/>
                  <a:moveTo>
                    <a:pt x="2104231" y="687388"/>
                  </a:moveTo>
                  <a:cubicBezTo>
                    <a:pt x="2108177" y="687388"/>
                    <a:pt x="2111375" y="690942"/>
                    <a:pt x="2111375" y="695326"/>
                  </a:cubicBezTo>
                  <a:cubicBezTo>
                    <a:pt x="2111375" y="699710"/>
                    <a:pt x="2108177" y="703264"/>
                    <a:pt x="2104231" y="703264"/>
                  </a:cubicBezTo>
                  <a:cubicBezTo>
                    <a:pt x="2100285" y="703264"/>
                    <a:pt x="2097087" y="699710"/>
                    <a:pt x="2097087" y="695326"/>
                  </a:cubicBezTo>
                  <a:cubicBezTo>
                    <a:pt x="2097087" y="690942"/>
                    <a:pt x="2100285" y="687388"/>
                    <a:pt x="2104231" y="687388"/>
                  </a:cubicBezTo>
                  <a:close/>
                  <a:moveTo>
                    <a:pt x="2075656" y="687388"/>
                  </a:moveTo>
                  <a:cubicBezTo>
                    <a:pt x="2079602" y="687388"/>
                    <a:pt x="2082800" y="690942"/>
                    <a:pt x="2082800" y="695326"/>
                  </a:cubicBezTo>
                  <a:cubicBezTo>
                    <a:pt x="2082800" y="699710"/>
                    <a:pt x="2079602" y="703264"/>
                    <a:pt x="2075656" y="703264"/>
                  </a:cubicBezTo>
                  <a:cubicBezTo>
                    <a:pt x="2071710" y="703264"/>
                    <a:pt x="2068512" y="699710"/>
                    <a:pt x="2068512" y="695326"/>
                  </a:cubicBezTo>
                  <a:cubicBezTo>
                    <a:pt x="2068512" y="690942"/>
                    <a:pt x="2071710" y="687388"/>
                    <a:pt x="2075656" y="687388"/>
                  </a:cubicBezTo>
                  <a:close/>
                  <a:moveTo>
                    <a:pt x="898525" y="687388"/>
                  </a:moveTo>
                  <a:cubicBezTo>
                    <a:pt x="902032" y="687388"/>
                    <a:pt x="904875" y="690942"/>
                    <a:pt x="904875" y="695326"/>
                  </a:cubicBezTo>
                  <a:cubicBezTo>
                    <a:pt x="904875" y="699710"/>
                    <a:pt x="902032" y="703264"/>
                    <a:pt x="898525" y="703264"/>
                  </a:cubicBezTo>
                  <a:cubicBezTo>
                    <a:pt x="895018" y="703264"/>
                    <a:pt x="892175" y="699710"/>
                    <a:pt x="892175" y="695326"/>
                  </a:cubicBezTo>
                  <a:cubicBezTo>
                    <a:pt x="892175" y="690942"/>
                    <a:pt x="895018" y="687388"/>
                    <a:pt x="898525" y="687388"/>
                  </a:cubicBezTo>
                  <a:close/>
                  <a:moveTo>
                    <a:pt x="869157" y="687388"/>
                  </a:moveTo>
                  <a:cubicBezTo>
                    <a:pt x="873103" y="687388"/>
                    <a:pt x="876301" y="690942"/>
                    <a:pt x="876301" y="695326"/>
                  </a:cubicBezTo>
                  <a:cubicBezTo>
                    <a:pt x="876301" y="699710"/>
                    <a:pt x="873103" y="703264"/>
                    <a:pt x="869157" y="703264"/>
                  </a:cubicBezTo>
                  <a:cubicBezTo>
                    <a:pt x="865211" y="703264"/>
                    <a:pt x="862013" y="699710"/>
                    <a:pt x="862013" y="695326"/>
                  </a:cubicBezTo>
                  <a:cubicBezTo>
                    <a:pt x="862013" y="690942"/>
                    <a:pt x="865211" y="687388"/>
                    <a:pt x="869157" y="687388"/>
                  </a:cubicBezTo>
                  <a:close/>
                  <a:moveTo>
                    <a:pt x="840582" y="687388"/>
                  </a:moveTo>
                  <a:cubicBezTo>
                    <a:pt x="844528" y="687388"/>
                    <a:pt x="847726" y="690942"/>
                    <a:pt x="847726" y="695326"/>
                  </a:cubicBezTo>
                  <a:cubicBezTo>
                    <a:pt x="847726" y="699710"/>
                    <a:pt x="844528" y="703264"/>
                    <a:pt x="840582" y="703264"/>
                  </a:cubicBezTo>
                  <a:cubicBezTo>
                    <a:pt x="836636" y="703264"/>
                    <a:pt x="833438" y="699710"/>
                    <a:pt x="833438" y="695326"/>
                  </a:cubicBezTo>
                  <a:cubicBezTo>
                    <a:pt x="833438" y="690942"/>
                    <a:pt x="836636" y="687388"/>
                    <a:pt x="840582" y="687388"/>
                  </a:cubicBezTo>
                  <a:close/>
                  <a:moveTo>
                    <a:pt x="812007" y="687388"/>
                  </a:moveTo>
                  <a:cubicBezTo>
                    <a:pt x="815953" y="687388"/>
                    <a:pt x="819151" y="690942"/>
                    <a:pt x="819151" y="695326"/>
                  </a:cubicBezTo>
                  <a:cubicBezTo>
                    <a:pt x="819151" y="699710"/>
                    <a:pt x="815953" y="703264"/>
                    <a:pt x="812007" y="703264"/>
                  </a:cubicBezTo>
                  <a:cubicBezTo>
                    <a:pt x="808061" y="703264"/>
                    <a:pt x="804863" y="699710"/>
                    <a:pt x="804863" y="695326"/>
                  </a:cubicBezTo>
                  <a:cubicBezTo>
                    <a:pt x="804863" y="690942"/>
                    <a:pt x="808061" y="687388"/>
                    <a:pt x="812007" y="687388"/>
                  </a:cubicBezTo>
                  <a:close/>
                  <a:moveTo>
                    <a:pt x="783432" y="687388"/>
                  </a:moveTo>
                  <a:cubicBezTo>
                    <a:pt x="787378" y="687388"/>
                    <a:pt x="790576" y="690942"/>
                    <a:pt x="790576" y="695326"/>
                  </a:cubicBezTo>
                  <a:cubicBezTo>
                    <a:pt x="790576" y="699710"/>
                    <a:pt x="787378" y="703264"/>
                    <a:pt x="783432" y="703264"/>
                  </a:cubicBezTo>
                  <a:cubicBezTo>
                    <a:pt x="779486" y="703264"/>
                    <a:pt x="776288" y="699710"/>
                    <a:pt x="776288" y="695326"/>
                  </a:cubicBezTo>
                  <a:cubicBezTo>
                    <a:pt x="776288" y="690942"/>
                    <a:pt x="779486" y="687388"/>
                    <a:pt x="783432" y="687388"/>
                  </a:cubicBezTo>
                  <a:close/>
                  <a:moveTo>
                    <a:pt x="754063" y="687388"/>
                  </a:moveTo>
                  <a:cubicBezTo>
                    <a:pt x="758447" y="687388"/>
                    <a:pt x="762001" y="690942"/>
                    <a:pt x="762001" y="695326"/>
                  </a:cubicBezTo>
                  <a:cubicBezTo>
                    <a:pt x="762001" y="699710"/>
                    <a:pt x="758447" y="703264"/>
                    <a:pt x="754063" y="703264"/>
                  </a:cubicBezTo>
                  <a:cubicBezTo>
                    <a:pt x="749679" y="703264"/>
                    <a:pt x="746125" y="699710"/>
                    <a:pt x="746125" y="695326"/>
                  </a:cubicBezTo>
                  <a:cubicBezTo>
                    <a:pt x="746125" y="690942"/>
                    <a:pt x="749679" y="687388"/>
                    <a:pt x="754063" y="687388"/>
                  </a:cubicBezTo>
                  <a:close/>
                  <a:moveTo>
                    <a:pt x="726282" y="687388"/>
                  </a:moveTo>
                  <a:cubicBezTo>
                    <a:pt x="730228" y="687388"/>
                    <a:pt x="733426" y="690942"/>
                    <a:pt x="733426" y="695326"/>
                  </a:cubicBezTo>
                  <a:cubicBezTo>
                    <a:pt x="733426" y="699710"/>
                    <a:pt x="730228" y="703264"/>
                    <a:pt x="726282" y="703264"/>
                  </a:cubicBezTo>
                  <a:cubicBezTo>
                    <a:pt x="722336" y="703264"/>
                    <a:pt x="719138" y="699710"/>
                    <a:pt x="719138" y="695326"/>
                  </a:cubicBezTo>
                  <a:cubicBezTo>
                    <a:pt x="719138" y="690942"/>
                    <a:pt x="722336" y="687388"/>
                    <a:pt x="726282" y="687388"/>
                  </a:cubicBezTo>
                  <a:close/>
                  <a:moveTo>
                    <a:pt x="696913" y="687388"/>
                  </a:moveTo>
                  <a:cubicBezTo>
                    <a:pt x="700420" y="687388"/>
                    <a:pt x="703263" y="690942"/>
                    <a:pt x="703263" y="695326"/>
                  </a:cubicBezTo>
                  <a:cubicBezTo>
                    <a:pt x="703263" y="699710"/>
                    <a:pt x="700420" y="703264"/>
                    <a:pt x="696913" y="703264"/>
                  </a:cubicBezTo>
                  <a:cubicBezTo>
                    <a:pt x="693406" y="703264"/>
                    <a:pt x="690563" y="699710"/>
                    <a:pt x="690563" y="695326"/>
                  </a:cubicBezTo>
                  <a:cubicBezTo>
                    <a:pt x="690563" y="690942"/>
                    <a:pt x="693406" y="687388"/>
                    <a:pt x="696913" y="687388"/>
                  </a:cubicBezTo>
                  <a:close/>
                  <a:moveTo>
                    <a:pt x="667544" y="687388"/>
                  </a:moveTo>
                  <a:cubicBezTo>
                    <a:pt x="671490" y="687388"/>
                    <a:pt x="674688" y="690942"/>
                    <a:pt x="674688" y="695326"/>
                  </a:cubicBezTo>
                  <a:cubicBezTo>
                    <a:pt x="674688" y="699710"/>
                    <a:pt x="671490" y="703264"/>
                    <a:pt x="667544" y="703264"/>
                  </a:cubicBezTo>
                  <a:cubicBezTo>
                    <a:pt x="663598" y="703264"/>
                    <a:pt x="660400" y="699710"/>
                    <a:pt x="660400" y="695326"/>
                  </a:cubicBezTo>
                  <a:cubicBezTo>
                    <a:pt x="660400" y="690942"/>
                    <a:pt x="663598" y="687388"/>
                    <a:pt x="667544" y="687388"/>
                  </a:cubicBezTo>
                  <a:close/>
                  <a:moveTo>
                    <a:pt x="639763" y="687388"/>
                  </a:moveTo>
                  <a:cubicBezTo>
                    <a:pt x="644147" y="687388"/>
                    <a:pt x="647701" y="690942"/>
                    <a:pt x="647701" y="695326"/>
                  </a:cubicBezTo>
                  <a:cubicBezTo>
                    <a:pt x="647701" y="699710"/>
                    <a:pt x="644147" y="703264"/>
                    <a:pt x="639763" y="703264"/>
                  </a:cubicBezTo>
                  <a:cubicBezTo>
                    <a:pt x="635379" y="703264"/>
                    <a:pt x="631825" y="699710"/>
                    <a:pt x="631825" y="695326"/>
                  </a:cubicBezTo>
                  <a:cubicBezTo>
                    <a:pt x="631825" y="690942"/>
                    <a:pt x="635379" y="687388"/>
                    <a:pt x="639763" y="687388"/>
                  </a:cubicBezTo>
                  <a:close/>
                  <a:moveTo>
                    <a:pt x="610394" y="687388"/>
                  </a:moveTo>
                  <a:cubicBezTo>
                    <a:pt x="614340" y="687388"/>
                    <a:pt x="617538" y="690942"/>
                    <a:pt x="617538" y="695326"/>
                  </a:cubicBezTo>
                  <a:cubicBezTo>
                    <a:pt x="617538" y="699710"/>
                    <a:pt x="614340" y="703264"/>
                    <a:pt x="610394" y="703264"/>
                  </a:cubicBezTo>
                  <a:cubicBezTo>
                    <a:pt x="606448" y="703264"/>
                    <a:pt x="603250" y="699710"/>
                    <a:pt x="603250" y="695326"/>
                  </a:cubicBezTo>
                  <a:cubicBezTo>
                    <a:pt x="603250" y="690942"/>
                    <a:pt x="606448" y="687388"/>
                    <a:pt x="610394" y="687388"/>
                  </a:cubicBezTo>
                  <a:close/>
                  <a:moveTo>
                    <a:pt x="582613" y="687388"/>
                  </a:moveTo>
                  <a:cubicBezTo>
                    <a:pt x="586120" y="687388"/>
                    <a:pt x="588963" y="690942"/>
                    <a:pt x="588963" y="695326"/>
                  </a:cubicBezTo>
                  <a:cubicBezTo>
                    <a:pt x="588963" y="699710"/>
                    <a:pt x="586120" y="703264"/>
                    <a:pt x="582613" y="703264"/>
                  </a:cubicBezTo>
                  <a:cubicBezTo>
                    <a:pt x="579106" y="703264"/>
                    <a:pt x="576263" y="699710"/>
                    <a:pt x="576263" y="695326"/>
                  </a:cubicBezTo>
                  <a:cubicBezTo>
                    <a:pt x="576263" y="690942"/>
                    <a:pt x="579106" y="687388"/>
                    <a:pt x="582613" y="687388"/>
                  </a:cubicBezTo>
                  <a:close/>
                  <a:moveTo>
                    <a:pt x="553244" y="687388"/>
                  </a:moveTo>
                  <a:cubicBezTo>
                    <a:pt x="557190" y="687388"/>
                    <a:pt x="560388" y="690942"/>
                    <a:pt x="560388" y="695326"/>
                  </a:cubicBezTo>
                  <a:cubicBezTo>
                    <a:pt x="560388" y="699710"/>
                    <a:pt x="557190" y="703264"/>
                    <a:pt x="553244" y="703264"/>
                  </a:cubicBezTo>
                  <a:cubicBezTo>
                    <a:pt x="549298" y="703264"/>
                    <a:pt x="546100" y="699710"/>
                    <a:pt x="546100" y="695326"/>
                  </a:cubicBezTo>
                  <a:cubicBezTo>
                    <a:pt x="546100" y="690942"/>
                    <a:pt x="549298" y="687388"/>
                    <a:pt x="553244" y="687388"/>
                  </a:cubicBezTo>
                  <a:close/>
                  <a:moveTo>
                    <a:pt x="524669" y="687388"/>
                  </a:moveTo>
                  <a:cubicBezTo>
                    <a:pt x="528615" y="687388"/>
                    <a:pt x="531813" y="690942"/>
                    <a:pt x="531813" y="695326"/>
                  </a:cubicBezTo>
                  <a:cubicBezTo>
                    <a:pt x="531813" y="699710"/>
                    <a:pt x="528615" y="703264"/>
                    <a:pt x="524669" y="703264"/>
                  </a:cubicBezTo>
                  <a:cubicBezTo>
                    <a:pt x="520723" y="703264"/>
                    <a:pt x="517525" y="699710"/>
                    <a:pt x="517525" y="695326"/>
                  </a:cubicBezTo>
                  <a:cubicBezTo>
                    <a:pt x="517525" y="690942"/>
                    <a:pt x="520723" y="687388"/>
                    <a:pt x="524669" y="687388"/>
                  </a:cubicBezTo>
                  <a:close/>
                  <a:moveTo>
                    <a:pt x="496094" y="687388"/>
                  </a:moveTo>
                  <a:cubicBezTo>
                    <a:pt x="500040" y="687388"/>
                    <a:pt x="503238" y="690942"/>
                    <a:pt x="503238" y="695326"/>
                  </a:cubicBezTo>
                  <a:cubicBezTo>
                    <a:pt x="503238" y="699710"/>
                    <a:pt x="500040" y="703264"/>
                    <a:pt x="496094" y="703264"/>
                  </a:cubicBezTo>
                  <a:cubicBezTo>
                    <a:pt x="492148" y="703264"/>
                    <a:pt x="488950" y="699710"/>
                    <a:pt x="488950" y="695326"/>
                  </a:cubicBezTo>
                  <a:cubicBezTo>
                    <a:pt x="488950" y="690942"/>
                    <a:pt x="492148" y="687388"/>
                    <a:pt x="496094" y="687388"/>
                  </a:cubicBezTo>
                  <a:close/>
                  <a:moveTo>
                    <a:pt x="467519" y="687388"/>
                  </a:moveTo>
                  <a:cubicBezTo>
                    <a:pt x="471465" y="687388"/>
                    <a:pt x="474663" y="690942"/>
                    <a:pt x="474663" y="695326"/>
                  </a:cubicBezTo>
                  <a:cubicBezTo>
                    <a:pt x="474663" y="699710"/>
                    <a:pt x="471465" y="703264"/>
                    <a:pt x="467519" y="703264"/>
                  </a:cubicBezTo>
                  <a:cubicBezTo>
                    <a:pt x="463573" y="703264"/>
                    <a:pt x="460375" y="699710"/>
                    <a:pt x="460375" y="695326"/>
                  </a:cubicBezTo>
                  <a:cubicBezTo>
                    <a:pt x="460375" y="690942"/>
                    <a:pt x="463573" y="687388"/>
                    <a:pt x="467519" y="687388"/>
                  </a:cubicBezTo>
                  <a:close/>
                  <a:moveTo>
                    <a:pt x="2994818" y="660401"/>
                  </a:moveTo>
                  <a:cubicBezTo>
                    <a:pt x="2998764" y="660401"/>
                    <a:pt x="3001962" y="663599"/>
                    <a:pt x="3001962" y="667545"/>
                  </a:cubicBezTo>
                  <a:cubicBezTo>
                    <a:pt x="3001962" y="671491"/>
                    <a:pt x="2998764" y="674689"/>
                    <a:pt x="2994818" y="674689"/>
                  </a:cubicBezTo>
                  <a:cubicBezTo>
                    <a:pt x="2990872" y="674689"/>
                    <a:pt x="2987674" y="671491"/>
                    <a:pt x="2987674" y="667545"/>
                  </a:cubicBezTo>
                  <a:cubicBezTo>
                    <a:pt x="2987674" y="663599"/>
                    <a:pt x="2990872" y="660401"/>
                    <a:pt x="2994818" y="660401"/>
                  </a:cubicBezTo>
                  <a:close/>
                  <a:moveTo>
                    <a:pt x="2851150" y="660401"/>
                  </a:moveTo>
                  <a:cubicBezTo>
                    <a:pt x="2855534" y="660401"/>
                    <a:pt x="2859088" y="663599"/>
                    <a:pt x="2859088" y="667545"/>
                  </a:cubicBezTo>
                  <a:cubicBezTo>
                    <a:pt x="2859088" y="671491"/>
                    <a:pt x="2855534" y="674689"/>
                    <a:pt x="2851150" y="674689"/>
                  </a:cubicBezTo>
                  <a:cubicBezTo>
                    <a:pt x="2846766" y="674689"/>
                    <a:pt x="2843212" y="671491"/>
                    <a:pt x="2843212" y="667545"/>
                  </a:cubicBezTo>
                  <a:cubicBezTo>
                    <a:pt x="2843212" y="663599"/>
                    <a:pt x="2846766" y="660401"/>
                    <a:pt x="2851150" y="660401"/>
                  </a:cubicBezTo>
                  <a:close/>
                  <a:moveTo>
                    <a:pt x="2822575" y="660401"/>
                  </a:moveTo>
                  <a:cubicBezTo>
                    <a:pt x="2826959" y="660401"/>
                    <a:pt x="2830513" y="663599"/>
                    <a:pt x="2830513" y="667545"/>
                  </a:cubicBezTo>
                  <a:cubicBezTo>
                    <a:pt x="2830513" y="671491"/>
                    <a:pt x="2826959" y="674689"/>
                    <a:pt x="2822575" y="674689"/>
                  </a:cubicBezTo>
                  <a:cubicBezTo>
                    <a:pt x="2818191" y="674689"/>
                    <a:pt x="2814637" y="671491"/>
                    <a:pt x="2814637" y="667545"/>
                  </a:cubicBezTo>
                  <a:cubicBezTo>
                    <a:pt x="2814637" y="663599"/>
                    <a:pt x="2818191" y="660401"/>
                    <a:pt x="2822575" y="660401"/>
                  </a:cubicBezTo>
                  <a:close/>
                  <a:moveTo>
                    <a:pt x="2793206" y="660401"/>
                  </a:moveTo>
                  <a:cubicBezTo>
                    <a:pt x="2797152" y="660401"/>
                    <a:pt x="2800350" y="663599"/>
                    <a:pt x="2800350" y="667545"/>
                  </a:cubicBezTo>
                  <a:cubicBezTo>
                    <a:pt x="2800350" y="671491"/>
                    <a:pt x="2797152" y="674689"/>
                    <a:pt x="2793206" y="674689"/>
                  </a:cubicBezTo>
                  <a:cubicBezTo>
                    <a:pt x="2789260" y="674689"/>
                    <a:pt x="2786062" y="671491"/>
                    <a:pt x="2786062" y="667545"/>
                  </a:cubicBezTo>
                  <a:cubicBezTo>
                    <a:pt x="2786062" y="663599"/>
                    <a:pt x="2789260" y="660401"/>
                    <a:pt x="2793206" y="660401"/>
                  </a:cubicBezTo>
                  <a:close/>
                  <a:moveTo>
                    <a:pt x="2764631" y="660401"/>
                  </a:moveTo>
                  <a:cubicBezTo>
                    <a:pt x="2768577" y="660401"/>
                    <a:pt x="2771775" y="663599"/>
                    <a:pt x="2771775" y="667545"/>
                  </a:cubicBezTo>
                  <a:cubicBezTo>
                    <a:pt x="2771775" y="671491"/>
                    <a:pt x="2768577" y="674689"/>
                    <a:pt x="2764631" y="674689"/>
                  </a:cubicBezTo>
                  <a:cubicBezTo>
                    <a:pt x="2760685" y="674689"/>
                    <a:pt x="2757487" y="671491"/>
                    <a:pt x="2757487" y="667545"/>
                  </a:cubicBezTo>
                  <a:cubicBezTo>
                    <a:pt x="2757487" y="663599"/>
                    <a:pt x="2760685" y="660401"/>
                    <a:pt x="2764631" y="660401"/>
                  </a:cubicBezTo>
                  <a:close/>
                  <a:moveTo>
                    <a:pt x="2736056" y="660401"/>
                  </a:moveTo>
                  <a:cubicBezTo>
                    <a:pt x="2740002" y="660401"/>
                    <a:pt x="2743200" y="663599"/>
                    <a:pt x="2743200" y="667545"/>
                  </a:cubicBezTo>
                  <a:cubicBezTo>
                    <a:pt x="2743200" y="671491"/>
                    <a:pt x="2740002" y="674689"/>
                    <a:pt x="2736056" y="674689"/>
                  </a:cubicBezTo>
                  <a:cubicBezTo>
                    <a:pt x="2732110" y="674689"/>
                    <a:pt x="2728912" y="671491"/>
                    <a:pt x="2728912" y="667545"/>
                  </a:cubicBezTo>
                  <a:cubicBezTo>
                    <a:pt x="2728912" y="663599"/>
                    <a:pt x="2732110" y="660401"/>
                    <a:pt x="2736056" y="660401"/>
                  </a:cubicBezTo>
                  <a:close/>
                  <a:moveTo>
                    <a:pt x="2707481" y="660401"/>
                  </a:moveTo>
                  <a:cubicBezTo>
                    <a:pt x="2711427" y="660401"/>
                    <a:pt x="2714625" y="663599"/>
                    <a:pt x="2714625" y="667545"/>
                  </a:cubicBezTo>
                  <a:cubicBezTo>
                    <a:pt x="2714625" y="671491"/>
                    <a:pt x="2711427" y="674689"/>
                    <a:pt x="2707481" y="674689"/>
                  </a:cubicBezTo>
                  <a:cubicBezTo>
                    <a:pt x="2703535" y="674689"/>
                    <a:pt x="2700337" y="671491"/>
                    <a:pt x="2700337" y="667545"/>
                  </a:cubicBezTo>
                  <a:cubicBezTo>
                    <a:pt x="2700337" y="663599"/>
                    <a:pt x="2703535" y="660401"/>
                    <a:pt x="2707481" y="660401"/>
                  </a:cubicBezTo>
                  <a:close/>
                  <a:moveTo>
                    <a:pt x="2678906" y="660401"/>
                  </a:moveTo>
                  <a:cubicBezTo>
                    <a:pt x="2682852" y="660401"/>
                    <a:pt x="2686050" y="663599"/>
                    <a:pt x="2686050" y="667545"/>
                  </a:cubicBezTo>
                  <a:cubicBezTo>
                    <a:pt x="2686050" y="671491"/>
                    <a:pt x="2682852" y="674689"/>
                    <a:pt x="2678906" y="674689"/>
                  </a:cubicBezTo>
                  <a:cubicBezTo>
                    <a:pt x="2674960" y="674689"/>
                    <a:pt x="2671762" y="671491"/>
                    <a:pt x="2671762" y="667545"/>
                  </a:cubicBezTo>
                  <a:cubicBezTo>
                    <a:pt x="2671762" y="663599"/>
                    <a:pt x="2674960" y="660401"/>
                    <a:pt x="2678906" y="660401"/>
                  </a:cubicBezTo>
                  <a:close/>
                  <a:moveTo>
                    <a:pt x="2649537" y="660401"/>
                  </a:moveTo>
                  <a:cubicBezTo>
                    <a:pt x="2653921" y="660401"/>
                    <a:pt x="2657475" y="663599"/>
                    <a:pt x="2657475" y="667545"/>
                  </a:cubicBezTo>
                  <a:cubicBezTo>
                    <a:pt x="2657475" y="671491"/>
                    <a:pt x="2653921" y="674689"/>
                    <a:pt x="2649537" y="674689"/>
                  </a:cubicBezTo>
                  <a:cubicBezTo>
                    <a:pt x="2645153" y="674689"/>
                    <a:pt x="2641599" y="671491"/>
                    <a:pt x="2641599" y="667545"/>
                  </a:cubicBezTo>
                  <a:cubicBezTo>
                    <a:pt x="2641599" y="663599"/>
                    <a:pt x="2645153" y="660401"/>
                    <a:pt x="2649537" y="660401"/>
                  </a:cubicBezTo>
                  <a:close/>
                  <a:moveTo>
                    <a:pt x="2621756" y="660401"/>
                  </a:moveTo>
                  <a:cubicBezTo>
                    <a:pt x="2625702" y="660401"/>
                    <a:pt x="2628900" y="663599"/>
                    <a:pt x="2628900" y="667545"/>
                  </a:cubicBezTo>
                  <a:cubicBezTo>
                    <a:pt x="2628900" y="671491"/>
                    <a:pt x="2625702" y="674689"/>
                    <a:pt x="2621756" y="674689"/>
                  </a:cubicBezTo>
                  <a:cubicBezTo>
                    <a:pt x="2617810" y="674689"/>
                    <a:pt x="2614612" y="671491"/>
                    <a:pt x="2614612" y="667545"/>
                  </a:cubicBezTo>
                  <a:cubicBezTo>
                    <a:pt x="2614612" y="663599"/>
                    <a:pt x="2617810" y="660401"/>
                    <a:pt x="2621756" y="660401"/>
                  </a:cubicBezTo>
                  <a:close/>
                  <a:moveTo>
                    <a:pt x="2593181" y="660401"/>
                  </a:moveTo>
                  <a:cubicBezTo>
                    <a:pt x="2597127" y="660401"/>
                    <a:pt x="2600325" y="663599"/>
                    <a:pt x="2600325" y="667545"/>
                  </a:cubicBezTo>
                  <a:cubicBezTo>
                    <a:pt x="2600325" y="671491"/>
                    <a:pt x="2597127" y="674689"/>
                    <a:pt x="2593181" y="674689"/>
                  </a:cubicBezTo>
                  <a:cubicBezTo>
                    <a:pt x="2589235" y="674689"/>
                    <a:pt x="2586037" y="671491"/>
                    <a:pt x="2586037" y="667545"/>
                  </a:cubicBezTo>
                  <a:cubicBezTo>
                    <a:pt x="2586037" y="663599"/>
                    <a:pt x="2589235" y="660401"/>
                    <a:pt x="2593181" y="660401"/>
                  </a:cubicBezTo>
                  <a:close/>
                  <a:moveTo>
                    <a:pt x="2563812" y="660401"/>
                  </a:moveTo>
                  <a:cubicBezTo>
                    <a:pt x="2567319" y="660401"/>
                    <a:pt x="2570162" y="663599"/>
                    <a:pt x="2570162" y="667545"/>
                  </a:cubicBezTo>
                  <a:cubicBezTo>
                    <a:pt x="2570162" y="671491"/>
                    <a:pt x="2567319" y="674689"/>
                    <a:pt x="2563812" y="674689"/>
                  </a:cubicBezTo>
                  <a:cubicBezTo>
                    <a:pt x="2560305" y="674689"/>
                    <a:pt x="2557462" y="671491"/>
                    <a:pt x="2557462" y="667545"/>
                  </a:cubicBezTo>
                  <a:cubicBezTo>
                    <a:pt x="2557462" y="663599"/>
                    <a:pt x="2560305" y="660401"/>
                    <a:pt x="2563812" y="660401"/>
                  </a:cubicBezTo>
                  <a:close/>
                  <a:moveTo>
                    <a:pt x="2535237" y="660401"/>
                  </a:moveTo>
                  <a:cubicBezTo>
                    <a:pt x="2539621" y="660401"/>
                    <a:pt x="2543175" y="663599"/>
                    <a:pt x="2543175" y="667545"/>
                  </a:cubicBezTo>
                  <a:cubicBezTo>
                    <a:pt x="2543175" y="671491"/>
                    <a:pt x="2539621" y="674689"/>
                    <a:pt x="2535237" y="674689"/>
                  </a:cubicBezTo>
                  <a:cubicBezTo>
                    <a:pt x="2530853" y="674689"/>
                    <a:pt x="2527299" y="671491"/>
                    <a:pt x="2527299" y="667545"/>
                  </a:cubicBezTo>
                  <a:cubicBezTo>
                    <a:pt x="2527299" y="663599"/>
                    <a:pt x="2530853" y="660401"/>
                    <a:pt x="2535237" y="660401"/>
                  </a:cubicBezTo>
                  <a:close/>
                  <a:moveTo>
                    <a:pt x="2506662" y="660401"/>
                  </a:moveTo>
                  <a:cubicBezTo>
                    <a:pt x="2511046" y="660401"/>
                    <a:pt x="2514600" y="663599"/>
                    <a:pt x="2514600" y="667545"/>
                  </a:cubicBezTo>
                  <a:cubicBezTo>
                    <a:pt x="2514600" y="671491"/>
                    <a:pt x="2511046" y="674689"/>
                    <a:pt x="2506662" y="674689"/>
                  </a:cubicBezTo>
                  <a:cubicBezTo>
                    <a:pt x="2502278" y="674689"/>
                    <a:pt x="2498724" y="671491"/>
                    <a:pt x="2498724" y="667545"/>
                  </a:cubicBezTo>
                  <a:cubicBezTo>
                    <a:pt x="2498724" y="663599"/>
                    <a:pt x="2502278" y="660401"/>
                    <a:pt x="2506662" y="660401"/>
                  </a:cubicBezTo>
                  <a:close/>
                  <a:moveTo>
                    <a:pt x="2477293" y="660401"/>
                  </a:moveTo>
                  <a:cubicBezTo>
                    <a:pt x="2481239" y="660401"/>
                    <a:pt x="2484437" y="663599"/>
                    <a:pt x="2484437" y="667545"/>
                  </a:cubicBezTo>
                  <a:cubicBezTo>
                    <a:pt x="2484437" y="671491"/>
                    <a:pt x="2481239" y="674689"/>
                    <a:pt x="2477293" y="674689"/>
                  </a:cubicBezTo>
                  <a:cubicBezTo>
                    <a:pt x="2473347" y="674689"/>
                    <a:pt x="2470149" y="671491"/>
                    <a:pt x="2470149" y="667545"/>
                  </a:cubicBezTo>
                  <a:cubicBezTo>
                    <a:pt x="2470149" y="663599"/>
                    <a:pt x="2473347" y="660401"/>
                    <a:pt x="2477293" y="660401"/>
                  </a:cubicBezTo>
                  <a:close/>
                  <a:moveTo>
                    <a:pt x="2448718" y="660401"/>
                  </a:moveTo>
                  <a:cubicBezTo>
                    <a:pt x="2452664" y="660401"/>
                    <a:pt x="2455862" y="663599"/>
                    <a:pt x="2455862" y="667545"/>
                  </a:cubicBezTo>
                  <a:cubicBezTo>
                    <a:pt x="2455862" y="671491"/>
                    <a:pt x="2452664" y="674689"/>
                    <a:pt x="2448718" y="674689"/>
                  </a:cubicBezTo>
                  <a:cubicBezTo>
                    <a:pt x="2444772" y="674689"/>
                    <a:pt x="2441574" y="671491"/>
                    <a:pt x="2441574" y="667545"/>
                  </a:cubicBezTo>
                  <a:cubicBezTo>
                    <a:pt x="2441574" y="663599"/>
                    <a:pt x="2444772" y="660401"/>
                    <a:pt x="2448718" y="660401"/>
                  </a:cubicBezTo>
                  <a:close/>
                  <a:moveTo>
                    <a:pt x="2420143" y="660401"/>
                  </a:moveTo>
                  <a:cubicBezTo>
                    <a:pt x="2424089" y="660401"/>
                    <a:pt x="2427287" y="663599"/>
                    <a:pt x="2427287" y="667545"/>
                  </a:cubicBezTo>
                  <a:cubicBezTo>
                    <a:pt x="2427287" y="671491"/>
                    <a:pt x="2424089" y="674689"/>
                    <a:pt x="2420143" y="674689"/>
                  </a:cubicBezTo>
                  <a:cubicBezTo>
                    <a:pt x="2416197" y="674689"/>
                    <a:pt x="2412999" y="671491"/>
                    <a:pt x="2412999" y="667545"/>
                  </a:cubicBezTo>
                  <a:cubicBezTo>
                    <a:pt x="2412999" y="663599"/>
                    <a:pt x="2416197" y="660401"/>
                    <a:pt x="2420143" y="660401"/>
                  </a:cubicBezTo>
                  <a:close/>
                  <a:moveTo>
                    <a:pt x="2391568" y="660401"/>
                  </a:moveTo>
                  <a:cubicBezTo>
                    <a:pt x="2395514" y="660401"/>
                    <a:pt x="2398712" y="663599"/>
                    <a:pt x="2398712" y="667545"/>
                  </a:cubicBezTo>
                  <a:cubicBezTo>
                    <a:pt x="2398712" y="671491"/>
                    <a:pt x="2395514" y="674689"/>
                    <a:pt x="2391568" y="674689"/>
                  </a:cubicBezTo>
                  <a:cubicBezTo>
                    <a:pt x="2387622" y="674689"/>
                    <a:pt x="2384424" y="671491"/>
                    <a:pt x="2384424" y="667545"/>
                  </a:cubicBezTo>
                  <a:cubicBezTo>
                    <a:pt x="2384424" y="663599"/>
                    <a:pt x="2387622" y="660401"/>
                    <a:pt x="2391568" y="660401"/>
                  </a:cubicBezTo>
                  <a:close/>
                  <a:moveTo>
                    <a:pt x="2362993" y="660401"/>
                  </a:moveTo>
                  <a:cubicBezTo>
                    <a:pt x="2366939" y="660401"/>
                    <a:pt x="2370137" y="663599"/>
                    <a:pt x="2370137" y="667545"/>
                  </a:cubicBezTo>
                  <a:cubicBezTo>
                    <a:pt x="2370137" y="671491"/>
                    <a:pt x="2366939" y="674689"/>
                    <a:pt x="2362993" y="674689"/>
                  </a:cubicBezTo>
                  <a:cubicBezTo>
                    <a:pt x="2359047" y="674689"/>
                    <a:pt x="2355849" y="671491"/>
                    <a:pt x="2355849" y="667545"/>
                  </a:cubicBezTo>
                  <a:cubicBezTo>
                    <a:pt x="2355849" y="663599"/>
                    <a:pt x="2359047" y="660401"/>
                    <a:pt x="2362993" y="660401"/>
                  </a:cubicBezTo>
                  <a:close/>
                  <a:moveTo>
                    <a:pt x="2333625" y="660401"/>
                  </a:moveTo>
                  <a:cubicBezTo>
                    <a:pt x="2338009" y="660401"/>
                    <a:pt x="2341563" y="663599"/>
                    <a:pt x="2341563" y="667545"/>
                  </a:cubicBezTo>
                  <a:cubicBezTo>
                    <a:pt x="2341563" y="671491"/>
                    <a:pt x="2338009" y="674689"/>
                    <a:pt x="2333625" y="674689"/>
                  </a:cubicBezTo>
                  <a:cubicBezTo>
                    <a:pt x="2329241" y="674689"/>
                    <a:pt x="2325687" y="671491"/>
                    <a:pt x="2325687" y="667545"/>
                  </a:cubicBezTo>
                  <a:cubicBezTo>
                    <a:pt x="2325687" y="663599"/>
                    <a:pt x="2329241" y="660401"/>
                    <a:pt x="2333625" y="660401"/>
                  </a:cubicBezTo>
                  <a:close/>
                  <a:moveTo>
                    <a:pt x="2305843" y="660401"/>
                  </a:moveTo>
                  <a:cubicBezTo>
                    <a:pt x="2309789" y="660401"/>
                    <a:pt x="2312987" y="663599"/>
                    <a:pt x="2312987" y="667545"/>
                  </a:cubicBezTo>
                  <a:cubicBezTo>
                    <a:pt x="2312987" y="671491"/>
                    <a:pt x="2309789" y="674689"/>
                    <a:pt x="2305843" y="674689"/>
                  </a:cubicBezTo>
                  <a:cubicBezTo>
                    <a:pt x="2301897" y="674689"/>
                    <a:pt x="2298699" y="671491"/>
                    <a:pt x="2298699" y="667545"/>
                  </a:cubicBezTo>
                  <a:cubicBezTo>
                    <a:pt x="2298699" y="663599"/>
                    <a:pt x="2301897" y="660401"/>
                    <a:pt x="2305843" y="660401"/>
                  </a:cubicBezTo>
                  <a:close/>
                  <a:moveTo>
                    <a:pt x="2276474" y="660401"/>
                  </a:moveTo>
                  <a:cubicBezTo>
                    <a:pt x="2279981" y="660401"/>
                    <a:pt x="2282824" y="663599"/>
                    <a:pt x="2282824" y="667545"/>
                  </a:cubicBezTo>
                  <a:cubicBezTo>
                    <a:pt x="2282824" y="671491"/>
                    <a:pt x="2279981" y="674689"/>
                    <a:pt x="2276474" y="674689"/>
                  </a:cubicBezTo>
                  <a:cubicBezTo>
                    <a:pt x="2272967" y="674689"/>
                    <a:pt x="2270124" y="671491"/>
                    <a:pt x="2270124" y="667545"/>
                  </a:cubicBezTo>
                  <a:cubicBezTo>
                    <a:pt x="2270124" y="663599"/>
                    <a:pt x="2272967" y="660401"/>
                    <a:pt x="2276474" y="660401"/>
                  </a:cubicBezTo>
                  <a:close/>
                  <a:moveTo>
                    <a:pt x="2247899" y="660401"/>
                  </a:moveTo>
                  <a:cubicBezTo>
                    <a:pt x="2251406" y="660401"/>
                    <a:pt x="2254249" y="663599"/>
                    <a:pt x="2254249" y="667545"/>
                  </a:cubicBezTo>
                  <a:cubicBezTo>
                    <a:pt x="2254249" y="671491"/>
                    <a:pt x="2251406" y="674689"/>
                    <a:pt x="2247899" y="674689"/>
                  </a:cubicBezTo>
                  <a:cubicBezTo>
                    <a:pt x="2244392" y="674689"/>
                    <a:pt x="2241549" y="671491"/>
                    <a:pt x="2241549" y="667545"/>
                  </a:cubicBezTo>
                  <a:cubicBezTo>
                    <a:pt x="2241549" y="663599"/>
                    <a:pt x="2244392" y="660401"/>
                    <a:pt x="2247899" y="660401"/>
                  </a:cubicBezTo>
                  <a:close/>
                  <a:moveTo>
                    <a:pt x="2219325" y="660401"/>
                  </a:moveTo>
                  <a:cubicBezTo>
                    <a:pt x="2223709" y="660401"/>
                    <a:pt x="2227263" y="663599"/>
                    <a:pt x="2227263" y="667545"/>
                  </a:cubicBezTo>
                  <a:cubicBezTo>
                    <a:pt x="2227263" y="671491"/>
                    <a:pt x="2223709" y="674689"/>
                    <a:pt x="2219325" y="674689"/>
                  </a:cubicBezTo>
                  <a:cubicBezTo>
                    <a:pt x="2214941" y="674689"/>
                    <a:pt x="2211387" y="671491"/>
                    <a:pt x="2211387" y="667545"/>
                  </a:cubicBezTo>
                  <a:cubicBezTo>
                    <a:pt x="2211387" y="663599"/>
                    <a:pt x="2214941" y="660401"/>
                    <a:pt x="2219325" y="660401"/>
                  </a:cubicBezTo>
                  <a:close/>
                  <a:moveTo>
                    <a:pt x="2190750" y="660401"/>
                  </a:moveTo>
                  <a:cubicBezTo>
                    <a:pt x="2195134" y="660401"/>
                    <a:pt x="2198688" y="663599"/>
                    <a:pt x="2198688" y="667545"/>
                  </a:cubicBezTo>
                  <a:cubicBezTo>
                    <a:pt x="2198688" y="671491"/>
                    <a:pt x="2195134" y="674689"/>
                    <a:pt x="2190750" y="674689"/>
                  </a:cubicBezTo>
                  <a:cubicBezTo>
                    <a:pt x="2186366" y="674689"/>
                    <a:pt x="2182812" y="671491"/>
                    <a:pt x="2182812" y="667545"/>
                  </a:cubicBezTo>
                  <a:cubicBezTo>
                    <a:pt x="2182812" y="663599"/>
                    <a:pt x="2186366" y="660401"/>
                    <a:pt x="2190750" y="660401"/>
                  </a:cubicBezTo>
                  <a:close/>
                  <a:moveTo>
                    <a:pt x="2162174" y="660401"/>
                  </a:moveTo>
                  <a:cubicBezTo>
                    <a:pt x="2165681" y="660401"/>
                    <a:pt x="2168524" y="663599"/>
                    <a:pt x="2168524" y="667545"/>
                  </a:cubicBezTo>
                  <a:cubicBezTo>
                    <a:pt x="2168524" y="671491"/>
                    <a:pt x="2165681" y="674689"/>
                    <a:pt x="2162174" y="674689"/>
                  </a:cubicBezTo>
                  <a:cubicBezTo>
                    <a:pt x="2158667" y="674689"/>
                    <a:pt x="2155824" y="671491"/>
                    <a:pt x="2155824" y="667545"/>
                  </a:cubicBezTo>
                  <a:cubicBezTo>
                    <a:pt x="2155824" y="663599"/>
                    <a:pt x="2158667" y="660401"/>
                    <a:pt x="2162174" y="660401"/>
                  </a:cubicBezTo>
                  <a:close/>
                  <a:moveTo>
                    <a:pt x="2132806" y="660401"/>
                  </a:moveTo>
                  <a:cubicBezTo>
                    <a:pt x="2136752" y="660401"/>
                    <a:pt x="2139950" y="663599"/>
                    <a:pt x="2139950" y="667545"/>
                  </a:cubicBezTo>
                  <a:cubicBezTo>
                    <a:pt x="2139950" y="671491"/>
                    <a:pt x="2136752" y="674689"/>
                    <a:pt x="2132806" y="674689"/>
                  </a:cubicBezTo>
                  <a:cubicBezTo>
                    <a:pt x="2128860" y="674689"/>
                    <a:pt x="2125662" y="671491"/>
                    <a:pt x="2125662" y="667545"/>
                  </a:cubicBezTo>
                  <a:cubicBezTo>
                    <a:pt x="2125662" y="663599"/>
                    <a:pt x="2128860" y="660401"/>
                    <a:pt x="2132806" y="660401"/>
                  </a:cubicBezTo>
                  <a:close/>
                  <a:moveTo>
                    <a:pt x="2104231" y="660401"/>
                  </a:moveTo>
                  <a:cubicBezTo>
                    <a:pt x="2108177" y="660401"/>
                    <a:pt x="2111375" y="663599"/>
                    <a:pt x="2111375" y="667545"/>
                  </a:cubicBezTo>
                  <a:cubicBezTo>
                    <a:pt x="2111375" y="671491"/>
                    <a:pt x="2108177" y="674689"/>
                    <a:pt x="2104231" y="674689"/>
                  </a:cubicBezTo>
                  <a:cubicBezTo>
                    <a:pt x="2100285" y="674689"/>
                    <a:pt x="2097087" y="671491"/>
                    <a:pt x="2097087" y="667545"/>
                  </a:cubicBezTo>
                  <a:cubicBezTo>
                    <a:pt x="2097087" y="663599"/>
                    <a:pt x="2100285" y="660401"/>
                    <a:pt x="2104231" y="660401"/>
                  </a:cubicBezTo>
                  <a:close/>
                  <a:moveTo>
                    <a:pt x="2075656" y="660401"/>
                  </a:moveTo>
                  <a:cubicBezTo>
                    <a:pt x="2079602" y="660401"/>
                    <a:pt x="2082800" y="663599"/>
                    <a:pt x="2082800" y="667545"/>
                  </a:cubicBezTo>
                  <a:cubicBezTo>
                    <a:pt x="2082800" y="671491"/>
                    <a:pt x="2079602" y="674689"/>
                    <a:pt x="2075656" y="674689"/>
                  </a:cubicBezTo>
                  <a:cubicBezTo>
                    <a:pt x="2071710" y="674689"/>
                    <a:pt x="2068512" y="671491"/>
                    <a:pt x="2068512" y="667545"/>
                  </a:cubicBezTo>
                  <a:cubicBezTo>
                    <a:pt x="2068512" y="663599"/>
                    <a:pt x="2071710" y="660401"/>
                    <a:pt x="2075656" y="660401"/>
                  </a:cubicBezTo>
                  <a:close/>
                  <a:moveTo>
                    <a:pt x="2047081" y="660401"/>
                  </a:moveTo>
                  <a:cubicBezTo>
                    <a:pt x="2051027" y="660401"/>
                    <a:pt x="2054225" y="663599"/>
                    <a:pt x="2054225" y="667545"/>
                  </a:cubicBezTo>
                  <a:cubicBezTo>
                    <a:pt x="2054225" y="671491"/>
                    <a:pt x="2051027" y="674689"/>
                    <a:pt x="2047081" y="674689"/>
                  </a:cubicBezTo>
                  <a:cubicBezTo>
                    <a:pt x="2043135" y="674689"/>
                    <a:pt x="2039937" y="671491"/>
                    <a:pt x="2039937" y="667545"/>
                  </a:cubicBezTo>
                  <a:cubicBezTo>
                    <a:pt x="2039937" y="663599"/>
                    <a:pt x="2043135" y="660401"/>
                    <a:pt x="2047081" y="660401"/>
                  </a:cubicBezTo>
                  <a:close/>
                  <a:moveTo>
                    <a:pt x="2017712" y="660401"/>
                  </a:moveTo>
                  <a:cubicBezTo>
                    <a:pt x="2022096" y="660401"/>
                    <a:pt x="2025650" y="663599"/>
                    <a:pt x="2025650" y="667545"/>
                  </a:cubicBezTo>
                  <a:cubicBezTo>
                    <a:pt x="2025650" y="671491"/>
                    <a:pt x="2022096" y="674689"/>
                    <a:pt x="2017712" y="674689"/>
                  </a:cubicBezTo>
                  <a:cubicBezTo>
                    <a:pt x="2013328" y="674689"/>
                    <a:pt x="2009774" y="671491"/>
                    <a:pt x="2009774" y="667545"/>
                  </a:cubicBezTo>
                  <a:cubicBezTo>
                    <a:pt x="2009774" y="663599"/>
                    <a:pt x="2013328" y="660401"/>
                    <a:pt x="2017712" y="660401"/>
                  </a:cubicBezTo>
                  <a:close/>
                  <a:moveTo>
                    <a:pt x="1989931" y="660401"/>
                  </a:moveTo>
                  <a:cubicBezTo>
                    <a:pt x="1993877" y="660401"/>
                    <a:pt x="1997075" y="663599"/>
                    <a:pt x="1997075" y="667545"/>
                  </a:cubicBezTo>
                  <a:cubicBezTo>
                    <a:pt x="1997075" y="671491"/>
                    <a:pt x="1993877" y="674689"/>
                    <a:pt x="1989931" y="674689"/>
                  </a:cubicBezTo>
                  <a:cubicBezTo>
                    <a:pt x="1985985" y="674689"/>
                    <a:pt x="1982787" y="671491"/>
                    <a:pt x="1982787" y="667545"/>
                  </a:cubicBezTo>
                  <a:cubicBezTo>
                    <a:pt x="1982787" y="663599"/>
                    <a:pt x="1985985" y="660401"/>
                    <a:pt x="1989931" y="660401"/>
                  </a:cubicBezTo>
                  <a:close/>
                  <a:moveTo>
                    <a:pt x="1960562" y="660401"/>
                  </a:moveTo>
                  <a:cubicBezTo>
                    <a:pt x="1964069" y="660401"/>
                    <a:pt x="1966912" y="663599"/>
                    <a:pt x="1966912" y="667545"/>
                  </a:cubicBezTo>
                  <a:cubicBezTo>
                    <a:pt x="1966912" y="671491"/>
                    <a:pt x="1964069" y="674689"/>
                    <a:pt x="1960562" y="674689"/>
                  </a:cubicBezTo>
                  <a:cubicBezTo>
                    <a:pt x="1957055" y="674689"/>
                    <a:pt x="1954212" y="671491"/>
                    <a:pt x="1954212" y="667545"/>
                  </a:cubicBezTo>
                  <a:cubicBezTo>
                    <a:pt x="1954212" y="663599"/>
                    <a:pt x="1957055" y="660401"/>
                    <a:pt x="1960562" y="660401"/>
                  </a:cubicBezTo>
                  <a:close/>
                  <a:moveTo>
                    <a:pt x="1931987" y="660401"/>
                  </a:moveTo>
                  <a:cubicBezTo>
                    <a:pt x="1935494" y="660401"/>
                    <a:pt x="1938337" y="663599"/>
                    <a:pt x="1938337" y="667545"/>
                  </a:cubicBezTo>
                  <a:cubicBezTo>
                    <a:pt x="1938337" y="671491"/>
                    <a:pt x="1935494" y="674689"/>
                    <a:pt x="1931987" y="674689"/>
                  </a:cubicBezTo>
                  <a:cubicBezTo>
                    <a:pt x="1928480" y="674689"/>
                    <a:pt x="1925637" y="671491"/>
                    <a:pt x="1925637" y="667545"/>
                  </a:cubicBezTo>
                  <a:cubicBezTo>
                    <a:pt x="1925637" y="663599"/>
                    <a:pt x="1928480" y="660401"/>
                    <a:pt x="1931987" y="660401"/>
                  </a:cubicBezTo>
                  <a:close/>
                  <a:moveTo>
                    <a:pt x="1903412" y="660401"/>
                  </a:moveTo>
                  <a:cubicBezTo>
                    <a:pt x="1907796" y="660401"/>
                    <a:pt x="1911350" y="663599"/>
                    <a:pt x="1911350" y="667545"/>
                  </a:cubicBezTo>
                  <a:cubicBezTo>
                    <a:pt x="1911350" y="671491"/>
                    <a:pt x="1907796" y="674689"/>
                    <a:pt x="1903412" y="674689"/>
                  </a:cubicBezTo>
                  <a:cubicBezTo>
                    <a:pt x="1899028" y="674689"/>
                    <a:pt x="1895474" y="671491"/>
                    <a:pt x="1895474" y="667545"/>
                  </a:cubicBezTo>
                  <a:cubicBezTo>
                    <a:pt x="1895474" y="663599"/>
                    <a:pt x="1899028" y="660401"/>
                    <a:pt x="1903412" y="660401"/>
                  </a:cubicBezTo>
                  <a:close/>
                  <a:moveTo>
                    <a:pt x="1874837" y="660401"/>
                  </a:moveTo>
                  <a:cubicBezTo>
                    <a:pt x="1879221" y="660401"/>
                    <a:pt x="1882775" y="663599"/>
                    <a:pt x="1882775" y="667545"/>
                  </a:cubicBezTo>
                  <a:cubicBezTo>
                    <a:pt x="1882775" y="671491"/>
                    <a:pt x="1879221" y="674689"/>
                    <a:pt x="1874837" y="674689"/>
                  </a:cubicBezTo>
                  <a:cubicBezTo>
                    <a:pt x="1870453" y="674689"/>
                    <a:pt x="1866899" y="671491"/>
                    <a:pt x="1866899" y="667545"/>
                  </a:cubicBezTo>
                  <a:cubicBezTo>
                    <a:pt x="1866899" y="663599"/>
                    <a:pt x="1870453" y="660401"/>
                    <a:pt x="1874837" y="660401"/>
                  </a:cubicBezTo>
                  <a:close/>
                  <a:moveTo>
                    <a:pt x="1846262" y="660401"/>
                  </a:moveTo>
                  <a:cubicBezTo>
                    <a:pt x="1849769" y="660401"/>
                    <a:pt x="1852612" y="663599"/>
                    <a:pt x="1852612" y="667545"/>
                  </a:cubicBezTo>
                  <a:cubicBezTo>
                    <a:pt x="1852612" y="671491"/>
                    <a:pt x="1849769" y="674689"/>
                    <a:pt x="1846262" y="674689"/>
                  </a:cubicBezTo>
                  <a:cubicBezTo>
                    <a:pt x="1842755" y="674689"/>
                    <a:pt x="1839912" y="671491"/>
                    <a:pt x="1839912" y="667545"/>
                  </a:cubicBezTo>
                  <a:cubicBezTo>
                    <a:pt x="1839912" y="663599"/>
                    <a:pt x="1842755" y="660401"/>
                    <a:pt x="1846262" y="660401"/>
                  </a:cubicBezTo>
                  <a:close/>
                  <a:moveTo>
                    <a:pt x="1788318" y="660401"/>
                  </a:moveTo>
                  <a:cubicBezTo>
                    <a:pt x="1792264" y="660401"/>
                    <a:pt x="1795462" y="663599"/>
                    <a:pt x="1795462" y="667545"/>
                  </a:cubicBezTo>
                  <a:cubicBezTo>
                    <a:pt x="1795462" y="671491"/>
                    <a:pt x="1792264" y="674689"/>
                    <a:pt x="1788318" y="674689"/>
                  </a:cubicBezTo>
                  <a:cubicBezTo>
                    <a:pt x="1784372" y="674689"/>
                    <a:pt x="1781174" y="671491"/>
                    <a:pt x="1781174" y="667545"/>
                  </a:cubicBezTo>
                  <a:cubicBezTo>
                    <a:pt x="1781174" y="663599"/>
                    <a:pt x="1784372" y="660401"/>
                    <a:pt x="1788318" y="660401"/>
                  </a:cubicBezTo>
                  <a:close/>
                  <a:moveTo>
                    <a:pt x="1759743" y="660401"/>
                  </a:moveTo>
                  <a:cubicBezTo>
                    <a:pt x="1763689" y="660401"/>
                    <a:pt x="1766887" y="663599"/>
                    <a:pt x="1766887" y="667545"/>
                  </a:cubicBezTo>
                  <a:cubicBezTo>
                    <a:pt x="1766887" y="671491"/>
                    <a:pt x="1763689" y="674689"/>
                    <a:pt x="1759743" y="674689"/>
                  </a:cubicBezTo>
                  <a:cubicBezTo>
                    <a:pt x="1755797" y="674689"/>
                    <a:pt x="1752599" y="671491"/>
                    <a:pt x="1752599" y="667545"/>
                  </a:cubicBezTo>
                  <a:cubicBezTo>
                    <a:pt x="1752599" y="663599"/>
                    <a:pt x="1755797" y="660401"/>
                    <a:pt x="1759743" y="660401"/>
                  </a:cubicBezTo>
                  <a:close/>
                  <a:moveTo>
                    <a:pt x="1644649" y="660401"/>
                  </a:moveTo>
                  <a:cubicBezTo>
                    <a:pt x="1648156" y="660401"/>
                    <a:pt x="1650999" y="663599"/>
                    <a:pt x="1650999" y="667545"/>
                  </a:cubicBezTo>
                  <a:cubicBezTo>
                    <a:pt x="1650999" y="671491"/>
                    <a:pt x="1648156" y="674689"/>
                    <a:pt x="1644649" y="674689"/>
                  </a:cubicBezTo>
                  <a:cubicBezTo>
                    <a:pt x="1641142" y="674689"/>
                    <a:pt x="1638299" y="671491"/>
                    <a:pt x="1638299" y="667545"/>
                  </a:cubicBezTo>
                  <a:cubicBezTo>
                    <a:pt x="1638299" y="663599"/>
                    <a:pt x="1641142" y="660401"/>
                    <a:pt x="1644649" y="660401"/>
                  </a:cubicBezTo>
                  <a:close/>
                  <a:moveTo>
                    <a:pt x="1615281" y="660401"/>
                  </a:moveTo>
                  <a:cubicBezTo>
                    <a:pt x="1619227" y="660401"/>
                    <a:pt x="1622425" y="663599"/>
                    <a:pt x="1622425" y="667545"/>
                  </a:cubicBezTo>
                  <a:cubicBezTo>
                    <a:pt x="1622425" y="671491"/>
                    <a:pt x="1619227" y="674689"/>
                    <a:pt x="1615281" y="674689"/>
                  </a:cubicBezTo>
                  <a:cubicBezTo>
                    <a:pt x="1611335" y="674689"/>
                    <a:pt x="1608137" y="671491"/>
                    <a:pt x="1608137" y="667545"/>
                  </a:cubicBezTo>
                  <a:cubicBezTo>
                    <a:pt x="1608137" y="663599"/>
                    <a:pt x="1611335" y="660401"/>
                    <a:pt x="1615281" y="660401"/>
                  </a:cubicBezTo>
                  <a:close/>
                  <a:moveTo>
                    <a:pt x="1587500" y="660401"/>
                  </a:moveTo>
                  <a:cubicBezTo>
                    <a:pt x="1591884" y="660401"/>
                    <a:pt x="1595438" y="663599"/>
                    <a:pt x="1595438" y="667545"/>
                  </a:cubicBezTo>
                  <a:cubicBezTo>
                    <a:pt x="1595438" y="671491"/>
                    <a:pt x="1591884" y="674689"/>
                    <a:pt x="1587500" y="674689"/>
                  </a:cubicBezTo>
                  <a:cubicBezTo>
                    <a:pt x="1583116" y="674689"/>
                    <a:pt x="1579562" y="671491"/>
                    <a:pt x="1579562" y="667545"/>
                  </a:cubicBezTo>
                  <a:cubicBezTo>
                    <a:pt x="1579562" y="663599"/>
                    <a:pt x="1583116" y="660401"/>
                    <a:pt x="1587500" y="660401"/>
                  </a:cubicBezTo>
                  <a:close/>
                  <a:moveTo>
                    <a:pt x="1558925" y="660401"/>
                  </a:moveTo>
                  <a:cubicBezTo>
                    <a:pt x="1563309" y="660401"/>
                    <a:pt x="1566863" y="663599"/>
                    <a:pt x="1566863" y="667545"/>
                  </a:cubicBezTo>
                  <a:cubicBezTo>
                    <a:pt x="1566863" y="671491"/>
                    <a:pt x="1563309" y="674689"/>
                    <a:pt x="1558925" y="674689"/>
                  </a:cubicBezTo>
                  <a:cubicBezTo>
                    <a:pt x="1554541" y="674689"/>
                    <a:pt x="1550987" y="671491"/>
                    <a:pt x="1550987" y="667545"/>
                  </a:cubicBezTo>
                  <a:cubicBezTo>
                    <a:pt x="1550987" y="663599"/>
                    <a:pt x="1554541" y="660401"/>
                    <a:pt x="1558925" y="660401"/>
                  </a:cubicBezTo>
                  <a:close/>
                  <a:moveTo>
                    <a:pt x="955676" y="660400"/>
                  </a:moveTo>
                  <a:cubicBezTo>
                    <a:pt x="960060" y="660400"/>
                    <a:pt x="963614" y="663598"/>
                    <a:pt x="963614" y="667544"/>
                  </a:cubicBezTo>
                  <a:cubicBezTo>
                    <a:pt x="963614" y="671490"/>
                    <a:pt x="960060" y="674688"/>
                    <a:pt x="955676" y="674688"/>
                  </a:cubicBezTo>
                  <a:cubicBezTo>
                    <a:pt x="951292" y="674688"/>
                    <a:pt x="947738" y="671490"/>
                    <a:pt x="947738" y="667544"/>
                  </a:cubicBezTo>
                  <a:cubicBezTo>
                    <a:pt x="947738" y="663598"/>
                    <a:pt x="951292" y="660400"/>
                    <a:pt x="955676" y="660400"/>
                  </a:cubicBezTo>
                  <a:close/>
                  <a:moveTo>
                    <a:pt x="926307" y="660400"/>
                  </a:moveTo>
                  <a:cubicBezTo>
                    <a:pt x="930253" y="660400"/>
                    <a:pt x="933451" y="663598"/>
                    <a:pt x="933451" y="667544"/>
                  </a:cubicBezTo>
                  <a:cubicBezTo>
                    <a:pt x="933451" y="671490"/>
                    <a:pt x="930253" y="674688"/>
                    <a:pt x="926307" y="674688"/>
                  </a:cubicBezTo>
                  <a:cubicBezTo>
                    <a:pt x="922361" y="674688"/>
                    <a:pt x="919163" y="671490"/>
                    <a:pt x="919163" y="667544"/>
                  </a:cubicBezTo>
                  <a:cubicBezTo>
                    <a:pt x="919163" y="663598"/>
                    <a:pt x="922361" y="660400"/>
                    <a:pt x="926307" y="660400"/>
                  </a:cubicBezTo>
                  <a:close/>
                  <a:moveTo>
                    <a:pt x="898525" y="660400"/>
                  </a:moveTo>
                  <a:cubicBezTo>
                    <a:pt x="902032" y="660400"/>
                    <a:pt x="904875" y="663598"/>
                    <a:pt x="904875" y="667544"/>
                  </a:cubicBezTo>
                  <a:cubicBezTo>
                    <a:pt x="904875" y="671490"/>
                    <a:pt x="902032" y="674688"/>
                    <a:pt x="898525" y="674688"/>
                  </a:cubicBezTo>
                  <a:cubicBezTo>
                    <a:pt x="895018" y="674688"/>
                    <a:pt x="892175" y="671490"/>
                    <a:pt x="892175" y="667544"/>
                  </a:cubicBezTo>
                  <a:cubicBezTo>
                    <a:pt x="892175" y="663598"/>
                    <a:pt x="895018" y="660400"/>
                    <a:pt x="898525" y="660400"/>
                  </a:cubicBezTo>
                  <a:close/>
                  <a:moveTo>
                    <a:pt x="869157" y="660400"/>
                  </a:moveTo>
                  <a:cubicBezTo>
                    <a:pt x="873103" y="660400"/>
                    <a:pt x="876301" y="663598"/>
                    <a:pt x="876301" y="667544"/>
                  </a:cubicBezTo>
                  <a:cubicBezTo>
                    <a:pt x="876301" y="671490"/>
                    <a:pt x="873103" y="674688"/>
                    <a:pt x="869157" y="674688"/>
                  </a:cubicBezTo>
                  <a:cubicBezTo>
                    <a:pt x="865211" y="674688"/>
                    <a:pt x="862013" y="671490"/>
                    <a:pt x="862013" y="667544"/>
                  </a:cubicBezTo>
                  <a:cubicBezTo>
                    <a:pt x="862013" y="663598"/>
                    <a:pt x="865211" y="660400"/>
                    <a:pt x="869157" y="660400"/>
                  </a:cubicBezTo>
                  <a:close/>
                  <a:moveTo>
                    <a:pt x="840582" y="660400"/>
                  </a:moveTo>
                  <a:cubicBezTo>
                    <a:pt x="844528" y="660400"/>
                    <a:pt x="847726" y="663598"/>
                    <a:pt x="847726" y="667544"/>
                  </a:cubicBezTo>
                  <a:cubicBezTo>
                    <a:pt x="847726" y="671490"/>
                    <a:pt x="844528" y="674688"/>
                    <a:pt x="840582" y="674688"/>
                  </a:cubicBezTo>
                  <a:cubicBezTo>
                    <a:pt x="836636" y="674688"/>
                    <a:pt x="833438" y="671490"/>
                    <a:pt x="833438" y="667544"/>
                  </a:cubicBezTo>
                  <a:cubicBezTo>
                    <a:pt x="833438" y="663598"/>
                    <a:pt x="836636" y="660400"/>
                    <a:pt x="840582" y="660400"/>
                  </a:cubicBezTo>
                  <a:close/>
                  <a:moveTo>
                    <a:pt x="812007" y="660400"/>
                  </a:moveTo>
                  <a:cubicBezTo>
                    <a:pt x="815953" y="660400"/>
                    <a:pt x="819151" y="663598"/>
                    <a:pt x="819151" y="667544"/>
                  </a:cubicBezTo>
                  <a:cubicBezTo>
                    <a:pt x="819151" y="671490"/>
                    <a:pt x="815953" y="674688"/>
                    <a:pt x="812007" y="674688"/>
                  </a:cubicBezTo>
                  <a:cubicBezTo>
                    <a:pt x="808061" y="674688"/>
                    <a:pt x="804863" y="671490"/>
                    <a:pt x="804863" y="667544"/>
                  </a:cubicBezTo>
                  <a:cubicBezTo>
                    <a:pt x="804863" y="663598"/>
                    <a:pt x="808061" y="660400"/>
                    <a:pt x="812007" y="660400"/>
                  </a:cubicBezTo>
                  <a:close/>
                  <a:moveTo>
                    <a:pt x="783432" y="660400"/>
                  </a:moveTo>
                  <a:cubicBezTo>
                    <a:pt x="787378" y="660400"/>
                    <a:pt x="790576" y="663598"/>
                    <a:pt x="790576" y="667544"/>
                  </a:cubicBezTo>
                  <a:cubicBezTo>
                    <a:pt x="790576" y="671490"/>
                    <a:pt x="787378" y="674688"/>
                    <a:pt x="783432" y="674688"/>
                  </a:cubicBezTo>
                  <a:cubicBezTo>
                    <a:pt x="779486" y="674688"/>
                    <a:pt x="776288" y="671490"/>
                    <a:pt x="776288" y="667544"/>
                  </a:cubicBezTo>
                  <a:cubicBezTo>
                    <a:pt x="776288" y="663598"/>
                    <a:pt x="779486" y="660400"/>
                    <a:pt x="783432" y="660400"/>
                  </a:cubicBezTo>
                  <a:close/>
                  <a:moveTo>
                    <a:pt x="754063" y="660400"/>
                  </a:moveTo>
                  <a:cubicBezTo>
                    <a:pt x="758447" y="660400"/>
                    <a:pt x="762001" y="663598"/>
                    <a:pt x="762001" y="667544"/>
                  </a:cubicBezTo>
                  <a:cubicBezTo>
                    <a:pt x="762001" y="671490"/>
                    <a:pt x="758447" y="674688"/>
                    <a:pt x="754063" y="674688"/>
                  </a:cubicBezTo>
                  <a:cubicBezTo>
                    <a:pt x="749679" y="674688"/>
                    <a:pt x="746125" y="671490"/>
                    <a:pt x="746125" y="667544"/>
                  </a:cubicBezTo>
                  <a:cubicBezTo>
                    <a:pt x="746125" y="663598"/>
                    <a:pt x="749679" y="660400"/>
                    <a:pt x="754063" y="660400"/>
                  </a:cubicBezTo>
                  <a:close/>
                  <a:moveTo>
                    <a:pt x="726282" y="660400"/>
                  </a:moveTo>
                  <a:cubicBezTo>
                    <a:pt x="730228" y="660400"/>
                    <a:pt x="733426" y="663598"/>
                    <a:pt x="733426" y="667544"/>
                  </a:cubicBezTo>
                  <a:cubicBezTo>
                    <a:pt x="733426" y="671490"/>
                    <a:pt x="730228" y="674688"/>
                    <a:pt x="726282" y="674688"/>
                  </a:cubicBezTo>
                  <a:cubicBezTo>
                    <a:pt x="722336" y="674688"/>
                    <a:pt x="719138" y="671490"/>
                    <a:pt x="719138" y="667544"/>
                  </a:cubicBezTo>
                  <a:cubicBezTo>
                    <a:pt x="719138" y="663598"/>
                    <a:pt x="722336" y="660400"/>
                    <a:pt x="726282" y="660400"/>
                  </a:cubicBezTo>
                  <a:close/>
                  <a:moveTo>
                    <a:pt x="696913" y="660400"/>
                  </a:moveTo>
                  <a:cubicBezTo>
                    <a:pt x="700420" y="660400"/>
                    <a:pt x="703263" y="663598"/>
                    <a:pt x="703263" y="667544"/>
                  </a:cubicBezTo>
                  <a:cubicBezTo>
                    <a:pt x="703263" y="671490"/>
                    <a:pt x="700420" y="674688"/>
                    <a:pt x="696913" y="674688"/>
                  </a:cubicBezTo>
                  <a:cubicBezTo>
                    <a:pt x="693406" y="674688"/>
                    <a:pt x="690563" y="671490"/>
                    <a:pt x="690563" y="667544"/>
                  </a:cubicBezTo>
                  <a:cubicBezTo>
                    <a:pt x="690563" y="663598"/>
                    <a:pt x="693406" y="660400"/>
                    <a:pt x="696913" y="660400"/>
                  </a:cubicBezTo>
                  <a:close/>
                  <a:moveTo>
                    <a:pt x="667544" y="660400"/>
                  </a:moveTo>
                  <a:cubicBezTo>
                    <a:pt x="671490" y="660400"/>
                    <a:pt x="674688" y="663598"/>
                    <a:pt x="674688" y="667544"/>
                  </a:cubicBezTo>
                  <a:cubicBezTo>
                    <a:pt x="674688" y="671490"/>
                    <a:pt x="671490" y="674688"/>
                    <a:pt x="667544" y="674688"/>
                  </a:cubicBezTo>
                  <a:cubicBezTo>
                    <a:pt x="663598" y="674688"/>
                    <a:pt x="660400" y="671490"/>
                    <a:pt x="660400" y="667544"/>
                  </a:cubicBezTo>
                  <a:cubicBezTo>
                    <a:pt x="660400" y="663598"/>
                    <a:pt x="663598" y="660400"/>
                    <a:pt x="667544" y="660400"/>
                  </a:cubicBezTo>
                  <a:close/>
                  <a:moveTo>
                    <a:pt x="639763" y="660400"/>
                  </a:moveTo>
                  <a:cubicBezTo>
                    <a:pt x="644147" y="660400"/>
                    <a:pt x="647701" y="663598"/>
                    <a:pt x="647701" y="667544"/>
                  </a:cubicBezTo>
                  <a:cubicBezTo>
                    <a:pt x="647701" y="671490"/>
                    <a:pt x="644147" y="674688"/>
                    <a:pt x="639763" y="674688"/>
                  </a:cubicBezTo>
                  <a:cubicBezTo>
                    <a:pt x="635379" y="674688"/>
                    <a:pt x="631825" y="671490"/>
                    <a:pt x="631825" y="667544"/>
                  </a:cubicBezTo>
                  <a:cubicBezTo>
                    <a:pt x="631825" y="663598"/>
                    <a:pt x="635379" y="660400"/>
                    <a:pt x="639763" y="660400"/>
                  </a:cubicBezTo>
                  <a:close/>
                  <a:moveTo>
                    <a:pt x="610394" y="660400"/>
                  </a:moveTo>
                  <a:cubicBezTo>
                    <a:pt x="614340" y="660400"/>
                    <a:pt x="617538" y="663598"/>
                    <a:pt x="617538" y="667544"/>
                  </a:cubicBezTo>
                  <a:cubicBezTo>
                    <a:pt x="617538" y="671490"/>
                    <a:pt x="614340" y="674688"/>
                    <a:pt x="610394" y="674688"/>
                  </a:cubicBezTo>
                  <a:cubicBezTo>
                    <a:pt x="606448" y="674688"/>
                    <a:pt x="603250" y="671490"/>
                    <a:pt x="603250" y="667544"/>
                  </a:cubicBezTo>
                  <a:cubicBezTo>
                    <a:pt x="603250" y="663598"/>
                    <a:pt x="606448" y="660400"/>
                    <a:pt x="610394" y="660400"/>
                  </a:cubicBezTo>
                  <a:close/>
                  <a:moveTo>
                    <a:pt x="582613" y="660400"/>
                  </a:moveTo>
                  <a:cubicBezTo>
                    <a:pt x="586120" y="660400"/>
                    <a:pt x="588963" y="663598"/>
                    <a:pt x="588963" y="667544"/>
                  </a:cubicBezTo>
                  <a:cubicBezTo>
                    <a:pt x="588963" y="671490"/>
                    <a:pt x="586120" y="674688"/>
                    <a:pt x="582613" y="674688"/>
                  </a:cubicBezTo>
                  <a:cubicBezTo>
                    <a:pt x="579106" y="674688"/>
                    <a:pt x="576263" y="671490"/>
                    <a:pt x="576263" y="667544"/>
                  </a:cubicBezTo>
                  <a:cubicBezTo>
                    <a:pt x="576263" y="663598"/>
                    <a:pt x="579106" y="660400"/>
                    <a:pt x="582613" y="660400"/>
                  </a:cubicBezTo>
                  <a:close/>
                  <a:moveTo>
                    <a:pt x="553244" y="660400"/>
                  </a:moveTo>
                  <a:cubicBezTo>
                    <a:pt x="557190" y="660400"/>
                    <a:pt x="560388" y="663598"/>
                    <a:pt x="560388" y="667544"/>
                  </a:cubicBezTo>
                  <a:cubicBezTo>
                    <a:pt x="560388" y="671490"/>
                    <a:pt x="557190" y="674688"/>
                    <a:pt x="553244" y="674688"/>
                  </a:cubicBezTo>
                  <a:cubicBezTo>
                    <a:pt x="549298" y="674688"/>
                    <a:pt x="546100" y="671490"/>
                    <a:pt x="546100" y="667544"/>
                  </a:cubicBezTo>
                  <a:cubicBezTo>
                    <a:pt x="546100" y="663598"/>
                    <a:pt x="549298" y="660400"/>
                    <a:pt x="553244" y="660400"/>
                  </a:cubicBezTo>
                  <a:close/>
                  <a:moveTo>
                    <a:pt x="524669" y="660400"/>
                  </a:moveTo>
                  <a:cubicBezTo>
                    <a:pt x="528615" y="660400"/>
                    <a:pt x="531813" y="663598"/>
                    <a:pt x="531813" y="667544"/>
                  </a:cubicBezTo>
                  <a:cubicBezTo>
                    <a:pt x="531813" y="671490"/>
                    <a:pt x="528615" y="674688"/>
                    <a:pt x="524669" y="674688"/>
                  </a:cubicBezTo>
                  <a:cubicBezTo>
                    <a:pt x="520723" y="674688"/>
                    <a:pt x="517525" y="671490"/>
                    <a:pt x="517525" y="667544"/>
                  </a:cubicBezTo>
                  <a:cubicBezTo>
                    <a:pt x="517525" y="663598"/>
                    <a:pt x="520723" y="660400"/>
                    <a:pt x="524669" y="660400"/>
                  </a:cubicBezTo>
                  <a:close/>
                  <a:moveTo>
                    <a:pt x="496094" y="660400"/>
                  </a:moveTo>
                  <a:cubicBezTo>
                    <a:pt x="500040" y="660400"/>
                    <a:pt x="503238" y="663598"/>
                    <a:pt x="503238" y="667544"/>
                  </a:cubicBezTo>
                  <a:cubicBezTo>
                    <a:pt x="503238" y="671490"/>
                    <a:pt x="500040" y="674688"/>
                    <a:pt x="496094" y="674688"/>
                  </a:cubicBezTo>
                  <a:cubicBezTo>
                    <a:pt x="492148" y="674688"/>
                    <a:pt x="488950" y="671490"/>
                    <a:pt x="488950" y="667544"/>
                  </a:cubicBezTo>
                  <a:cubicBezTo>
                    <a:pt x="488950" y="663598"/>
                    <a:pt x="492148" y="660400"/>
                    <a:pt x="496094" y="660400"/>
                  </a:cubicBezTo>
                  <a:close/>
                  <a:moveTo>
                    <a:pt x="467519" y="660400"/>
                  </a:moveTo>
                  <a:cubicBezTo>
                    <a:pt x="471465" y="660400"/>
                    <a:pt x="474663" y="663598"/>
                    <a:pt x="474663" y="667544"/>
                  </a:cubicBezTo>
                  <a:cubicBezTo>
                    <a:pt x="474663" y="671490"/>
                    <a:pt x="471465" y="674688"/>
                    <a:pt x="467519" y="674688"/>
                  </a:cubicBezTo>
                  <a:cubicBezTo>
                    <a:pt x="463573" y="674688"/>
                    <a:pt x="460375" y="671490"/>
                    <a:pt x="460375" y="667544"/>
                  </a:cubicBezTo>
                  <a:cubicBezTo>
                    <a:pt x="460375" y="663598"/>
                    <a:pt x="463573" y="660400"/>
                    <a:pt x="467519" y="660400"/>
                  </a:cubicBezTo>
                  <a:close/>
                  <a:moveTo>
                    <a:pt x="2994818" y="631826"/>
                  </a:moveTo>
                  <a:cubicBezTo>
                    <a:pt x="2998764" y="631826"/>
                    <a:pt x="3001962" y="634669"/>
                    <a:pt x="3001962" y="638176"/>
                  </a:cubicBezTo>
                  <a:cubicBezTo>
                    <a:pt x="3001962" y="641683"/>
                    <a:pt x="2998764" y="644526"/>
                    <a:pt x="2994818" y="644526"/>
                  </a:cubicBezTo>
                  <a:cubicBezTo>
                    <a:pt x="2990872" y="644526"/>
                    <a:pt x="2987674" y="641683"/>
                    <a:pt x="2987674" y="638176"/>
                  </a:cubicBezTo>
                  <a:cubicBezTo>
                    <a:pt x="2987674" y="634669"/>
                    <a:pt x="2990872" y="631826"/>
                    <a:pt x="2994818" y="631826"/>
                  </a:cubicBezTo>
                  <a:close/>
                  <a:moveTo>
                    <a:pt x="2909093" y="631826"/>
                  </a:moveTo>
                  <a:cubicBezTo>
                    <a:pt x="2913039" y="631826"/>
                    <a:pt x="2916237" y="634669"/>
                    <a:pt x="2916237" y="638176"/>
                  </a:cubicBezTo>
                  <a:cubicBezTo>
                    <a:pt x="2916237" y="641683"/>
                    <a:pt x="2913039" y="644526"/>
                    <a:pt x="2909093" y="644526"/>
                  </a:cubicBezTo>
                  <a:cubicBezTo>
                    <a:pt x="2905147" y="644526"/>
                    <a:pt x="2901949" y="641683"/>
                    <a:pt x="2901949" y="638176"/>
                  </a:cubicBezTo>
                  <a:cubicBezTo>
                    <a:pt x="2901949" y="634669"/>
                    <a:pt x="2905147" y="631826"/>
                    <a:pt x="2909093" y="631826"/>
                  </a:cubicBezTo>
                  <a:close/>
                  <a:moveTo>
                    <a:pt x="2879724" y="631826"/>
                  </a:moveTo>
                  <a:cubicBezTo>
                    <a:pt x="2883231" y="631826"/>
                    <a:pt x="2886074" y="634669"/>
                    <a:pt x="2886074" y="638176"/>
                  </a:cubicBezTo>
                  <a:cubicBezTo>
                    <a:pt x="2886074" y="641683"/>
                    <a:pt x="2883231" y="644526"/>
                    <a:pt x="2879724" y="644526"/>
                  </a:cubicBezTo>
                  <a:cubicBezTo>
                    <a:pt x="2876217" y="644526"/>
                    <a:pt x="2873374" y="641683"/>
                    <a:pt x="2873374" y="638176"/>
                  </a:cubicBezTo>
                  <a:cubicBezTo>
                    <a:pt x="2873374" y="634669"/>
                    <a:pt x="2876217" y="631826"/>
                    <a:pt x="2879724" y="631826"/>
                  </a:cubicBezTo>
                  <a:close/>
                  <a:moveTo>
                    <a:pt x="2851150" y="631826"/>
                  </a:moveTo>
                  <a:cubicBezTo>
                    <a:pt x="2855534" y="631826"/>
                    <a:pt x="2859088" y="634669"/>
                    <a:pt x="2859088" y="638176"/>
                  </a:cubicBezTo>
                  <a:cubicBezTo>
                    <a:pt x="2859088" y="641683"/>
                    <a:pt x="2855534" y="644526"/>
                    <a:pt x="2851150" y="644526"/>
                  </a:cubicBezTo>
                  <a:cubicBezTo>
                    <a:pt x="2846766" y="644526"/>
                    <a:pt x="2843212" y="641683"/>
                    <a:pt x="2843212" y="638176"/>
                  </a:cubicBezTo>
                  <a:cubicBezTo>
                    <a:pt x="2843212" y="634669"/>
                    <a:pt x="2846766" y="631826"/>
                    <a:pt x="2851150" y="631826"/>
                  </a:cubicBezTo>
                  <a:close/>
                  <a:moveTo>
                    <a:pt x="2822575" y="631826"/>
                  </a:moveTo>
                  <a:cubicBezTo>
                    <a:pt x="2826959" y="631826"/>
                    <a:pt x="2830513" y="634669"/>
                    <a:pt x="2830513" y="638176"/>
                  </a:cubicBezTo>
                  <a:cubicBezTo>
                    <a:pt x="2830513" y="641683"/>
                    <a:pt x="2826959" y="644526"/>
                    <a:pt x="2822575" y="644526"/>
                  </a:cubicBezTo>
                  <a:cubicBezTo>
                    <a:pt x="2818191" y="644526"/>
                    <a:pt x="2814637" y="641683"/>
                    <a:pt x="2814637" y="638176"/>
                  </a:cubicBezTo>
                  <a:cubicBezTo>
                    <a:pt x="2814637" y="634669"/>
                    <a:pt x="2818191" y="631826"/>
                    <a:pt x="2822575" y="631826"/>
                  </a:cubicBezTo>
                  <a:close/>
                  <a:moveTo>
                    <a:pt x="2793206" y="631826"/>
                  </a:moveTo>
                  <a:cubicBezTo>
                    <a:pt x="2797152" y="631826"/>
                    <a:pt x="2800350" y="634669"/>
                    <a:pt x="2800350" y="638176"/>
                  </a:cubicBezTo>
                  <a:cubicBezTo>
                    <a:pt x="2800350" y="641683"/>
                    <a:pt x="2797152" y="644526"/>
                    <a:pt x="2793206" y="644526"/>
                  </a:cubicBezTo>
                  <a:cubicBezTo>
                    <a:pt x="2789260" y="644526"/>
                    <a:pt x="2786062" y="641683"/>
                    <a:pt x="2786062" y="638176"/>
                  </a:cubicBezTo>
                  <a:cubicBezTo>
                    <a:pt x="2786062" y="634669"/>
                    <a:pt x="2789260" y="631826"/>
                    <a:pt x="2793206" y="631826"/>
                  </a:cubicBezTo>
                  <a:close/>
                  <a:moveTo>
                    <a:pt x="2764631" y="631826"/>
                  </a:moveTo>
                  <a:cubicBezTo>
                    <a:pt x="2768577" y="631826"/>
                    <a:pt x="2771775" y="634669"/>
                    <a:pt x="2771775" y="638176"/>
                  </a:cubicBezTo>
                  <a:cubicBezTo>
                    <a:pt x="2771775" y="641683"/>
                    <a:pt x="2768577" y="644526"/>
                    <a:pt x="2764631" y="644526"/>
                  </a:cubicBezTo>
                  <a:cubicBezTo>
                    <a:pt x="2760685" y="644526"/>
                    <a:pt x="2757487" y="641683"/>
                    <a:pt x="2757487" y="638176"/>
                  </a:cubicBezTo>
                  <a:cubicBezTo>
                    <a:pt x="2757487" y="634669"/>
                    <a:pt x="2760685" y="631826"/>
                    <a:pt x="2764631" y="631826"/>
                  </a:cubicBezTo>
                  <a:close/>
                  <a:moveTo>
                    <a:pt x="2736056" y="631826"/>
                  </a:moveTo>
                  <a:cubicBezTo>
                    <a:pt x="2740002" y="631826"/>
                    <a:pt x="2743200" y="634669"/>
                    <a:pt x="2743200" y="638176"/>
                  </a:cubicBezTo>
                  <a:cubicBezTo>
                    <a:pt x="2743200" y="641683"/>
                    <a:pt x="2740002" y="644526"/>
                    <a:pt x="2736056" y="644526"/>
                  </a:cubicBezTo>
                  <a:cubicBezTo>
                    <a:pt x="2732110" y="644526"/>
                    <a:pt x="2728912" y="641683"/>
                    <a:pt x="2728912" y="638176"/>
                  </a:cubicBezTo>
                  <a:cubicBezTo>
                    <a:pt x="2728912" y="634669"/>
                    <a:pt x="2732110" y="631826"/>
                    <a:pt x="2736056" y="631826"/>
                  </a:cubicBezTo>
                  <a:close/>
                  <a:moveTo>
                    <a:pt x="2707481" y="631826"/>
                  </a:moveTo>
                  <a:cubicBezTo>
                    <a:pt x="2711427" y="631826"/>
                    <a:pt x="2714625" y="634669"/>
                    <a:pt x="2714625" y="638176"/>
                  </a:cubicBezTo>
                  <a:cubicBezTo>
                    <a:pt x="2714625" y="641683"/>
                    <a:pt x="2711427" y="644526"/>
                    <a:pt x="2707481" y="644526"/>
                  </a:cubicBezTo>
                  <a:cubicBezTo>
                    <a:pt x="2703535" y="644526"/>
                    <a:pt x="2700337" y="641683"/>
                    <a:pt x="2700337" y="638176"/>
                  </a:cubicBezTo>
                  <a:cubicBezTo>
                    <a:pt x="2700337" y="634669"/>
                    <a:pt x="2703535" y="631826"/>
                    <a:pt x="2707481" y="631826"/>
                  </a:cubicBezTo>
                  <a:close/>
                  <a:moveTo>
                    <a:pt x="2678906" y="631826"/>
                  </a:moveTo>
                  <a:cubicBezTo>
                    <a:pt x="2682852" y="631826"/>
                    <a:pt x="2686050" y="634669"/>
                    <a:pt x="2686050" y="638176"/>
                  </a:cubicBezTo>
                  <a:cubicBezTo>
                    <a:pt x="2686050" y="641683"/>
                    <a:pt x="2682852" y="644526"/>
                    <a:pt x="2678906" y="644526"/>
                  </a:cubicBezTo>
                  <a:cubicBezTo>
                    <a:pt x="2674960" y="644526"/>
                    <a:pt x="2671762" y="641683"/>
                    <a:pt x="2671762" y="638176"/>
                  </a:cubicBezTo>
                  <a:cubicBezTo>
                    <a:pt x="2671762" y="634669"/>
                    <a:pt x="2674960" y="631826"/>
                    <a:pt x="2678906" y="631826"/>
                  </a:cubicBezTo>
                  <a:close/>
                  <a:moveTo>
                    <a:pt x="2649537" y="631826"/>
                  </a:moveTo>
                  <a:cubicBezTo>
                    <a:pt x="2653921" y="631826"/>
                    <a:pt x="2657475" y="634669"/>
                    <a:pt x="2657475" y="638176"/>
                  </a:cubicBezTo>
                  <a:cubicBezTo>
                    <a:pt x="2657475" y="641683"/>
                    <a:pt x="2653921" y="644526"/>
                    <a:pt x="2649537" y="644526"/>
                  </a:cubicBezTo>
                  <a:cubicBezTo>
                    <a:pt x="2645153" y="644526"/>
                    <a:pt x="2641599" y="641683"/>
                    <a:pt x="2641599" y="638176"/>
                  </a:cubicBezTo>
                  <a:cubicBezTo>
                    <a:pt x="2641599" y="634669"/>
                    <a:pt x="2645153" y="631826"/>
                    <a:pt x="2649537" y="631826"/>
                  </a:cubicBezTo>
                  <a:close/>
                  <a:moveTo>
                    <a:pt x="2621756" y="631826"/>
                  </a:moveTo>
                  <a:cubicBezTo>
                    <a:pt x="2625702" y="631826"/>
                    <a:pt x="2628900" y="634669"/>
                    <a:pt x="2628900" y="638176"/>
                  </a:cubicBezTo>
                  <a:cubicBezTo>
                    <a:pt x="2628900" y="641683"/>
                    <a:pt x="2625702" y="644526"/>
                    <a:pt x="2621756" y="644526"/>
                  </a:cubicBezTo>
                  <a:cubicBezTo>
                    <a:pt x="2617810" y="644526"/>
                    <a:pt x="2614612" y="641683"/>
                    <a:pt x="2614612" y="638176"/>
                  </a:cubicBezTo>
                  <a:cubicBezTo>
                    <a:pt x="2614612" y="634669"/>
                    <a:pt x="2617810" y="631826"/>
                    <a:pt x="2621756" y="631826"/>
                  </a:cubicBezTo>
                  <a:close/>
                  <a:moveTo>
                    <a:pt x="2593181" y="631826"/>
                  </a:moveTo>
                  <a:cubicBezTo>
                    <a:pt x="2597127" y="631826"/>
                    <a:pt x="2600325" y="634669"/>
                    <a:pt x="2600325" y="638176"/>
                  </a:cubicBezTo>
                  <a:cubicBezTo>
                    <a:pt x="2600325" y="641683"/>
                    <a:pt x="2597127" y="644526"/>
                    <a:pt x="2593181" y="644526"/>
                  </a:cubicBezTo>
                  <a:cubicBezTo>
                    <a:pt x="2589235" y="644526"/>
                    <a:pt x="2586037" y="641683"/>
                    <a:pt x="2586037" y="638176"/>
                  </a:cubicBezTo>
                  <a:cubicBezTo>
                    <a:pt x="2586037" y="634669"/>
                    <a:pt x="2589235" y="631826"/>
                    <a:pt x="2593181" y="631826"/>
                  </a:cubicBezTo>
                  <a:close/>
                  <a:moveTo>
                    <a:pt x="2563812" y="631826"/>
                  </a:moveTo>
                  <a:cubicBezTo>
                    <a:pt x="2567319" y="631826"/>
                    <a:pt x="2570162" y="634669"/>
                    <a:pt x="2570162" y="638176"/>
                  </a:cubicBezTo>
                  <a:cubicBezTo>
                    <a:pt x="2570162" y="641683"/>
                    <a:pt x="2567319" y="644526"/>
                    <a:pt x="2563812" y="644526"/>
                  </a:cubicBezTo>
                  <a:cubicBezTo>
                    <a:pt x="2560305" y="644526"/>
                    <a:pt x="2557462" y="641683"/>
                    <a:pt x="2557462" y="638176"/>
                  </a:cubicBezTo>
                  <a:cubicBezTo>
                    <a:pt x="2557462" y="634669"/>
                    <a:pt x="2560305" y="631826"/>
                    <a:pt x="2563812" y="631826"/>
                  </a:cubicBezTo>
                  <a:close/>
                  <a:moveTo>
                    <a:pt x="2535237" y="631826"/>
                  </a:moveTo>
                  <a:cubicBezTo>
                    <a:pt x="2539621" y="631826"/>
                    <a:pt x="2543175" y="634669"/>
                    <a:pt x="2543175" y="638176"/>
                  </a:cubicBezTo>
                  <a:cubicBezTo>
                    <a:pt x="2543175" y="641683"/>
                    <a:pt x="2539621" y="644526"/>
                    <a:pt x="2535237" y="644526"/>
                  </a:cubicBezTo>
                  <a:cubicBezTo>
                    <a:pt x="2530853" y="644526"/>
                    <a:pt x="2527299" y="641683"/>
                    <a:pt x="2527299" y="638176"/>
                  </a:cubicBezTo>
                  <a:cubicBezTo>
                    <a:pt x="2527299" y="634669"/>
                    <a:pt x="2530853" y="631826"/>
                    <a:pt x="2535237" y="631826"/>
                  </a:cubicBezTo>
                  <a:close/>
                  <a:moveTo>
                    <a:pt x="2506662" y="631826"/>
                  </a:moveTo>
                  <a:cubicBezTo>
                    <a:pt x="2511046" y="631826"/>
                    <a:pt x="2514600" y="634669"/>
                    <a:pt x="2514600" y="638176"/>
                  </a:cubicBezTo>
                  <a:cubicBezTo>
                    <a:pt x="2514600" y="641683"/>
                    <a:pt x="2511046" y="644526"/>
                    <a:pt x="2506662" y="644526"/>
                  </a:cubicBezTo>
                  <a:cubicBezTo>
                    <a:pt x="2502278" y="644526"/>
                    <a:pt x="2498724" y="641683"/>
                    <a:pt x="2498724" y="638176"/>
                  </a:cubicBezTo>
                  <a:cubicBezTo>
                    <a:pt x="2498724" y="634669"/>
                    <a:pt x="2502278" y="631826"/>
                    <a:pt x="2506662" y="631826"/>
                  </a:cubicBezTo>
                  <a:close/>
                  <a:moveTo>
                    <a:pt x="2477293" y="631826"/>
                  </a:moveTo>
                  <a:cubicBezTo>
                    <a:pt x="2481239" y="631826"/>
                    <a:pt x="2484437" y="634669"/>
                    <a:pt x="2484437" y="638176"/>
                  </a:cubicBezTo>
                  <a:cubicBezTo>
                    <a:pt x="2484437" y="641683"/>
                    <a:pt x="2481239" y="644526"/>
                    <a:pt x="2477293" y="644526"/>
                  </a:cubicBezTo>
                  <a:cubicBezTo>
                    <a:pt x="2473347" y="644526"/>
                    <a:pt x="2470149" y="641683"/>
                    <a:pt x="2470149" y="638176"/>
                  </a:cubicBezTo>
                  <a:cubicBezTo>
                    <a:pt x="2470149" y="634669"/>
                    <a:pt x="2473347" y="631826"/>
                    <a:pt x="2477293" y="631826"/>
                  </a:cubicBezTo>
                  <a:close/>
                  <a:moveTo>
                    <a:pt x="2448718" y="631826"/>
                  </a:moveTo>
                  <a:cubicBezTo>
                    <a:pt x="2452664" y="631826"/>
                    <a:pt x="2455862" y="634669"/>
                    <a:pt x="2455862" y="638176"/>
                  </a:cubicBezTo>
                  <a:cubicBezTo>
                    <a:pt x="2455862" y="641683"/>
                    <a:pt x="2452664" y="644526"/>
                    <a:pt x="2448718" y="644526"/>
                  </a:cubicBezTo>
                  <a:cubicBezTo>
                    <a:pt x="2444772" y="644526"/>
                    <a:pt x="2441574" y="641683"/>
                    <a:pt x="2441574" y="638176"/>
                  </a:cubicBezTo>
                  <a:cubicBezTo>
                    <a:pt x="2441574" y="634669"/>
                    <a:pt x="2444772" y="631826"/>
                    <a:pt x="2448718" y="631826"/>
                  </a:cubicBezTo>
                  <a:close/>
                  <a:moveTo>
                    <a:pt x="2420143" y="631826"/>
                  </a:moveTo>
                  <a:cubicBezTo>
                    <a:pt x="2424089" y="631826"/>
                    <a:pt x="2427287" y="634669"/>
                    <a:pt x="2427287" y="638176"/>
                  </a:cubicBezTo>
                  <a:cubicBezTo>
                    <a:pt x="2427287" y="641683"/>
                    <a:pt x="2424089" y="644526"/>
                    <a:pt x="2420143" y="644526"/>
                  </a:cubicBezTo>
                  <a:cubicBezTo>
                    <a:pt x="2416197" y="644526"/>
                    <a:pt x="2412999" y="641683"/>
                    <a:pt x="2412999" y="638176"/>
                  </a:cubicBezTo>
                  <a:cubicBezTo>
                    <a:pt x="2412999" y="634669"/>
                    <a:pt x="2416197" y="631826"/>
                    <a:pt x="2420143" y="631826"/>
                  </a:cubicBezTo>
                  <a:close/>
                  <a:moveTo>
                    <a:pt x="2391568" y="631826"/>
                  </a:moveTo>
                  <a:cubicBezTo>
                    <a:pt x="2395514" y="631826"/>
                    <a:pt x="2398712" y="634669"/>
                    <a:pt x="2398712" y="638176"/>
                  </a:cubicBezTo>
                  <a:cubicBezTo>
                    <a:pt x="2398712" y="641683"/>
                    <a:pt x="2395514" y="644526"/>
                    <a:pt x="2391568" y="644526"/>
                  </a:cubicBezTo>
                  <a:cubicBezTo>
                    <a:pt x="2387622" y="644526"/>
                    <a:pt x="2384424" y="641683"/>
                    <a:pt x="2384424" y="638176"/>
                  </a:cubicBezTo>
                  <a:cubicBezTo>
                    <a:pt x="2384424" y="634669"/>
                    <a:pt x="2387622" y="631826"/>
                    <a:pt x="2391568" y="631826"/>
                  </a:cubicBezTo>
                  <a:close/>
                  <a:moveTo>
                    <a:pt x="2362993" y="631826"/>
                  </a:moveTo>
                  <a:cubicBezTo>
                    <a:pt x="2366939" y="631826"/>
                    <a:pt x="2370137" y="634669"/>
                    <a:pt x="2370137" y="638176"/>
                  </a:cubicBezTo>
                  <a:cubicBezTo>
                    <a:pt x="2370137" y="641683"/>
                    <a:pt x="2366939" y="644526"/>
                    <a:pt x="2362993" y="644526"/>
                  </a:cubicBezTo>
                  <a:cubicBezTo>
                    <a:pt x="2359047" y="644526"/>
                    <a:pt x="2355849" y="641683"/>
                    <a:pt x="2355849" y="638176"/>
                  </a:cubicBezTo>
                  <a:cubicBezTo>
                    <a:pt x="2355849" y="634669"/>
                    <a:pt x="2359047" y="631826"/>
                    <a:pt x="2362993" y="631826"/>
                  </a:cubicBezTo>
                  <a:close/>
                  <a:moveTo>
                    <a:pt x="2333625" y="631826"/>
                  </a:moveTo>
                  <a:cubicBezTo>
                    <a:pt x="2338009" y="631826"/>
                    <a:pt x="2341563" y="634669"/>
                    <a:pt x="2341563" y="638176"/>
                  </a:cubicBezTo>
                  <a:cubicBezTo>
                    <a:pt x="2341563" y="641683"/>
                    <a:pt x="2338009" y="644526"/>
                    <a:pt x="2333625" y="644526"/>
                  </a:cubicBezTo>
                  <a:cubicBezTo>
                    <a:pt x="2329241" y="644526"/>
                    <a:pt x="2325687" y="641683"/>
                    <a:pt x="2325687" y="638176"/>
                  </a:cubicBezTo>
                  <a:cubicBezTo>
                    <a:pt x="2325687" y="634669"/>
                    <a:pt x="2329241" y="631826"/>
                    <a:pt x="2333625" y="631826"/>
                  </a:cubicBezTo>
                  <a:close/>
                  <a:moveTo>
                    <a:pt x="2305843" y="631826"/>
                  </a:moveTo>
                  <a:cubicBezTo>
                    <a:pt x="2309789" y="631826"/>
                    <a:pt x="2312987" y="634669"/>
                    <a:pt x="2312987" y="638176"/>
                  </a:cubicBezTo>
                  <a:cubicBezTo>
                    <a:pt x="2312987" y="641683"/>
                    <a:pt x="2309789" y="644526"/>
                    <a:pt x="2305843" y="644526"/>
                  </a:cubicBezTo>
                  <a:cubicBezTo>
                    <a:pt x="2301897" y="644526"/>
                    <a:pt x="2298699" y="641683"/>
                    <a:pt x="2298699" y="638176"/>
                  </a:cubicBezTo>
                  <a:cubicBezTo>
                    <a:pt x="2298699" y="634669"/>
                    <a:pt x="2301897" y="631826"/>
                    <a:pt x="2305843" y="631826"/>
                  </a:cubicBezTo>
                  <a:close/>
                  <a:moveTo>
                    <a:pt x="2276474" y="631826"/>
                  </a:moveTo>
                  <a:cubicBezTo>
                    <a:pt x="2279981" y="631826"/>
                    <a:pt x="2282824" y="634669"/>
                    <a:pt x="2282824" y="638176"/>
                  </a:cubicBezTo>
                  <a:cubicBezTo>
                    <a:pt x="2282824" y="641683"/>
                    <a:pt x="2279981" y="644526"/>
                    <a:pt x="2276474" y="644526"/>
                  </a:cubicBezTo>
                  <a:cubicBezTo>
                    <a:pt x="2272967" y="644526"/>
                    <a:pt x="2270124" y="641683"/>
                    <a:pt x="2270124" y="638176"/>
                  </a:cubicBezTo>
                  <a:cubicBezTo>
                    <a:pt x="2270124" y="634669"/>
                    <a:pt x="2272967" y="631826"/>
                    <a:pt x="2276474" y="631826"/>
                  </a:cubicBezTo>
                  <a:close/>
                  <a:moveTo>
                    <a:pt x="2247899" y="631826"/>
                  </a:moveTo>
                  <a:cubicBezTo>
                    <a:pt x="2251406" y="631826"/>
                    <a:pt x="2254249" y="634669"/>
                    <a:pt x="2254249" y="638176"/>
                  </a:cubicBezTo>
                  <a:cubicBezTo>
                    <a:pt x="2254249" y="641683"/>
                    <a:pt x="2251406" y="644526"/>
                    <a:pt x="2247899" y="644526"/>
                  </a:cubicBezTo>
                  <a:cubicBezTo>
                    <a:pt x="2244392" y="644526"/>
                    <a:pt x="2241549" y="641683"/>
                    <a:pt x="2241549" y="638176"/>
                  </a:cubicBezTo>
                  <a:cubicBezTo>
                    <a:pt x="2241549" y="634669"/>
                    <a:pt x="2244392" y="631826"/>
                    <a:pt x="2247899" y="631826"/>
                  </a:cubicBezTo>
                  <a:close/>
                  <a:moveTo>
                    <a:pt x="2219325" y="631826"/>
                  </a:moveTo>
                  <a:cubicBezTo>
                    <a:pt x="2223709" y="631826"/>
                    <a:pt x="2227263" y="634669"/>
                    <a:pt x="2227263" y="638176"/>
                  </a:cubicBezTo>
                  <a:cubicBezTo>
                    <a:pt x="2227263" y="641683"/>
                    <a:pt x="2223709" y="644526"/>
                    <a:pt x="2219325" y="644526"/>
                  </a:cubicBezTo>
                  <a:cubicBezTo>
                    <a:pt x="2214941" y="644526"/>
                    <a:pt x="2211387" y="641683"/>
                    <a:pt x="2211387" y="638176"/>
                  </a:cubicBezTo>
                  <a:cubicBezTo>
                    <a:pt x="2211387" y="634669"/>
                    <a:pt x="2214941" y="631826"/>
                    <a:pt x="2219325" y="631826"/>
                  </a:cubicBezTo>
                  <a:close/>
                  <a:moveTo>
                    <a:pt x="2190750" y="631826"/>
                  </a:moveTo>
                  <a:cubicBezTo>
                    <a:pt x="2195134" y="631826"/>
                    <a:pt x="2198688" y="634669"/>
                    <a:pt x="2198688" y="638176"/>
                  </a:cubicBezTo>
                  <a:cubicBezTo>
                    <a:pt x="2198688" y="641683"/>
                    <a:pt x="2195134" y="644526"/>
                    <a:pt x="2190750" y="644526"/>
                  </a:cubicBezTo>
                  <a:cubicBezTo>
                    <a:pt x="2186366" y="644526"/>
                    <a:pt x="2182812" y="641683"/>
                    <a:pt x="2182812" y="638176"/>
                  </a:cubicBezTo>
                  <a:cubicBezTo>
                    <a:pt x="2182812" y="634669"/>
                    <a:pt x="2186366" y="631826"/>
                    <a:pt x="2190750" y="631826"/>
                  </a:cubicBezTo>
                  <a:close/>
                  <a:moveTo>
                    <a:pt x="2162174" y="631826"/>
                  </a:moveTo>
                  <a:cubicBezTo>
                    <a:pt x="2165681" y="631826"/>
                    <a:pt x="2168524" y="634669"/>
                    <a:pt x="2168524" y="638176"/>
                  </a:cubicBezTo>
                  <a:cubicBezTo>
                    <a:pt x="2168524" y="641683"/>
                    <a:pt x="2165681" y="644526"/>
                    <a:pt x="2162174" y="644526"/>
                  </a:cubicBezTo>
                  <a:cubicBezTo>
                    <a:pt x="2158667" y="644526"/>
                    <a:pt x="2155824" y="641683"/>
                    <a:pt x="2155824" y="638176"/>
                  </a:cubicBezTo>
                  <a:cubicBezTo>
                    <a:pt x="2155824" y="634669"/>
                    <a:pt x="2158667" y="631826"/>
                    <a:pt x="2162174" y="631826"/>
                  </a:cubicBezTo>
                  <a:close/>
                  <a:moveTo>
                    <a:pt x="2132806" y="631826"/>
                  </a:moveTo>
                  <a:cubicBezTo>
                    <a:pt x="2136752" y="631826"/>
                    <a:pt x="2139950" y="634669"/>
                    <a:pt x="2139950" y="638176"/>
                  </a:cubicBezTo>
                  <a:cubicBezTo>
                    <a:pt x="2139950" y="641683"/>
                    <a:pt x="2136752" y="644526"/>
                    <a:pt x="2132806" y="644526"/>
                  </a:cubicBezTo>
                  <a:cubicBezTo>
                    <a:pt x="2128860" y="644526"/>
                    <a:pt x="2125662" y="641683"/>
                    <a:pt x="2125662" y="638176"/>
                  </a:cubicBezTo>
                  <a:cubicBezTo>
                    <a:pt x="2125662" y="634669"/>
                    <a:pt x="2128860" y="631826"/>
                    <a:pt x="2132806" y="631826"/>
                  </a:cubicBezTo>
                  <a:close/>
                  <a:moveTo>
                    <a:pt x="2104231" y="631826"/>
                  </a:moveTo>
                  <a:cubicBezTo>
                    <a:pt x="2108177" y="631826"/>
                    <a:pt x="2111375" y="634669"/>
                    <a:pt x="2111375" y="638176"/>
                  </a:cubicBezTo>
                  <a:cubicBezTo>
                    <a:pt x="2111375" y="641683"/>
                    <a:pt x="2108177" y="644526"/>
                    <a:pt x="2104231" y="644526"/>
                  </a:cubicBezTo>
                  <a:cubicBezTo>
                    <a:pt x="2100285" y="644526"/>
                    <a:pt x="2097087" y="641683"/>
                    <a:pt x="2097087" y="638176"/>
                  </a:cubicBezTo>
                  <a:cubicBezTo>
                    <a:pt x="2097087" y="634669"/>
                    <a:pt x="2100285" y="631826"/>
                    <a:pt x="2104231" y="631826"/>
                  </a:cubicBezTo>
                  <a:close/>
                  <a:moveTo>
                    <a:pt x="2075656" y="631826"/>
                  </a:moveTo>
                  <a:cubicBezTo>
                    <a:pt x="2079602" y="631826"/>
                    <a:pt x="2082800" y="634669"/>
                    <a:pt x="2082800" y="638176"/>
                  </a:cubicBezTo>
                  <a:cubicBezTo>
                    <a:pt x="2082800" y="641683"/>
                    <a:pt x="2079602" y="644526"/>
                    <a:pt x="2075656" y="644526"/>
                  </a:cubicBezTo>
                  <a:cubicBezTo>
                    <a:pt x="2071710" y="644526"/>
                    <a:pt x="2068512" y="641683"/>
                    <a:pt x="2068512" y="638176"/>
                  </a:cubicBezTo>
                  <a:cubicBezTo>
                    <a:pt x="2068512" y="634669"/>
                    <a:pt x="2071710" y="631826"/>
                    <a:pt x="2075656" y="631826"/>
                  </a:cubicBezTo>
                  <a:close/>
                  <a:moveTo>
                    <a:pt x="2047081" y="631826"/>
                  </a:moveTo>
                  <a:cubicBezTo>
                    <a:pt x="2051027" y="631826"/>
                    <a:pt x="2054225" y="634669"/>
                    <a:pt x="2054225" y="638176"/>
                  </a:cubicBezTo>
                  <a:cubicBezTo>
                    <a:pt x="2054225" y="641683"/>
                    <a:pt x="2051027" y="644526"/>
                    <a:pt x="2047081" y="644526"/>
                  </a:cubicBezTo>
                  <a:cubicBezTo>
                    <a:pt x="2043135" y="644526"/>
                    <a:pt x="2039937" y="641683"/>
                    <a:pt x="2039937" y="638176"/>
                  </a:cubicBezTo>
                  <a:cubicBezTo>
                    <a:pt x="2039937" y="634669"/>
                    <a:pt x="2043135" y="631826"/>
                    <a:pt x="2047081" y="631826"/>
                  </a:cubicBezTo>
                  <a:close/>
                  <a:moveTo>
                    <a:pt x="2017712" y="631826"/>
                  </a:moveTo>
                  <a:cubicBezTo>
                    <a:pt x="2022096" y="631826"/>
                    <a:pt x="2025650" y="634669"/>
                    <a:pt x="2025650" y="638176"/>
                  </a:cubicBezTo>
                  <a:cubicBezTo>
                    <a:pt x="2025650" y="641683"/>
                    <a:pt x="2022096" y="644526"/>
                    <a:pt x="2017712" y="644526"/>
                  </a:cubicBezTo>
                  <a:cubicBezTo>
                    <a:pt x="2013328" y="644526"/>
                    <a:pt x="2009774" y="641683"/>
                    <a:pt x="2009774" y="638176"/>
                  </a:cubicBezTo>
                  <a:cubicBezTo>
                    <a:pt x="2009774" y="634669"/>
                    <a:pt x="2013328" y="631826"/>
                    <a:pt x="2017712" y="631826"/>
                  </a:cubicBezTo>
                  <a:close/>
                  <a:moveTo>
                    <a:pt x="1989931" y="631826"/>
                  </a:moveTo>
                  <a:cubicBezTo>
                    <a:pt x="1993877" y="631826"/>
                    <a:pt x="1997075" y="634669"/>
                    <a:pt x="1997075" y="638176"/>
                  </a:cubicBezTo>
                  <a:cubicBezTo>
                    <a:pt x="1997075" y="641683"/>
                    <a:pt x="1993877" y="644526"/>
                    <a:pt x="1989931" y="644526"/>
                  </a:cubicBezTo>
                  <a:cubicBezTo>
                    <a:pt x="1985985" y="644526"/>
                    <a:pt x="1982787" y="641683"/>
                    <a:pt x="1982787" y="638176"/>
                  </a:cubicBezTo>
                  <a:cubicBezTo>
                    <a:pt x="1982787" y="634669"/>
                    <a:pt x="1985985" y="631826"/>
                    <a:pt x="1989931" y="631826"/>
                  </a:cubicBezTo>
                  <a:close/>
                  <a:moveTo>
                    <a:pt x="1960562" y="631826"/>
                  </a:moveTo>
                  <a:cubicBezTo>
                    <a:pt x="1964069" y="631826"/>
                    <a:pt x="1966912" y="634669"/>
                    <a:pt x="1966912" y="638176"/>
                  </a:cubicBezTo>
                  <a:cubicBezTo>
                    <a:pt x="1966912" y="641683"/>
                    <a:pt x="1964069" y="644526"/>
                    <a:pt x="1960562" y="644526"/>
                  </a:cubicBezTo>
                  <a:cubicBezTo>
                    <a:pt x="1957055" y="644526"/>
                    <a:pt x="1954212" y="641683"/>
                    <a:pt x="1954212" y="638176"/>
                  </a:cubicBezTo>
                  <a:cubicBezTo>
                    <a:pt x="1954212" y="634669"/>
                    <a:pt x="1957055" y="631826"/>
                    <a:pt x="1960562" y="631826"/>
                  </a:cubicBezTo>
                  <a:close/>
                  <a:moveTo>
                    <a:pt x="1931987" y="631826"/>
                  </a:moveTo>
                  <a:cubicBezTo>
                    <a:pt x="1935494" y="631826"/>
                    <a:pt x="1938337" y="634669"/>
                    <a:pt x="1938337" y="638176"/>
                  </a:cubicBezTo>
                  <a:cubicBezTo>
                    <a:pt x="1938337" y="641683"/>
                    <a:pt x="1935494" y="644526"/>
                    <a:pt x="1931987" y="644526"/>
                  </a:cubicBezTo>
                  <a:cubicBezTo>
                    <a:pt x="1928480" y="644526"/>
                    <a:pt x="1925637" y="641683"/>
                    <a:pt x="1925637" y="638176"/>
                  </a:cubicBezTo>
                  <a:cubicBezTo>
                    <a:pt x="1925637" y="634669"/>
                    <a:pt x="1928480" y="631826"/>
                    <a:pt x="1931987" y="631826"/>
                  </a:cubicBezTo>
                  <a:close/>
                  <a:moveTo>
                    <a:pt x="1903412" y="631826"/>
                  </a:moveTo>
                  <a:cubicBezTo>
                    <a:pt x="1907796" y="631826"/>
                    <a:pt x="1911350" y="634669"/>
                    <a:pt x="1911350" y="638176"/>
                  </a:cubicBezTo>
                  <a:cubicBezTo>
                    <a:pt x="1911350" y="641683"/>
                    <a:pt x="1907796" y="644526"/>
                    <a:pt x="1903412" y="644526"/>
                  </a:cubicBezTo>
                  <a:cubicBezTo>
                    <a:pt x="1899028" y="644526"/>
                    <a:pt x="1895474" y="641683"/>
                    <a:pt x="1895474" y="638176"/>
                  </a:cubicBezTo>
                  <a:cubicBezTo>
                    <a:pt x="1895474" y="634669"/>
                    <a:pt x="1899028" y="631826"/>
                    <a:pt x="1903412" y="631826"/>
                  </a:cubicBezTo>
                  <a:close/>
                  <a:moveTo>
                    <a:pt x="1874837" y="631826"/>
                  </a:moveTo>
                  <a:cubicBezTo>
                    <a:pt x="1879221" y="631826"/>
                    <a:pt x="1882775" y="634669"/>
                    <a:pt x="1882775" y="638176"/>
                  </a:cubicBezTo>
                  <a:cubicBezTo>
                    <a:pt x="1882775" y="641683"/>
                    <a:pt x="1879221" y="644526"/>
                    <a:pt x="1874837" y="644526"/>
                  </a:cubicBezTo>
                  <a:cubicBezTo>
                    <a:pt x="1870453" y="644526"/>
                    <a:pt x="1866899" y="641683"/>
                    <a:pt x="1866899" y="638176"/>
                  </a:cubicBezTo>
                  <a:cubicBezTo>
                    <a:pt x="1866899" y="634669"/>
                    <a:pt x="1870453" y="631826"/>
                    <a:pt x="1874837" y="631826"/>
                  </a:cubicBezTo>
                  <a:close/>
                  <a:moveTo>
                    <a:pt x="1846262" y="631826"/>
                  </a:moveTo>
                  <a:cubicBezTo>
                    <a:pt x="1849769" y="631826"/>
                    <a:pt x="1852612" y="634669"/>
                    <a:pt x="1852612" y="638176"/>
                  </a:cubicBezTo>
                  <a:cubicBezTo>
                    <a:pt x="1852612" y="641683"/>
                    <a:pt x="1849769" y="644526"/>
                    <a:pt x="1846262" y="644526"/>
                  </a:cubicBezTo>
                  <a:cubicBezTo>
                    <a:pt x="1842755" y="644526"/>
                    <a:pt x="1839912" y="641683"/>
                    <a:pt x="1839912" y="638176"/>
                  </a:cubicBezTo>
                  <a:cubicBezTo>
                    <a:pt x="1839912" y="634669"/>
                    <a:pt x="1842755" y="631826"/>
                    <a:pt x="1846262" y="631826"/>
                  </a:cubicBezTo>
                  <a:close/>
                  <a:moveTo>
                    <a:pt x="1816893" y="631826"/>
                  </a:moveTo>
                  <a:cubicBezTo>
                    <a:pt x="1820839" y="631826"/>
                    <a:pt x="1824037" y="634669"/>
                    <a:pt x="1824037" y="638176"/>
                  </a:cubicBezTo>
                  <a:cubicBezTo>
                    <a:pt x="1824037" y="641683"/>
                    <a:pt x="1820839" y="644526"/>
                    <a:pt x="1816893" y="644526"/>
                  </a:cubicBezTo>
                  <a:cubicBezTo>
                    <a:pt x="1812947" y="644526"/>
                    <a:pt x="1809749" y="641683"/>
                    <a:pt x="1809749" y="638176"/>
                  </a:cubicBezTo>
                  <a:cubicBezTo>
                    <a:pt x="1809749" y="634669"/>
                    <a:pt x="1812947" y="631826"/>
                    <a:pt x="1816893" y="631826"/>
                  </a:cubicBezTo>
                  <a:close/>
                  <a:moveTo>
                    <a:pt x="1759743" y="631826"/>
                  </a:moveTo>
                  <a:cubicBezTo>
                    <a:pt x="1763689" y="631826"/>
                    <a:pt x="1766887" y="634669"/>
                    <a:pt x="1766887" y="638176"/>
                  </a:cubicBezTo>
                  <a:cubicBezTo>
                    <a:pt x="1766887" y="641683"/>
                    <a:pt x="1763689" y="644526"/>
                    <a:pt x="1759743" y="644526"/>
                  </a:cubicBezTo>
                  <a:cubicBezTo>
                    <a:pt x="1755797" y="644526"/>
                    <a:pt x="1752599" y="641683"/>
                    <a:pt x="1752599" y="638176"/>
                  </a:cubicBezTo>
                  <a:cubicBezTo>
                    <a:pt x="1752599" y="634669"/>
                    <a:pt x="1755797" y="631826"/>
                    <a:pt x="1759743" y="631826"/>
                  </a:cubicBezTo>
                  <a:close/>
                  <a:moveTo>
                    <a:pt x="1701800" y="631826"/>
                  </a:moveTo>
                  <a:cubicBezTo>
                    <a:pt x="1706184" y="631826"/>
                    <a:pt x="1709738" y="634669"/>
                    <a:pt x="1709738" y="638176"/>
                  </a:cubicBezTo>
                  <a:cubicBezTo>
                    <a:pt x="1709738" y="641683"/>
                    <a:pt x="1706184" y="644526"/>
                    <a:pt x="1701800" y="644526"/>
                  </a:cubicBezTo>
                  <a:cubicBezTo>
                    <a:pt x="1697416" y="644526"/>
                    <a:pt x="1693862" y="641683"/>
                    <a:pt x="1693862" y="638176"/>
                  </a:cubicBezTo>
                  <a:cubicBezTo>
                    <a:pt x="1693862" y="634669"/>
                    <a:pt x="1697416" y="631826"/>
                    <a:pt x="1701800" y="631826"/>
                  </a:cubicBezTo>
                  <a:close/>
                  <a:moveTo>
                    <a:pt x="1674018" y="631826"/>
                  </a:moveTo>
                  <a:cubicBezTo>
                    <a:pt x="1677964" y="631826"/>
                    <a:pt x="1681162" y="634669"/>
                    <a:pt x="1681162" y="638176"/>
                  </a:cubicBezTo>
                  <a:cubicBezTo>
                    <a:pt x="1681162" y="641683"/>
                    <a:pt x="1677964" y="644526"/>
                    <a:pt x="1674018" y="644526"/>
                  </a:cubicBezTo>
                  <a:cubicBezTo>
                    <a:pt x="1670072" y="644526"/>
                    <a:pt x="1666874" y="641683"/>
                    <a:pt x="1666874" y="638176"/>
                  </a:cubicBezTo>
                  <a:cubicBezTo>
                    <a:pt x="1666874" y="634669"/>
                    <a:pt x="1670072" y="631826"/>
                    <a:pt x="1674018" y="631826"/>
                  </a:cubicBezTo>
                  <a:close/>
                  <a:moveTo>
                    <a:pt x="1644649" y="631826"/>
                  </a:moveTo>
                  <a:cubicBezTo>
                    <a:pt x="1648156" y="631826"/>
                    <a:pt x="1650999" y="634669"/>
                    <a:pt x="1650999" y="638176"/>
                  </a:cubicBezTo>
                  <a:cubicBezTo>
                    <a:pt x="1650999" y="641683"/>
                    <a:pt x="1648156" y="644526"/>
                    <a:pt x="1644649" y="644526"/>
                  </a:cubicBezTo>
                  <a:cubicBezTo>
                    <a:pt x="1641142" y="644526"/>
                    <a:pt x="1638299" y="641683"/>
                    <a:pt x="1638299" y="638176"/>
                  </a:cubicBezTo>
                  <a:cubicBezTo>
                    <a:pt x="1638299" y="634669"/>
                    <a:pt x="1641142" y="631826"/>
                    <a:pt x="1644649" y="631826"/>
                  </a:cubicBezTo>
                  <a:close/>
                  <a:moveTo>
                    <a:pt x="1615281" y="631826"/>
                  </a:moveTo>
                  <a:cubicBezTo>
                    <a:pt x="1619227" y="631826"/>
                    <a:pt x="1622425" y="634669"/>
                    <a:pt x="1622425" y="638176"/>
                  </a:cubicBezTo>
                  <a:cubicBezTo>
                    <a:pt x="1622425" y="641683"/>
                    <a:pt x="1619227" y="644526"/>
                    <a:pt x="1615281" y="644526"/>
                  </a:cubicBezTo>
                  <a:cubicBezTo>
                    <a:pt x="1611335" y="644526"/>
                    <a:pt x="1608137" y="641683"/>
                    <a:pt x="1608137" y="638176"/>
                  </a:cubicBezTo>
                  <a:cubicBezTo>
                    <a:pt x="1608137" y="634669"/>
                    <a:pt x="1611335" y="631826"/>
                    <a:pt x="1615281" y="631826"/>
                  </a:cubicBezTo>
                  <a:close/>
                  <a:moveTo>
                    <a:pt x="1587500" y="631826"/>
                  </a:moveTo>
                  <a:cubicBezTo>
                    <a:pt x="1591884" y="631826"/>
                    <a:pt x="1595438" y="634669"/>
                    <a:pt x="1595438" y="638176"/>
                  </a:cubicBezTo>
                  <a:cubicBezTo>
                    <a:pt x="1595438" y="641683"/>
                    <a:pt x="1591884" y="644526"/>
                    <a:pt x="1587500" y="644526"/>
                  </a:cubicBezTo>
                  <a:cubicBezTo>
                    <a:pt x="1583116" y="644526"/>
                    <a:pt x="1579562" y="641683"/>
                    <a:pt x="1579562" y="638176"/>
                  </a:cubicBezTo>
                  <a:cubicBezTo>
                    <a:pt x="1579562" y="634669"/>
                    <a:pt x="1583116" y="631826"/>
                    <a:pt x="1587500" y="631826"/>
                  </a:cubicBezTo>
                  <a:close/>
                  <a:moveTo>
                    <a:pt x="1558925" y="631826"/>
                  </a:moveTo>
                  <a:cubicBezTo>
                    <a:pt x="1563309" y="631826"/>
                    <a:pt x="1566863" y="634669"/>
                    <a:pt x="1566863" y="638176"/>
                  </a:cubicBezTo>
                  <a:cubicBezTo>
                    <a:pt x="1566863" y="641683"/>
                    <a:pt x="1563309" y="644526"/>
                    <a:pt x="1558925" y="644526"/>
                  </a:cubicBezTo>
                  <a:cubicBezTo>
                    <a:pt x="1554541" y="644526"/>
                    <a:pt x="1550987" y="641683"/>
                    <a:pt x="1550987" y="638176"/>
                  </a:cubicBezTo>
                  <a:cubicBezTo>
                    <a:pt x="1550987" y="634669"/>
                    <a:pt x="1554541" y="631826"/>
                    <a:pt x="1558925" y="631826"/>
                  </a:cubicBezTo>
                  <a:close/>
                  <a:moveTo>
                    <a:pt x="1012825" y="631826"/>
                  </a:moveTo>
                  <a:cubicBezTo>
                    <a:pt x="1016332" y="631826"/>
                    <a:pt x="1019175" y="634669"/>
                    <a:pt x="1019175" y="638176"/>
                  </a:cubicBezTo>
                  <a:cubicBezTo>
                    <a:pt x="1019175" y="641683"/>
                    <a:pt x="1016332" y="644526"/>
                    <a:pt x="1012825" y="644526"/>
                  </a:cubicBezTo>
                  <a:cubicBezTo>
                    <a:pt x="1009318" y="644526"/>
                    <a:pt x="1006475" y="641683"/>
                    <a:pt x="1006475" y="638176"/>
                  </a:cubicBezTo>
                  <a:cubicBezTo>
                    <a:pt x="1006475" y="634669"/>
                    <a:pt x="1009318" y="631826"/>
                    <a:pt x="1012825" y="631826"/>
                  </a:cubicBezTo>
                  <a:close/>
                  <a:moveTo>
                    <a:pt x="955676" y="631825"/>
                  </a:moveTo>
                  <a:cubicBezTo>
                    <a:pt x="960060" y="631825"/>
                    <a:pt x="963614" y="634668"/>
                    <a:pt x="963614" y="638175"/>
                  </a:cubicBezTo>
                  <a:cubicBezTo>
                    <a:pt x="963614" y="641682"/>
                    <a:pt x="960060" y="644525"/>
                    <a:pt x="955676" y="644525"/>
                  </a:cubicBezTo>
                  <a:cubicBezTo>
                    <a:pt x="951292" y="644525"/>
                    <a:pt x="947738" y="641682"/>
                    <a:pt x="947738" y="638175"/>
                  </a:cubicBezTo>
                  <a:cubicBezTo>
                    <a:pt x="947738" y="634668"/>
                    <a:pt x="951292" y="631825"/>
                    <a:pt x="955676" y="631825"/>
                  </a:cubicBezTo>
                  <a:close/>
                  <a:moveTo>
                    <a:pt x="926307" y="631825"/>
                  </a:moveTo>
                  <a:cubicBezTo>
                    <a:pt x="930253" y="631825"/>
                    <a:pt x="933451" y="634668"/>
                    <a:pt x="933451" y="638175"/>
                  </a:cubicBezTo>
                  <a:cubicBezTo>
                    <a:pt x="933451" y="641682"/>
                    <a:pt x="930253" y="644525"/>
                    <a:pt x="926307" y="644525"/>
                  </a:cubicBezTo>
                  <a:cubicBezTo>
                    <a:pt x="922361" y="644525"/>
                    <a:pt x="919163" y="641682"/>
                    <a:pt x="919163" y="638175"/>
                  </a:cubicBezTo>
                  <a:cubicBezTo>
                    <a:pt x="919163" y="634668"/>
                    <a:pt x="922361" y="631825"/>
                    <a:pt x="926307" y="631825"/>
                  </a:cubicBezTo>
                  <a:close/>
                  <a:moveTo>
                    <a:pt x="898525" y="631825"/>
                  </a:moveTo>
                  <a:cubicBezTo>
                    <a:pt x="902032" y="631825"/>
                    <a:pt x="904875" y="634668"/>
                    <a:pt x="904875" y="638175"/>
                  </a:cubicBezTo>
                  <a:cubicBezTo>
                    <a:pt x="904875" y="641682"/>
                    <a:pt x="902032" y="644525"/>
                    <a:pt x="898525" y="644525"/>
                  </a:cubicBezTo>
                  <a:cubicBezTo>
                    <a:pt x="895018" y="644525"/>
                    <a:pt x="892175" y="641682"/>
                    <a:pt x="892175" y="638175"/>
                  </a:cubicBezTo>
                  <a:cubicBezTo>
                    <a:pt x="892175" y="634668"/>
                    <a:pt x="895018" y="631825"/>
                    <a:pt x="898525" y="631825"/>
                  </a:cubicBezTo>
                  <a:close/>
                  <a:moveTo>
                    <a:pt x="869157" y="631825"/>
                  </a:moveTo>
                  <a:cubicBezTo>
                    <a:pt x="873103" y="631825"/>
                    <a:pt x="876301" y="634668"/>
                    <a:pt x="876301" y="638175"/>
                  </a:cubicBezTo>
                  <a:cubicBezTo>
                    <a:pt x="876301" y="641682"/>
                    <a:pt x="873103" y="644525"/>
                    <a:pt x="869157" y="644525"/>
                  </a:cubicBezTo>
                  <a:cubicBezTo>
                    <a:pt x="865211" y="644525"/>
                    <a:pt x="862013" y="641682"/>
                    <a:pt x="862013" y="638175"/>
                  </a:cubicBezTo>
                  <a:cubicBezTo>
                    <a:pt x="862013" y="634668"/>
                    <a:pt x="865211" y="631825"/>
                    <a:pt x="869157" y="631825"/>
                  </a:cubicBezTo>
                  <a:close/>
                  <a:moveTo>
                    <a:pt x="840582" y="631825"/>
                  </a:moveTo>
                  <a:cubicBezTo>
                    <a:pt x="844528" y="631825"/>
                    <a:pt x="847726" y="634668"/>
                    <a:pt x="847726" y="638175"/>
                  </a:cubicBezTo>
                  <a:cubicBezTo>
                    <a:pt x="847726" y="641682"/>
                    <a:pt x="844528" y="644525"/>
                    <a:pt x="840582" y="644525"/>
                  </a:cubicBezTo>
                  <a:cubicBezTo>
                    <a:pt x="836636" y="644525"/>
                    <a:pt x="833438" y="641682"/>
                    <a:pt x="833438" y="638175"/>
                  </a:cubicBezTo>
                  <a:cubicBezTo>
                    <a:pt x="833438" y="634668"/>
                    <a:pt x="836636" y="631825"/>
                    <a:pt x="840582" y="631825"/>
                  </a:cubicBezTo>
                  <a:close/>
                  <a:moveTo>
                    <a:pt x="812007" y="631825"/>
                  </a:moveTo>
                  <a:cubicBezTo>
                    <a:pt x="815953" y="631825"/>
                    <a:pt x="819151" y="634668"/>
                    <a:pt x="819151" y="638175"/>
                  </a:cubicBezTo>
                  <a:cubicBezTo>
                    <a:pt x="819151" y="641682"/>
                    <a:pt x="815953" y="644525"/>
                    <a:pt x="812007" y="644525"/>
                  </a:cubicBezTo>
                  <a:cubicBezTo>
                    <a:pt x="808061" y="644525"/>
                    <a:pt x="804863" y="641682"/>
                    <a:pt x="804863" y="638175"/>
                  </a:cubicBezTo>
                  <a:cubicBezTo>
                    <a:pt x="804863" y="634668"/>
                    <a:pt x="808061" y="631825"/>
                    <a:pt x="812007" y="631825"/>
                  </a:cubicBezTo>
                  <a:close/>
                  <a:moveTo>
                    <a:pt x="783432" y="631825"/>
                  </a:moveTo>
                  <a:cubicBezTo>
                    <a:pt x="787378" y="631825"/>
                    <a:pt x="790576" y="634668"/>
                    <a:pt x="790576" y="638175"/>
                  </a:cubicBezTo>
                  <a:cubicBezTo>
                    <a:pt x="790576" y="641682"/>
                    <a:pt x="787378" y="644525"/>
                    <a:pt x="783432" y="644525"/>
                  </a:cubicBezTo>
                  <a:cubicBezTo>
                    <a:pt x="779486" y="644525"/>
                    <a:pt x="776288" y="641682"/>
                    <a:pt x="776288" y="638175"/>
                  </a:cubicBezTo>
                  <a:cubicBezTo>
                    <a:pt x="776288" y="634668"/>
                    <a:pt x="779486" y="631825"/>
                    <a:pt x="783432" y="631825"/>
                  </a:cubicBezTo>
                  <a:close/>
                  <a:moveTo>
                    <a:pt x="754063" y="631825"/>
                  </a:moveTo>
                  <a:cubicBezTo>
                    <a:pt x="758447" y="631825"/>
                    <a:pt x="762001" y="634668"/>
                    <a:pt x="762001" y="638175"/>
                  </a:cubicBezTo>
                  <a:cubicBezTo>
                    <a:pt x="762001" y="641682"/>
                    <a:pt x="758447" y="644525"/>
                    <a:pt x="754063" y="644525"/>
                  </a:cubicBezTo>
                  <a:cubicBezTo>
                    <a:pt x="749679" y="644525"/>
                    <a:pt x="746125" y="641682"/>
                    <a:pt x="746125" y="638175"/>
                  </a:cubicBezTo>
                  <a:cubicBezTo>
                    <a:pt x="746125" y="634668"/>
                    <a:pt x="749679" y="631825"/>
                    <a:pt x="754063" y="631825"/>
                  </a:cubicBezTo>
                  <a:close/>
                  <a:moveTo>
                    <a:pt x="726282" y="631825"/>
                  </a:moveTo>
                  <a:cubicBezTo>
                    <a:pt x="730228" y="631825"/>
                    <a:pt x="733426" y="634668"/>
                    <a:pt x="733426" y="638175"/>
                  </a:cubicBezTo>
                  <a:cubicBezTo>
                    <a:pt x="733426" y="641682"/>
                    <a:pt x="730228" y="644525"/>
                    <a:pt x="726282" y="644525"/>
                  </a:cubicBezTo>
                  <a:cubicBezTo>
                    <a:pt x="722336" y="644525"/>
                    <a:pt x="719138" y="641682"/>
                    <a:pt x="719138" y="638175"/>
                  </a:cubicBezTo>
                  <a:cubicBezTo>
                    <a:pt x="719138" y="634668"/>
                    <a:pt x="722336" y="631825"/>
                    <a:pt x="726282" y="631825"/>
                  </a:cubicBezTo>
                  <a:close/>
                  <a:moveTo>
                    <a:pt x="696913" y="631825"/>
                  </a:moveTo>
                  <a:cubicBezTo>
                    <a:pt x="700420" y="631825"/>
                    <a:pt x="703263" y="634668"/>
                    <a:pt x="703263" y="638175"/>
                  </a:cubicBezTo>
                  <a:cubicBezTo>
                    <a:pt x="703263" y="641682"/>
                    <a:pt x="700420" y="644525"/>
                    <a:pt x="696913" y="644525"/>
                  </a:cubicBezTo>
                  <a:cubicBezTo>
                    <a:pt x="693406" y="644525"/>
                    <a:pt x="690563" y="641682"/>
                    <a:pt x="690563" y="638175"/>
                  </a:cubicBezTo>
                  <a:cubicBezTo>
                    <a:pt x="690563" y="634668"/>
                    <a:pt x="693406" y="631825"/>
                    <a:pt x="696913" y="631825"/>
                  </a:cubicBezTo>
                  <a:close/>
                  <a:moveTo>
                    <a:pt x="667544" y="631825"/>
                  </a:moveTo>
                  <a:cubicBezTo>
                    <a:pt x="671490" y="631825"/>
                    <a:pt x="674688" y="634668"/>
                    <a:pt x="674688" y="638175"/>
                  </a:cubicBezTo>
                  <a:cubicBezTo>
                    <a:pt x="674688" y="641682"/>
                    <a:pt x="671490" y="644525"/>
                    <a:pt x="667544" y="644525"/>
                  </a:cubicBezTo>
                  <a:cubicBezTo>
                    <a:pt x="663598" y="644525"/>
                    <a:pt x="660400" y="641682"/>
                    <a:pt x="660400" y="638175"/>
                  </a:cubicBezTo>
                  <a:cubicBezTo>
                    <a:pt x="660400" y="634668"/>
                    <a:pt x="663598" y="631825"/>
                    <a:pt x="667544" y="631825"/>
                  </a:cubicBezTo>
                  <a:close/>
                  <a:moveTo>
                    <a:pt x="639763" y="631825"/>
                  </a:moveTo>
                  <a:cubicBezTo>
                    <a:pt x="644147" y="631825"/>
                    <a:pt x="647701" y="634668"/>
                    <a:pt x="647701" y="638175"/>
                  </a:cubicBezTo>
                  <a:cubicBezTo>
                    <a:pt x="647701" y="641682"/>
                    <a:pt x="644147" y="644525"/>
                    <a:pt x="639763" y="644525"/>
                  </a:cubicBezTo>
                  <a:cubicBezTo>
                    <a:pt x="635379" y="644525"/>
                    <a:pt x="631825" y="641682"/>
                    <a:pt x="631825" y="638175"/>
                  </a:cubicBezTo>
                  <a:cubicBezTo>
                    <a:pt x="631825" y="634668"/>
                    <a:pt x="635379" y="631825"/>
                    <a:pt x="639763" y="631825"/>
                  </a:cubicBezTo>
                  <a:close/>
                  <a:moveTo>
                    <a:pt x="610394" y="631825"/>
                  </a:moveTo>
                  <a:cubicBezTo>
                    <a:pt x="614340" y="631825"/>
                    <a:pt x="617538" y="634668"/>
                    <a:pt x="617538" y="638175"/>
                  </a:cubicBezTo>
                  <a:cubicBezTo>
                    <a:pt x="617538" y="641682"/>
                    <a:pt x="614340" y="644525"/>
                    <a:pt x="610394" y="644525"/>
                  </a:cubicBezTo>
                  <a:cubicBezTo>
                    <a:pt x="606448" y="644525"/>
                    <a:pt x="603250" y="641682"/>
                    <a:pt x="603250" y="638175"/>
                  </a:cubicBezTo>
                  <a:cubicBezTo>
                    <a:pt x="603250" y="634668"/>
                    <a:pt x="606448" y="631825"/>
                    <a:pt x="610394" y="631825"/>
                  </a:cubicBezTo>
                  <a:close/>
                  <a:moveTo>
                    <a:pt x="582613" y="631825"/>
                  </a:moveTo>
                  <a:cubicBezTo>
                    <a:pt x="586120" y="631825"/>
                    <a:pt x="588963" y="634668"/>
                    <a:pt x="588963" y="638175"/>
                  </a:cubicBezTo>
                  <a:cubicBezTo>
                    <a:pt x="588963" y="641682"/>
                    <a:pt x="586120" y="644525"/>
                    <a:pt x="582613" y="644525"/>
                  </a:cubicBezTo>
                  <a:cubicBezTo>
                    <a:pt x="579106" y="644525"/>
                    <a:pt x="576263" y="641682"/>
                    <a:pt x="576263" y="638175"/>
                  </a:cubicBezTo>
                  <a:cubicBezTo>
                    <a:pt x="576263" y="634668"/>
                    <a:pt x="579106" y="631825"/>
                    <a:pt x="582613" y="631825"/>
                  </a:cubicBezTo>
                  <a:close/>
                  <a:moveTo>
                    <a:pt x="553244" y="631825"/>
                  </a:moveTo>
                  <a:cubicBezTo>
                    <a:pt x="557190" y="631825"/>
                    <a:pt x="560388" y="634668"/>
                    <a:pt x="560388" y="638175"/>
                  </a:cubicBezTo>
                  <a:cubicBezTo>
                    <a:pt x="560388" y="641682"/>
                    <a:pt x="557190" y="644525"/>
                    <a:pt x="553244" y="644525"/>
                  </a:cubicBezTo>
                  <a:cubicBezTo>
                    <a:pt x="549298" y="644525"/>
                    <a:pt x="546100" y="641682"/>
                    <a:pt x="546100" y="638175"/>
                  </a:cubicBezTo>
                  <a:cubicBezTo>
                    <a:pt x="546100" y="634668"/>
                    <a:pt x="549298" y="631825"/>
                    <a:pt x="553244" y="631825"/>
                  </a:cubicBezTo>
                  <a:close/>
                  <a:moveTo>
                    <a:pt x="524669" y="631825"/>
                  </a:moveTo>
                  <a:cubicBezTo>
                    <a:pt x="528615" y="631825"/>
                    <a:pt x="531813" y="634668"/>
                    <a:pt x="531813" y="638175"/>
                  </a:cubicBezTo>
                  <a:cubicBezTo>
                    <a:pt x="531813" y="641682"/>
                    <a:pt x="528615" y="644525"/>
                    <a:pt x="524669" y="644525"/>
                  </a:cubicBezTo>
                  <a:cubicBezTo>
                    <a:pt x="520723" y="644525"/>
                    <a:pt x="517525" y="641682"/>
                    <a:pt x="517525" y="638175"/>
                  </a:cubicBezTo>
                  <a:cubicBezTo>
                    <a:pt x="517525" y="634668"/>
                    <a:pt x="520723" y="631825"/>
                    <a:pt x="524669" y="631825"/>
                  </a:cubicBezTo>
                  <a:close/>
                  <a:moveTo>
                    <a:pt x="496094" y="631825"/>
                  </a:moveTo>
                  <a:cubicBezTo>
                    <a:pt x="500040" y="631825"/>
                    <a:pt x="503238" y="634668"/>
                    <a:pt x="503238" y="638175"/>
                  </a:cubicBezTo>
                  <a:cubicBezTo>
                    <a:pt x="503238" y="641682"/>
                    <a:pt x="500040" y="644525"/>
                    <a:pt x="496094" y="644525"/>
                  </a:cubicBezTo>
                  <a:cubicBezTo>
                    <a:pt x="492148" y="644525"/>
                    <a:pt x="488950" y="641682"/>
                    <a:pt x="488950" y="638175"/>
                  </a:cubicBezTo>
                  <a:cubicBezTo>
                    <a:pt x="488950" y="634668"/>
                    <a:pt x="492148" y="631825"/>
                    <a:pt x="496094" y="631825"/>
                  </a:cubicBezTo>
                  <a:close/>
                  <a:moveTo>
                    <a:pt x="467519" y="631825"/>
                  </a:moveTo>
                  <a:cubicBezTo>
                    <a:pt x="471465" y="631825"/>
                    <a:pt x="474663" y="634668"/>
                    <a:pt x="474663" y="638175"/>
                  </a:cubicBezTo>
                  <a:cubicBezTo>
                    <a:pt x="474663" y="641682"/>
                    <a:pt x="471465" y="644525"/>
                    <a:pt x="467519" y="644525"/>
                  </a:cubicBezTo>
                  <a:cubicBezTo>
                    <a:pt x="463573" y="644525"/>
                    <a:pt x="460375" y="641682"/>
                    <a:pt x="460375" y="638175"/>
                  </a:cubicBezTo>
                  <a:cubicBezTo>
                    <a:pt x="460375" y="634668"/>
                    <a:pt x="463573" y="631825"/>
                    <a:pt x="467519" y="631825"/>
                  </a:cubicBezTo>
                  <a:close/>
                  <a:moveTo>
                    <a:pt x="2937668" y="603251"/>
                  </a:moveTo>
                  <a:cubicBezTo>
                    <a:pt x="2941614" y="603251"/>
                    <a:pt x="2944812" y="606094"/>
                    <a:pt x="2944812" y="609601"/>
                  </a:cubicBezTo>
                  <a:cubicBezTo>
                    <a:pt x="2944812" y="613108"/>
                    <a:pt x="2941614" y="615951"/>
                    <a:pt x="2937668" y="615951"/>
                  </a:cubicBezTo>
                  <a:cubicBezTo>
                    <a:pt x="2933722" y="615951"/>
                    <a:pt x="2930524" y="613108"/>
                    <a:pt x="2930524" y="609601"/>
                  </a:cubicBezTo>
                  <a:cubicBezTo>
                    <a:pt x="2930524" y="606094"/>
                    <a:pt x="2933722" y="603251"/>
                    <a:pt x="2937668" y="603251"/>
                  </a:cubicBezTo>
                  <a:close/>
                  <a:moveTo>
                    <a:pt x="2909093" y="603251"/>
                  </a:moveTo>
                  <a:cubicBezTo>
                    <a:pt x="2913039" y="603251"/>
                    <a:pt x="2916237" y="606094"/>
                    <a:pt x="2916237" y="609601"/>
                  </a:cubicBezTo>
                  <a:cubicBezTo>
                    <a:pt x="2916237" y="613108"/>
                    <a:pt x="2913039" y="615951"/>
                    <a:pt x="2909093" y="615951"/>
                  </a:cubicBezTo>
                  <a:cubicBezTo>
                    <a:pt x="2905147" y="615951"/>
                    <a:pt x="2901949" y="613108"/>
                    <a:pt x="2901949" y="609601"/>
                  </a:cubicBezTo>
                  <a:cubicBezTo>
                    <a:pt x="2901949" y="606094"/>
                    <a:pt x="2905147" y="603251"/>
                    <a:pt x="2909093" y="603251"/>
                  </a:cubicBezTo>
                  <a:close/>
                  <a:moveTo>
                    <a:pt x="2879724" y="603251"/>
                  </a:moveTo>
                  <a:cubicBezTo>
                    <a:pt x="2883231" y="603251"/>
                    <a:pt x="2886074" y="606094"/>
                    <a:pt x="2886074" y="609601"/>
                  </a:cubicBezTo>
                  <a:cubicBezTo>
                    <a:pt x="2886074" y="613108"/>
                    <a:pt x="2883231" y="615951"/>
                    <a:pt x="2879724" y="615951"/>
                  </a:cubicBezTo>
                  <a:cubicBezTo>
                    <a:pt x="2876217" y="615951"/>
                    <a:pt x="2873374" y="613108"/>
                    <a:pt x="2873374" y="609601"/>
                  </a:cubicBezTo>
                  <a:cubicBezTo>
                    <a:pt x="2873374" y="606094"/>
                    <a:pt x="2876217" y="603251"/>
                    <a:pt x="2879724" y="603251"/>
                  </a:cubicBezTo>
                  <a:close/>
                  <a:moveTo>
                    <a:pt x="2851150" y="603251"/>
                  </a:moveTo>
                  <a:cubicBezTo>
                    <a:pt x="2855534" y="603251"/>
                    <a:pt x="2859088" y="606094"/>
                    <a:pt x="2859088" y="609601"/>
                  </a:cubicBezTo>
                  <a:cubicBezTo>
                    <a:pt x="2859088" y="613108"/>
                    <a:pt x="2855534" y="615951"/>
                    <a:pt x="2851150" y="615951"/>
                  </a:cubicBezTo>
                  <a:cubicBezTo>
                    <a:pt x="2846766" y="615951"/>
                    <a:pt x="2843212" y="613108"/>
                    <a:pt x="2843212" y="609601"/>
                  </a:cubicBezTo>
                  <a:cubicBezTo>
                    <a:pt x="2843212" y="606094"/>
                    <a:pt x="2846766" y="603251"/>
                    <a:pt x="2851150" y="603251"/>
                  </a:cubicBezTo>
                  <a:close/>
                  <a:moveTo>
                    <a:pt x="2822575" y="603251"/>
                  </a:moveTo>
                  <a:cubicBezTo>
                    <a:pt x="2826959" y="603251"/>
                    <a:pt x="2830513" y="606094"/>
                    <a:pt x="2830513" y="609601"/>
                  </a:cubicBezTo>
                  <a:cubicBezTo>
                    <a:pt x="2830513" y="613108"/>
                    <a:pt x="2826959" y="615951"/>
                    <a:pt x="2822575" y="615951"/>
                  </a:cubicBezTo>
                  <a:cubicBezTo>
                    <a:pt x="2818191" y="615951"/>
                    <a:pt x="2814637" y="613108"/>
                    <a:pt x="2814637" y="609601"/>
                  </a:cubicBezTo>
                  <a:cubicBezTo>
                    <a:pt x="2814637" y="606094"/>
                    <a:pt x="2818191" y="603251"/>
                    <a:pt x="2822575" y="603251"/>
                  </a:cubicBezTo>
                  <a:close/>
                  <a:moveTo>
                    <a:pt x="2793206" y="603251"/>
                  </a:moveTo>
                  <a:cubicBezTo>
                    <a:pt x="2797152" y="603251"/>
                    <a:pt x="2800350" y="606094"/>
                    <a:pt x="2800350" y="609601"/>
                  </a:cubicBezTo>
                  <a:cubicBezTo>
                    <a:pt x="2800350" y="613108"/>
                    <a:pt x="2797152" y="615951"/>
                    <a:pt x="2793206" y="615951"/>
                  </a:cubicBezTo>
                  <a:cubicBezTo>
                    <a:pt x="2789260" y="615951"/>
                    <a:pt x="2786062" y="613108"/>
                    <a:pt x="2786062" y="609601"/>
                  </a:cubicBezTo>
                  <a:cubicBezTo>
                    <a:pt x="2786062" y="606094"/>
                    <a:pt x="2789260" y="603251"/>
                    <a:pt x="2793206" y="603251"/>
                  </a:cubicBezTo>
                  <a:close/>
                  <a:moveTo>
                    <a:pt x="2764631" y="603251"/>
                  </a:moveTo>
                  <a:cubicBezTo>
                    <a:pt x="2768577" y="603251"/>
                    <a:pt x="2771775" y="606094"/>
                    <a:pt x="2771775" y="609601"/>
                  </a:cubicBezTo>
                  <a:cubicBezTo>
                    <a:pt x="2771775" y="613108"/>
                    <a:pt x="2768577" y="615951"/>
                    <a:pt x="2764631" y="615951"/>
                  </a:cubicBezTo>
                  <a:cubicBezTo>
                    <a:pt x="2760685" y="615951"/>
                    <a:pt x="2757487" y="613108"/>
                    <a:pt x="2757487" y="609601"/>
                  </a:cubicBezTo>
                  <a:cubicBezTo>
                    <a:pt x="2757487" y="606094"/>
                    <a:pt x="2760685" y="603251"/>
                    <a:pt x="2764631" y="603251"/>
                  </a:cubicBezTo>
                  <a:close/>
                  <a:moveTo>
                    <a:pt x="2736056" y="603251"/>
                  </a:moveTo>
                  <a:cubicBezTo>
                    <a:pt x="2740002" y="603251"/>
                    <a:pt x="2743200" y="606094"/>
                    <a:pt x="2743200" y="609601"/>
                  </a:cubicBezTo>
                  <a:cubicBezTo>
                    <a:pt x="2743200" y="613108"/>
                    <a:pt x="2740002" y="615951"/>
                    <a:pt x="2736056" y="615951"/>
                  </a:cubicBezTo>
                  <a:cubicBezTo>
                    <a:pt x="2732110" y="615951"/>
                    <a:pt x="2728912" y="613108"/>
                    <a:pt x="2728912" y="609601"/>
                  </a:cubicBezTo>
                  <a:cubicBezTo>
                    <a:pt x="2728912" y="606094"/>
                    <a:pt x="2732110" y="603251"/>
                    <a:pt x="2736056" y="603251"/>
                  </a:cubicBezTo>
                  <a:close/>
                  <a:moveTo>
                    <a:pt x="2707481" y="603251"/>
                  </a:moveTo>
                  <a:cubicBezTo>
                    <a:pt x="2711427" y="603251"/>
                    <a:pt x="2714625" y="606094"/>
                    <a:pt x="2714625" y="609601"/>
                  </a:cubicBezTo>
                  <a:cubicBezTo>
                    <a:pt x="2714625" y="613108"/>
                    <a:pt x="2711427" y="615951"/>
                    <a:pt x="2707481" y="615951"/>
                  </a:cubicBezTo>
                  <a:cubicBezTo>
                    <a:pt x="2703535" y="615951"/>
                    <a:pt x="2700337" y="613108"/>
                    <a:pt x="2700337" y="609601"/>
                  </a:cubicBezTo>
                  <a:cubicBezTo>
                    <a:pt x="2700337" y="606094"/>
                    <a:pt x="2703535" y="603251"/>
                    <a:pt x="2707481" y="603251"/>
                  </a:cubicBezTo>
                  <a:close/>
                  <a:moveTo>
                    <a:pt x="2678906" y="603251"/>
                  </a:moveTo>
                  <a:cubicBezTo>
                    <a:pt x="2682852" y="603251"/>
                    <a:pt x="2686050" y="606094"/>
                    <a:pt x="2686050" y="609601"/>
                  </a:cubicBezTo>
                  <a:cubicBezTo>
                    <a:pt x="2686050" y="613108"/>
                    <a:pt x="2682852" y="615951"/>
                    <a:pt x="2678906" y="615951"/>
                  </a:cubicBezTo>
                  <a:cubicBezTo>
                    <a:pt x="2674960" y="615951"/>
                    <a:pt x="2671762" y="613108"/>
                    <a:pt x="2671762" y="609601"/>
                  </a:cubicBezTo>
                  <a:cubicBezTo>
                    <a:pt x="2671762" y="606094"/>
                    <a:pt x="2674960" y="603251"/>
                    <a:pt x="2678906" y="603251"/>
                  </a:cubicBezTo>
                  <a:close/>
                  <a:moveTo>
                    <a:pt x="2649537" y="603251"/>
                  </a:moveTo>
                  <a:cubicBezTo>
                    <a:pt x="2653921" y="603251"/>
                    <a:pt x="2657475" y="606094"/>
                    <a:pt x="2657475" y="609601"/>
                  </a:cubicBezTo>
                  <a:cubicBezTo>
                    <a:pt x="2657475" y="613108"/>
                    <a:pt x="2653921" y="615951"/>
                    <a:pt x="2649537" y="615951"/>
                  </a:cubicBezTo>
                  <a:cubicBezTo>
                    <a:pt x="2645153" y="615951"/>
                    <a:pt x="2641599" y="613108"/>
                    <a:pt x="2641599" y="609601"/>
                  </a:cubicBezTo>
                  <a:cubicBezTo>
                    <a:pt x="2641599" y="606094"/>
                    <a:pt x="2645153" y="603251"/>
                    <a:pt x="2649537" y="603251"/>
                  </a:cubicBezTo>
                  <a:close/>
                  <a:moveTo>
                    <a:pt x="2621756" y="603251"/>
                  </a:moveTo>
                  <a:cubicBezTo>
                    <a:pt x="2625702" y="603251"/>
                    <a:pt x="2628900" y="606094"/>
                    <a:pt x="2628900" y="609601"/>
                  </a:cubicBezTo>
                  <a:cubicBezTo>
                    <a:pt x="2628900" y="613108"/>
                    <a:pt x="2625702" y="615951"/>
                    <a:pt x="2621756" y="615951"/>
                  </a:cubicBezTo>
                  <a:cubicBezTo>
                    <a:pt x="2617810" y="615951"/>
                    <a:pt x="2614612" y="613108"/>
                    <a:pt x="2614612" y="609601"/>
                  </a:cubicBezTo>
                  <a:cubicBezTo>
                    <a:pt x="2614612" y="606094"/>
                    <a:pt x="2617810" y="603251"/>
                    <a:pt x="2621756" y="603251"/>
                  </a:cubicBezTo>
                  <a:close/>
                  <a:moveTo>
                    <a:pt x="2593181" y="603251"/>
                  </a:moveTo>
                  <a:cubicBezTo>
                    <a:pt x="2597127" y="603251"/>
                    <a:pt x="2600325" y="606094"/>
                    <a:pt x="2600325" y="609601"/>
                  </a:cubicBezTo>
                  <a:cubicBezTo>
                    <a:pt x="2600325" y="613108"/>
                    <a:pt x="2597127" y="615951"/>
                    <a:pt x="2593181" y="615951"/>
                  </a:cubicBezTo>
                  <a:cubicBezTo>
                    <a:pt x="2589235" y="615951"/>
                    <a:pt x="2586037" y="613108"/>
                    <a:pt x="2586037" y="609601"/>
                  </a:cubicBezTo>
                  <a:cubicBezTo>
                    <a:pt x="2586037" y="606094"/>
                    <a:pt x="2589235" y="603251"/>
                    <a:pt x="2593181" y="603251"/>
                  </a:cubicBezTo>
                  <a:close/>
                  <a:moveTo>
                    <a:pt x="2563812" y="603251"/>
                  </a:moveTo>
                  <a:cubicBezTo>
                    <a:pt x="2567319" y="603251"/>
                    <a:pt x="2570162" y="606094"/>
                    <a:pt x="2570162" y="609601"/>
                  </a:cubicBezTo>
                  <a:cubicBezTo>
                    <a:pt x="2570162" y="613108"/>
                    <a:pt x="2567319" y="615951"/>
                    <a:pt x="2563812" y="615951"/>
                  </a:cubicBezTo>
                  <a:cubicBezTo>
                    <a:pt x="2560305" y="615951"/>
                    <a:pt x="2557462" y="613108"/>
                    <a:pt x="2557462" y="609601"/>
                  </a:cubicBezTo>
                  <a:cubicBezTo>
                    <a:pt x="2557462" y="606094"/>
                    <a:pt x="2560305" y="603251"/>
                    <a:pt x="2563812" y="603251"/>
                  </a:cubicBezTo>
                  <a:close/>
                  <a:moveTo>
                    <a:pt x="2535237" y="603251"/>
                  </a:moveTo>
                  <a:cubicBezTo>
                    <a:pt x="2539621" y="603251"/>
                    <a:pt x="2543175" y="606094"/>
                    <a:pt x="2543175" y="609601"/>
                  </a:cubicBezTo>
                  <a:cubicBezTo>
                    <a:pt x="2543175" y="613108"/>
                    <a:pt x="2539621" y="615951"/>
                    <a:pt x="2535237" y="615951"/>
                  </a:cubicBezTo>
                  <a:cubicBezTo>
                    <a:pt x="2530853" y="615951"/>
                    <a:pt x="2527299" y="613108"/>
                    <a:pt x="2527299" y="609601"/>
                  </a:cubicBezTo>
                  <a:cubicBezTo>
                    <a:pt x="2527299" y="606094"/>
                    <a:pt x="2530853" y="603251"/>
                    <a:pt x="2535237" y="603251"/>
                  </a:cubicBezTo>
                  <a:close/>
                  <a:moveTo>
                    <a:pt x="2506662" y="603251"/>
                  </a:moveTo>
                  <a:cubicBezTo>
                    <a:pt x="2511046" y="603251"/>
                    <a:pt x="2514600" y="606094"/>
                    <a:pt x="2514600" y="609601"/>
                  </a:cubicBezTo>
                  <a:cubicBezTo>
                    <a:pt x="2514600" y="613108"/>
                    <a:pt x="2511046" y="615951"/>
                    <a:pt x="2506662" y="615951"/>
                  </a:cubicBezTo>
                  <a:cubicBezTo>
                    <a:pt x="2502278" y="615951"/>
                    <a:pt x="2498724" y="613108"/>
                    <a:pt x="2498724" y="609601"/>
                  </a:cubicBezTo>
                  <a:cubicBezTo>
                    <a:pt x="2498724" y="606094"/>
                    <a:pt x="2502278" y="603251"/>
                    <a:pt x="2506662" y="603251"/>
                  </a:cubicBezTo>
                  <a:close/>
                  <a:moveTo>
                    <a:pt x="2477293" y="603251"/>
                  </a:moveTo>
                  <a:cubicBezTo>
                    <a:pt x="2481239" y="603251"/>
                    <a:pt x="2484437" y="606094"/>
                    <a:pt x="2484437" y="609601"/>
                  </a:cubicBezTo>
                  <a:cubicBezTo>
                    <a:pt x="2484437" y="613108"/>
                    <a:pt x="2481239" y="615951"/>
                    <a:pt x="2477293" y="615951"/>
                  </a:cubicBezTo>
                  <a:cubicBezTo>
                    <a:pt x="2473347" y="615951"/>
                    <a:pt x="2470149" y="613108"/>
                    <a:pt x="2470149" y="609601"/>
                  </a:cubicBezTo>
                  <a:cubicBezTo>
                    <a:pt x="2470149" y="606094"/>
                    <a:pt x="2473347" y="603251"/>
                    <a:pt x="2477293" y="603251"/>
                  </a:cubicBezTo>
                  <a:close/>
                  <a:moveTo>
                    <a:pt x="2448718" y="603251"/>
                  </a:moveTo>
                  <a:cubicBezTo>
                    <a:pt x="2452664" y="603251"/>
                    <a:pt x="2455862" y="606094"/>
                    <a:pt x="2455862" y="609601"/>
                  </a:cubicBezTo>
                  <a:cubicBezTo>
                    <a:pt x="2455862" y="613108"/>
                    <a:pt x="2452664" y="615951"/>
                    <a:pt x="2448718" y="615951"/>
                  </a:cubicBezTo>
                  <a:cubicBezTo>
                    <a:pt x="2444772" y="615951"/>
                    <a:pt x="2441574" y="613108"/>
                    <a:pt x="2441574" y="609601"/>
                  </a:cubicBezTo>
                  <a:cubicBezTo>
                    <a:pt x="2441574" y="606094"/>
                    <a:pt x="2444772" y="603251"/>
                    <a:pt x="2448718" y="603251"/>
                  </a:cubicBezTo>
                  <a:close/>
                  <a:moveTo>
                    <a:pt x="2420143" y="603251"/>
                  </a:moveTo>
                  <a:cubicBezTo>
                    <a:pt x="2424089" y="603251"/>
                    <a:pt x="2427287" y="606094"/>
                    <a:pt x="2427287" y="609601"/>
                  </a:cubicBezTo>
                  <a:cubicBezTo>
                    <a:pt x="2427287" y="613108"/>
                    <a:pt x="2424089" y="615951"/>
                    <a:pt x="2420143" y="615951"/>
                  </a:cubicBezTo>
                  <a:cubicBezTo>
                    <a:pt x="2416197" y="615951"/>
                    <a:pt x="2412999" y="613108"/>
                    <a:pt x="2412999" y="609601"/>
                  </a:cubicBezTo>
                  <a:cubicBezTo>
                    <a:pt x="2412999" y="606094"/>
                    <a:pt x="2416197" y="603251"/>
                    <a:pt x="2420143" y="603251"/>
                  </a:cubicBezTo>
                  <a:close/>
                  <a:moveTo>
                    <a:pt x="2391568" y="603251"/>
                  </a:moveTo>
                  <a:cubicBezTo>
                    <a:pt x="2395514" y="603251"/>
                    <a:pt x="2398712" y="606094"/>
                    <a:pt x="2398712" y="609601"/>
                  </a:cubicBezTo>
                  <a:cubicBezTo>
                    <a:pt x="2398712" y="613108"/>
                    <a:pt x="2395514" y="615951"/>
                    <a:pt x="2391568" y="615951"/>
                  </a:cubicBezTo>
                  <a:cubicBezTo>
                    <a:pt x="2387622" y="615951"/>
                    <a:pt x="2384424" y="613108"/>
                    <a:pt x="2384424" y="609601"/>
                  </a:cubicBezTo>
                  <a:cubicBezTo>
                    <a:pt x="2384424" y="606094"/>
                    <a:pt x="2387622" y="603251"/>
                    <a:pt x="2391568" y="603251"/>
                  </a:cubicBezTo>
                  <a:close/>
                  <a:moveTo>
                    <a:pt x="2362993" y="603251"/>
                  </a:moveTo>
                  <a:cubicBezTo>
                    <a:pt x="2366939" y="603251"/>
                    <a:pt x="2370137" y="606094"/>
                    <a:pt x="2370137" y="609601"/>
                  </a:cubicBezTo>
                  <a:cubicBezTo>
                    <a:pt x="2370137" y="613108"/>
                    <a:pt x="2366939" y="615951"/>
                    <a:pt x="2362993" y="615951"/>
                  </a:cubicBezTo>
                  <a:cubicBezTo>
                    <a:pt x="2359047" y="615951"/>
                    <a:pt x="2355849" y="613108"/>
                    <a:pt x="2355849" y="609601"/>
                  </a:cubicBezTo>
                  <a:cubicBezTo>
                    <a:pt x="2355849" y="606094"/>
                    <a:pt x="2359047" y="603251"/>
                    <a:pt x="2362993" y="603251"/>
                  </a:cubicBezTo>
                  <a:close/>
                  <a:moveTo>
                    <a:pt x="2333625" y="603251"/>
                  </a:moveTo>
                  <a:cubicBezTo>
                    <a:pt x="2338009" y="603251"/>
                    <a:pt x="2341563" y="606094"/>
                    <a:pt x="2341563" y="609601"/>
                  </a:cubicBezTo>
                  <a:cubicBezTo>
                    <a:pt x="2341563" y="613108"/>
                    <a:pt x="2338009" y="615951"/>
                    <a:pt x="2333625" y="615951"/>
                  </a:cubicBezTo>
                  <a:cubicBezTo>
                    <a:pt x="2329241" y="615951"/>
                    <a:pt x="2325687" y="613108"/>
                    <a:pt x="2325687" y="609601"/>
                  </a:cubicBezTo>
                  <a:cubicBezTo>
                    <a:pt x="2325687" y="606094"/>
                    <a:pt x="2329241" y="603251"/>
                    <a:pt x="2333625" y="603251"/>
                  </a:cubicBezTo>
                  <a:close/>
                  <a:moveTo>
                    <a:pt x="2305843" y="603251"/>
                  </a:moveTo>
                  <a:cubicBezTo>
                    <a:pt x="2309789" y="603251"/>
                    <a:pt x="2312987" y="606094"/>
                    <a:pt x="2312987" y="609601"/>
                  </a:cubicBezTo>
                  <a:cubicBezTo>
                    <a:pt x="2312987" y="613108"/>
                    <a:pt x="2309789" y="615951"/>
                    <a:pt x="2305843" y="615951"/>
                  </a:cubicBezTo>
                  <a:cubicBezTo>
                    <a:pt x="2301897" y="615951"/>
                    <a:pt x="2298699" y="613108"/>
                    <a:pt x="2298699" y="609601"/>
                  </a:cubicBezTo>
                  <a:cubicBezTo>
                    <a:pt x="2298699" y="606094"/>
                    <a:pt x="2301897" y="603251"/>
                    <a:pt x="2305843" y="603251"/>
                  </a:cubicBezTo>
                  <a:close/>
                  <a:moveTo>
                    <a:pt x="2276474" y="603251"/>
                  </a:moveTo>
                  <a:cubicBezTo>
                    <a:pt x="2279981" y="603251"/>
                    <a:pt x="2282824" y="606094"/>
                    <a:pt x="2282824" y="609601"/>
                  </a:cubicBezTo>
                  <a:cubicBezTo>
                    <a:pt x="2282824" y="613108"/>
                    <a:pt x="2279981" y="615951"/>
                    <a:pt x="2276474" y="615951"/>
                  </a:cubicBezTo>
                  <a:cubicBezTo>
                    <a:pt x="2272967" y="615951"/>
                    <a:pt x="2270124" y="613108"/>
                    <a:pt x="2270124" y="609601"/>
                  </a:cubicBezTo>
                  <a:cubicBezTo>
                    <a:pt x="2270124" y="606094"/>
                    <a:pt x="2272967" y="603251"/>
                    <a:pt x="2276474" y="603251"/>
                  </a:cubicBezTo>
                  <a:close/>
                  <a:moveTo>
                    <a:pt x="2247899" y="603251"/>
                  </a:moveTo>
                  <a:cubicBezTo>
                    <a:pt x="2251406" y="603251"/>
                    <a:pt x="2254249" y="606094"/>
                    <a:pt x="2254249" y="609601"/>
                  </a:cubicBezTo>
                  <a:cubicBezTo>
                    <a:pt x="2254249" y="613108"/>
                    <a:pt x="2251406" y="615951"/>
                    <a:pt x="2247899" y="615951"/>
                  </a:cubicBezTo>
                  <a:cubicBezTo>
                    <a:pt x="2244392" y="615951"/>
                    <a:pt x="2241549" y="613108"/>
                    <a:pt x="2241549" y="609601"/>
                  </a:cubicBezTo>
                  <a:cubicBezTo>
                    <a:pt x="2241549" y="606094"/>
                    <a:pt x="2244392" y="603251"/>
                    <a:pt x="2247899" y="603251"/>
                  </a:cubicBezTo>
                  <a:close/>
                  <a:moveTo>
                    <a:pt x="2219325" y="603251"/>
                  </a:moveTo>
                  <a:cubicBezTo>
                    <a:pt x="2223709" y="603251"/>
                    <a:pt x="2227263" y="606094"/>
                    <a:pt x="2227263" y="609601"/>
                  </a:cubicBezTo>
                  <a:cubicBezTo>
                    <a:pt x="2227263" y="613108"/>
                    <a:pt x="2223709" y="615951"/>
                    <a:pt x="2219325" y="615951"/>
                  </a:cubicBezTo>
                  <a:cubicBezTo>
                    <a:pt x="2214941" y="615951"/>
                    <a:pt x="2211387" y="613108"/>
                    <a:pt x="2211387" y="609601"/>
                  </a:cubicBezTo>
                  <a:cubicBezTo>
                    <a:pt x="2211387" y="606094"/>
                    <a:pt x="2214941" y="603251"/>
                    <a:pt x="2219325" y="603251"/>
                  </a:cubicBezTo>
                  <a:close/>
                  <a:moveTo>
                    <a:pt x="2190750" y="603251"/>
                  </a:moveTo>
                  <a:cubicBezTo>
                    <a:pt x="2195134" y="603251"/>
                    <a:pt x="2198688" y="606094"/>
                    <a:pt x="2198688" y="609601"/>
                  </a:cubicBezTo>
                  <a:cubicBezTo>
                    <a:pt x="2198688" y="613108"/>
                    <a:pt x="2195134" y="615951"/>
                    <a:pt x="2190750" y="615951"/>
                  </a:cubicBezTo>
                  <a:cubicBezTo>
                    <a:pt x="2186366" y="615951"/>
                    <a:pt x="2182812" y="613108"/>
                    <a:pt x="2182812" y="609601"/>
                  </a:cubicBezTo>
                  <a:cubicBezTo>
                    <a:pt x="2182812" y="606094"/>
                    <a:pt x="2186366" y="603251"/>
                    <a:pt x="2190750" y="603251"/>
                  </a:cubicBezTo>
                  <a:close/>
                  <a:moveTo>
                    <a:pt x="2162174" y="603251"/>
                  </a:moveTo>
                  <a:cubicBezTo>
                    <a:pt x="2165681" y="603251"/>
                    <a:pt x="2168524" y="606094"/>
                    <a:pt x="2168524" y="609601"/>
                  </a:cubicBezTo>
                  <a:cubicBezTo>
                    <a:pt x="2168524" y="613108"/>
                    <a:pt x="2165681" y="615951"/>
                    <a:pt x="2162174" y="615951"/>
                  </a:cubicBezTo>
                  <a:cubicBezTo>
                    <a:pt x="2158667" y="615951"/>
                    <a:pt x="2155824" y="613108"/>
                    <a:pt x="2155824" y="609601"/>
                  </a:cubicBezTo>
                  <a:cubicBezTo>
                    <a:pt x="2155824" y="606094"/>
                    <a:pt x="2158667" y="603251"/>
                    <a:pt x="2162174" y="603251"/>
                  </a:cubicBezTo>
                  <a:close/>
                  <a:moveTo>
                    <a:pt x="2132806" y="603251"/>
                  </a:moveTo>
                  <a:cubicBezTo>
                    <a:pt x="2136752" y="603251"/>
                    <a:pt x="2139950" y="606094"/>
                    <a:pt x="2139950" y="609601"/>
                  </a:cubicBezTo>
                  <a:cubicBezTo>
                    <a:pt x="2139950" y="613108"/>
                    <a:pt x="2136752" y="615951"/>
                    <a:pt x="2132806" y="615951"/>
                  </a:cubicBezTo>
                  <a:cubicBezTo>
                    <a:pt x="2128860" y="615951"/>
                    <a:pt x="2125662" y="613108"/>
                    <a:pt x="2125662" y="609601"/>
                  </a:cubicBezTo>
                  <a:cubicBezTo>
                    <a:pt x="2125662" y="606094"/>
                    <a:pt x="2128860" y="603251"/>
                    <a:pt x="2132806" y="603251"/>
                  </a:cubicBezTo>
                  <a:close/>
                  <a:moveTo>
                    <a:pt x="2104231" y="603251"/>
                  </a:moveTo>
                  <a:cubicBezTo>
                    <a:pt x="2108177" y="603251"/>
                    <a:pt x="2111375" y="606094"/>
                    <a:pt x="2111375" y="609601"/>
                  </a:cubicBezTo>
                  <a:cubicBezTo>
                    <a:pt x="2111375" y="613108"/>
                    <a:pt x="2108177" y="615951"/>
                    <a:pt x="2104231" y="615951"/>
                  </a:cubicBezTo>
                  <a:cubicBezTo>
                    <a:pt x="2100285" y="615951"/>
                    <a:pt x="2097087" y="613108"/>
                    <a:pt x="2097087" y="609601"/>
                  </a:cubicBezTo>
                  <a:cubicBezTo>
                    <a:pt x="2097087" y="606094"/>
                    <a:pt x="2100285" y="603251"/>
                    <a:pt x="2104231" y="603251"/>
                  </a:cubicBezTo>
                  <a:close/>
                  <a:moveTo>
                    <a:pt x="2075656" y="603251"/>
                  </a:moveTo>
                  <a:cubicBezTo>
                    <a:pt x="2079602" y="603251"/>
                    <a:pt x="2082800" y="606094"/>
                    <a:pt x="2082800" y="609601"/>
                  </a:cubicBezTo>
                  <a:cubicBezTo>
                    <a:pt x="2082800" y="613108"/>
                    <a:pt x="2079602" y="615951"/>
                    <a:pt x="2075656" y="615951"/>
                  </a:cubicBezTo>
                  <a:cubicBezTo>
                    <a:pt x="2071710" y="615951"/>
                    <a:pt x="2068512" y="613108"/>
                    <a:pt x="2068512" y="609601"/>
                  </a:cubicBezTo>
                  <a:cubicBezTo>
                    <a:pt x="2068512" y="606094"/>
                    <a:pt x="2071710" y="603251"/>
                    <a:pt x="2075656" y="603251"/>
                  </a:cubicBezTo>
                  <a:close/>
                  <a:moveTo>
                    <a:pt x="2047081" y="603251"/>
                  </a:moveTo>
                  <a:cubicBezTo>
                    <a:pt x="2051027" y="603251"/>
                    <a:pt x="2054225" y="606094"/>
                    <a:pt x="2054225" y="609601"/>
                  </a:cubicBezTo>
                  <a:cubicBezTo>
                    <a:pt x="2054225" y="613108"/>
                    <a:pt x="2051027" y="615951"/>
                    <a:pt x="2047081" y="615951"/>
                  </a:cubicBezTo>
                  <a:cubicBezTo>
                    <a:pt x="2043135" y="615951"/>
                    <a:pt x="2039937" y="613108"/>
                    <a:pt x="2039937" y="609601"/>
                  </a:cubicBezTo>
                  <a:cubicBezTo>
                    <a:pt x="2039937" y="606094"/>
                    <a:pt x="2043135" y="603251"/>
                    <a:pt x="2047081" y="603251"/>
                  </a:cubicBezTo>
                  <a:close/>
                  <a:moveTo>
                    <a:pt x="2017712" y="603251"/>
                  </a:moveTo>
                  <a:cubicBezTo>
                    <a:pt x="2022096" y="603251"/>
                    <a:pt x="2025650" y="606094"/>
                    <a:pt x="2025650" y="609601"/>
                  </a:cubicBezTo>
                  <a:cubicBezTo>
                    <a:pt x="2025650" y="613108"/>
                    <a:pt x="2022096" y="615951"/>
                    <a:pt x="2017712" y="615951"/>
                  </a:cubicBezTo>
                  <a:cubicBezTo>
                    <a:pt x="2013328" y="615951"/>
                    <a:pt x="2009774" y="613108"/>
                    <a:pt x="2009774" y="609601"/>
                  </a:cubicBezTo>
                  <a:cubicBezTo>
                    <a:pt x="2009774" y="606094"/>
                    <a:pt x="2013328" y="603251"/>
                    <a:pt x="2017712" y="603251"/>
                  </a:cubicBezTo>
                  <a:close/>
                  <a:moveTo>
                    <a:pt x="1989931" y="603251"/>
                  </a:moveTo>
                  <a:cubicBezTo>
                    <a:pt x="1993877" y="603251"/>
                    <a:pt x="1997075" y="606094"/>
                    <a:pt x="1997075" y="609601"/>
                  </a:cubicBezTo>
                  <a:cubicBezTo>
                    <a:pt x="1997075" y="613108"/>
                    <a:pt x="1993877" y="615951"/>
                    <a:pt x="1989931" y="615951"/>
                  </a:cubicBezTo>
                  <a:cubicBezTo>
                    <a:pt x="1985985" y="615951"/>
                    <a:pt x="1982787" y="613108"/>
                    <a:pt x="1982787" y="609601"/>
                  </a:cubicBezTo>
                  <a:cubicBezTo>
                    <a:pt x="1982787" y="606094"/>
                    <a:pt x="1985985" y="603251"/>
                    <a:pt x="1989931" y="603251"/>
                  </a:cubicBezTo>
                  <a:close/>
                  <a:moveTo>
                    <a:pt x="1960562" y="603251"/>
                  </a:moveTo>
                  <a:cubicBezTo>
                    <a:pt x="1964069" y="603251"/>
                    <a:pt x="1966912" y="606094"/>
                    <a:pt x="1966912" y="609601"/>
                  </a:cubicBezTo>
                  <a:cubicBezTo>
                    <a:pt x="1966912" y="613108"/>
                    <a:pt x="1964069" y="615951"/>
                    <a:pt x="1960562" y="615951"/>
                  </a:cubicBezTo>
                  <a:cubicBezTo>
                    <a:pt x="1957055" y="615951"/>
                    <a:pt x="1954212" y="613108"/>
                    <a:pt x="1954212" y="609601"/>
                  </a:cubicBezTo>
                  <a:cubicBezTo>
                    <a:pt x="1954212" y="606094"/>
                    <a:pt x="1957055" y="603251"/>
                    <a:pt x="1960562" y="603251"/>
                  </a:cubicBezTo>
                  <a:close/>
                  <a:moveTo>
                    <a:pt x="1931987" y="603251"/>
                  </a:moveTo>
                  <a:cubicBezTo>
                    <a:pt x="1935494" y="603251"/>
                    <a:pt x="1938337" y="606094"/>
                    <a:pt x="1938337" y="609601"/>
                  </a:cubicBezTo>
                  <a:cubicBezTo>
                    <a:pt x="1938337" y="613108"/>
                    <a:pt x="1935494" y="615951"/>
                    <a:pt x="1931987" y="615951"/>
                  </a:cubicBezTo>
                  <a:cubicBezTo>
                    <a:pt x="1928480" y="615951"/>
                    <a:pt x="1925637" y="613108"/>
                    <a:pt x="1925637" y="609601"/>
                  </a:cubicBezTo>
                  <a:cubicBezTo>
                    <a:pt x="1925637" y="606094"/>
                    <a:pt x="1928480" y="603251"/>
                    <a:pt x="1931987" y="603251"/>
                  </a:cubicBezTo>
                  <a:close/>
                  <a:moveTo>
                    <a:pt x="1903412" y="603251"/>
                  </a:moveTo>
                  <a:cubicBezTo>
                    <a:pt x="1907796" y="603251"/>
                    <a:pt x="1911350" y="606094"/>
                    <a:pt x="1911350" y="609601"/>
                  </a:cubicBezTo>
                  <a:cubicBezTo>
                    <a:pt x="1911350" y="613108"/>
                    <a:pt x="1907796" y="615951"/>
                    <a:pt x="1903412" y="615951"/>
                  </a:cubicBezTo>
                  <a:cubicBezTo>
                    <a:pt x="1899028" y="615951"/>
                    <a:pt x="1895474" y="613108"/>
                    <a:pt x="1895474" y="609601"/>
                  </a:cubicBezTo>
                  <a:cubicBezTo>
                    <a:pt x="1895474" y="606094"/>
                    <a:pt x="1899028" y="603251"/>
                    <a:pt x="1903412" y="603251"/>
                  </a:cubicBezTo>
                  <a:close/>
                  <a:moveTo>
                    <a:pt x="1874837" y="603251"/>
                  </a:moveTo>
                  <a:cubicBezTo>
                    <a:pt x="1879221" y="603251"/>
                    <a:pt x="1882775" y="606094"/>
                    <a:pt x="1882775" y="609601"/>
                  </a:cubicBezTo>
                  <a:cubicBezTo>
                    <a:pt x="1882775" y="613108"/>
                    <a:pt x="1879221" y="615951"/>
                    <a:pt x="1874837" y="615951"/>
                  </a:cubicBezTo>
                  <a:cubicBezTo>
                    <a:pt x="1870453" y="615951"/>
                    <a:pt x="1866899" y="613108"/>
                    <a:pt x="1866899" y="609601"/>
                  </a:cubicBezTo>
                  <a:cubicBezTo>
                    <a:pt x="1866899" y="606094"/>
                    <a:pt x="1870453" y="603251"/>
                    <a:pt x="1874837" y="603251"/>
                  </a:cubicBezTo>
                  <a:close/>
                  <a:moveTo>
                    <a:pt x="1846262" y="603251"/>
                  </a:moveTo>
                  <a:cubicBezTo>
                    <a:pt x="1849769" y="603251"/>
                    <a:pt x="1852612" y="606094"/>
                    <a:pt x="1852612" y="609601"/>
                  </a:cubicBezTo>
                  <a:cubicBezTo>
                    <a:pt x="1852612" y="613108"/>
                    <a:pt x="1849769" y="615951"/>
                    <a:pt x="1846262" y="615951"/>
                  </a:cubicBezTo>
                  <a:cubicBezTo>
                    <a:pt x="1842755" y="615951"/>
                    <a:pt x="1839912" y="613108"/>
                    <a:pt x="1839912" y="609601"/>
                  </a:cubicBezTo>
                  <a:cubicBezTo>
                    <a:pt x="1839912" y="606094"/>
                    <a:pt x="1842755" y="603251"/>
                    <a:pt x="1846262" y="603251"/>
                  </a:cubicBezTo>
                  <a:close/>
                  <a:moveTo>
                    <a:pt x="1816893" y="603251"/>
                  </a:moveTo>
                  <a:cubicBezTo>
                    <a:pt x="1820839" y="603251"/>
                    <a:pt x="1824037" y="606094"/>
                    <a:pt x="1824037" y="609601"/>
                  </a:cubicBezTo>
                  <a:cubicBezTo>
                    <a:pt x="1824037" y="613108"/>
                    <a:pt x="1820839" y="615951"/>
                    <a:pt x="1816893" y="615951"/>
                  </a:cubicBezTo>
                  <a:cubicBezTo>
                    <a:pt x="1812947" y="615951"/>
                    <a:pt x="1809749" y="613108"/>
                    <a:pt x="1809749" y="609601"/>
                  </a:cubicBezTo>
                  <a:cubicBezTo>
                    <a:pt x="1809749" y="606094"/>
                    <a:pt x="1812947" y="603251"/>
                    <a:pt x="1816893" y="603251"/>
                  </a:cubicBezTo>
                  <a:close/>
                  <a:moveTo>
                    <a:pt x="1788318" y="603251"/>
                  </a:moveTo>
                  <a:cubicBezTo>
                    <a:pt x="1792264" y="603251"/>
                    <a:pt x="1795462" y="606094"/>
                    <a:pt x="1795462" y="609601"/>
                  </a:cubicBezTo>
                  <a:cubicBezTo>
                    <a:pt x="1795462" y="613108"/>
                    <a:pt x="1792264" y="615951"/>
                    <a:pt x="1788318" y="615951"/>
                  </a:cubicBezTo>
                  <a:cubicBezTo>
                    <a:pt x="1784372" y="615951"/>
                    <a:pt x="1781174" y="613108"/>
                    <a:pt x="1781174" y="609601"/>
                  </a:cubicBezTo>
                  <a:cubicBezTo>
                    <a:pt x="1781174" y="606094"/>
                    <a:pt x="1784372" y="603251"/>
                    <a:pt x="1788318" y="603251"/>
                  </a:cubicBezTo>
                  <a:close/>
                  <a:moveTo>
                    <a:pt x="1759743" y="603251"/>
                  </a:moveTo>
                  <a:cubicBezTo>
                    <a:pt x="1763689" y="603251"/>
                    <a:pt x="1766887" y="606094"/>
                    <a:pt x="1766887" y="609601"/>
                  </a:cubicBezTo>
                  <a:cubicBezTo>
                    <a:pt x="1766887" y="613108"/>
                    <a:pt x="1763689" y="615951"/>
                    <a:pt x="1759743" y="615951"/>
                  </a:cubicBezTo>
                  <a:cubicBezTo>
                    <a:pt x="1755797" y="615951"/>
                    <a:pt x="1752599" y="613108"/>
                    <a:pt x="1752599" y="609601"/>
                  </a:cubicBezTo>
                  <a:cubicBezTo>
                    <a:pt x="1752599" y="606094"/>
                    <a:pt x="1755797" y="603251"/>
                    <a:pt x="1759743" y="603251"/>
                  </a:cubicBezTo>
                  <a:close/>
                  <a:moveTo>
                    <a:pt x="1731168" y="603251"/>
                  </a:moveTo>
                  <a:cubicBezTo>
                    <a:pt x="1735114" y="603251"/>
                    <a:pt x="1738312" y="606094"/>
                    <a:pt x="1738312" y="609601"/>
                  </a:cubicBezTo>
                  <a:cubicBezTo>
                    <a:pt x="1738312" y="613108"/>
                    <a:pt x="1735114" y="615951"/>
                    <a:pt x="1731168" y="615951"/>
                  </a:cubicBezTo>
                  <a:cubicBezTo>
                    <a:pt x="1727222" y="615951"/>
                    <a:pt x="1724024" y="613108"/>
                    <a:pt x="1724024" y="609601"/>
                  </a:cubicBezTo>
                  <a:cubicBezTo>
                    <a:pt x="1724024" y="606094"/>
                    <a:pt x="1727222" y="603251"/>
                    <a:pt x="1731168" y="603251"/>
                  </a:cubicBezTo>
                  <a:close/>
                  <a:moveTo>
                    <a:pt x="1701800" y="603251"/>
                  </a:moveTo>
                  <a:cubicBezTo>
                    <a:pt x="1706184" y="603251"/>
                    <a:pt x="1709738" y="606094"/>
                    <a:pt x="1709738" y="609601"/>
                  </a:cubicBezTo>
                  <a:cubicBezTo>
                    <a:pt x="1709738" y="613108"/>
                    <a:pt x="1706184" y="615951"/>
                    <a:pt x="1701800" y="615951"/>
                  </a:cubicBezTo>
                  <a:cubicBezTo>
                    <a:pt x="1697416" y="615951"/>
                    <a:pt x="1693862" y="613108"/>
                    <a:pt x="1693862" y="609601"/>
                  </a:cubicBezTo>
                  <a:cubicBezTo>
                    <a:pt x="1693862" y="606094"/>
                    <a:pt x="1697416" y="603251"/>
                    <a:pt x="1701800" y="603251"/>
                  </a:cubicBezTo>
                  <a:close/>
                  <a:moveTo>
                    <a:pt x="1674018" y="603251"/>
                  </a:moveTo>
                  <a:cubicBezTo>
                    <a:pt x="1677964" y="603251"/>
                    <a:pt x="1681162" y="606094"/>
                    <a:pt x="1681162" y="609601"/>
                  </a:cubicBezTo>
                  <a:cubicBezTo>
                    <a:pt x="1681162" y="613108"/>
                    <a:pt x="1677964" y="615951"/>
                    <a:pt x="1674018" y="615951"/>
                  </a:cubicBezTo>
                  <a:cubicBezTo>
                    <a:pt x="1670072" y="615951"/>
                    <a:pt x="1666874" y="613108"/>
                    <a:pt x="1666874" y="609601"/>
                  </a:cubicBezTo>
                  <a:cubicBezTo>
                    <a:pt x="1666874" y="606094"/>
                    <a:pt x="1670072" y="603251"/>
                    <a:pt x="1674018" y="603251"/>
                  </a:cubicBezTo>
                  <a:close/>
                  <a:moveTo>
                    <a:pt x="1644649" y="603251"/>
                  </a:moveTo>
                  <a:cubicBezTo>
                    <a:pt x="1648156" y="603251"/>
                    <a:pt x="1650999" y="606094"/>
                    <a:pt x="1650999" y="609601"/>
                  </a:cubicBezTo>
                  <a:cubicBezTo>
                    <a:pt x="1650999" y="613108"/>
                    <a:pt x="1648156" y="615951"/>
                    <a:pt x="1644649" y="615951"/>
                  </a:cubicBezTo>
                  <a:cubicBezTo>
                    <a:pt x="1641142" y="615951"/>
                    <a:pt x="1638299" y="613108"/>
                    <a:pt x="1638299" y="609601"/>
                  </a:cubicBezTo>
                  <a:cubicBezTo>
                    <a:pt x="1638299" y="606094"/>
                    <a:pt x="1641142" y="603251"/>
                    <a:pt x="1644649" y="603251"/>
                  </a:cubicBezTo>
                  <a:close/>
                  <a:moveTo>
                    <a:pt x="1012825" y="603251"/>
                  </a:moveTo>
                  <a:cubicBezTo>
                    <a:pt x="1016332" y="603251"/>
                    <a:pt x="1019175" y="606094"/>
                    <a:pt x="1019175" y="609601"/>
                  </a:cubicBezTo>
                  <a:cubicBezTo>
                    <a:pt x="1019175" y="613108"/>
                    <a:pt x="1016332" y="615951"/>
                    <a:pt x="1012825" y="615951"/>
                  </a:cubicBezTo>
                  <a:cubicBezTo>
                    <a:pt x="1009318" y="615951"/>
                    <a:pt x="1006475" y="613108"/>
                    <a:pt x="1006475" y="609601"/>
                  </a:cubicBezTo>
                  <a:cubicBezTo>
                    <a:pt x="1006475" y="606094"/>
                    <a:pt x="1009318" y="603251"/>
                    <a:pt x="1012825" y="603251"/>
                  </a:cubicBezTo>
                  <a:close/>
                  <a:moveTo>
                    <a:pt x="1042194" y="603250"/>
                  </a:moveTo>
                  <a:cubicBezTo>
                    <a:pt x="1046140" y="603250"/>
                    <a:pt x="1049338" y="606093"/>
                    <a:pt x="1049338" y="609600"/>
                  </a:cubicBezTo>
                  <a:cubicBezTo>
                    <a:pt x="1049338" y="613107"/>
                    <a:pt x="1046140" y="615950"/>
                    <a:pt x="1042194" y="615950"/>
                  </a:cubicBezTo>
                  <a:cubicBezTo>
                    <a:pt x="1038248" y="615950"/>
                    <a:pt x="1035050" y="613107"/>
                    <a:pt x="1035050" y="609600"/>
                  </a:cubicBezTo>
                  <a:cubicBezTo>
                    <a:pt x="1035050" y="606093"/>
                    <a:pt x="1038248" y="603250"/>
                    <a:pt x="1042194" y="603250"/>
                  </a:cubicBezTo>
                  <a:close/>
                  <a:moveTo>
                    <a:pt x="983457" y="603250"/>
                  </a:moveTo>
                  <a:cubicBezTo>
                    <a:pt x="987403" y="603250"/>
                    <a:pt x="990601" y="606093"/>
                    <a:pt x="990601" y="609600"/>
                  </a:cubicBezTo>
                  <a:cubicBezTo>
                    <a:pt x="990601" y="613107"/>
                    <a:pt x="987403" y="615950"/>
                    <a:pt x="983457" y="615950"/>
                  </a:cubicBezTo>
                  <a:cubicBezTo>
                    <a:pt x="979511" y="615950"/>
                    <a:pt x="976313" y="613107"/>
                    <a:pt x="976313" y="609600"/>
                  </a:cubicBezTo>
                  <a:cubicBezTo>
                    <a:pt x="976313" y="606093"/>
                    <a:pt x="979511" y="603250"/>
                    <a:pt x="983457" y="603250"/>
                  </a:cubicBezTo>
                  <a:close/>
                  <a:moveTo>
                    <a:pt x="955676" y="603250"/>
                  </a:moveTo>
                  <a:cubicBezTo>
                    <a:pt x="960060" y="603250"/>
                    <a:pt x="963614" y="606093"/>
                    <a:pt x="963614" y="609600"/>
                  </a:cubicBezTo>
                  <a:cubicBezTo>
                    <a:pt x="963614" y="613107"/>
                    <a:pt x="960060" y="615950"/>
                    <a:pt x="955676" y="615950"/>
                  </a:cubicBezTo>
                  <a:cubicBezTo>
                    <a:pt x="951292" y="615950"/>
                    <a:pt x="947738" y="613107"/>
                    <a:pt x="947738" y="609600"/>
                  </a:cubicBezTo>
                  <a:cubicBezTo>
                    <a:pt x="947738" y="606093"/>
                    <a:pt x="951292" y="603250"/>
                    <a:pt x="955676" y="603250"/>
                  </a:cubicBezTo>
                  <a:close/>
                  <a:moveTo>
                    <a:pt x="926307" y="603250"/>
                  </a:moveTo>
                  <a:cubicBezTo>
                    <a:pt x="930253" y="603250"/>
                    <a:pt x="933451" y="606093"/>
                    <a:pt x="933451" y="609600"/>
                  </a:cubicBezTo>
                  <a:cubicBezTo>
                    <a:pt x="933451" y="613107"/>
                    <a:pt x="930253" y="615950"/>
                    <a:pt x="926307" y="615950"/>
                  </a:cubicBezTo>
                  <a:cubicBezTo>
                    <a:pt x="922361" y="615950"/>
                    <a:pt x="919163" y="613107"/>
                    <a:pt x="919163" y="609600"/>
                  </a:cubicBezTo>
                  <a:cubicBezTo>
                    <a:pt x="919163" y="606093"/>
                    <a:pt x="922361" y="603250"/>
                    <a:pt x="926307" y="603250"/>
                  </a:cubicBezTo>
                  <a:close/>
                  <a:moveTo>
                    <a:pt x="898525" y="603250"/>
                  </a:moveTo>
                  <a:cubicBezTo>
                    <a:pt x="902032" y="603250"/>
                    <a:pt x="904875" y="606093"/>
                    <a:pt x="904875" y="609600"/>
                  </a:cubicBezTo>
                  <a:cubicBezTo>
                    <a:pt x="904875" y="613107"/>
                    <a:pt x="902032" y="615950"/>
                    <a:pt x="898525" y="615950"/>
                  </a:cubicBezTo>
                  <a:cubicBezTo>
                    <a:pt x="895018" y="615950"/>
                    <a:pt x="892175" y="613107"/>
                    <a:pt x="892175" y="609600"/>
                  </a:cubicBezTo>
                  <a:cubicBezTo>
                    <a:pt x="892175" y="606093"/>
                    <a:pt x="895018" y="603250"/>
                    <a:pt x="898525" y="603250"/>
                  </a:cubicBezTo>
                  <a:close/>
                  <a:moveTo>
                    <a:pt x="869157" y="603250"/>
                  </a:moveTo>
                  <a:cubicBezTo>
                    <a:pt x="873103" y="603250"/>
                    <a:pt x="876301" y="606093"/>
                    <a:pt x="876301" y="609600"/>
                  </a:cubicBezTo>
                  <a:cubicBezTo>
                    <a:pt x="876301" y="613107"/>
                    <a:pt x="873103" y="615950"/>
                    <a:pt x="869157" y="615950"/>
                  </a:cubicBezTo>
                  <a:cubicBezTo>
                    <a:pt x="865211" y="615950"/>
                    <a:pt x="862013" y="613107"/>
                    <a:pt x="862013" y="609600"/>
                  </a:cubicBezTo>
                  <a:cubicBezTo>
                    <a:pt x="862013" y="606093"/>
                    <a:pt x="865211" y="603250"/>
                    <a:pt x="869157" y="603250"/>
                  </a:cubicBezTo>
                  <a:close/>
                  <a:moveTo>
                    <a:pt x="840582" y="603250"/>
                  </a:moveTo>
                  <a:cubicBezTo>
                    <a:pt x="844528" y="603250"/>
                    <a:pt x="847726" y="606093"/>
                    <a:pt x="847726" y="609600"/>
                  </a:cubicBezTo>
                  <a:cubicBezTo>
                    <a:pt x="847726" y="613107"/>
                    <a:pt x="844528" y="615950"/>
                    <a:pt x="840582" y="615950"/>
                  </a:cubicBezTo>
                  <a:cubicBezTo>
                    <a:pt x="836636" y="615950"/>
                    <a:pt x="833438" y="613107"/>
                    <a:pt x="833438" y="609600"/>
                  </a:cubicBezTo>
                  <a:cubicBezTo>
                    <a:pt x="833438" y="606093"/>
                    <a:pt x="836636" y="603250"/>
                    <a:pt x="840582" y="603250"/>
                  </a:cubicBezTo>
                  <a:close/>
                  <a:moveTo>
                    <a:pt x="812007" y="603250"/>
                  </a:moveTo>
                  <a:cubicBezTo>
                    <a:pt x="815953" y="603250"/>
                    <a:pt x="819151" y="606093"/>
                    <a:pt x="819151" y="609600"/>
                  </a:cubicBezTo>
                  <a:cubicBezTo>
                    <a:pt x="819151" y="613107"/>
                    <a:pt x="815953" y="615950"/>
                    <a:pt x="812007" y="615950"/>
                  </a:cubicBezTo>
                  <a:cubicBezTo>
                    <a:pt x="808061" y="615950"/>
                    <a:pt x="804863" y="613107"/>
                    <a:pt x="804863" y="609600"/>
                  </a:cubicBezTo>
                  <a:cubicBezTo>
                    <a:pt x="804863" y="606093"/>
                    <a:pt x="808061" y="603250"/>
                    <a:pt x="812007" y="603250"/>
                  </a:cubicBezTo>
                  <a:close/>
                  <a:moveTo>
                    <a:pt x="783432" y="603250"/>
                  </a:moveTo>
                  <a:cubicBezTo>
                    <a:pt x="787378" y="603250"/>
                    <a:pt x="790576" y="606093"/>
                    <a:pt x="790576" y="609600"/>
                  </a:cubicBezTo>
                  <a:cubicBezTo>
                    <a:pt x="790576" y="613107"/>
                    <a:pt x="787378" y="615950"/>
                    <a:pt x="783432" y="615950"/>
                  </a:cubicBezTo>
                  <a:cubicBezTo>
                    <a:pt x="779486" y="615950"/>
                    <a:pt x="776288" y="613107"/>
                    <a:pt x="776288" y="609600"/>
                  </a:cubicBezTo>
                  <a:cubicBezTo>
                    <a:pt x="776288" y="606093"/>
                    <a:pt x="779486" y="603250"/>
                    <a:pt x="783432" y="603250"/>
                  </a:cubicBezTo>
                  <a:close/>
                  <a:moveTo>
                    <a:pt x="754063" y="603250"/>
                  </a:moveTo>
                  <a:cubicBezTo>
                    <a:pt x="758447" y="603250"/>
                    <a:pt x="762001" y="606093"/>
                    <a:pt x="762001" y="609600"/>
                  </a:cubicBezTo>
                  <a:cubicBezTo>
                    <a:pt x="762001" y="613107"/>
                    <a:pt x="758447" y="615950"/>
                    <a:pt x="754063" y="615950"/>
                  </a:cubicBezTo>
                  <a:cubicBezTo>
                    <a:pt x="749679" y="615950"/>
                    <a:pt x="746125" y="613107"/>
                    <a:pt x="746125" y="609600"/>
                  </a:cubicBezTo>
                  <a:cubicBezTo>
                    <a:pt x="746125" y="606093"/>
                    <a:pt x="749679" y="603250"/>
                    <a:pt x="754063" y="603250"/>
                  </a:cubicBezTo>
                  <a:close/>
                  <a:moveTo>
                    <a:pt x="726282" y="603250"/>
                  </a:moveTo>
                  <a:cubicBezTo>
                    <a:pt x="730228" y="603250"/>
                    <a:pt x="733426" y="606093"/>
                    <a:pt x="733426" y="609600"/>
                  </a:cubicBezTo>
                  <a:cubicBezTo>
                    <a:pt x="733426" y="613107"/>
                    <a:pt x="730228" y="615950"/>
                    <a:pt x="726282" y="615950"/>
                  </a:cubicBezTo>
                  <a:cubicBezTo>
                    <a:pt x="722336" y="615950"/>
                    <a:pt x="719138" y="613107"/>
                    <a:pt x="719138" y="609600"/>
                  </a:cubicBezTo>
                  <a:cubicBezTo>
                    <a:pt x="719138" y="606093"/>
                    <a:pt x="722336" y="603250"/>
                    <a:pt x="726282" y="603250"/>
                  </a:cubicBezTo>
                  <a:close/>
                  <a:moveTo>
                    <a:pt x="696913" y="603250"/>
                  </a:moveTo>
                  <a:cubicBezTo>
                    <a:pt x="700420" y="603250"/>
                    <a:pt x="703263" y="606093"/>
                    <a:pt x="703263" y="609600"/>
                  </a:cubicBezTo>
                  <a:cubicBezTo>
                    <a:pt x="703263" y="613107"/>
                    <a:pt x="700420" y="615950"/>
                    <a:pt x="696913" y="615950"/>
                  </a:cubicBezTo>
                  <a:cubicBezTo>
                    <a:pt x="693406" y="615950"/>
                    <a:pt x="690563" y="613107"/>
                    <a:pt x="690563" y="609600"/>
                  </a:cubicBezTo>
                  <a:cubicBezTo>
                    <a:pt x="690563" y="606093"/>
                    <a:pt x="693406" y="603250"/>
                    <a:pt x="696913" y="603250"/>
                  </a:cubicBezTo>
                  <a:close/>
                  <a:moveTo>
                    <a:pt x="667544" y="603250"/>
                  </a:moveTo>
                  <a:cubicBezTo>
                    <a:pt x="671490" y="603250"/>
                    <a:pt x="674688" y="606093"/>
                    <a:pt x="674688" y="609600"/>
                  </a:cubicBezTo>
                  <a:cubicBezTo>
                    <a:pt x="674688" y="613107"/>
                    <a:pt x="671490" y="615950"/>
                    <a:pt x="667544" y="615950"/>
                  </a:cubicBezTo>
                  <a:cubicBezTo>
                    <a:pt x="663598" y="615950"/>
                    <a:pt x="660400" y="613107"/>
                    <a:pt x="660400" y="609600"/>
                  </a:cubicBezTo>
                  <a:cubicBezTo>
                    <a:pt x="660400" y="606093"/>
                    <a:pt x="663598" y="603250"/>
                    <a:pt x="667544" y="603250"/>
                  </a:cubicBezTo>
                  <a:close/>
                  <a:moveTo>
                    <a:pt x="639763" y="603250"/>
                  </a:moveTo>
                  <a:cubicBezTo>
                    <a:pt x="644147" y="603250"/>
                    <a:pt x="647701" y="606093"/>
                    <a:pt x="647701" y="609600"/>
                  </a:cubicBezTo>
                  <a:cubicBezTo>
                    <a:pt x="647701" y="613107"/>
                    <a:pt x="644147" y="615950"/>
                    <a:pt x="639763" y="615950"/>
                  </a:cubicBezTo>
                  <a:cubicBezTo>
                    <a:pt x="635379" y="615950"/>
                    <a:pt x="631825" y="613107"/>
                    <a:pt x="631825" y="609600"/>
                  </a:cubicBezTo>
                  <a:cubicBezTo>
                    <a:pt x="631825" y="606093"/>
                    <a:pt x="635379" y="603250"/>
                    <a:pt x="639763" y="603250"/>
                  </a:cubicBezTo>
                  <a:close/>
                  <a:moveTo>
                    <a:pt x="610394" y="603250"/>
                  </a:moveTo>
                  <a:cubicBezTo>
                    <a:pt x="614340" y="603250"/>
                    <a:pt x="617538" y="606093"/>
                    <a:pt x="617538" y="609600"/>
                  </a:cubicBezTo>
                  <a:cubicBezTo>
                    <a:pt x="617538" y="613107"/>
                    <a:pt x="614340" y="615950"/>
                    <a:pt x="610394" y="615950"/>
                  </a:cubicBezTo>
                  <a:cubicBezTo>
                    <a:pt x="606448" y="615950"/>
                    <a:pt x="603250" y="613107"/>
                    <a:pt x="603250" y="609600"/>
                  </a:cubicBezTo>
                  <a:cubicBezTo>
                    <a:pt x="603250" y="606093"/>
                    <a:pt x="606448" y="603250"/>
                    <a:pt x="610394" y="603250"/>
                  </a:cubicBezTo>
                  <a:close/>
                  <a:moveTo>
                    <a:pt x="582613" y="603250"/>
                  </a:moveTo>
                  <a:cubicBezTo>
                    <a:pt x="586120" y="603250"/>
                    <a:pt x="588963" y="606093"/>
                    <a:pt x="588963" y="609600"/>
                  </a:cubicBezTo>
                  <a:cubicBezTo>
                    <a:pt x="588963" y="613107"/>
                    <a:pt x="586120" y="615950"/>
                    <a:pt x="582613" y="615950"/>
                  </a:cubicBezTo>
                  <a:cubicBezTo>
                    <a:pt x="579106" y="615950"/>
                    <a:pt x="576263" y="613107"/>
                    <a:pt x="576263" y="609600"/>
                  </a:cubicBezTo>
                  <a:cubicBezTo>
                    <a:pt x="576263" y="606093"/>
                    <a:pt x="579106" y="603250"/>
                    <a:pt x="582613" y="603250"/>
                  </a:cubicBezTo>
                  <a:close/>
                  <a:moveTo>
                    <a:pt x="553244" y="603250"/>
                  </a:moveTo>
                  <a:cubicBezTo>
                    <a:pt x="557190" y="603250"/>
                    <a:pt x="560388" y="606093"/>
                    <a:pt x="560388" y="609600"/>
                  </a:cubicBezTo>
                  <a:cubicBezTo>
                    <a:pt x="560388" y="613107"/>
                    <a:pt x="557190" y="615950"/>
                    <a:pt x="553244" y="615950"/>
                  </a:cubicBezTo>
                  <a:cubicBezTo>
                    <a:pt x="549298" y="615950"/>
                    <a:pt x="546100" y="613107"/>
                    <a:pt x="546100" y="609600"/>
                  </a:cubicBezTo>
                  <a:cubicBezTo>
                    <a:pt x="546100" y="606093"/>
                    <a:pt x="549298" y="603250"/>
                    <a:pt x="553244" y="603250"/>
                  </a:cubicBezTo>
                  <a:close/>
                  <a:moveTo>
                    <a:pt x="524669" y="603250"/>
                  </a:moveTo>
                  <a:cubicBezTo>
                    <a:pt x="528615" y="603250"/>
                    <a:pt x="531813" y="606093"/>
                    <a:pt x="531813" y="609600"/>
                  </a:cubicBezTo>
                  <a:cubicBezTo>
                    <a:pt x="531813" y="613107"/>
                    <a:pt x="528615" y="615950"/>
                    <a:pt x="524669" y="615950"/>
                  </a:cubicBezTo>
                  <a:cubicBezTo>
                    <a:pt x="520723" y="615950"/>
                    <a:pt x="517525" y="613107"/>
                    <a:pt x="517525" y="609600"/>
                  </a:cubicBezTo>
                  <a:cubicBezTo>
                    <a:pt x="517525" y="606093"/>
                    <a:pt x="520723" y="603250"/>
                    <a:pt x="524669" y="603250"/>
                  </a:cubicBezTo>
                  <a:close/>
                  <a:moveTo>
                    <a:pt x="496094" y="603250"/>
                  </a:moveTo>
                  <a:cubicBezTo>
                    <a:pt x="500040" y="603250"/>
                    <a:pt x="503238" y="606093"/>
                    <a:pt x="503238" y="609600"/>
                  </a:cubicBezTo>
                  <a:cubicBezTo>
                    <a:pt x="503238" y="613107"/>
                    <a:pt x="500040" y="615950"/>
                    <a:pt x="496094" y="615950"/>
                  </a:cubicBezTo>
                  <a:cubicBezTo>
                    <a:pt x="492148" y="615950"/>
                    <a:pt x="488950" y="613107"/>
                    <a:pt x="488950" y="609600"/>
                  </a:cubicBezTo>
                  <a:cubicBezTo>
                    <a:pt x="488950" y="606093"/>
                    <a:pt x="492148" y="603250"/>
                    <a:pt x="496094" y="603250"/>
                  </a:cubicBezTo>
                  <a:close/>
                  <a:moveTo>
                    <a:pt x="467519" y="603250"/>
                  </a:moveTo>
                  <a:cubicBezTo>
                    <a:pt x="471465" y="603250"/>
                    <a:pt x="474663" y="606093"/>
                    <a:pt x="474663" y="609600"/>
                  </a:cubicBezTo>
                  <a:cubicBezTo>
                    <a:pt x="474663" y="613107"/>
                    <a:pt x="471465" y="615950"/>
                    <a:pt x="467519" y="615950"/>
                  </a:cubicBezTo>
                  <a:cubicBezTo>
                    <a:pt x="463573" y="615950"/>
                    <a:pt x="460375" y="613107"/>
                    <a:pt x="460375" y="609600"/>
                  </a:cubicBezTo>
                  <a:cubicBezTo>
                    <a:pt x="460375" y="606093"/>
                    <a:pt x="463573" y="603250"/>
                    <a:pt x="467519" y="603250"/>
                  </a:cubicBezTo>
                  <a:close/>
                  <a:moveTo>
                    <a:pt x="2994818" y="573088"/>
                  </a:moveTo>
                  <a:cubicBezTo>
                    <a:pt x="2998764" y="573088"/>
                    <a:pt x="3001962" y="576642"/>
                    <a:pt x="3001962" y="581026"/>
                  </a:cubicBezTo>
                  <a:cubicBezTo>
                    <a:pt x="3001962" y="585410"/>
                    <a:pt x="2998764" y="588964"/>
                    <a:pt x="2994818" y="588964"/>
                  </a:cubicBezTo>
                  <a:cubicBezTo>
                    <a:pt x="2990872" y="588964"/>
                    <a:pt x="2987674" y="585410"/>
                    <a:pt x="2987674" y="581026"/>
                  </a:cubicBezTo>
                  <a:cubicBezTo>
                    <a:pt x="2987674" y="576642"/>
                    <a:pt x="2990872" y="573088"/>
                    <a:pt x="2994818" y="573088"/>
                  </a:cubicBezTo>
                  <a:close/>
                  <a:moveTo>
                    <a:pt x="2937668" y="573088"/>
                  </a:moveTo>
                  <a:cubicBezTo>
                    <a:pt x="2941614" y="573088"/>
                    <a:pt x="2944812" y="576642"/>
                    <a:pt x="2944812" y="581026"/>
                  </a:cubicBezTo>
                  <a:cubicBezTo>
                    <a:pt x="2944812" y="585410"/>
                    <a:pt x="2941614" y="588964"/>
                    <a:pt x="2937668" y="588964"/>
                  </a:cubicBezTo>
                  <a:cubicBezTo>
                    <a:pt x="2933722" y="588964"/>
                    <a:pt x="2930524" y="585410"/>
                    <a:pt x="2930524" y="581026"/>
                  </a:cubicBezTo>
                  <a:cubicBezTo>
                    <a:pt x="2930524" y="576642"/>
                    <a:pt x="2933722" y="573088"/>
                    <a:pt x="2937668" y="573088"/>
                  </a:cubicBezTo>
                  <a:close/>
                  <a:moveTo>
                    <a:pt x="2909093" y="573088"/>
                  </a:moveTo>
                  <a:cubicBezTo>
                    <a:pt x="2913039" y="573088"/>
                    <a:pt x="2916237" y="576642"/>
                    <a:pt x="2916237" y="581026"/>
                  </a:cubicBezTo>
                  <a:cubicBezTo>
                    <a:pt x="2916237" y="585410"/>
                    <a:pt x="2913039" y="588964"/>
                    <a:pt x="2909093" y="588964"/>
                  </a:cubicBezTo>
                  <a:cubicBezTo>
                    <a:pt x="2905147" y="588964"/>
                    <a:pt x="2901949" y="585410"/>
                    <a:pt x="2901949" y="581026"/>
                  </a:cubicBezTo>
                  <a:cubicBezTo>
                    <a:pt x="2901949" y="576642"/>
                    <a:pt x="2905147" y="573088"/>
                    <a:pt x="2909093" y="573088"/>
                  </a:cubicBezTo>
                  <a:close/>
                  <a:moveTo>
                    <a:pt x="2879724" y="573088"/>
                  </a:moveTo>
                  <a:cubicBezTo>
                    <a:pt x="2883231" y="573088"/>
                    <a:pt x="2886074" y="576642"/>
                    <a:pt x="2886074" y="581026"/>
                  </a:cubicBezTo>
                  <a:cubicBezTo>
                    <a:pt x="2886074" y="585410"/>
                    <a:pt x="2883231" y="588964"/>
                    <a:pt x="2879724" y="588964"/>
                  </a:cubicBezTo>
                  <a:cubicBezTo>
                    <a:pt x="2876217" y="588964"/>
                    <a:pt x="2873374" y="585410"/>
                    <a:pt x="2873374" y="581026"/>
                  </a:cubicBezTo>
                  <a:cubicBezTo>
                    <a:pt x="2873374" y="576642"/>
                    <a:pt x="2876217" y="573088"/>
                    <a:pt x="2879724" y="573088"/>
                  </a:cubicBezTo>
                  <a:close/>
                  <a:moveTo>
                    <a:pt x="2851150" y="573088"/>
                  </a:moveTo>
                  <a:cubicBezTo>
                    <a:pt x="2855534" y="573088"/>
                    <a:pt x="2859088" y="576642"/>
                    <a:pt x="2859088" y="581026"/>
                  </a:cubicBezTo>
                  <a:cubicBezTo>
                    <a:pt x="2859088" y="585410"/>
                    <a:pt x="2855534" y="588964"/>
                    <a:pt x="2851150" y="588964"/>
                  </a:cubicBezTo>
                  <a:cubicBezTo>
                    <a:pt x="2846766" y="588964"/>
                    <a:pt x="2843212" y="585410"/>
                    <a:pt x="2843212" y="581026"/>
                  </a:cubicBezTo>
                  <a:cubicBezTo>
                    <a:pt x="2843212" y="576642"/>
                    <a:pt x="2846766" y="573088"/>
                    <a:pt x="2851150" y="573088"/>
                  </a:cubicBezTo>
                  <a:close/>
                  <a:moveTo>
                    <a:pt x="2822575" y="573088"/>
                  </a:moveTo>
                  <a:cubicBezTo>
                    <a:pt x="2826959" y="573088"/>
                    <a:pt x="2830513" y="576642"/>
                    <a:pt x="2830513" y="581026"/>
                  </a:cubicBezTo>
                  <a:cubicBezTo>
                    <a:pt x="2830513" y="585410"/>
                    <a:pt x="2826959" y="588964"/>
                    <a:pt x="2822575" y="588964"/>
                  </a:cubicBezTo>
                  <a:cubicBezTo>
                    <a:pt x="2818191" y="588964"/>
                    <a:pt x="2814637" y="585410"/>
                    <a:pt x="2814637" y="581026"/>
                  </a:cubicBezTo>
                  <a:cubicBezTo>
                    <a:pt x="2814637" y="576642"/>
                    <a:pt x="2818191" y="573088"/>
                    <a:pt x="2822575" y="573088"/>
                  </a:cubicBezTo>
                  <a:close/>
                  <a:moveTo>
                    <a:pt x="2793206" y="573088"/>
                  </a:moveTo>
                  <a:cubicBezTo>
                    <a:pt x="2797152" y="573088"/>
                    <a:pt x="2800350" y="576642"/>
                    <a:pt x="2800350" y="581026"/>
                  </a:cubicBezTo>
                  <a:cubicBezTo>
                    <a:pt x="2800350" y="585410"/>
                    <a:pt x="2797152" y="588964"/>
                    <a:pt x="2793206" y="588964"/>
                  </a:cubicBezTo>
                  <a:cubicBezTo>
                    <a:pt x="2789260" y="588964"/>
                    <a:pt x="2786062" y="585410"/>
                    <a:pt x="2786062" y="581026"/>
                  </a:cubicBezTo>
                  <a:cubicBezTo>
                    <a:pt x="2786062" y="576642"/>
                    <a:pt x="2789260" y="573088"/>
                    <a:pt x="2793206" y="573088"/>
                  </a:cubicBezTo>
                  <a:close/>
                  <a:moveTo>
                    <a:pt x="2764631" y="573088"/>
                  </a:moveTo>
                  <a:cubicBezTo>
                    <a:pt x="2768577" y="573088"/>
                    <a:pt x="2771775" y="576642"/>
                    <a:pt x="2771775" y="581026"/>
                  </a:cubicBezTo>
                  <a:cubicBezTo>
                    <a:pt x="2771775" y="585410"/>
                    <a:pt x="2768577" y="588964"/>
                    <a:pt x="2764631" y="588964"/>
                  </a:cubicBezTo>
                  <a:cubicBezTo>
                    <a:pt x="2760685" y="588964"/>
                    <a:pt x="2757487" y="585410"/>
                    <a:pt x="2757487" y="581026"/>
                  </a:cubicBezTo>
                  <a:cubicBezTo>
                    <a:pt x="2757487" y="576642"/>
                    <a:pt x="2760685" y="573088"/>
                    <a:pt x="2764631" y="573088"/>
                  </a:cubicBezTo>
                  <a:close/>
                  <a:moveTo>
                    <a:pt x="2736056" y="573088"/>
                  </a:moveTo>
                  <a:cubicBezTo>
                    <a:pt x="2740002" y="573088"/>
                    <a:pt x="2743200" y="576642"/>
                    <a:pt x="2743200" y="581026"/>
                  </a:cubicBezTo>
                  <a:cubicBezTo>
                    <a:pt x="2743200" y="585410"/>
                    <a:pt x="2740002" y="588964"/>
                    <a:pt x="2736056" y="588964"/>
                  </a:cubicBezTo>
                  <a:cubicBezTo>
                    <a:pt x="2732110" y="588964"/>
                    <a:pt x="2728912" y="585410"/>
                    <a:pt x="2728912" y="581026"/>
                  </a:cubicBezTo>
                  <a:cubicBezTo>
                    <a:pt x="2728912" y="576642"/>
                    <a:pt x="2732110" y="573088"/>
                    <a:pt x="2736056" y="573088"/>
                  </a:cubicBezTo>
                  <a:close/>
                  <a:moveTo>
                    <a:pt x="2707481" y="573088"/>
                  </a:moveTo>
                  <a:cubicBezTo>
                    <a:pt x="2711427" y="573088"/>
                    <a:pt x="2714625" y="576642"/>
                    <a:pt x="2714625" y="581026"/>
                  </a:cubicBezTo>
                  <a:cubicBezTo>
                    <a:pt x="2714625" y="585410"/>
                    <a:pt x="2711427" y="588964"/>
                    <a:pt x="2707481" y="588964"/>
                  </a:cubicBezTo>
                  <a:cubicBezTo>
                    <a:pt x="2703535" y="588964"/>
                    <a:pt x="2700337" y="585410"/>
                    <a:pt x="2700337" y="581026"/>
                  </a:cubicBezTo>
                  <a:cubicBezTo>
                    <a:pt x="2700337" y="576642"/>
                    <a:pt x="2703535" y="573088"/>
                    <a:pt x="2707481" y="573088"/>
                  </a:cubicBezTo>
                  <a:close/>
                  <a:moveTo>
                    <a:pt x="2678906" y="573088"/>
                  </a:moveTo>
                  <a:cubicBezTo>
                    <a:pt x="2682852" y="573088"/>
                    <a:pt x="2686050" y="576642"/>
                    <a:pt x="2686050" y="581026"/>
                  </a:cubicBezTo>
                  <a:cubicBezTo>
                    <a:pt x="2686050" y="585410"/>
                    <a:pt x="2682852" y="588964"/>
                    <a:pt x="2678906" y="588964"/>
                  </a:cubicBezTo>
                  <a:cubicBezTo>
                    <a:pt x="2674960" y="588964"/>
                    <a:pt x="2671762" y="585410"/>
                    <a:pt x="2671762" y="581026"/>
                  </a:cubicBezTo>
                  <a:cubicBezTo>
                    <a:pt x="2671762" y="576642"/>
                    <a:pt x="2674960" y="573088"/>
                    <a:pt x="2678906" y="573088"/>
                  </a:cubicBezTo>
                  <a:close/>
                  <a:moveTo>
                    <a:pt x="2649537" y="573088"/>
                  </a:moveTo>
                  <a:cubicBezTo>
                    <a:pt x="2653921" y="573088"/>
                    <a:pt x="2657475" y="576642"/>
                    <a:pt x="2657475" y="581026"/>
                  </a:cubicBezTo>
                  <a:cubicBezTo>
                    <a:pt x="2657475" y="585410"/>
                    <a:pt x="2653921" y="588964"/>
                    <a:pt x="2649537" y="588964"/>
                  </a:cubicBezTo>
                  <a:cubicBezTo>
                    <a:pt x="2645153" y="588964"/>
                    <a:pt x="2641599" y="585410"/>
                    <a:pt x="2641599" y="581026"/>
                  </a:cubicBezTo>
                  <a:cubicBezTo>
                    <a:pt x="2641599" y="576642"/>
                    <a:pt x="2645153" y="573088"/>
                    <a:pt x="2649537" y="573088"/>
                  </a:cubicBezTo>
                  <a:close/>
                  <a:moveTo>
                    <a:pt x="2621756" y="573088"/>
                  </a:moveTo>
                  <a:cubicBezTo>
                    <a:pt x="2625702" y="573088"/>
                    <a:pt x="2628900" y="576642"/>
                    <a:pt x="2628900" y="581026"/>
                  </a:cubicBezTo>
                  <a:cubicBezTo>
                    <a:pt x="2628900" y="585410"/>
                    <a:pt x="2625702" y="588964"/>
                    <a:pt x="2621756" y="588964"/>
                  </a:cubicBezTo>
                  <a:cubicBezTo>
                    <a:pt x="2617810" y="588964"/>
                    <a:pt x="2614612" y="585410"/>
                    <a:pt x="2614612" y="581026"/>
                  </a:cubicBezTo>
                  <a:cubicBezTo>
                    <a:pt x="2614612" y="576642"/>
                    <a:pt x="2617810" y="573088"/>
                    <a:pt x="2621756" y="573088"/>
                  </a:cubicBezTo>
                  <a:close/>
                  <a:moveTo>
                    <a:pt x="2593181" y="573088"/>
                  </a:moveTo>
                  <a:cubicBezTo>
                    <a:pt x="2597127" y="573088"/>
                    <a:pt x="2600325" y="576642"/>
                    <a:pt x="2600325" y="581026"/>
                  </a:cubicBezTo>
                  <a:cubicBezTo>
                    <a:pt x="2600325" y="585410"/>
                    <a:pt x="2597127" y="588964"/>
                    <a:pt x="2593181" y="588964"/>
                  </a:cubicBezTo>
                  <a:cubicBezTo>
                    <a:pt x="2589235" y="588964"/>
                    <a:pt x="2586037" y="585410"/>
                    <a:pt x="2586037" y="581026"/>
                  </a:cubicBezTo>
                  <a:cubicBezTo>
                    <a:pt x="2586037" y="576642"/>
                    <a:pt x="2589235" y="573088"/>
                    <a:pt x="2593181" y="573088"/>
                  </a:cubicBezTo>
                  <a:close/>
                  <a:moveTo>
                    <a:pt x="2563812" y="573088"/>
                  </a:moveTo>
                  <a:cubicBezTo>
                    <a:pt x="2567319" y="573088"/>
                    <a:pt x="2570162" y="576642"/>
                    <a:pt x="2570162" y="581026"/>
                  </a:cubicBezTo>
                  <a:cubicBezTo>
                    <a:pt x="2570162" y="585410"/>
                    <a:pt x="2567319" y="588964"/>
                    <a:pt x="2563812" y="588964"/>
                  </a:cubicBezTo>
                  <a:cubicBezTo>
                    <a:pt x="2560305" y="588964"/>
                    <a:pt x="2557462" y="585410"/>
                    <a:pt x="2557462" y="581026"/>
                  </a:cubicBezTo>
                  <a:cubicBezTo>
                    <a:pt x="2557462" y="576642"/>
                    <a:pt x="2560305" y="573088"/>
                    <a:pt x="2563812" y="573088"/>
                  </a:cubicBezTo>
                  <a:close/>
                  <a:moveTo>
                    <a:pt x="2535237" y="573088"/>
                  </a:moveTo>
                  <a:cubicBezTo>
                    <a:pt x="2539621" y="573088"/>
                    <a:pt x="2543175" y="576642"/>
                    <a:pt x="2543175" y="581026"/>
                  </a:cubicBezTo>
                  <a:cubicBezTo>
                    <a:pt x="2543175" y="585410"/>
                    <a:pt x="2539621" y="588964"/>
                    <a:pt x="2535237" y="588964"/>
                  </a:cubicBezTo>
                  <a:cubicBezTo>
                    <a:pt x="2530853" y="588964"/>
                    <a:pt x="2527299" y="585410"/>
                    <a:pt x="2527299" y="581026"/>
                  </a:cubicBezTo>
                  <a:cubicBezTo>
                    <a:pt x="2527299" y="576642"/>
                    <a:pt x="2530853" y="573088"/>
                    <a:pt x="2535237" y="573088"/>
                  </a:cubicBezTo>
                  <a:close/>
                  <a:moveTo>
                    <a:pt x="2506662" y="573088"/>
                  </a:moveTo>
                  <a:cubicBezTo>
                    <a:pt x="2511046" y="573088"/>
                    <a:pt x="2514600" y="576642"/>
                    <a:pt x="2514600" y="581026"/>
                  </a:cubicBezTo>
                  <a:cubicBezTo>
                    <a:pt x="2514600" y="585410"/>
                    <a:pt x="2511046" y="588964"/>
                    <a:pt x="2506662" y="588964"/>
                  </a:cubicBezTo>
                  <a:cubicBezTo>
                    <a:pt x="2502278" y="588964"/>
                    <a:pt x="2498724" y="585410"/>
                    <a:pt x="2498724" y="581026"/>
                  </a:cubicBezTo>
                  <a:cubicBezTo>
                    <a:pt x="2498724" y="576642"/>
                    <a:pt x="2502278" y="573088"/>
                    <a:pt x="2506662" y="573088"/>
                  </a:cubicBezTo>
                  <a:close/>
                  <a:moveTo>
                    <a:pt x="2477293" y="573088"/>
                  </a:moveTo>
                  <a:cubicBezTo>
                    <a:pt x="2481239" y="573088"/>
                    <a:pt x="2484437" y="576642"/>
                    <a:pt x="2484437" y="581026"/>
                  </a:cubicBezTo>
                  <a:cubicBezTo>
                    <a:pt x="2484437" y="585410"/>
                    <a:pt x="2481239" y="588964"/>
                    <a:pt x="2477293" y="588964"/>
                  </a:cubicBezTo>
                  <a:cubicBezTo>
                    <a:pt x="2473347" y="588964"/>
                    <a:pt x="2470149" y="585410"/>
                    <a:pt x="2470149" y="581026"/>
                  </a:cubicBezTo>
                  <a:cubicBezTo>
                    <a:pt x="2470149" y="576642"/>
                    <a:pt x="2473347" y="573088"/>
                    <a:pt x="2477293" y="573088"/>
                  </a:cubicBezTo>
                  <a:close/>
                  <a:moveTo>
                    <a:pt x="2448718" y="573088"/>
                  </a:moveTo>
                  <a:cubicBezTo>
                    <a:pt x="2452664" y="573088"/>
                    <a:pt x="2455862" y="576642"/>
                    <a:pt x="2455862" y="581026"/>
                  </a:cubicBezTo>
                  <a:cubicBezTo>
                    <a:pt x="2455862" y="585410"/>
                    <a:pt x="2452664" y="588964"/>
                    <a:pt x="2448718" y="588964"/>
                  </a:cubicBezTo>
                  <a:cubicBezTo>
                    <a:pt x="2444772" y="588964"/>
                    <a:pt x="2441574" y="585410"/>
                    <a:pt x="2441574" y="581026"/>
                  </a:cubicBezTo>
                  <a:cubicBezTo>
                    <a:pt x="2441574" y="576642"/>
                    <a:pt x="2444772" y="573088"/>
                    <a:pt x="2448718" y="573088"/>
                  </a:cubicBezTo>
                  <a:close/>
                  <a:moveTo>
                    <a:pt x="2420143" y="573088"/>
                  </a:moveTo>
                  <a:cubicBezTo>
                    <a:pt x="2424089" y="573088"/>
                    <a:pt x="2427287" y="576642"/>
                    <a:pt x="2427287" y="581026"/>
                  </a:cubicBezTo>
                  <a:cubicBezTo>
                    <a:pt x="2427287" y="585410"/>
                    <a:pt x="2424089" y="588964"/>
                    <a:pt x="2420143" y="588964"/>
                  </a:cubicBezTo>
                  <a:cubicBezTo>
                    <a:pt x="2416197" y="588964"/>
                    <a:pt x="2412999" y="585410"/>
                    <a:pt x="2412999" y="581026"/>
                  </a:cubicBezTo>
                  <a:cubicBezTo>
                    <a:pt x="2412999" y="576642"/>
                    <a:pt x="2416197" y="573088"/>
                    <a:pt x="2420143" y="573088"/>
                  </a:cubicBezTo>
                  <a:close/>
                  <a:moveTo>
                    <a:pt x="2391568" y="573088"/>
                  </a:moveTo>
                  <a:cubicBezTo>
                    <a:pt x="2395514" y="573088"/>
                    <a:pt x="2398712" y="576642"/>
                    <a:pt x="2398712" y="581026"/>
                  </a:cubicBezTo>
                  <a:cubicBezTo>
                    <a:pt x="2398712" y="585410"/>
                    <a:pt x="2395514" y="588964"/>
                    <a:pt x="2391568" y="588964"/>
                  </a:cubicBezTo>
                  <a:cubicBezTo>
                    <a:pt x="2387622" y="588964"/>
                    <a:pt x="2384424" y="585410"/>
                    <a:pt x="2384424" y="581026"/>
                  </a:cubicBezTo>
                  <a:cubicBezTo>
                    <a:pt x="2384424" y="576642"/>
                    <a:pt x="2387622" y="573088"/>
                    <a:pt x="2391568" y="573088"/>
                  </a:cubicBezTo>
                  <a:close/>
                  <a:moveTo>
                    <a:pt x="2362993" y="573088"/>
                  </a:moveTo>
                  <a:cubicBezTo>
                    <a:pt x="2366939" y="573088"/>
                    <a:pt x="2370137" y="576642"/>
                    <a:pt x="2370137" y="581026"/>
                  </a:cubicBezTo>
                  <a:cubicBezTo>
                    <a:pt x="2370137" y="585410"/>
                    <a:pt x="2366939" y="588964"/>
                    <a:pt x="2362993" y="588964"/>
                  </a:cubicBezTo>
                  <a:cubicBezTo>
                    <a:pt x="2359047" y="588964"/>
                    <a:pt x="2355849" y="585410"/>
                    <a:pt x="2355849" y="581026"/>
                  </a:cubicBezTo>
                  <a:cubicBezTo>
                    <a:pt x="2355849" y="576642"/>
                    <a:pt x="2359047" y="573088"/>
                    <a:pt x="2362993" y="573088"/>
                  </a:cubicBezTo>
                  <a:close/>
                  <a:moveTo>
                    <a:pt x="2333625" y="573088"/>
                  </a:moveTo>
                  <a:cubicBezTo>
                    <a:pt x="2338009" y="573088"/>
                    <a:pt x="2341563" y="576642"/>
                    <a:pt x="2341563" y="581026"/>
                  </a:cubicBezTo>
                  <a:cubicBezTo>
                    <a:pt x="2341563" y="585410"/>
                    <a:pt x="2338009" y="588964"/>
                    <a:pt x="2333625" y="588964"/>
                  </a:cubicBezTo>
                  <a:cubicBezTo>
                    <a:pt x="2329241" y="588964"/>
                    <a:pt x="2325687" y="585410"/>
                    <a:pt x="2325687" y="581026"/>
                  </a:cubicBezTo>
                  <a:cubicBezTo>
                    <a:pt x="2325687" y="576642"/>
                    <a:pt x="2329241" y="573088"/>
                    <a:pt x="2333625" y="573088"/>
                  </a:cubicBezTo>
                  <a:close/>
                  <a:moveTo>
                    <a:pt x="2305843" y="573088"/>
                  </a:moveTo>
                  <a:cubicBezTo>
                    <a:pt x="2309789" y="573088"/>
                    <a:pt x="2312987" y="576642"/>
                    <a:pt x="2312987" y="581026"/>
                  </a:cubicBezTo>
                  <a:cubicBezTo>
                    <a:pt x="2312987" y="585410"/>
                    <a:pt x="2309789" y="588964"/>
                    <a:pt x="2305843" y="588964"/>
                  </a:cubicBezTo>
                  <a:cubicBezTo>
                    <a:pt x="2301897" y="588964"/>
                    <a:pt x="2298699" y="585410"/>
                    <a:pt x="2298699" y="581026"/>
                  </a:cubicBezTo>
                  <a:cubicBezTo>
                    <a:pt x="2298699" y="576642"/>
                    <a:pt x="2301897" y="573088"/>
                    <a:pt x="2305843" y="573088"/>
                  </a:cubicBezTo>
                  <a:close/>
                  <a:moveTo>
                    <a:pt x="2276474" y="573088"/>
                  </a:moveTo>
                  <a:cubicBezTo>
                    <a:pt x="2279981" y="573088"/>
                    <a:pt x="2282824" y="576642"/>
                    <a:pt x="2282824" y="581026"/>
                  </a:cubicBezTo>
                  <a:cubicBezTo>
                    <a:pt x="2282824" y="585410"/>
                    <a:pt x="2279981" y="588964"/>
                    <a:pt x="2276474" y="588964"/>
                  </a:cubicBezTo>
                  <a:cubicBezTo>
                    <a:pt x="2272967" y="588964"/>
                    <a:pt x="2270124" y="585410"/>
                    <a:pt x="2270124" y="581026"/>
                  </a:cubicBezTo>
                  <a:cubicBezTo>
                    <a:pt x="2270124" y="576642"/>
                    <a:pt x="2272967" y="573088"/>
                    <a:pt x="2276474" y="573088"/>
                  </a:cubicBezTo>
                  <a:close/>
                  <a:moveTo>
                    <a:pt x="2247899" y="573088"/>
                  </a:moveTo>
                  <a:cubicBezTo>
                    <a:pt x="2251406" y="573088"/>
                    <a:pt x="2254249" y="576642"/>
                    <a:pt x="2254249" y="581026"/>
                  </a:cubicBezTo>
                  <a:cubicBezTo>
                    <a:pt x="2254249" y="585410"/>
                    <a:pt x="2251406" y="588964"/>
                    <a:pt x="2247899" y="588964"/>
                  </a:cubicBezTo>
                  <a:cubicBezTo>
                    <a:pt x="2244392" y="588964"/>
                    <a:pt x="2241549" y="585410"/>
                    <a:pt x="2241549" y="581026"/>
                  </a:cubicBezTo>
                  <a:cubicBezTo>
                    <a:pt x="2241549" y="576642"/>
                    <a:pt x="2244392" y="573088"/>
                    <a:pt x="2247899" y="573088"/>
                  </a:cubicBezTo>
                  <a:close/>
                  <a:moveTo>
                    <a:pt x="2219325" y="573088"/>
                  </a:moveTo>
                  <a:cubicBezTo>
                    <a:pt x="2223709" y="573088"/>
                    <a:pt x="2227263" y="576642"/>
                    <a:pt x="2227263" y="581026"/>
                  </a:cubicBezTo>
                  <a:cubicBezTo>
                    <a:pt x="2227263" y="585410"/>
                    <a:pt x="2223709" y="588964"/>
                    <a:pt x="2219325" y="588964"/>
                  </a:cubicBezTo>
                  <a:cubicBezTo>
                    <a:pt x="2214941" y="588964"/>
                    <a:pt x="2211387" y="585410"/>
                    <a:pt x="2211387" y="581026"/>
                  </a:cubicBezTo>
                  <a:cubicBezTo>
                    <a:pt x="2211387" y="576642"/>
                    <a:pt x="2214941" y="573088"/>
                    <a:pt x="2219325" y="573088"/>
                  </a:cubicBezTo>
                  <a:close/>
                  <a:moveTo>
                    <a:pt x="2190750" y="573088"/>
                  </a:moveTo>
                  <a:cubicBezTo>
                    <a:pt x="2195134" y="573088"/>
                    <a:pt x="2198688" y="576642"/>
                    <a:pt x="2198688" y="581026"/>
                  </a:cubicBezTo>
                  <a:cubicBezTo>
                    <a:pt x="2198688" y="585410"/>
                    <a:pt x="2195134" y="588964"/>
                    <a:pt x="2190750" y="588964"/>
                  </a:cubicBezTo>
                  <a:cubicBezTo>
                    <a:pt x="2186366" y="588964"/>
                    <a:pt x="2182812" y="585410"/>
                    <a:pt x="2182812" y="581026"/>
                  </a:cubicBezTo>
                  <a:cubicBezTo>
                    <a:pt x="2182812" y="576642"/>
                    <a:pt x="2186366" y="573088"/>
                    <a:pt x="2190750" y="573088"/>
                  </a:cubicBezTo>
                  <a:close/>
                  <a:moveTo>
                    <a:pt x="2162174" y="573088"/>
                  </a:moveTo>
                  <a:cubicBezTo>
                    <a:pt x="2165681" y="573088"/>
                    <a:pt x="2168524" y="576642"/>
                    <a:pt x="2168524" y="581026"/>
                  </a:cubicBezTo>
                  <a:cubicBezTo>
                    <a:pt x="2168524" y="585410"/>
                    <a:pt x="2165681" y="588964"/>
                    <a:pt x="2162174" y="588964"/>
                  </a:cubicBezTo>
                  <a:cubicBezTo>
                    <a:pt x="2158667" y="588964"/>
                    <a:pt x="2155824" y="585410"/>
                    <a:pt x="2155824" y="581026"/>
                  </a:cubicBezTo>
                  <a:cubicBezTo>
                    <a:pt x="2155824" y="576642"/>
                    <a:pt x="2158667" y="573088"/>
                    <a:pt x="2162174" y="573088"/>
                  </a:cubicBezTo>
                  <a:close/>
                  <a:moveTo>
                    <a:pt x="2132806" y="573088"/>
                  </a:moveTo>
                  <a:cubicBezTo>
                    <a:pt x="2136752" y="573088"/>
                    <a:pt x="2139950" y="576642"/>
                    <a:pt x="2139950" y="581026"/>
                  </a:cubicBezTo>
                  <a:cubicBezTo>
                    <a:pt x="2139950" y="585410"/>
                    <a:pt x="2136752" y="588964"/>
                    <a:pt x="2132806" y="588964"/>
                  </a:cubicBezTo>
                  <a:cubicBezTo>
                    <a:pt x="2128860" y="588964"/>
                    <a:pt x="2125662" y="585410"/>
                    <a:pt x="2125662" y="581026"/>
                  </a:cubicBezTo>
                  <a:cubicBezTo>
                    <a:pt x="2125662" y="576642"/>
                    <a:pt x="2128860" y="573088"/>
                    <a:pt x="2132806" y="573088"/>
                  </a:cubicBezTo>
                  <a:close/>
                  <a:moveTo>
                    <a:pt x="2104231" y="573088"/>
                  </a:moveTo>
                  <a:cubicBezTo>
                    <a:pt x="2108177" y="573088"/>
                    <a:pt x="2111375" y="576642"/>
                    <a:pt x="2111375" y="581026"/>
                  </a:cubicBezTo>
                  <a:cubicBezTo>
                    <a:pt x="2111375" y="585410"/>
                    <a:pt x="2108177" y="588964"/>
                    <a:pt x="2104231" y="588964"/>
                  </a:cubicBezTo>
                  <a:cubicBezTo>
                    <a:pt x="2100285" y="588964"/>
                    <a:pt x="2097087" y="585410"/>
                    <a:pt x="2097087" y="581026"/>
                  </a:cubicBezTo>
                  <a:cubicBezTo>
                    <a:pt x="2097087" y="576642"/>
                    <a:pt x="2100285" y="573088"/>
                    <a:pt x="2104231" y="573088"/>
                  </a:cubicBezTo>
                  <a:close/>
                  <a:moveTo>
                    <a:pt x="2075656" y="573088"/>
                  </a:moveTo>
                  <a:cubicBezTo>
                    <a:pt x="2079602" y="573088"/>
                    <a:pt x="2082800" y="576642"/>
                    <a:pt x="2082800" y="581026"/>
                  </a:cubicBezTo>
                  <a:cubicBezTo>
                    <a:pt x="2082800" y="585410"/>
                    <a:pt x="2079602" y="588964"/>
                    <a:pt x="2075656" y="588964"/>
                  </a:cubicBezTo>
                  <a:cubicBezTo>
                    <a:pt x="2071710" y="588964"/>
                    <a:pt x="2068512" y="585410"/>
                    <a:pt x="2068512" y="581026"/>
                  </a:cubicBezTo>
                  <a:cubicBezTo>
                    <a:pt x="2068512" y="576642"/>
                    <a:pt x="2071710" y="573088"/>
                    <a:pt x="2075656" y="573088"/>
                  </a:cubicBezTo>
                  <a:close/>
                  <a:moveTo>
                    <a:pt x="2047081" y="573088"/>
                  </a:moveTo>
                  <a:cubicBezTo>
                    <a:pt x="2051027" y="573088"/>
                    <a:pt x="2054225" y="576642"/>
                    <a:pt x="2054225" y="581026"/>
                  </a:cubicBezTo>
                  <a:cubicBezTo>
                    <a:pt x="2054225" y="585410"/>
                    <a:pt x="2051027" y="588964"/>
                    <a:pt x="2047081" y="588964"/>
                  </a:cubicBezTo>
                  <a:cubicBezTo>
                    <a:pt x="2043135" y="588964"/>
                    <a:pt x="2039937" y="585410"/>
                    <a:pt x="2039937" y="581026"/>
                  </a:cubicBezTo>
                  <a:cubicBezTo>
                    <a:pt x="2039937" y="576642"/>
                    <a:pt x="2043135" y="573088"/>
                    <a:pt x="2047081" y="573088"/>
                  </a:cubicBezTo>
                  <a:close/>
                  <a:moveTo>
                    <a:pt x="2017712" y="573088"/>
                  </a:moveTo>
                  <a:cubicBezTo>
                    <a:pt x="2022096" y="573088"/>
                    <a:pt x="2025650" y="576642"/>
                    <a:pt x="2025650" y="581026"/>
                  </a:cubicBezTo>
                  <a:cubicBezTo>
                    <a:pt x="2025650" y="585410"/>
                    <a:pt x="2022096" y="588964"/>
                    <a:pt x="2017712" y="588964"/>
                  </a:cubicBezTo>
                  <a:cubicBezTo>
                    <a:pt x="2013328" y="588964"/>
                    <a:pt x="2009774" y="585410"/>
                    <a:pt x="2009774" y="581026"/>
                  </a:cubicBezTo>
                  <a:cubicBezTo>
                    <a:pt x="2009774" y="576642"/>
                    <a:pt x="2013328" y="573088"/>
                    <a:pt x="2017712" y="573088"/>
                  </a:cubicBezTo>
                  <a:close/>
                  <a:moveTo>
                    <a:pt x="1989931" y="573088"/>
                  </a:moveTo>
                  <a:cubicBezTo>
                    <a:pt x="1993877" y="573088"/>
                    <a:pt x="1997075" y="576642"/>
                    <a:pt x="1997075" y="581026"/>
                  </a:cubicBezTo>
                  <a:cubicBezTo>
                    <a:pt x="1997075" y="585410"/>
                    <a:pt x="1993877" y="588964"/>
                    <a:pt x="1989931" y="588964"/>
                  </a:cubicBezTo>
                  <a:cubicBezTo>
                    <a:pt x="1985985" y="588964"/>
                    <a:pt x="1982787" y="585410"/>
                    <a:pt x="1982787" y="581026"/>
                  </a:cubicBezTo>
                  <a:cubicBezTo>
                    <a:pt x="1982787" y="576642"/>
                    <a:pt x="1985985" y="573088"/>
                    <a:pt x="1989931" y="573088"/>
                  </a:cubicBezTo>
                  <a:close/>
                  <a:moveTo>
                    <a:pt x="1960562" y="573088"/>
                  </a:moveTo>
                  <a:cubicBezTo>
                    <a:pt x="1964069" y="573088"/>
                    <a:pt x="1966912" y="576642"/>
                    <a:pt x="1966912" y="581026"/>
                  </a:cubicBezTo>
                  <a:cubicBezTo>
                    <a:pt x="1966912" y="585410"/>
                    <a:pt x="1964069" y="588964"/>
                    <a:pt x="1960562" y="588964"/>
                  </a:cubicBezTo>
                  <a:cubicBezTo>
                    <a:pt x="1957055" y="588964"/>
                    <a:pt x="1954212" y="585410"/>
                    <a:pt x="1954212" y="581026"/>
                  </a:cubicBezTo>
                  <a:cubicBezTo>
                    <a:pt x="1954212" y="576642"/>
                    <a:pt x="1957055" y="573088"/>
                    <a:pt x="1960562" y="573088"/>
                  </a:cubicBezTo>
                  <a:close/>
                  <a:moveTo>
                    <a:pt x="1931987" y="573088"/>
                  </a:moveTo>
                  <a:cubicBezTo>
                    <a:pt x="1935494" y="573088"/>
                    <a:pt x="1938337" y="576642"/>
                    <a:pt x="1938337" y="581026"/>
                  </a:cubicBezTo>
                  <a:cubicBezTo>
                    <a:pt x="1938337" y="585410"/>
                    <a:pt x="1935494" y="588964"/>
                    <a:pt x="1931987" y="588964"/>
                  </a:cubicBezTo>
                  <a:cubicBezTo>
                    <a:pt x="1928480" y="588964"/>
                    <a:pt x="1925637" y="585410"/>
                    <a:pt x="1925637" y="581026"/>
                  </a:cubicBezTo>
                  <a:cubicBezTo>
                    <a:pt x="1925637" y="576642"/>
                    <a:pt x="1928480" y="573088"/>
                    <a:pt x="1931987" y="573088"/>
                  </a:cubicBezTo>
                  <a:close/>
                  <a:moveTo>
                    <a:pt x="1903412" y="573088"/>
                  </a:moveTo>
                  <a:cubicBezTo>
                    <a:pt x="1907796" y="573088"/>
                    <a:pt x="1911350" y="576642"/>
                    <a:pt x="1911350" y="581026"/>
                  </a:cubicBezTo>
                  <a:cubicBezTo>
                    <a:pt x="1911350" y="585410"/>
                    <a:pt x="1907796" y="588964"/>
                    <a:pt x="1903412" y="588964"/>
                  </a:cubicBezTo>
                  <a:cubicBezTo>
                    <a:pt x="1899028" y="588964"/>
                    <a:pt x="1895474" y="585410"/>
                    <a:pt x="1895474" y="581026"/>
                  </a:cubicBezTo>
                  <a:cubicBezTo>
                    <a:pt x="1895474" y="576642"/>
                    <a:pt x="1899028" y="573088"/>
                    <a:pt x="1903412" y="573088"/>
                  </a:cubicBezTo>
                  <a:close/>
                  <a:moveTo>
                    <a:pt x="1874837" y="573088"/>
                  </a:moveTo>
                  <a:cubicBezTo>
                    <a:pt x="1879221" y="573088"/>
                    <a:pt x="1882775" y="576642"/>
                    <a:pt x="1882775" y="581026"/>
                  </a:cubicBezTo>
                  <a:cubicBezTo>
                    <a:pt x="1882775" y="585410"/>
                    <a:pt x="1879221" y="588964"/>
                    <a:pt x="1874837" y="588964"/>
                  </a:cubicBezTo>
                  <a:cubicBezTo>
                    <a:pt x="1870453" y="588964"/>
                    <a:pt x="1866899" y="585410"/>
                    <a:pt x="1866899" y="581026"/>
                  </a:cubicBezTo>
                  <a:cubicBezTo>
                    <a:pt x="1866899" y="576642"/>
                    <a:pt x="1870453" y="573088"/>
                    <a:pt x="1874837" y="573088"/>
                  </a:cubicBezTo>
                  <a:close/>
                  <a:moveTo>
                    <a:pt x="1846262" y="573088"/>
                  </a:moveTo>
                  <a:cubicBezTo>
                    <a:pt x="1849769" y="573088"/>
                    <a:pt x="1852612" y="576642"/>
                    <a:pt x="1852612" y="581026"/>
                  </a:cubicBezTo>
                  <a:cubicBezTo>
                    <a:pt x="1852612" y="585410"/>
                    <a:pt x="1849769" y="588964"/>
                    <a:pt x="1846262" y="588964"/>
                  </a:cubicBezTo>
                  <a:cubicBezTo>
                    <a:pt x="1842755" y="588964"/>
                    <a:pt x="1839912" y="585410"/>
                    <a:pt x="1839912" y="581026"/>
                  </a:cubicBezTo>
                  <a:cubicBezTo>
                    <a:pt x="1839912" y="576642"/>
                    <a:pt x="1842755" y="573088"/>
                    <a:pt x="1846262" y="573088"/>
                  </a:cubicBezTo>
                  <a:close/>
                  <a:moveTo>
                    <a:pt x="1816893" y="573088"/>
                  </a:moveTo>
                  <a:cubicBezTo>
                    <a:pt x="1820839" y="573088"/>
                    <a:pt x="1824037" y="576642"/>
                    <a:pt x="1824037" y="581026"/>
                  </a:cubicBezTo>
                  <a:cubicBezTo>
                    <a:pt x="1824037" y="585410"/>
                    <a:pt x="1820839" y="588964"/>
                    <a:pt x="1816893" y="588964"/>
                  </a:cubicBezTo>
                  <a:cubicBezTo>
                    <a:pt x="1812947" y="588964"/>
                    <a:pt x="1809749" y="585410"/>
                    <a:pt x="1809749" y="581026"/>
                  </a:cubicBezTo>
                  <a:cubicBezTo>
                    <a:pt x="1809749" y="576642"/>
                    <a:pt x="1812947" y="573088"/>
                    <a:pt x="1816893" y="573088"/>
                  </a:cubicBezTo>
                  <a:close/>
                  <a:moveTo>
                    <a:pt x="1788318" y="573088"/>
                  </a:moveTo>
                  <a:cubicBezTo>
                    <a:pt x="1792264" y="573088"/>
                    <a:pt x="1795462" y="576642"/>
                    <a:pt x="1795462" y="581026"/>
                  </a:cubicBezTo>
                  <a:cubicBezTo>
                    <a:pt x="1795462" y="585410"/>
                    <a:pt x="1792264" y="588964"/>
                    <a:pt x="1788318" y="588964"/>
                  </a:cubicBezTo>
                  <a:cubicBezTo>
                    <a:pt x="1784372" y="588964"/>
                    <a:pt x="1781174" y="585410"/>
                    <a:pt x="1781174" y="581026"/>
                  </a:cubicBezTo>
                  <a:cubicBezTo>
                    <a:pt x="1781174" y="576642"/>
                    <a:pt x="1784372" y="573088"/>
                    <a:pt x="1788318" y="573088"/>
                  </a:cubicBezTo>
                  <a:close/>
                  <a:moveTo>
                    <a:pt x="1759743" y="573088"/>
                  </a:moveTo>
                  <a:cubicBezTo>
                    <a:pt x="1763689" y="573088"/>
                    <a:pt x="1766887" y="576642"/>
                    <a:pt x="1766887" y="581026"/>
                  </a:cubicBezTo>
                  <a:cubicBezTo>
                    <a:pt x="1766887" y="585410"/>
                    <a:pt x="1763689" y="588964"/>
                    <a:pt x="1759743" y="588964"/>
                  </a:cubicBezTo>
                  <a:cubicBezTo>
                    <a:pt x="1755797" y="588964"/>
                    <a:pt x="1752599" y="585410"/>
                    <a:pt x="1752599" y="581026"/>
                  </a:cubicBezTo>
                  <a:cubicBezTo>
                    <a:pt x="1752599" y="576642"/>
                    <a:pt x="1755797" y="573088"/>
                    <a:pt x="1759743" y="573088"/>
                  </a:cubicBezTo>
                  <a:close/>
                  <a:moveTo>
                    <a:pt x="1731168" y="573088"/>
                  </a:moveTo>
                  <a:cubicBezTo>
                    <a:pt x="1735114" y="573088"/>
                    <a:pt x="1738312" y="576642"/>
                    <a:pt x="1738312" y="581026"/>
                  </a:cubicBezTo>
                  <a:cubicBezTo>
                    <a:pt x="1738312" y="585410"/>
                    <a:pt x="1735114" y="588964"/>
                    <a:pt x="1731168" y="588964"/>
                  </a:cubicBezTo>
                  <a:cubicBezTo>
                    <a:pt x="1727222" y="588964"/>
                    <a:pt x="1724024" y="585410"/>
                    <a:pt x="1724024" y="581026"/>
                  </a:cubicBezTo>
                  <a:cubicBezTo>
                    <a:pt x="1724024" y="576642"/>
                    <a:pt x="1727222" y="573088"/>
                    <a:pt x="1731168" y="573088"/>
                  </a:cubicBezTo>
                  <a:close/>
                  <a:moveTo>
                    <a:pt x="1701800" y="573088"/>
                  </a:moveTo>
                  <a:cubicBezTo>
                    <a:pt x="1706184" y="573088"/>
                    <a:pt x="1709738" y="576642"/>
                    <a:pt x="1709738" y="581026"/>
                  </a:cubicBezTo>
                  <a:cubicBezTo>
                    <a:pt x="1709738" y="585410"/>
                    <a:pt x="1706184" y="588964"/>
                    <a:pt x="1701800" y="588964"/>
                  </a:cubicBezTo>
                  <a:cubicBezTo>
                    <a:pt x="1697416" y="588964"/>
                    <a:pt x="1693862" y="585410"/>
                    <a:pt x="1693862" y="581026"/>
                  </a:cubicBezTo>
                  <a:cubicBezTo>
                    <a:pt x="1693862" y="576642"/>
                    <a:pt x="1697416" y="573088"/>
                    <a:pt x="1701800" y="573088"/>
                  </a:cubicBezTo>
                  <a:close/>
                  <a:moveTo>
                    <a:pt x="1674018" y="573088"/>
                  </a:moveTo>
                  <a:cubicBezTo>
                    <a:pt x="1677964" y="573088"/>
                    <a:pt x="1681162" y="576642"/>
                    <a:pt x="1681162" y="581026"/>
                  </a:cubicBezTo>
                  <a:cubicBezTo>
                    <a:pt x="1681162" y="585410"/>
                    <a:pt x="1677964" y="588964"/>
                    <a:pt x="1674018" y="588964"/>
                  </a:cubicBezTo>
                  <a:cubicBezTo>
                    <a:pt x="1670072" y="588964"/>
                    <a:pt x="1666874" y="585410"/>
                    <a:pt x="1666874" y="581026"/>
                  </a:cubicBezTo>
                  <a:cubicBezTo>
                    <a:pt x="1666874" y="576642"/>
                    <a:pt x="1670072" y="573088"/>
                    <a:pt x="1674018" y="573088"/>
                  </a:cubicBezTo>
                  <a:close/>
                  <a:moveTo>
                    <a:pt x="1644649" y="573088"/>
                  </a:moveTo>
                  <a:cubicBezTo>
                    <a:pt x="1648156" y="573088"/>
                    <a:pt x="1650999" y="576642"/>
                    <a:pt x="1650999" y="581026"/>
                  </a:cubicBezTo>
                  <a:cubicBezTo>
                    <a:pt x="1650999" y="585410"/>
                    <a:pt x="1648156" y="588964"/>
                    <a:pt x="1644649" y="588964"/>
                  </a:cubicBezTo>
                  <a:cubicBezTo>
                    <a:pt x="1641142" y="588964"/>
                    <a:pt x="1638299" y="585410"/>
                    <a:pt x="1638299" y="581026"/>
                  </a:cubicBezTo>
                  <a:cubicBezTo>
                    <a:pt x="1638299" y="576642"/>
                    <a:pt x="1641142" y="573088"/>
                    <a:pt x="1644649" y="573088"/>
                  </a:cubicBezTo>
                  <a:close/>
                  <a:moveTo>
                    <a:pt x="1615281" y="573088"/>
                  </a:moveTo>
                  <a:cubicBezTo>
                    <a:pt x="1619227" y="573088"/>
                    <a:pt x="1622425" y="576642"/>
                    <a:pt x="1622425" y="581026"/>
                  </a:cubicBezTo>
                  <a:cubicBezTo>
                    <a:pt x="1622425" y="585410"/>
                    <a:pt x="1619227" y="588964"/>
                    <a:pt x="1615281" y="588964"/>
                  </a:cubicBezTo>
                  <a:cubicBezTo>
                    <a:pt x="1611335" y="588964"/>
                    <a:pt x="1608137" y="585410"/>
                    <a:pt x="1608137" y="581026"/>
                  </a:cubicBezTo>
                  <a:cubicBezTo>
                    <a:pt x="1608137" y="576642"/>
                    <a:pt x="1611335" y="573088"/>
                    <a:pt x="1615281" y="573088"/>
                  </a:cubicBezTo>
                  <a:close/>
                  <a:moveTo>
                    <a:pt x="1012825" y="573088"/>
                  </a:moveTo>
                  <a:cubicBezTo>
                    <a:pt x="1016332" y="573088"/>
                    <a:pt x="1019175" y="576642"/>
                    <a:pt x="1019175" y="581026"/>
                  </a:cubicBezTo>
                  <a:cubicBezTo>
                    <a:pt x="1019175" y="585410"/>
                    <a:pt x="1016332" y="588964"/>
                    <a:pt x="1012825" y="588964"/>
                  </a:cubicBezTo>
                  <a:cubicBezTo>
                    <a:pt x="1009318" y="588964"/>
                    <a:pt x="1006475" y="585410"/>
                    <a:pt x="1006475" y="581026"/>
                  </a:cubicBezTo>
                  <a:cubicBezTo>
                    <a:pt x="1006475" y="576642"/>
                    <a:pt x="1009318" y="573088"/>
                    <a:pt x="1012825" y="573088"/>
                  </a:cubicBezTo>
                  <a:close/>
                  <a:moveTo>
                    <a:pt x="1127919" y="573087"/>
                  </a:moveTo>
                  <a:cubicBezTo>
                    <a:pt x="1131865" y="573087"/>
                    <a:pt x="1135063" y="576641"/>
                    <a:pt x="1135063" y="581025"/>
                  </a:cubicBezTo>
                  <a:cubicBezTo>
                    <a:pt x="1135063" y="585409"/>
                    <a:pt x="1131865" y="588963"/>
                    <a:pt x="1127919" y="588963"/>
                  </a:cubicBezTo>
                  <a:cubicBezTo>
                    <a:pt x="1123973" y="588963"/>
                    <a:pt x="1120775" y="585409"/>
                    <a:pt x="1120775" y="581025"/>
                  </a:cubicBezTo>
                  <a:cubicBezTo>
                    <a:pt x="1120775" y="576641"/>
                    <a:pt x="1123973" y="573087"/>
                    <a:pt x="1127919" y="573087"/>
                  </a:cubicBezTo>
                  <a:close/>
                  <a:moveTo>
                    <a:pt x="1099344" y="573087"/>
                  </a:moveTo>
                  <a:cubicBezTo>
                    <a:pt x="1103290" y="573087"/>
                    <a:pt x="1106488" y="576641"/>
                    <a:pt x="1106488" y="581025"/>
                  </a:cubicBezTo>
                  <a:cubicBezTo>
                    <a:pt x="1106488" y="585409"/>
                    <a:pt x="1103290" y="588963"/>
                    <a:pt x="1099344" y="588963"/>
                  </a:cubicBezTo>
                  <a:cubicBezTo>
                    <a:pt x="1095398" y="588963"/>
                    <a:pt x="1092200" y="585409"/>
                    <a:pt x="1092200" y="581025"/>
                  </a:cubicBezTo>
                  <a:cubicBezTo>
                    <a:pt x="1092200" y="576641"/>
                    <a:pt x="1095398" y="573087"/>
                    <a:pt x="1099344" y="573087"/>
                  </a:cubicBezTo>
                  <a:close/>
                  <a:moveTo>
                    <a:pt x="1069976" y="573087"/>
                  </a:moveTo>
                  <a:cubicBezTo>
                    <a:pt x="1074360" y="573087"/>
                    <a:pt x="1077914" y="576641"/>
                    <a:pt x="1077914" y="581025"/>
                  </a:cubicBezTo>
                  <a:cubicBezTo>
                    <a:pt x="1077914" y="585409"/>
                    <a:pt x="1074360" y="588963"/>
                    <a:pt x="1069976" y="588963"/>
                  </a:cubicBezTo>
                  <a:cubicBezTo>
                    <a:pt x="1065592" y="588963"/>
                    <a:pt x="1062038" y="585409"/>
                    <a:pt x="1062038" y="581025"/>
                  </a:cubicBezTo>
                  <a:cubicBezTo>
                    <a:pt x="1062038" y="576641"/>
                    <a:pt x="1065592" y="573087"/>
                    <a:pt x="1069976" y="573087"/>
                  </a:cubicBezTo>
                  <a:close/>
                  <a:moveTo>
                    <a:pt x="983457" y="573087"/>
                  </a:moveTo>
                  <a:cubicBezTo>
                    <a:pt x="987403" y="573087"/>
                    <a:pt x="990601" y="576641"/>
                    <a:pt x="990601" y="581025"/>
                  </a:cubicBezTo>
                  <a:cubicBezTo>
                    <a:pt x="990601" y="585409"/>
                    <a:pt x="987403" y="588963"/>
                    <a:pt x="983457" y="588963"/>
                  </a:cubicBezTo>
                  <a:cubicBezTo>
                    <a:pt x="979511" y="588963"/>
                    <a:pt x="976313" y="585409"/>
                    <a:pt x="976313" y="581025"/>
                  </a:cubicBezTo>
                  <a:cubicBezTo>
                    <a:pt x="976313" y="576641"/>
                    <a:pt x="979511" y="573087"/>
                    <a:pt x="983457" y="573087"/>
                  </a:cubicBezTo>
                  <a:close/>
                  <a:moveTo>
                    <a:pt x="955676" y="573087"/>
                  </a:moveTo>
                  <a:cubicBezTo>
                    <a:pt x="960060" y="573087"/>
                    <a:pt x="963614" y="576641"/>
                    <a:pt x="963614" y="581025"/>
                  </a:cubicBezTo>
                  <a:cubicBezTo>
                    <a:pt x="963614" y="585409"/>
                    <a:pt x="960060" y="588963"/>
                    <a:pt x="955676" y="588963"/>
                  </a:cubicBezTo>
                  <a:cubicBezTo>
                    <a:pt x="951292" y="588963"/>
                    <a:pt x="947738" y="585409"/>
                    <a:pt x="947738" y="581025"/>
                  </a:cubicBezTo>
                  <a:cubicBezTo>
                    <a:pt x="947738" y="576641"/>
                    <a:pt x="951292" y="573087"/>
                    <a:pt x="955676" y="573087"/>
                  </a:cubicBezTo>
                  <a:close/>
                  <a:moveTo>
                    <a:pt x="926307" y="573087"/>
                  </a:moveTo>
                  <a:cubicBezTo>
                    <a:pt x="930253" y="573087"/>
                    <a:pt x="933451" y="576641"/>
                    <a:pt x="933451" y="581025"/>
                  </a:cubicBezTo>
                  <a:cubicBezTo>
                    <a:pt x="933451" y="585409"/>
                    <a:pt x="930253" y="588963"/>
                    <a:pt x="926307" y="588963"/>
                  </a:cubicBezTo>
                  <a:cubicBezTo>
                    <a:pt x="922361" y="588963"/>
                    <a:pt x="919163" y="585409"/>
                    <a:pt x="919163" y="581025"/>
                  </a:cubicBezTo>
                  <a:cubicBezTo>
                    <a:pt x="919163" y="576641"/>
                    <a:pt x="922361" y="573087"/>
                    <a:pt x="926307" y="573087"/>
                  </a:cubicBezTo>
                  <a:close/>
                  <a:moveTo>
                    <a:pt x="898525" y="573087"/>
                  </a:moveTo>
                  <a:cubicBezTo>
                    <a:pt x="902032" y="573087"/>
                    <a:pt x="904875" y="576641"/>
                    <a:pt x="904875" y="581025"/>
                  </a:cubicBezTo>
                  <a:cubicBezTo>
                    <a:pt x="904875" y="585409"/>
                    <a:pt x="902032" y="588963"/>
                    <a:pt x="898525" y="588963"/>
                  </a:cubicBezTo>
                  <a:cubicBezTo>
                    <a:pt x="895018" y="588963"/>
                    <a:pt x="892175" y="585409"/>
                    <a:pt x="892175" y="581025"/>
                  </a:cubicBezTo>
                  <a:cubicBezTo>
                    <a:pt x="892175" y="576641"/>
                    <a:pt x="895018" y="573087"/>
                    <a:pt x="898525" y="573087"/>
                  </a:cubicBezTo>
                  <a:close/>
                  <a:moveTo>
                    <a:pt x="869157" y="573087"/>
                  </a:moveTo>
                  <a:cubicBezTo>
                    <a:pt x="873103" y="573087"/>
                    <a:pt x="876301" y="576641"/>
                    <a:pt x="876301" y="581025"/>
                  </a:cubicBezTo>
                  <a:cubicBezTo>
                    <a:pt x="876301" y="585409"/>
                    <a:pt x="873103" y="588963"/>
                    <a:pt x="869157" y="588963"/>
                  </a:cubicBezTo>
                  <a:cubicBezTo>
                    <a:pt x="865211" y="588963"/>
                    <a:pt x="862013" y="585409"/>
                    <a:pt x="862013" y="581025"/>
                  </a:cubicBezTo>
                  <a:cubicBezTo>
                    <a:pt x="862013" y="576641"/>
                    <a:pt x="865211" y="573087"/>
                    <a:pt x="869157" y="573087"/>
                  </a:cubicBezTo>
                  <a:close/>
                  <a:moveTo>
                    <a:pt x="840582" y="573087"/>
                  </a:moveTo>
                  <a:cubicBezTo>
                    <a:pt x="844528" y="573087"/>
                    <a:pt x="847726" y="576641"/>
                    <a:pt x="847726" y="581025"/>
                  </a:cubicBezTo>
                  <a:cubicBezTo>
                    <a:pt x="847726" y="585409"/>
                    <a:pt x="844528" y="588963"/>
                    <a:pt x="840582" y="588963"/>
                  </a:cubicBezTo>
                  <a:cubicBezTo>
                    <a:pt x="836636" y="588963"/>
                    <a:pt x="833438" y="585409"/>
                    <a:pt x="833438" y="581025"/>
                  </a:cubicBezTo>
                  <a:cubicBezTo>
                    <a:pt x="833438" y="576641"/>
                    <a:pt x="836636" y="573087"/>
                    <a:pt x="840582" y="573087"/>
                  </a:cubicBezTo>
                  <a:close/>
                  <a:moveTo>
                    <a:pt x="812007" y="573087"/>
                  </a:moveTo>
                  <a:cubicBezTo>
                    <a:pt x="815953" y="573087"/>
                    <a:pt x="819151" y="576641"/>
                    <a:pt x="819151" y="581025"/>
                  </a:cubicBezTo>
                  <a:cubicBezTo>
                    <a:pt x="819151" y="585409"/>
                    <a:pt x="815953" y="588963"/>
                    <a:pt x="812007" y="588963"/>
                  </a:cubicBezTo>
                  <a:cubicBezTo>
                    <a:pt x="808061" y="588963"/>
                    <a:pt x="804863" y="585409"/>
                    <a:pt x="804863" y="581025"/>
                  </a:cubicBezTo>
                  <a:cubicBezTo>
                    <a:pt x="804863" y="576641"/>
                    <a:pt x="808061" y="573087"/>
                    <a:pt x="812007" y="573087"/>
                  </a:cubicBezTo>
                  <a:close/>
                  <a:moveTo>
                    <a:pt x="783432" y="573087"/>
                  </a:moveTo>
                  <a:cubicBezTo>
                    <a:pt x="787378" y="573087"/>
                    <a:pt x="790576" y="576641"/>
                    <a:pt x="790576" y="581025"/>
                  </a:cubicBezTo>
                  <a:cubicBezTo>
                    <a:pt x="790576" y="585409"/>
                    <a:pt x="787378" y="588963"/>
                    <a:pt x="783432" y="588963"/>
                  </a:cubicBezTo>
                  <a:cubicBezTo>
                    <a:pt x="779486" y="588963"/>
                    <a:pt x="776288" y="585409"/>
                    <a:pt x="776288" y="581025"/>
                  </a:cubicBezTo>
                  <a:cubicBezTo>
                    <a:pt x="776288" y="576641"/>
                    <a:pt x="779486" y="573087"/>
                    <a:pt x="783432" y="573087"/>
                  </a:cubicBezTo>
                  <a:close/>
                  <a:moveTo>
                    <a:pt x="754063" y="573087"/>
                  </a:moveTo>
                  <a:cubicBezTo>
                    <a:pt x="758447" y="573087"/>
                    <a:pt x="762001" y="576641"/>
                    <a:pt x="762001" y="581025"/>
                  </a:cubicBezTo>
                  <a:cubicBezTo>
                    <a:pt x="762001" y="585409"/>
                    <a:pt x="758447" y="588963"/>
                    <a:pt x="754063" y="588963"/>
                  </a:cubicBezTo>
                  <a:cubicBezTo>
                    <a:pt x="749679" y="588963"/>
                    <a:pt x="746125" y="585409"/>
                    <a:pt x="746125" y="581025"/>
                  </a:cubicBezTo>
                  <a:cubicBezTo>
                    <a:pt x="746125" y="576641"/>
                    <a:pt x="749679" y="573087"/>
                    <a:pt x="754063" y="573087"/>
                  </a:cubicBezTo>
                  <a:close/>
                  <a:moveTo>
                    <a:pt x="726282" y="573087"/>
                  </a:moveTo>
                  <a:cubicBezTo>
                    <a:pt x="730228" y="573087"/>
                    <a:pt x="733426" y="576641"/>
                    <a:pt x="733426" y="581025"/>
                  </a:cubicBezTo>
                  <a:cubicBezTo>
                    <a:pt x="733426" y="585409"/>
                    <a:pt x="730228" y="588963"/>
                    <a:pt x="726282" y="588963"/>
                  </a:cubicBezTo>
                  <a:cubicBezTo>
                    <a:pt x="722336" y="588963"/>
                    <a:pt x="719138" y="585409"/>
                    <a:pt x="719138" y="581025"/>
                  </a:cubicBezTo>
                  <a:cubicBezTo>
                    <a:pt x="719138" y="576641"/>
                    <a:pt x="722336" y="573087"/>
                    <a:pt x="726282" y="573087"/>
                  </a:cubicBezTo>
                  <a:close/>
                  <a:moveTo>
                    <a:pt x="696913" y="573087"/>
                  </a:moveTo>
                  <a:cubicBezTo>
                    <a:pt x="700420" y="573087"/>
                    <a:pt x="703263" y="576641"/>
                    <a:pt x="703263" y="581025"/>
                  </a:cubicBezTo>
                  <a:cubicBezTo>
                    <a:pt x="703263" y="585409"/>
                    <a:pt x="700420" y="588963"/>
                    <a:pt x="696913" y="588963"/>
                  </a:cubicBezTo>
                  <a:cubicBezTo>
                    <a:pt x="693406" y="588963"/>
                    <a:pt x="690563" y="585409"/>
                    <a:pt x="690563" y="581025"/>
                  </a:cubicBezTo>
                  <a:cubicBezTo>
                    <a:pt x="690563" y="576641"/>
                    <a:pt x="693406" y="573087"/>
                    <a:pt x="696913" y="573087"/>
                  </a:cubicBezTo>
                  <a:close/>
                  <a:moveTo>
                    <a:pt x="667544" y="573087"/>
                  </a:moveTo>
                  <a:cubicBezTo>
                    <a:pt x="671490" y="573087"/>
                    <a:pt x="674688" y="576641"/>
                    <a:pt x="674688" y="581025"/>
                  </a:cubicBezTo>
                  <a:cubicBezTo>
                    <a:pt x="674688" y="585409"/>
                    <a:pt x="671490" y="588963"/>
                    <a:pt x="667544" y="588963"/>
                  </a:cubicBezTo>
                  <a:cubicBezTo>
                    <a:pt x="663598" y="588963"/>
                    <a:pt x="660400" y="585409"/>
                    <a:pt x="660400" y="581025"/>
                  </a:cubicBezTo>
                  <a:cubicBezTo>
                    <a:pt x="660400" y="576641"/>
                    <a:pt x="663598" y="573087"/>
                    <a:pt x="667544" y="573087"/>
                  </a:cubicBezTo>
                  <a:close/>
                  <a:moveTo>
                    <a:pt x="639763" y="573087"/>
                  </a:moveTo>
                  <a:cubicBezTo>
                    <a:pt x="644147" y="573087"/>
                    <a:pt x="647701" y="576641"/>
                    <a:pt x="647701" y="581025"/>
                  </a:cubicBezTo>
                  <a:cubicBezTo>
                    <a:pt x="647701" y="585409"/>
                    <a:pt x="644147" y="588963"/>
                    <a:pt x="639763" y="588963"/>
                  </a:cubicBezTo>
                  <a:cubicBezTo>
                    <a:pt x="635379" y="588963"/>
                    <a:pt x="631825" y="585409"/>
                    <a:pt x="631825" y="581025"/>
                  </a:cubicBezTo>
                  <a:cubicBezTo>
                    <a:pt x="631825" y="576641"/>
                    <a:pt x="635379" y="573087"/>
                    <a:pt x="639763" y="573087"/>
                  </a:cubicBezTo>
                  <a:close/>
                  <a:moveTo>
                    <a:pt x="610394" y="573087"/>
                  </a:moveTo>
                  <a:cubicBezTo>
                    <a:pt x="614340" y="573087"/>
                    <a:pt x="617538" y="576641"/>
                    <a:pt x="617538" y="581025"/>
                  </a:cubicBezTo>
                  <a:cubicBezTo>
                    <a:pt x="617538" y="585409"/>
                    <a:pt x="614340" y="588963"/>
                    <a:pt x="610394" y="588963"/>
                  </a:cubicBezTo>
                  <a:cubicBezTo>
                    <a:pt x="606448" y="588963"/>
                    <a:pt x="603250" y="585409"/>
                    <a:pt x="603250" y="581025"/>
                  </a:cubicBezTo>
                  <a:cubicBezTo>
                    <a:pt x="603250" y="576641"/>
                    <a:pt x="606448" y="573087"/>
                    <a:pt x="610394" y="573087"/>
                  </a:cubicBezTo>
                  <a:close/>
                  <a:moveTo>
                    <a:pt x="582613" y="573087"/>
                  </a:moveTo>
                  <a:cubicBezTo>
                    <a:pt x="586120" y="573087"/>
                    <a:pt x="588963" y="576641"/>
                    <a:pt x="588963" y="581025"/>
                  </a:cubicBezTo>
                  <a:cubicBezTo>
                    <a:pt x="588963" y="585409"/>
                    <a:pt x="586120" y="588963"/>
                    <a:pt x="582613" y="588963"/>
                  </a:cubicBezTo>
                  <a:cubicBezTo>
                    <a:pt x="579106" y="588963"/>
                    <a:pt x="576263" y="585409"/>
                    <a:pt x="576263" y="581025"/>
                  </a:cubicBezTo>
                  <a:cubicBezTo>
                    <a:pt x="576263" y="576641"/>
                    <a:pt x="579106" y="573087"/>
                    <a:pt x="582613" y="573087"/>
                  </a:cubicBezTo>
                  <a:close/>
                  <a:moveTo>
                    <a:pt x="553244" y="573087"/>
                  </a:moveTo>
                  <a:cubicBezTo>
                    <a:pt x="557190" y="573087"/>
                    <a:pt x="560388" y="576641"/>
                    <a:pt x="560388" y="581025"/>
                  </a:cubicBezTo>
                  <a:cubicBezTo>
                    <a:pt x="560388" y="585409"/>
                    <a:pt x="557190" y="588963"/>
                    <a:pt x="553244" y="588963"/>
                  </a:cubicBezTo>
                  <a:cubicBezTo>
                    <a:pt x="549298" y="588963"/>
                    <a:pt x="546100" y="585409"/>
                    <a:pt x="546100" y="581025"/>
                  </a:cubicBezTo>
                  <a:cubicBezTo>
                    <a:pt x="546100" y="576641"/>
                    <a:pt x="549298" y="573087"/>
                    <a:pt x="553244" y="573087"/>
                  </a:cubicBezTo>
                  <a:close/>
                  <a:moveTo>
                    <a:pt x="524669" y="573087"/>
                  </a:moveTo>
                  <a:cubicBezTo>
                    <a:pt x="528615" y="573087"/>
                    <a:pt x="531813" y="576641"/>
                    <a:pt x="531813" y="581025"/>
                  </a:cubicBezTo>
                  <a:cubicBezTo>
                    <a:pt x="531813" y="585409"/>
                    <a:pt x="528615" y="588963"/>
                    <a:pt x="524669" y="588963"/>
                  </a:cubicBezTo>
                  <a:cubicBezTo>
                    <a:pt x="520723" y="588963"/>
                    <a:pt x="517525" y="585409"/>
                    <a:pt x="517525" y="581025"/>
                  </a:cubicBezTo>
                  <a:cubicBezTo>
                    <a:pt x="517525" y="576641"/>
                    <a:pt x="520723" y="573087"/>
                    <a:pt x="524669" y="573087"/>
                  </a:cubicBezTo>
                  <a:close/>
                  <a:moveTo>
                    <a:pt x="496094" y="573087"/>
                  </a:moveTo>
                  <a:cubicBezTo>
                    <a:pt x="500040" y="573087"/>
                    <a:pt x="503238" y="576641"/>
                    <a:pt x="503238" y="581025"/>
                  </a:cubicBezTo>
                  <a:cubicBezTo>
                    <a:pt x="503238" y="585409"/>
                    <a:pt x="500040" y="588963"/>
                    <a:pt x="496094" y="588963"/>
                  </a:cubicBezTo>
                  <a:cubicBezTo>
                    <a:pt x="492148" y="588963"/>
                    <a:pt x="488950" y="585409"/>
                    <a:pt x="488950" y="581025"/>
                  </a:cubicBezTo>
                  <a:cubicBezTo>
                    <a:pt x="488950" y="576641"/>
                    <a:pt x="492148" y="573087"/>
                    <a:pt x="496094" y="573087"/>
                  </a:cubicBezTo>
                  <a:close/>
                  <a:moveTo>
                    <a:pt x="467519" y="573087"/>
                  </a:moveTo>
                  <a:cubicBezTo>
                    <a:pt x="471465" y="573087"/>
                    <a:pt x="474663" y="576641"/>
                    <a:pt x="474663" y="581025"/>
                  </a:cubicBezTo>
                  <a:cubicBezTo>
                    <a:pt x="474663" y="585409"/>
                    <a:pt x="471465" y="588963"/>
                    <a:pt x="467519" y="588963"/>
                  </a:cubicBezTo>
                  <a:cubicBezTo>
                    <a:pt x="463573" y="588963"/>
                    <a:pt x="460375" y="585409"/>
                    <a:pt x="460375" y="581025"/>
                  </a:cubicBezTo>
                  <a:cubicBezTo>
                    <a:pt x="460375" y="576641"/>
                    <a:pt x="463573" y="573087"/>
                    <a:pt x="467519" y="573087"/>
                  </a:cubicBezTo>
                  <a:close/>
                  <a:moveTo>
                    <a:pt x="3023393" y="544513"/>
                  </a:moveTo>
                  <a:cubicBezTo>
                    <a:pt x="3027339" y="544513"/>
                    <a:pt x="3030537" y="548067"/>
                    <a:pt x="3030537" y="552451"/>
                  </a:cubicBezTo>
                  <a:cubicBezTo>
                    <a:pt x="3030537" y="556835"/>
                    <a:pt x="3027339" y="560389"/>
                    <a:pt x="3023393" y="560389"/>
                  </a:cubicBezTo>
                  <a:cubicBezTo>
                    <a:pt x="3019447" y="560389"/>
                    <a:pt x="3016249" y="556835"/>
                    <a:pt x="3016249" y="552451"/>
                  </a:cubicBezTo>
                  <a:cubicBezTo>
                    <a:pt x="3016249" y="548067"/>
                    <a:pt x="3019447" y="544513"/>
                    <a:pt x="3023393" y="544513"/>
                  </a:cubicBezTo>
                  <a:close/>
                  <a:moveTo>
                    <a:pt x="2994818" y="544513"/>
                  </a:moveTo>
                  <a:cubicBezTo>
                    <a:pt x="2998764" y="544513"/>
                    <a:pt x="3001962" y="548067"/>
                    <a:pt x="3001962" y="552451"/>
                  </a:cubicBezTo>
                  <a:cubicBezTo>
                    <a:pt x="3001962" y="556835"/>
                    <a:pt x="2998764" y="560389"/>
                    <a:pt x="2994818" y="560389"/>
                  </a:cubicBezTo>
                  <a:cubicBezTo>
                    <a:pt x="2990872" y="560389"/>
                    <a:pt x="2987674" y="556835"/>
                    <a:pt x="2987674" y="552451"/>
                  </a:cubicBezTo>
                  <a:cubicBezTo>
                    <a:pt x="2987674" y="548067"/>
                    <a:pt x="2990872" y="544513"/>
                    <a:pt x="2994818" y="544513"/>
                  </a:cubicBezTo>
                  <a:close/>
                  <a:moveTo>
                    <a:pt x="2937668" y="544513"/>
                  </a:moveTo>
                  <a:cubicBezTo>
                    <a:pt x="2941614" y="544513"/>
                    <a:pt x="2944812" y="548067"/>
                    <a:pt x="2944812" y="552451"/>
                  </a:cubicBezTo>
                  <a:cubicBezTo>
                    <a:pt x="2944812" y="556835"/>
                    <a:pt x="2941614" y="560389"/>
                    <a:pt x="2937668" y="560389"/>
                  </a:cubicBezTo>
                  <a:cubicBezTo>
                    <a:pt x="2933722" y="560389"/>
                    <a:pt x="2930524" y="556835"/>
                    <a:pt x="2930524" y="552451"/>
                  </a:cubicBezTo>
                  <a:cubicBezTo>
                    <a:pt x="2930524" y="548067"/>
                    <a:pt x="2933722" y="544513"/>
                    <a:pt x="2937668" y="544513"/>
                  </a:cubicBezTo>
                  <a:close/>
                  <a:moveTo>
                    <a:pt x="2909093" y="544513"/>
                  </a:moveTo>
                  <a:cubicBezTo>
                    <a:pt x="2913039" y="544513"/>
                    <a:pt x="2916237" y="548067"/>
                    <a:pt x="2916237" y="552451"/>
                  </a:cubicBezTo>
                  <a:cubicBezTo>
                    <a:pt x="2916237" y="556835"/>
                    <a:pt x="2913039" y="560389"/>
                    <a:pt x="2909093" y="560389"/>
                  </a:cubicBezTo>
                  <a:cubicBezTo>
                    <a:pt x="2905147" y="560389"/>
                    <a:pt x="2901949" y="556835"/>
                    <a:pt x="2901949" y="552451"/>
                  </a:cubicBezTo>
                  <a:cubicBezTo>
                    <a:pt x="2901949" y="548067"/>
                    <a:pt x="2905147" y="544513"/>
                    <a:pt x="2909093" y="544513"/>
                  </a:cubicBezTo>
                  <a:close/>
                  <a:moveTo>
                    <a:pt x="2879724" y="544513"/>
                  </a:moveTo>
                  <a:cubicBezTo>
                    <a:pt x="2883231" y="544513"/>
                    <a:pt x="2886074" y="548067"/>
                    <a:pt x="2886074" y="552451"/>
                  </a:cubicBezTo>
                  <a:cubicBezTo>
                    <a:pt x="2886074" y="556835"/>
                    <a:pt x="2883231" y="560389"/>
                    <a:pt x="2879724" y="560389"/>
                  </a:cubicBezTo>
                  <a:cubicBezTo>
                    <a:pt x="2876217" y="560389"/>
                    <a:pt x="2873374" y="556835"/>
                    <a:pt x="2873374" y="552451"/>
                  </a:cubicBezTo>
                  <a:cubicBezTo>
                    <a:pt x="2873374" y="548067"/>
                    <a:pt x="2876217" y="544513"/>
                    <a:pt x="2879724" y="544513"/>
                  </a:cubicBezTo>
                  <a:close/>
                  <a:moveTo>
                    <a:pt x="2851150" y="544513"/>
                  </a:moveTo>
                  <a:cubicBezTo>
                    <a:pt x="2855534" y="544513"/>
                    <a:pt x="2859088" y="548067"/>
                    <a:pt x="2859088" y="552451"/>
                  </a:cubicBezTo>
                  <a:cubicBezTo>
                    <a:pt x="2859088" y="556835"/>
                    <a:pt x="2855534" y="560389"/>
                    <a:pt x="2851150" y="560389"/>
                  </a:cubicBezTo>
                  <a:cubicBezTo>
                    <a:pt x="2846766" y="560389"/>
                    <a:pt x="2843212" y="556835"/>
                    <a:pt x="2843212" y="552451"/>
                  </a:cubicBezTo>
                  <a:cubicBezTo>
                    <a:pt x="2843212" y="548067"/>
                    <a:pt x="2846766" y="544513"/>
                    <a:pt x="2851150" y="544513"/>
                  </a:cubicBezTo>
                  <a:close/>
                  <a:moveTo>
                    <a:pt x="2822575" y="544513"/>
                  </a:moveTo>
                  <a:cubicBezTo>
                    <a:pt x="2826959" y="544513"/>
                    <a:pt x="2830513" y="548067"/>
                    <a:pt x="2830513" y="552451"/>
                  </a:cubicBezTo>
                  <a:cubicBezTo>
                    <a:pt x="2830513" y="556835"/>
                    <a:pt x="2826959" y="560389"/>
                    <a:pt x="2822575" y="560389"/>
                  </a:cubicBezTo>
                  <a:cubicBezTo>
                    <a:pt x="2818191" y="560389"/>
                    <a:pt x="2814637" y="556835"/>
                    <a:pt x="2814637" y="552451"/>
                  </a:cubicBezTo>
                  <a:cubicBezTo>
                    <a:pt x="2814637" y="548067"/>
                    <a:pt x="2818191" y="544513"/>
                    <a:pt x="2822575" y="544513"/>
                  </a:cubicBezTo>
                  <a:close/>
                  <a:moveTo>
                    <a:pt x="2793206" y="544513"/>
                  </a:moveTo>
                  <a:cubicBezTo>
                    <a:pt x="2797152" y="544513"/>
                    <a:pt x="2800350" y="548067"/>
                    <a:pt x="2800350" y="552451"/>
                  </a:cubicBezTo>
                  <a:cubicBezTo>
                    <a:pt x="2800350" y="556835"/>
                    <a:pt x="2797152" y="560389"/>
                    <a:pt x="2793206" y="560389"/>
                  </a:cubicBezTo>
                  <a:cubicBezTo>
                    <a:pt x="2789260" y="560389"/>
                    <a:pt x="2786062" y="556835"/>
                    <a:pt x="2786062" y="552451"/>
                  </a:cubicBezTo>
                  <a:cubicBezTo>
                    <a:pt x="2786062" y="548067"/>
                    <a:pt x="2789260" y="544513"/>
                    <a:pt x="2793206" y="544513"/>
                  </a:cubicBezTo>
                  <a:close/>
                  <a:moveTo>
                    <a:pt x="2764631" y="544513"/>
                  </a:moveTo>
                  <a:cubicBezTo>
                    <a:pt x="2768577" y="544513"/>
                    <a:pt x="2771775" y="548067"/>
                    <a:pt x="2771775" y="552451"/>
                  </a:cubicBezTo>
                  <a:cubicBezTo>
                    <a:pt x="2771775" y="556835"/>
                    <a:pt x="2768577" y="560389"/>
                    <a:pt x="2764631" y="560389"/>
                  </a:cubicBezTo>
                  <a:cubicBezTo>
                    <a:pt x="2760685" y="560389"/>
                    <a:pt x="2757487" y="556835"/>
                    <a:pt x="2757487" y="552451"/>
                  </a:cubicBezTo>
                  <a:cubicBezTo>
                    <a:pt x="2757487" y="548067"/>
                    <a:pt x="2760685" y="544513"/>
                    <a:pt x="2764631" y="544513"/>
                  </a:cubicBezTo>
                  <a:close/>
                  <a:moveTo>
                    <a:pt x="2736056" y="544513"/>
                  </a:moveTo>
                  <a:cubicBezTo>
                    <a:pt x="2740002" y="544513"/>
                    <a:pt x="2743200" y="548067"/>
                    <a:pt x="2743200" y="552451"/>
                  </a:cubicBezTo>
                  <a:cubicBezTo>
                    <a:pt x="2743200" y="556835"/>
                    <a:pt x="2740002" y="560389"/>
                    <a:pt x="2736056" y="560389"/>
                  </a:cubicBezTo>
                  <a:cubicBezTo>
                    <a:pt x="2732110" y="560389"/>
                    <a:pt x="2728912" y="556835"/>
                    <a:pt x="2728912" y="552451"/>
                  </a:cubicBezTo>
                  <a:cubicBezTo>
                    <a:pt x="2728912" y="548067"/>
                    <a:pt x="2732110" y="544513"/>
                    <a:pt x="2736056" y="544513"/>
                  </a:cubicBezTo>
                  <a:close/>
                  <a:moveTo>
                    <a:pt x="2707481" y="544513"/>
                  </a:moveTo>
                  <a:cubicBezTo>
                    <a:pt x="2711427" y="544513"/>
                    <a:pt x="2714625" y="548067"/>
                    <a:pt x="2714625" y="552451"/>
                  </a:cubicBezTo>
                  <a:cubicBezTo>
                    <a:pt x="2714625" y="556835"/>
                    <a:pt x="2711427" y="560389"/>
                    <a:pt x="2707481" y="560389"/>
                  </a:cubicBezTo>
                  <a:cubicBezTo>
                    <a:pt x="2703535" y="560389"/>
                    <a:pt x="2700337" y="556835"/>
                    <a:pt x="2700337" y="552451"/>
                  </a:cubicBezTo>
                  <a:cubicBezTo>
                    <a:pt x="2700337" y="548067"/>
                    <a:pt x="2703535" y="544513"/>
                    <a:pt x="2707481" y="544513"/>
                  </a:cubicBezTo>
                  <a:close/>
                  <a:moveTo>
                    <a:pt x="2678906" y="544513"/>
                  </a:moveTo>
                  <a:cubicBezTo>
                    <a:pt x="2682852" y="544513"/>
                    <a:pt x="2686050" y="548067"/>
                    <a:pt x="2686050" y="552451"/>
                  </a:cubicBezTo>
                  <a:cubicBezTo>
                    <a:pt x="2686050" y="556835"/>
                    <a:pt x="2682852" y="560389"/>
                    <a:pt x="2678906" y="560389"/>
                  </a:cubicBezTo>
                  <a:cubicBezTo>
                    <a:pt x="2674960" y="560389"/>
                    <a:pt x="2671762" y="556835"/>
                    <a:pt x="2671762" y="552451"/>
                  </a:cubicBezTo>
                  <a:cubicBezTo>
                    <a:pt x="2671762" y="548067"/>
                    <a:pt x="2674960" y="544513"/>
                    <a:pt x="2678906" y="544513"/>
                  </a:cubicBezTo>
                  <a:close/>
                  <a:moveTo>
                    <a:pt x="2649537" y="544513"/>
                  </a:moveTo>
                  <a:cubicBezTo>
                    <a:pt x="2653921" y="544513"/>
                    <a:pt x="2657475" y="548067"/>
                    <a:pt x="2657475" y="552451"/>
                  </a:cubicBezTo>
                  <a:cubicBezTo>
                    <a:pt x="2657475" y="556835"/>
                    <a:pt x="2653921" y="560389"/>
                    <a:pt x="2649537" y="560389"/>
                  </a:cubicBezTo>
                  <a:cubicBezTo>
                    <a:pt x="2645153" y="560389"/>
                    <a:pt x="2641599" y="556835"/>
                    <a:pt x="2641599" y="552451"/>
                  </a:cubicBezTo>
                  <a:cubicBezTo>
                    <a:pt x="2641599" y="548067"/>
                    <a:pt x="2645153" y="544513"/>
                    <a:pt x="2649537" y="544513"/>
                  </a:cubicBezTo>
                  <a:close/>
                  <a:moveTo>
                    <a:pt x="2621756" y="544513"/>
                  </a:moveTo>
                  <a:cubicBezTo>
                    <a:pt x="2625702" y="544513"/>
                    <a:pt x="2628900" y="548067"/>
                    <a:pt x="2628900" y="552451"/>
                  </a:cubicBezTo>
                  <a:cubicBezTo>
                    <a:pt x="2628900" y="556835"/>
                    <a:pt x="2625702" y="560389"/>
                    <a:pt x="2621756" y="560389"/>
                  </a:cubicBezTo>
                  <a:cubicBezTo>
                    <a:pt x="2617810" y="560389"/>
                    <a:pt x="2614612" y="556835"/>
                    <a:pt x="2614612" y="552451"/>
                  </a:cubicBezTo>
                  <a:cubicBezTo>
                    <a:pt x="2614612" y="548067"/>
                    <a:pt x="2617810" y="544513"/>
                    <a:pt x="2621756" y="544513"/>
                  </a:cubicBezTo>
                  <a:close/>
                  <a:moveTo>
                    <a:pt x="2593181" y="544513"/>
                  </a:moveTo>
                  <a:cubicBezTo>
                    <a:pt x="2597127" y="544513"/>
                    <a:pt x="2600325" y="548067"/>
                    <a:pt x="2600325" y="552451"/>
                  </a:cubicBezTo>
                  <a:cubicBezTo>
                    <a:pt x="2600325" y="556835"/>
                    <a:pt x="2597127" y="560389"/>
                    <a:pt x="2593181" y="560389"/>
                  </a:cubicBezTo>
                  <a:cubicBezTo>
                    <a:pt x="2589235" y="560389"/>
                    <a:pt x="2586037" y="556835"/>
                    <a:pt x="2586037" y="552451"/>
                  </a:cubicBezTo>
                  <a:cubicBezTo>
                    <a:pt x="2586037" y="548067"/>
                    <a:pt x="2589235" y="544513"/>
                    <a:pt x="2593181" y="544513"/>
                  </a:cubicBezTo>
                  <a:close/>
                  <a:moveTo>
                    <a:pt x="2563812" y="544513"/>
                  </a:moveTo>
                  <a:cubicBezTo>
                    <a:pt x="2567319" y="544513"/>
                    <a:pt x="2570162" y="548067"/>
                    <a:pt x="2570162" y="552451"/>
                  </a:cubicBezTo>
                  <a:cubicBezTo>
                    <a:pt x="2570162" y="556835"/>
                    <a:pt x="2567319" y="560389"/>
                    <a:pt x="2563812" y="560389"/>
                  </a:cubicBezTo>
                  <a:cubicBezTo>
                    <a:pt x="2560305" y="560389"/>
                    <a:pt x="2557462" y="556835"/>
                    <a:pt x="2557462" y="552451"/>
                  </a:cubicBezTo>
                  <a:cubicBezTo>
                    <a:pt x="2557462" y="548067"/>
                    <a:pt x="2560305" y="544513"/>
                    <a:pt x="2563812" y="544513"/>
                  </a:cubicBezTo>
                  <a:close/>
                  <a:moveTo>
                    <a:pt x="2535237" y="544513"/>
                  </a:moveTo>
                  <a:cubicBezTo>
                    <a:pt x="2539621" y="544513"/>
                    <a:pt x="2543175" y="548067"/>
                    <a:pt x="2543175" y="552451"/>
                  </a:cubicBezTo>
                  <a:cubicBezTo>
                    <a:pt x="2543175" y="556835"/>
                    <a:pt x="2539621" y="560389"/>
                    <a:pt x="2535237" y="560389"/>
                  </a:cubicBezTo>
                  <a:cubicBezTo>
                    <a:pt x="2530853" y="560389"/>
                    <a:pt x="2527299" y="556835"/>
                    <a:pt x="2527299" y="552451"/>
                  </a:cubicBezTo>
                  <a:cubicBezTo>
                    <a:pt x="2527299" y="548067"/>
                    <a:pt x="2530853" y="544513"/>
                    <a:pt x="2535237" y="544513"/>
                  </a:cubicBezTo>
                  <a:close/>
                  <a:moveTo>
                    <a:pt x="2506662" y="544513"/>
                  </a:moveTo>
                  <a:cubicBezTo>
                    <a:pt x="2511046" y="544513"/>
                    <a:pt x="2514600" y="548067"/>
                    <a:pt x="2514600" y="552451"/>
                  </a:cubicBezTo>
                  <a:cubicBezTo>
                    <a:pt x="2514600" y="556835"/>
                    <a:pt x="2511046" y="560389"/>
                    <a:pt x="2506662" y="560389"/>
                  </a:cubicBezTo>
                  <a:cubicBezTo>
                    <a:pt x="2502278" y="560389"/>
                    <a:pt x="2498724" y="556835"/>
                    <a:pt x="2498724" y="552451"/>
                  </a:cubicBezTo>
                  <a:cubicBezTo>
                    <a:pt x="2498724" y="548067"/>
                    <a:pt x="2502278" y="544513"/>
                    <a:pt x="2506662" y="544513"/>
                  </a:cubicBezTo>
                  <a:close/>
                  <a:moveTo>
                    <a:pt x="2477293" y="544513"/>
                  </a:moveTo>
                  <a:cubicBezTo>
                    <a:pt x="2481239" y="544513"/>
                    <a:pt x="2484437" y="548067"/>
                    <a:pt x="2484437" y="552451"/>
                  </a:cubicBezTo>
                  <a:cubicBezTo>
                    <a:pt x="2484437" y="556835"/>
                    <a:pt x="2481239" y="560389"/>
                    <a:pt x="2477293" y="560389"/>
                  </a:cubicBezTo>
                  <a:cubicBezTo>
                    <a:pt x="2473347" y="560389"/>
                    <a:pt x="2470149" y="556835"/>
                    <a:pt x="2470149" y="552451"/>
                  </a:cubicBezTo>
                  <a:cubicBezTo>
                    <a:pt x="2470149" y="548067"/>
                    <a:pt x="2473347" y="544513"/>
                    <a:pt x="2477293" y="544513"/>
                  </a:cubicBezTo>
                  <a:close/>
                  <a:moveTo>
                    <a:pt x="2448718" y="544513"/>
                  </a:moveTo>
                  <a:cubicBezTo>
                    <a:pt x="2452664" y="544513"/>
                    <a:pt x="2455862" y="548067"/>
                    <a:pt x="2455862" y="552451"/>
                  </a:cubicBezTo>
                  <a:cubicBezTo>
                    <a:pt x="2455862" y="556835"/>
                    <a:pt x="2452664" y="560389"/>
                    <a:pt x="2448718" y="560389"/>
                  </a:cubicBezTo>
                  <a:cubicBezTo>
                    <a:pt x="2444772" y="560389"/>
                    <a:pt x="2441574" y="556835"/>
                    <a:pt x="2441574" y="552451"/>
                  </a:cubicBezTo>
                  <a:cubicBezTo>
                    <a:pt x="2441574" y="548067"/>
                    <a:pt x="2444772" y="544513"/>
                    <a:pt x="2448718" y="544513"/>
                  </a:cubicBezTo>
                  <a:close/>
                  <a:moveTo>
                    <a:pt x="2420143" y="544513"/>
                  </a:moveTo>
                  <a:cubicBezTo>
                    <a:pt x="2424089" y="544513"/>
                    <a:pt x="2427287" y="548067"/>
                    <a:pt x="2427287" y="552451"/>
                  </a:cubicBezTo>
                  <a:cubicBezTo>
                    <a:pt x="2427287" y="556835"/>
                    <a:pt x="2424089" y="560389"/>
                    <a:pt x="2420143" y="560389"/>
                  </a:cubicBezTo>
                  <a:cubicBezTo>
                    <a:pt x="2416197" y="560389"/>
                    <a:pt x="2412999" y="556835"/>
                    <a:pt x="2412999" y="552451"/>
                  </a:cubicBezTo>
                  <a:cubicBezTo>
                    <a:pt x="2412999" y="548067"/>
                    <a:pt x="2416197" y="544513"/>
                    <a:pt x="2420143" y="544513"/>
                  </a:cubicBezTo>
                  <a:close/>
                  <a:moveTo>
                    <a:pt x="2391568" y="544513"/>
                  </a:moveTo>
                  <a:cubicBezTo>
                    <a:pt x="2395514" y="544513"/>
                    <a:pt x="2398712" y="548067"/>
                    <a:pt x="2398712" y="552451"/>
                  </a:cubicBezTo>
                  <a:cubicBezTo>
                    <a:pt x="2398712" y="556835"/>
                    <a:pt x="2395514" y="560389"/>
                    <a:pt x="2391568" y="560389"/>
                  </a:cubicBezTo>
                  <a:cubicBezTo>
                    <a:pt x="2387622" y="560389"/>
                    <a:pt x="2384424" y="556835"/>
                    <a:pt x="2384424" y="552451"/>
                  </a:cubicBezTo>
                  <a:cubicBezTo>
                    <a:pt x="2384424" y="548067"/>
                    <a:pt x="2387622" y="544513"/>
                    <a:pt x="2391568" y="544513"/>
                  </a:cubicBezTo>
                  <a:close/>
                  <a:moveTo>
                    <a:pt x="2362993" y="544513"/>
                  </a:moveTo>
                  <a:cubicBezTo>
                    <a:pt x="2366939" y="544513"/>
                    <a:pt x="2370137" y="548067"/>
                    <a:pt x="2370137" y="552451"/>
                  </a:cubicBezTo>
                  <a:cubicBezTo>
                    <a:pt x="2370137" y="556835"/>
                    <a:pt x="2366939" y="560389"/>
                    <a:pt x="2362993" y="560389"/>
                  </a:cubicBezTo>
                  <a:cubicBezTo>
                    <a:pt x="2359047" y="560389"/>
                    <a:pt x="2355849" y="556835"/>
                    <a:pt x="2355849" y="552451"/>
                  </a:cubicBezTo>
                  <a:cubicBezTo>
                    <a:pt x="2355849" y="548067"/>
                    <a:pt x="2359047" y="544513"/>
                    <a:pt x="2362993" y="544513"/>
                  </a:cubicBezTo>
                  <a:close/>
                  <a:moveTo>
                    <a:pt x="2333625" y="544513"/>
                  </a:moveTo>
                  <a:cubicBezTo>
                    <a:pt x="2338009" y="544513"/>
                    <a:pt x="2341563" y="548067"/>
                    <a:pt x="2341563" y="552451"/>
                  </a:cubicBezTo>
                  <a:cubicBezTo>
                    <a:pt x="2341563" y="556835"/>
                    <a:pt x="2338009" y="560389"/>
                    <a:pt x="2333625" y="560389"/>
                  </a:cubicBezTo>
                  <a:cubicBezTo>
                    <a:pt x="2329241" y="560389"/>
                    <a:pt x="2325687" y="556835"/>
                    <a:pt x="2325687" y="552451"/>
                  </a:cubicBezTo>
                  <a:cubicBezTo>
                    <a:pt x="2325687" y="548067"/>
                    <a:pt x="2329241" y="544513"/>
                    <a:pt x="2333625" y="544513"/>
                  </a:cubicBezTo>
                  <a:close/>
                  <a:moveTo>
                    <a:pt x="2305843" y="544513"/>
                  </a:moveTo>
                  <a:cubicBezTo>
                    <a:pt x="2309789" y="544513"/>
                    <a:pt x="2312987" y="548067"/>
                    <a:pt x="2312987" y="552451"/>
                  </a:cubicBezTo>
                  <a:cubicBezTo>
                    <a:pt x="2312987" y="556835"/>
                    <a:pt x="2309789" y="560389"/>
                    <a:pt x="2305843" y="560389"/>
                  </a:cubicBezTo>
                  <a:cubicBezTo>
                    <a:pt x="2301897" y="560389"/>
                    <a:pt x="2298699" y="556835"/>
                    <a:pt x="2298699" y="552451"/>
                  </a:cubicBezTo>
                  <a:cubicBezTo>
                    <a:pt x="2298699" y="548067"/>
                    <a:pt x="2301897" y="544513"/>
                    <a:pt x="2305843" y="544513"/>
                  </a:cubicBezTo>
                  <a:close/>
                  <a:moveTo>
                    <a:pt x="2276474" y="544513"/>
                  </a:moveTo>
                  <a:cubicBezTo>
                    <a:pt x="2279981" y="544513"/>
                    <a:pt x="2282824" y="548067"/>
                    <a:pt x="2282824" y="552451"/>
                  </a:cubicBezTo>
                  <a:cubicBezTo>
                    <a:pt x="2282824" y="556835"/>
                    <a:pt x="2279981" y="560389"/>
                    <a:pt x="2276474" y="560389"/>
                  </a:cubicBezTo>
                  <a:cubicBezTo>
                    <a:pt x="2272967" y="560389"/>
                    <a:pt x="2270124" y="556835"/>
                    <a:pt x="2270124" y="552451"/>
                  </a:cubicBezTo>
                  <a:cubicBezTo>
                    <a:pt x="2270124" y="548067"/>
                    <a:pt x="2272967" y="544513"/>
                    <a:pt x="2276474" y="544513"/>
                  </a:cubicBezTo>
                  <a:close/>
                  <a:moveTo>
                    <a:pt x="2247899" y="544513"/>
                  </a:moveTo>
                  <a:cubicBezTo>
                    <a:pt x="2251406" y="544513"/>
                    <a:pt x="2254249" y="548067"/>
                    <a:pt x="2254249" y="552451"/>
                  </a:cubicBezTo>
                  <a:cubicBezTo>
                    <a:pt x="2254249" y="556835"/>
                    <a:pt x="2251406" y="560389"/>
                    <a:pt x="2247899" y="560389"/>
                  </a:cubicBezTo>
                  <a:cubicBezTo>
                    <a:pt x="2244392" y="560389"/>
                    <a:pt x="2241549" y="556835"/>
                    <a:pt x="2241549" y="552451"/>
                  </a:cubicBezTo>
                  <a:cubicBezTo>
                    <a:pt x="2241549" y="548067"/>
                    <a:pt x="2244392" y="544513"/>
                    <a:pt x="2247899" y="544513"/>
                  </a:cubicBezTo>
                  <a:close/>
                  <a:moveTo>
                    <a:pt x="2219325" y="544513"/>
                  </a:moveTo>
                  <a:cubicBezTo>
                    <a:pt x="2223709" y="544513"/>
                    <a:pt x="2227263" y="548067"/>
                    <a:pt x="2227263" y="552451"/>
                  </a:cubicBezTo>
                  <a:cubicBezTo>
                    <a:pt x="2227263" y="556835"/>
                    <a:pt x="2223709" y="560389"/>
                    <a:pt x="2219325" y="560389"/>
                  </a:cubicBezTo>
                  <a:cubicBezTo>
                    <a:pt x="2214941" y="560389"/>
                    <a:pt x="2211387" y="556835"/>
                    <a:pt x="2211387" y="552451"/>
                  </a:cubicBezTo>
                  <a:cubicBezTo>
                    <a:pt x="2211387" y="548067"/>
                    <a:pt x="2214941" y="544513"/>
                    <a:pt x="2219325" y="544513"/>
                  </a:cubicBezTo>
                  <a:close/>
                  <a:moveTo>
                    <a:pt x="2190750" y="544513"/>
                  </a:moveTo>
                  <a:cubicBezTo>
                    <a:pt x="2195134" y="544513"/>
                    <a:pt x="2198688" y="548067"/>
                    <a:pt x="2198688" y="552451"/>
                  </a:cubicBezTo>
                  <a:cubicBezTo>
                    <a:pt x="2198688" y="556835"/>
                    <a:pt x="2195134" y="560389"/>
                    <a:pt x="2190750" y="560389"/>
                  </a:cubicBezTo>
                  <a:cubicBezTo>
                    <a:pt x="2186366" y="560389"/>
                    <a:pt x="2182812" y="556835"/>
                    <a:pt x="2182812" y="552451"/>
                  </a:cubicBezTo>
                  <a:cubicBezTo>
                    <a:pt x="2182812" y="548067"/>
                    <a:pt x="2186366" y="544513"/>
                    <a:pt x="2190750" y="544513"/>
                  </a:cubicBezTo>
                  <a:close/>
                  <a:moveTo>
                    <a:pt x="2162174" y="544513"/>
                  </a:moveTo>
                  <a:cubicBezTo>
                    <a:pt x="2165681" y="544513"/>
                    <a:pt x="2168524" y="548067"/>
                    <a:pt x="2168524" y="552451"/>
                  </a:cubicBezTo>
                  <a:cubicBezTo>
                    <a:pt x="2168524" y="556835"/>
                    <a:pt x="2165681" y="560389"/>
                    <a:pt x="2162174" y="560389"/>
                  </a:cubicBezTo>
                  <a:cubicBezTo>
                    <a:pt x="2158667" y="560389"/>
                    <a:pt x="2155824" y="556835"/>
                    <a:pt x="2155824" y="552451"/>
                  </a:cubicBezTo>
                  <a:cubicBezTo>
                    <a:pt x="2155824" y="548067"/>
                    <a:pt x="2158667" y="544513"/>
                    <a:pt x="2162174" y="544513"/>
                  </a:cubicBezTo>
                  <a:close/>
                  <a:moveTo>
                    <a:pt x="2132806" y="544513"/>
                  </a:moveTo>
                  <a:cubicBezTo>
                    <a:pt x="2136752" y="544513"/>
                    <a:pt x="2139950" y="548067"/>
                    <a:pt x="2139950" y="552451"/>
                  </a:cubicBezTo>
                  <a:cubicBezTo>
                    <a:pt x="2139950" y="556835"/>
                    <a:pt x="2136752" y="560389"/>
                    <a:pt x="2132806" y="560389"/>
                  </a:cubicBezTo>
                  <a:cubicBezTo>
                    <a:pt x="2128860" y="560389"/>
                    <a:pt x="2125662" y="556835"/>
                    <a:pt x="2125662" y="552451"/>
                  </a:cubicBezTo>
                  <a:cubicBezTo>
                    <a:pt x="2125662" y="548067"/>
                    <a:pt x="2128860" y="544513"/>
                    <a:pt x="2132806" y="544513"/>
                  </a:cubicBezTo>
                  <a:close/>
                  <a:moveTo>
                    <a:pt x="2104231" y="544513"/>
                  </a:moveTo>
                  <a:cubicBezTo>
                    <a:pt x="2108177" y="544513"/>
                    <a:pt x="2111375" y="548067"/>
                    <a:pt x="2111375" y="552451"/>
                  </a:cubicBezTo>
                  <a:cubicBezTo>
                    <a:pt x="2111375" y="556835"/>
                    <a:pt x="2108177" y="560389"/>
                    <a:pt x="2104231" y="560389"/>
                  </a:cubicBezTo>
                  <a:cubicBezTo>
                    <a:pt x="2100285" y="560389"/>
                    <a:pt x="2097087" y="556835"/>
                    <a:pt x="2097087" y="552451"/>
                  </a:cubicBezTo>
                  <a:cubicBezTo>
                    <a:pt x="2097087" y="548067"/>
                    <a:pt x="2100285" y="544513"/>
                    <a:pt x="2104231" y="544513"/>
                  </a:cubicBezTo>
                  <a:close/>
                  <a:moveTo>
                    <a:pt x="2075656" y="544513"/>
                  </a:moveTo>
                  <a:cubicBezTo>
                    <a:pt x="2079602" y="544513"/>
                    <a:pt x="2082800" y="548067"/>
                    <a:pt x="2082800" y="552451"/>
                  </a:cubicBezTo>
                  <a:cubicBezTo>
                    <a:pt x="2082800" y="556835"/>
                    <a:pt x="2079602" y="560389"/>
                    <a:pt x="2075656" y="560389"/>
                  </a:cubicBezTo>
                  <a:cubicBezTo>
                    <a:pt x="2071710" y="560389"/>
                    <a:pt x="2068512" y="556835"/>
                    <a:pt x="2068512" y="552451"/>
                  </a:cubicBezTo>
                  <a:cubicBezTo>
                    <a:pt x="2068512" y="548067"/>
                    <a:pt x="2071710" y="544513"/>
                    <a:pt x="2075656" y="544513"/>
                  </a:cubicBezTo>
                  <a:close/>
                  <a:moveTo>
                    <a:pt x="2047081" y="544513"/>
                  </a:moveTo>
                  <a:cubicBezTo>
                    <a:pt x="2051027" y="544513"/>
                    <a:pt x="2054225" y="548067"/>
                    <a:pt x="2054225" y="552451"/>
                  </a:cubicBezTo>
                  <a:cubicBezTo>
                    <a:pt x="2054225" y="556835"/>
                    <a:pt x="2051027" y="560389"/>
                    <a:pt x="2047081" y="560389"/>
                  </a:cubicBezTo>
                  <a:cubicBezTo>
                    <a:pt x="2043135" y="560389"/>
                    <a:pt x="2039937" y="556835"/>
                    <a:pt x="2039937" y="552451"/>
                  </a:cubicBezTo>
                  <a:cubicBezTo>
                    <a:pt x="2039937" y="548067"/>
                    <a:pt x="2043135" y="544513"/>
                    <a:pt x="2047081" y="544513"/>
                  </a:cubicBezTo>
                  <a:close/>
                  <a:moveTo>
                    <a:pt x="2017712" y="544513"/>
                  </a:moveTo>
                  <a:cubicBezTo>
                    <a:pt x="2022096" y="544513"/>
                    <a:pt x="2025650" y="548067"/>
                    <a:pt x="2025650" y="552451"/>
                  </a:cubicBezTo>
                  <a:cubicBezTo>
                    <a:pt x="2025650" y="556835"/>
                    <a:pt x="2022096" y="560389"/>
                    <a:pt x="2017712" y="560389"/>
                  </a:cubicBezTo>
                  <a:cubicBezTo>
                    <a:pt x="2013328" y="560389"/>
                    <a:pt x="2009774" y="556835"/>
                    <a:pt x="2009774" y="552451"/>
                  </a:cubicBezTo>
                  <a:cubicBezTo>
                    <a:pt x="2009774" y="548067"/>
                    <a:pt x="2013328" y="544513"/>
                    <a:pt x="2017712" y="544513"/>
                  </a:cubicBezTo>
                  <a:close/>
                  <a:moveTo>
                    <a:pt x="1989931" y="544513"/>
                  </a:moveTo>
                  <a:cubicBezTo>
                    <a:pt x="1993877" y="544513"/>
                    <a:pt x="1997075" y="548067"/>
                    <a:pt x="1997075" y="552451"/>
                  </a:cubicBezTo>
                  <a:cubicBezTo>
                    <a:pt x="1997075" y="556835"/>
                    <a:pt x="1993877" y="560389"/>
                    <a:pt x="1989931" y="560389"/>
                  </a:cubicBezTo>
                  <a:cubicBezTo>
                    <a:pt x="1985985" y="560389"/>
                    <a:pt x="1982787" y="556835"/>
                    <a:pt x="1982787" y="552451"/>
                  </a:cubicBezTo>
                  <a:cubicBezTo>
                    <a:pt x="1982787" y="548067"/>
                    <a:pt x="1985985" y="544513"/>
                    <a:pt x="1989931" y="544513"/>
                  </a:cubicBezTo>
                  <a:close/>
                  <a:moveTo>
                    <a:pt x="1960562" y="544513"/>
                  </a:moveTo>
                  <a:cubicBezTo>
                    <a:pt x="1964069" y="544513"/>
                    <a:pt x="1966912" y="548067"/>
                    <a:pt x="1966912" y="552451"/>
                  </a:cubicBezTo>
                  <a:cubicBezTo>
                    <a:pt x="1966912" y="556835"/>
                    <a:pt x="1964069" y="560389"/>
                    <a:pt x="1960562" y="560389"/>
                  </a:cubicBezTo>
                  <a:cubicBezTo>
                    <a:pt x="1957055" y="560389"/>
                    <a:pt x="1954212" y="556835"/>
                    <a:pt x="1954212" y="552451"/>
                  </a:cubicBezTo>
                  <a:cubicBezTo>
                    <a:pt x="1954212" y="548067"/>
                    <a:pt x="1957055" y="544513"/>
                    <a:pt x="1960562" y="544513"/>
                  </a:cubicBezTo>
                  <a:close/>
                  <a:moveTo>
                    <a:pt x="1931987" y="544513"/>
                  </a:moveTo>
                  <a:cubicBezTo>
                    <a:pt x="1935494" y="544513"/>
                    <a:pt x="1938337" y="548067"/>
                    <a:pt x="1938337" y="552451"/>
                  </a:cubicBezTo>
                  <a:cubicBezTo>
                    <a:pt x="1938337" y="556835"/>
                    <a:pt x="1935494" y="560389"/>
                    <a:pt x="1931987" y="560389"/>
                  </a:cubicBezTo>
                  <a:cubicBezTo>
                    <a:pt x="1928480" y="560389"/>
                    <a:pt x="1925637" y="556835"/>
                    <a:pt x="1925637" y="552451"/>
                  </a:cubicBezTo>
                  <a:cubicBezTo>
                    <a:pt x="1925637" y="548067"/>
                    <a:pt x="1928480" y="544513"/>
                    <a:pt x="1931987" y="544513"/>
                  </a:cubicBezTo>
                  <a:close/>
                  <a:moveTo>
                    <a:pt x="1903412" y="544513"/>
                  </a:moveTo>
                  <a:cubicBezTo>
                    <a:pt x="1907796" y="544513"/>
                    <a:pt x="1911350" y="548067"/>
                    <a:pt x="1911350" y="552451"/>
                  </a:cubicBezTo>
                  <a:cubicBezTo>
                    <a:pt x="1911350" y="556835"/>
                    <a:pt x="1907796" y="560389"/>
                    <a:pt x="1903412" y="560389"/>
                  </a:cubicBezTo>
                  <a:cubicBezTo>
                    <a:pt x="1899028" y="560389"/>
                    <a:pt x="1895474" y="556835"/>
                    <a:pt x="1895474" y="552451"/>
                  </a:cubicBezTo>
                  <a:cubicBezTo>
                    <a:pt x="1895474" y="548067"/>
                    <a:pt x="1899028" y="544513"/>
                    <a:pt x="1903412" y="544513"/>
                  </a:cubicBezTo>
                  <a:close/>
                  <a:moveTo>
                    <a:pt x="1874837" y="544513"/>
                  </a:moveTo>
                  <a:cubicBezTo>
                    <a:pt x="1879221" y="544513"/>
                    <a:pt x="1882775" y="548067"/>
                    <a:pt x="1882775" y="552451"/>
                  </a:cubicBezTo>
                  <a:cubicBezTo>
                    <a:pt x="1882775" y="556835"/>
                    <a:pt x="1879221" y="560389"/>
                    <a:pt x="1874837" y="560389"/>
                  </a:cubicBezTo>
                  <a:cubicBezTo>
                    <a:pt x="1870453" y="560389"/>
                    <a:pt x="1866899" y="556835"/>
                    <a:pt x="1866899" y="552451"/>
                  </a:cubicBezTo>
                  <a:cubicBezTo>
                    <a:pt x="1866899" y="548067"/>
                    <a:pt x="1870453" y="544513"/>
                    <a:pt x="1874837" y="544513"/>
                  </a:cubicBezTo>
                  <a:close/>
                  <a:moveTo>
                    <a:pt x="1846262" y="544513"/>
                  </a:moveTo>
                  <a:cubicBezTo>
                    <a:pt x="1849769" y="544513"/>
                    <a:pt x="1852612" y="548067"/>
                    <a:pt x="1852612" y="552451"/>
                  </a:cubicBezTo>
                  <a:cubicBezTo>
                    <a:pt x="1852612" y="556835"/>
                    <a:pt x="1849769" y="560389"/>
                    <a:pt x="1846262" y="560389"/>
                  </a:cubicBezTo>
                  <a:cubicBezTo>
                    <a:pt x="1842755" y="560389"/>
                    <a:pt x="1839912" y="556835"/>
                    <a:pt x="1839912" y="552451"/>
                  </a:cubicBezTo>
                  <a:cubicBezTo>
                    <a:pt x="1839912" y="548067"/>
                    <a:pt x="1842755" y="544513"/>
                    <a:pt x="1846262" y="544513"/>
                  </a:cubicBezTo>
                  <a:close/>
                  <a:moveTo>
                    <a:pt x="1816893" y="544513"/>
                  </a:moveTo>
                  <a:cubicBezTo>
                    <a:pt x="1820839" y="544513"/>
                    <a:pt x="1824037" y="548067"/>
                    <a:pt x="1824037" y="552451"/>
                  </a:cubicBezTo>
                  <a:cubicBezTo>
                    <a:pt x="1824037" y="556835"/>
                    <a:pt x="1820839" y="560389"/>
                    <a:pt x="1816893" y="560389"/>
                  </a:cubicBezTo>
                  <a:cubicBezTo>
                    <a:pt x="1812947" y="560389"/>
                    <a:pt x="1809749" y="556835"/>
                    <a:pt x="1809749" y="552451"/>
                  </a:cubicBezTo>
                  <a:cubicBezTo>
                    <a:pt x="1809749" y="548067"/>
                    <a:pt x="1812947" y="544513"/>
                    <a:pt x="1816893" y="544513"/>
                  </a:cubicBezTo>
                  <a:close/>
                  <a:moveTo>
                    <a:pt x="1788318" y="544513"/>
                  </a:moveTo>
                  <a:cubicBezTo>
                    <a:pt x="1792264" y="544513"/>
                    <a:pt x="1795462" y="548067"/>
                    <a:pt x="1795462" y="552451"/>
                  </a:cubicBezTo>
                  <a:cubicBezTo>
                    <a:pt x="1795462" y="556835"/>
                    <a:pt x="1792264" y="560389"/>
                    <a:pt x="1788318" y="560389"/>
                  </a:cubicBezTo>
                  <a:cubicBezTo>
                    <a:pt x="1784372" y="560389"/>
                    <a:pt x="1781174" y="556835"/>
                    <a:pt x="1781174" y="552451"/>
                  </a:cubicBezTo>
                  <a:cubicBezTo>
                    <a:pt x="1781174" y="548067"/>
                    <a:pt x="1784372" y="544513"/>
                    <a:pt x="1788318" y="544513"/>
                  </a:cubicBezTo>
                  <a:close/>
                  <a:moveTo>
                    <a:pt x="1759743" y="544513"/>
                  </a:moveTo>
                  <a:cubicBezTo>
                    <a:pt x="1763689" y="544513"/>
                    <a:pt x="1766887" y="548067"/>
                    <a:pt x="1766887" y="552451"/>
                  </a:cubicBezTo>
                  <a:cubicBezTo>
                    <a:pt x="1766887" y="556835"/>
                    <a:pt x="1763689" y="560389"/>
                    <a:pt x="1759743" y="560389"/>
                  </a:cubicBezTo>
                  <a:cubicBezTo>
                    <a:pt x="1755797" y="560389"/>
                    <a:pt x="1752599" y="556835"/>
                    <a:pt x="1752599" y="552451"/>
                  </a:cubicBezTo>
                  <a:cubicBezTo>
                    <a:pt x="1752599" y="548067"/>
                    <a:pt x="1755797" y="544513"/>
                    <a:pt x="1759743" y="544513"/>
                  </a:cubicBezTo>
                  <a:close/>
                  <a:moveTo>
                    <a:pt x="1731168" y="544513"/>
                  </a:moveTo>
                  <a:cubicBezTo>
                    <a:pt x="1735114" y="544513"/>
                    <a:pt x="1738312" y="548067"/>
                    <a:pt x="1738312" y="552451"/>
                  </a:cubicBezTo>
                  <a:cubicBezTo>
                    <a:pt x="1738312" y="556835"/>
                    <a:pt x="1735114" y="560389"/>
                    <a:pt x="1731168" y="560389"/>
                  </a:cubicBezTo>
                  <a:cubicBezTo>
                    <a:pt x="1727222" y="560389"/>
                    <a:pt x="1724024" y="556835"/>
                    <a:pt x="1724024" y="552451"/>
                  </a:cubicBezTo>
                  <a:cubicBezTo>
                    <a:pt x="1724024" y="548067"/>
                    <a:pt x="1727222" y="544513"/>
                    <a:pt x="1731168" y="544513"/>
                  </a:cubicBezTo>
                  <a:close/>
                  <a:moveTo>
                    <a:pt x="1701800" y="544513"/>
                  </a:moveTo>
                  <a:cubicBezTo>
                    <a:pt x="1706184" y="544513"/>
                    <a:pt x="1709738" y="548067"/>
                    <a:pt x="1709738" y="552451"/>
                  </a:cubicBezTo>
                  <a:cubicBezTo>
                    <a:pt x="1709738" y="556835"/>
                    <a:pt x="1706184" y="560389"/>
                    <a:pt x="1701800" y="560389"/>
                  </a:cubicBezTo>
                  <a:cubicBezTo>
                    <a:pt x="1697416" y="560389"/>
                    <a:pt x="1693862" y="556835"/>
                    <a:pt x="1693862" y="552451"/>
                  </a:cubicBezTo>
                  <a:cubicBezTo>
                    <a:pt x="1693862" y="548067"/>
                    <a:pt x="1697416" y="544513"/>
                    <a:pt x="1701800" y="544513"/>
                  </a:cubicBezTo>
                  <a:close/>
                  <a:moveTo>
                    <a:pt x="1674018" y="544513"/>
                  </a:moveTo>
                  <a:cubicBezTo>
                    <a:pt x="1677964" y="544513"/>
                    <a:pt x="1681162" y="548067"/>
                    <a:pt x="1681162" y="552451"/>
                  </a:cubicBezTo>
                  <a:cubicBezTo>
                    <a:pt x="1681162" y="556835"/>
                    <a:pt x="1677964" y="560389"/>
                    <a:pt x="1674018" y="560389"/>
                  </a:cubicBezTo>
                  <a:cubicBezTo>
                    <a:pt x="1670072" y="560389"/>
                    <a:pt x="1666874" y="556835"/>
                    <a:pt x="1666874" y="552451"/>
                  </a:cubicBezTo>
                  <a:cubicBezTo>
                    <a:pt x="1666874" y="548067"/>
                    <a:pt x="1670072" y="544513"/>
                    <a:pt x="1674018" y="544513"/>
                  </a:cubicBezTo>
                  <a:close/>
                  <a:moveTo>
                    <a:pt x="1012825" y="544513"/>
                  </a:moveTo>
                  <a:cubicBezTo>
                    <a:pt x="1016332" y="544513"/>
                    <a:pt x="1019175" y="548067"/>
                    <a:pt x="1019175" y="552451"/>
                  </a:cubicBezTo>
                  <a:cubicBezTo>
                    <a:pt x="1019175" y="556835"/>
                    <a:pt x="1016332" y="560389"/>
                    <a:pt x="1012825" y="560389"/>
                  </a:cubicBezTo>
                  <a:cubicBezTo>
                    <a:pt x="1009318" y="560389"/>
                    <a:pt x="1006475" y="556835"/>
                    <a:pt x="1006475" y="552451"/>
                  </a:cubicBezTo>
                  <a:cubicBezTo>
                    <a:pt x="1006475" y="548067"/>
                    <a:pt x="1009318" y="544513"/>
                    <a:pt x="1012825" y="544513"/>
                  </a:cubicBezTo>
                  <a:close/>
                  <a:moveTo>
                    <a:pt x="1099344" y="544512"/>
                  </a:moveTo>
                  <a:cubicBezTo>
                    <a:pt x="1103290" y="544512"/>
                    <a:pt x="1106488" y="548066"/>
                    <a:pt x="1106488" y="552450"/>
                  </a:cubicBezTo>
                  <a:cubicBezTo>
                    <a:pt x="1106488" y="556834"/>
                    <a:pt x="1103290" y="560388"/>
                    <a:pt x="1099344" y="560388"/>
                  </a:cubicBezTo>
                  <a:cubicBezTo>
                    <a:pt x="1095398" y="560388"/>
                    <a:pt x="1092200" y="556834"/>
                    <a:pt x="1092200" y="552450"/>
                  </a:cubicBezTo>
                  <a:cubicBezTo>
                    <a:pt x="1092200" y="548066"/>
                    <a:pt x="1095398" y="544512"/>
                    <a:pt x="1099344" y="544512"/>
                  </a:cubicBezTo>
                  <a:close/>
                  <a:moveTo>
                    <a:pt x="1042194" y="544512"/>
                  </a:moveTo>
                  <a:cubicBezTo>
                    <a:pt x="1046140" y="544512"/>
                    <a:pt x="1049338" y="548066"/>
                    <a:pt x="1049338" y="552450"/>
                  </a:cubicBezTo>
                  <a:cubicBezTo>
                    <a:pt x="1049338" y="556834"/>
                    <a:pt x="1046140" y="560388"/>
                    <a:pt x="1042194" y="560388"/>
                  </a:cubicBezTo>
                  <a:cubicBezTo>
                    <a:pt x="1038248" y="560388"/>
                    <a:pt x="1035050" y="556834"/>
                    <a:pt x="1035050" y="552450"/>
                  </a:cubicBezTo>
                  <a:cubicBezTo>
                    <a:pt x="1035050" y="548066"/>
                    <a:pt x="1038248" y="544512"/>
                    <a:pt x="1042194" y="544512"/>
                  </a:cubicBezTo>
                  <a:close/>
                  <a:moveTo>
                    <a:pt x="983457" y="544512"/>
                  </a:moveTo>
                  <a:cubicBezTo>
                    <a:pt x="987403" y="544512"/>
                    <a:pt x="990601" y="548066"/>
                    <a:pt x="990601" y="552450"/>
                  </a:cubicBezTo>
                  <a:cubicBezTo>
                    <a:pt x="990601" y="556834"/>
                    <a:pt x="987403" y="560388"/>
                    <a:pt x="983457" y="560388"/>
                  </a:cubicBezTo>
                  <a:cubicBezTo>
                    <a:pt x="979511" y="560388"/>
                    <a:pt x="976313" y="556834"/>
                    <a:pt x="976313" y="552450"/>
                  </a:cubicBezTo>
                  <a:cubicBezTo>
                    <a:pt x="976313" y="548066"/>
                    <a:pt x="979511" y="544512"/>
                    <a:pt x="983457" y="544512"/>
                  </a:cubicBezTo>
                  <a:close/>
                  <a:moveTo>
                    <a:pt x="955676" y="544512"/>
                  </a:moveTo>
                  <a:cubicBezTo>
                    <a:pt x="960060" y="544512"/>
                    <a:pt x="963614" y="548066"/>
                    <a:pt x="963614" y="552450"/>
                  </a:cubicBezTo>
                  <a:cubicBezTo>
                    <a:pt x="963614" y="556834"/>
                    <a:pt x="960060" y="560388"/>
                    <a:pt x="955676" y="560388"/>
                  </a:cubicBezTo>
                  <a:cubicBezTo>
                    <a:pt x="951292" y="560388"/>
                    <a:pt x="947738" y="556834"/>
                    <a:pt x="947738" y="552450"/>
                  </a:cubicBezTo>
                  <a:cubicBezTo>
                    <a:pt x="947738" y="548066"/>
                    <a:pt x="951292" y="544512"/>
                    <a:pt x="955676" y="544512"/>
                  </a:cubicBezTo>
                  <a:close/>
                  <a:moveTo>
                    <a:pt x="926307" y="544512"/>
                  </a:moveTo>
                  <a:cubicBezTo>
                    <a:pt x="930253" y="544512"/>
                    <a:pt x="933451" y="548066"/>
                    <a:pt x="933451" y="552450"/>
                  </a:cubicBezTo>
                  <a:cubicBezTo>
                    <a:pt x="933451" y="556834"/>
                    <a:pt x="930253" y="560388"/>
                    <a:pt x="926307" y="560388"/>
                  </a:cubicBezTo>
                  <a:cubicBezTo>
                    <a:pt x="922361" y="560388"/>
                    <a:pt x="919163" y="556834"/>
                    <a:pt x="919163" y="552450"/>
                  </a:cubicBezTo>
                  <a:cubicBezTo>
                    <a:pt x="919163" y="548066"/>
                    <a:pt x="922361" y="544512"/>
                    <a:pt x="926307" y="544512"/>
                  </a:cubicBezTo>
                  <a:close/>
                  <a:moveTo>
                    <a:pt x="898525" y="544512"/>
                  </a:moveTo>
                  <a:cubicBezTo>
                    <a:pt x="902032" y="544512"/>
                    <a:pt x="904875" y="548066"/>
                    <a:pt x="904875" y="552450"/>
                  </a:cubicBezTo>
                  <a:cubicBezTo>
                    <a:pt x="904875" y="556834"/>
                    <a:pt x="902032" y="560388"/>
                    <a:pt x="898525" y="560388"/>
                  </a:cubicBezTo>
                  <a:cubicBezTo>
                    <a:pt x="895018" y="560388"/>
                    <a:pt x="892175" y="556834"/>
                    <a:pt x="892175" y="552450"/>
                  </a:cubicBezTo>
                  <a:cubicBezTo>
                    <a:pt x="892175" y="548066"/>
                    <a:pt x="895018" y="544512"/>
                    <a:pt x="898525" y="544512"/>
                  </a:cubicBezTo>
                  <a:close/>
                  <a:moveTo>
                    <a:pt x="869157" y="544512"/>
                  </a:moveTo>
                  <a:cubicBezTo>
                    <a:pt x="873103" y="544512"/>
                    <a:pt x="876301" y="548066"/>
                    <a:pt x="876301" y="552450"/>
                  </a:cubicBezTo>
                  <a:cubicBezTo>
                    <a:pt x="876301" y="556834"/>
                    <a:pt x="873103" y="560388"/>
                    <a:pt x="869157" y="560388"/>
                  </a:cubicBezTo>
                  <a:cubicBezTo>
                    <a:pt x="865211" y="560388"/>
                    <a:pt x="862013" y="556834"/>
                    <a:pt x="862013" y="552450"/>
                  </a:cubicBezTo>
                  <a:cubicBezTo>
                    <a:pt x="862013" y="548066"/>
                    <a:pt x="865211" y="544512"/>
                    <a:pt x="869157" y="544512"/>
                  </a:cubicBezTo>
                  <a:close/>
                  <a:moveTo>
                    <a:pt x="840582" y="544512"/>
                  </a:moveTo>
                  <a:cubicBezTo>
                    <a:pt x="844528" y="544512"/>
                    <a:pt x="847726" y="548066"/>
                    <a:pt x="847726" y="552450"/>
                  </a:cubicBezTo>
                  <a:cubicBezTo>
                    <a:pt x="847726" y="556834"/>
                    <a:pt x="844528" y="560388"/>
                    <a:pt x="840582" y="560388"/>
                  </a:cubicBezTo>
                  <a:cubicBezTo>
                    <a:pt x="836636" y="560388"/>
                    <a:pt x="833438" y="556834"/>
                    <a:pt x="833438" y="552450"/>
                  </a:cubicBezTo>
                  <a:cubicBezTo>
                    <a:pt x="833438" y="548066"/>
                    <a:pt x="836636" y="544512"/>
                    <a:pt x="840582" y="544512"/>
                  </a:cubicBezTo>
                  <a:close/>
                  <a:moveTo>
                    <a:pt x="812007" y="544512"/>
                  </a:moveTo>
                  <a:cubicBezTo>
                    <a:pt x="815953" y="544512"/>
                    <a:pt x="819151" y="548066"/>
                    <a:pt x="819151" y="552450"/>
                  </a:cubicBezTo>
                  <a:cubicBezTo>
                    <a:pt x="819151" y="556834"/>
                    <a:pt x="815953" y="560388"/>
                    <a:pt x="812007" y="560388"/>
                  </a:cubicBezTo>
                  <a:cubicBezTo>
                    <a:pt x="808061" y="560388"/>
                    <a:pt x="804863" y="556834"/>
                    <a:pt x="804863" y="552450"/>
                  </a:cubicBezTo>
                  <a:cubicBezTo>
                    <a:pt x="804863" y="548066"/>
                    <a:pt x="808061" y="544512"/>
                    <a:pt x="812007" y="544512"/>
                  </a:cubicBezTo>
                  <a:close/>
                  <a:moveTo>
                    <a:pt x="783432" y="544512"/>
                  </a:moveTo>
                  <a:cubicBezTo>
                    <a:pt x="787378" y="544512"/>
                    <a:pt x="790576" y="548066"/>
                    <a:pt x="790576" y="552450"/>
                  </a:cubicBezTo>
                  <a:cubicBezTo>
                    <a:pt x="790576" y="556834"/>
                    <a:pt x="787378" y="560388"/>
                    <a:pt x="783432" y="560388"/>
                  </a:cubicBezTo>
                  <a:cubicBezTo>
                    <a:pt x="779486" y="560388"/>
                    <a:pt x="776288" y="556834"/>
                    <a:pt x="776288" y="552450"/>
                  </a:cubicBezTo>
                  <a:cubicBezTo>
                    <a:pt x="776288" y="548066"/>
                    <a:pt x="779486" y="544512"/>
                    <a:pt x="783432" y="544512"/>
                  </a:cubicBezTo>
                  <a:close/>
                  <a:moveTo>
                    <a:pt x="754063" y="544512"/>
                  </a:moveTo>
                  <a:cubicBezTo>
                    <a:pt x="758447" y="544512"/>
                    <a:pt x="762001" y="548066"/>
                    <a:pt x="762001" y="552450"/>
                  </a:cubicBezTo>
                  <a:cubicBezTo>
                    <a:pt x="762001" y="556834"/>
                    <a:pt x="758447" y="560388"/>
                    <a:pt x="754063" y="560388"/>
                  </a:cubicBezTo>
                  <a:cubicBezTo>
                    <a:pt x="749679" y="560388"/>
                    <a:pt x="746125" y="556834"/>
                    <a:pt x="746125" y="552450"/>
                  </a:cubicBezTo>
                  <a:cubicBezTo>
                    <a:pt x="746125" y="548066"/>
                    <a:pt x="749679" y="544512"/>
                    <a:pt x="754063" y="544512"/>
                  </a:cubicBezTo>
                  <a:close/>
                  <a:moveTo>
                    <a:pt x="726282" y="544512"/>
                  </a:moveTo>
                  <a:cubicBezTo>
                    <a:pt x="730228" y="544512"/>
                    <a:pt x="733426" y="548066"/>
                    <a:pt x="733426" y="552450"/>
                  </a:cubicBezTo>
                  <a:cubicBezTo>
                    <a:pt x="733426" y="556834"/>
                    <a:pt x="730228" y="560388"/>
                    <a:pt x="726282" y="560388"/>
                  </a:cubicBezTo>
                  <a:cubicBezTo>
                    <a:pt x="722336" y="560388"/>
                    <a:pt x="719138" y="556834"/>
                    <a:pt x="719138" y="552450"/>
                  </a:cubicBezTo>
                  <a:cubicBezTo>
                    <a:pt x="719138" y="548066"/>
                    <a:pt x="722336" y="544512"/>
                    <a:pt x="726282" y="544512"/>
                  </a:cubicBezTo>
                  <a:close/>
                  <a:moveTo>
                    <a:pt x="696913" y="544512"/>
                  </a:moveTo>
                  <a:cubicBezTo>
                    <a:pt x="700420" y="544512"/>
                    <a:pt x="703263" y="548066"/>
                    <a:pt x="703263" y="552450"/>
                  </a:cubicBezTo>
                  <a:cubicBezTo>
                    <a:pt x="703263" y="556834"/>
                    <a:pt x="700420" y="560388"/>
                    <a:pt x="696913" y="560388"/>
                  </a:cubicBezTo>
                  <a:cubicBezTo>
                    <a:pt x="693406" y="560388"/>
                    <a:pt x="690563" y="556834"/>
                    <a:pt x="690563" y="552450"/>
                  </a:cubicBezTo>
                  <a:cubicBezTo>
                    <a:pt x="690563" y="548066"/>
                    <a:pt x="693406" y="544512"/>
                    <a:pt x="696913" y="544512"/>
                  </a:cubicBezTo>
                  <a:close/>
                  <a:moveTo>
                    <a:pt x="667544" y="544512"/>
                  </a:moveTo>
                  <a:cubicBezTo>
                    <a:pt x="671490" y="544512"/>
                    <a:pt x="674688" y="548066"/>
                    <a:pt x="674688" y="552450"/>
                  </a:cubicBezTo>
                  <a:cubicBezTo>
                    <a:pt x="674688" y="556834"/>
                    <a:pt x="671490" y="560388"/>
                    <a:pt x="667544" y="560388"/>
                  </a:cubicBezTo>
                  <a:cubicBezTo>
                    <a:pt x="663598" y="560388"/>
                    <a:pt x="660400" y="556834"/>
                    <a:pt x="660400" y="552450"/>
                  </a:cubicBezTo>
                  <a:cubicBezTo>
                    <a:pt x="660400" y="548066"/>
                    <a:pt x="663598" y="544512"/>
                    <a:pt x="667544" y="544512"/>
                  </a:cubicBezTo>
                  <a:close/>
                  <a:moveTo>
                    <a:pt x="639763" y="544512"/>
                  </a:moveTo>
                  <a:cubicBezTo>
                    <a:pt x="644147" y="544512"/>
                    <a:pt x="647701" y="548066"/>
                    <a:pt x="647701" y="552450"/>
                  </a:cubicBezTo>
                  <a:cubicBezTo>
                    <a:pt x="647701" y="556834"/>
                    <a:pt x="644147" y="560388"/>
                    <a:pt x="639763" y="560388"/>
                  </a:cubicBezTo>
                  <a:cubicBezTo>
                    <a:pt x="635379" y="560388"/>
                    <a:pt x="631825" y="556834"/>
                    <a:pt x="631825" y="552450"/>
                  </a:cubicBezTo>
                  <a:cubicBezTo>
                    <a:pt x="631825" y="548066"/>
                    <a:pt x="635379" y="544512"/>
                    <a:pt x="639763" y="544512"/>
                  </a:cubicBezTo>
                  <a:close/>
                  <a:moveTo>
                    <a:pt x="610394" y="544512"/>
                  </a:moveTo>
                  <a:cubicBezTo>
                    <a:pt x="614340" y="544512"/>
                    <a:pt x="617538" y="548066"/>
                    <a:pt x="617538" y="552450"/>
                  </a:cubicBezTo>
                  <a:cubicBezTo>
                    <a:pt x="617538" y="556834"/>
                    <a:pt x="614340" y="560388"/>
                    <a:pt x="610394" y="560388"/>
                  </a:cubicBezTo>
                  <a:cubicBezTo>
                    <a:pt x="606448" y="560388"/>
                    <a:pt x="603250" y="556834"/>
                    <a:pt x="603250" y="552450"/>
                  </a:cubicBezTo>
                  <a:cubicBezTo>
                    <a:pt x="603250" y="548066"/>
                    <a:pt x="606448" y="544512"/>
                    <a:pt x="610394" y="544512"/>
                  </a:cubicBezTo>
                  <a:close/>
                  <a:moveTo>
                    <a:pt x="582613" y="544512"/>
                  </a:moveTo>
                  <a:cubicBezTo>
                    <a:pt x="586120" y="544512"/>
                    <a:pt x="588963" y="548066"/>
                    <a:pt x="588963" y="552450"/>
                  </a:cubicBezTo>
                  <a:cubicBezTo>
                    <a:pt x="588963" y="556834"/>
                    <a:pt x="586120" y="560388"/>
                    <a:pt x="582613" y="560388"/>
                  </a:cubicBezTo>
                  <a:cubicBezTo>
                    <a:pt x="579106" y="560388"/>
                    <a:pt x="576263" y="556834"/>
                    <a:pt x="576263" y="552450"/>
                  </a:cubicBezTo>
                  <a:cubicBezTo>
                    <a:pt x="576263" y="548066"/>
                    <a:pt x="579106" y="544512"/>
                    <a:pt x="582613" y="544512"/>
                  </a:cubicBezTo>
                  <a:close/>
                  <a:moveTo>
                    <a:pt x="553244" y="544512"/>
                  </a:moveTo>
                  <a:cubicBezTo>
                    <a:pt x="557190" y="544512"/>
                    <a:pt x="560388" y="548066"/>
                    <a:pt x="560388" y="552450"/>
                  </a:cubicBezTo>
                  <a:cubicBezTo>
                    <a:pt x="560388" y="556834"/>
                    <a:pt x="557190" y="560388"/>
                    <a:pt x="553244" y="560388"/>
                  </a:cubicBezTo>
                  <a:cubicBezTo>
                    <a:pt x="549298" y="560388"/>
                    <a:pt x="546100" y="556834"/>
                    <a:pt x="546100" y="552450"/>
                  </a:cubicBezTo>
                  <a:cubicBezTo>
                    <a:pt x="546100" y="548066"/>
                    <a:pt x="549298" y="544512"/>
                    <a:pt x="553244" y="544512"/>
                  </a:cubicBezTo>
                  <a:close/>
                  <a:moveTo>
                    <a:pt x="524669" y="544512"/>
                  </a:moveTo>
                  <a:cubicBezTo>
                    <a:pt x="528615" y="544512"/>
                    <a:pt x="531813" y="548066"/>
                    <a:pt x="531813" y="552450"/>
                  </a:cubicBezTo>
                  <a:cubicBezTo>
                    <a:pt x="531813" y="556834"/>
                    <a:pt x="528615" y="560388"/>
                    <a:pt x="524669" y="560388"/>
                  </a:cubicBezTo>
                  <a:cubicBezTo>
                    <a:pt x="520723" y="560388"/>
                    <a:pt x="517525" y="556834"/>
                    <a:pt x="517525" y="552450"/>
                  </a:cubicBezTo>
                  <a:cubicBezTo>
                    <a:pt x="517525" y="548066"/>
                    <a:pt x="520723" y="544512"/>
                    <a:pt x="524669" y="544512"/>
                  </a:cubicBezTo>
                  <a:close/>
                  <a:moveTo>
                    <a:pt x="496094" y="544512"/>
                  </a:moveTo>
                  <a:cubicBezTo>
                    <a:pt x="500040" y="544512"/>
                    <a:pt x="503238" y="548066"/>
                    <a:pt x="503238" y="552450"/>
                  </a:cubicBezTo>
                  <a:cubicBezTo>
                    <a:pt x="503238" y="556834"/>
                    <a:pt x="500040" y="560388"/>
                    <a:pt x="496094" y="560388"/>
                  </a:cubicBezTo>
                  <a:cubicBezTo>
                    <a:pt x="492148" y="560388"/>
                    <a:pt x="488950" y="556834"/>
                    <a:pt x="488950" y="552450"/>
                  </a:cubicBezTo>
                  <a:cubicBezTo>
                    <a:pt x="488950" y="548066"/>
                    <a:pt x="492148" y="544512"/>
                    <a:pt x="496094" y="544512"/>
                  </a:cubicBezTo>
                  <a:close/>
                  <a:moveTo>
                    <a:pt x="467519" y="544512"/>
                  </a:moveTo>
                  <a:cubicBezTo>
                    <a:pt x="471465" y="544512"/>
                    <a:pt x="474663" y="548066"/>
                    <a:pt x="474663" y="552450"/>
                  </a:cubicBezTo>
                  <a:cubicBezTo>
                    <a:pt x="474663" y="556834"/>
                    <a:pt x="471465" y="560388"/>
                    <a:pt x="467519" y="560388"/>
                  </a:cubicBezTo>
                  <a:cubicBezTo>
                    <a:pt x="463573" y="560388"/>
                    <a:pt x="460375" y="556834"/>
                    <a:pt x="460375" y="552450"/>
                  </a:cubicBezTo>
                  <a:cubicBezTo>
                    <a:pt x="460375" y="548066"/>
                    <a:pt x="463573" y="544512"/>
                    <a:pt x="467519" y="544512"/>
                  </a:cubicBezTo>
                  <a:close/>
                  <a:moveTo>
                    <a:pt x="438944" y="544512"/>
                  </a:moveTo>
                  <a:cubicBezTo>
                    <a:pt x="442890" y="544512"/>
                    <a:pt x="446088" y="548066"/>
                    <a:pt x="446088" y="552450"/>
                  </a:cubicBezTo>
                  <a:cubicBezTo>
                    <a:pt x="446088" y="556834"/>
                    <a:pt x="442890" y="560388"/>
                    <a:pt x="438944" y="560388"/>
                  </a:cubicBezTo>
                  <a:cubicBezTo>
                    <a:pt x="434998" y="560388"/>
                    <a:pt x="431800" y="556834"/>
                    <a:pt x="431800" y="552450"/>
                  </a:cubicBezTo>
                  <a:cubicBezTo>
                    <a:pt x="431800" y="548066"/>
                    <a:pt x="434998" y="544512"/>
                    <a:pt x="438944" y="544512"/>
                  </a:cubicBezTo>
                  <a:close/>
                  <a:moveTo>
                    <a:pt x="3195637" y="515938"/>
                  </a:moveTo>
                  <a:cubicBezTo>
                    <a:pt x="3199144" y="515938"/>
                    <a:pt x="3201987" y="519136"/>
                    <a:pt x="3201987" y="523082"/>
                  </a:cubicBezTo>
                  <a:cubicBezTo>
                    <a:pt x="3201987" y="527028"/>
                    <a:pt x="3199144" y="530226"/>
                    <a:pt x="3195637" y="530226"/>
                  </a:cubicBezTo>
                  <a:cubicBezTo>
                    <a:pt x="3192130" y="530226"/>
                    <a:pt x="3189287" y="527028"/>
                    <a:pt x="3189287" y="523082"/>
                  </a:cubicBezTo>
                  <a:cubicBezTo>
                    <a:pt x="3189287" y="519136"/>
                    <a:pt x="3192130" y="515938"/>
                    <a:pt x="3195637" y="515938"/>
                  </a:cubicBezTo>
                  <a:close/>
                  <a:moveTo>
                    <a:pt x="3167062" y="515938"/>
                  </a:moveTo>
                  <a:cubicBezTo>
                    <a:pt x="3171446" y="515938"/>
                    <a:pt x="3175000" y="519136"/>
                    <a:pt x="3175000" y="523082"/>
                  </a:cubicBezTo>
                  <a:cubicBezTo>
                    <a:pt x="3175000" y="527028"/>
                    <a:pt x="3171446" y="530226"/>
                    <a:pt x="3167062" y="530226"/>
                  </a:cubicBezTo>
                  <a:cubicBezTo>
                    <a:pt x="3162678" y="530226"/>
                    <a:pt x="3159124" y="527028"/>
                    <a:pt x="3159124" y="523082"/>
                  </a:cubicBezTo>
                  <a:cubicBezTo>
                    <a:pt x="3159124" y="519136"/>
                    <a:pt x="3162678" y="515938"/>
                    <a:pt x="3167062" y="515938"/>
                  </a:cubicBezTo>
                  <a:close/>
                  <a:moveTo>
                    <a:pt x="3138487" y="515938"/>
                  </a:moveTo>
                  <a:cubicBezTo>
                    <a:pt x="3142871" y="515938"/>
                    <a:pt x="3146425" y="519136"/>
                    <a:pt x="3146425" y="523082"/>
                  </a:cubicBezTo>
                  <a:cubicBezTo>
                    <a:pt x="3146425" y="527028"/>
                    <a:pt x="3142871" y="530226"/>
                    <a:pt x="3138487" y="530226"/>
                  </a:cubicBezTo>
                  <a:cubicBezTo>
                    <a:pt x="3134103" y="530226"/>
                    <a:pt x="3130549" y="527028"/>
                    <a:pt x="3130549" y="523082"/>
                  </a:cubicBezTo>
                  <a:cubicBezTo>
                    <a:pt x="3130549" y="519136"/>
                    <a:pt x="3134103" y="515938"/>
                    <a:pt x="3138487" y="515938"/>
                  </a:cubicBezTo>
                  <a:close/>
                  <a:moveTo>
                    <a:pt x="2994818" y="515938"/>
                  </a:moveTo>
                  <a:cubicBezTo>
                    <a:pt x="2998764" y="515938"/>
                    <a:pt x="3001962" y="519136"/>
                    <a:pt x="3001962" y="523082"/>
                  </a:cubicBezTo>
                  <a:cubicBezTo>
                    <a:pt x="3001962" y="527028"/>
                    <a:pt x="2998764" y="530226"/>
                    <a:pt x="2994818" y="530226"/>
                  </a:cubicBezTo>
                  <a:cubicBezTo>
                    <a:pt x="2990872" y="530226"/>
                    <a:pt x="2987674" y="527028"/>
                    <a:pt x="2987674" y="523082"/>
                  </a:cubicBezTo>
                  <a:cubicBezTo>
                    <a:pt x="2987674" y="519136"/>
                    <a:pt x="2990872" y="515938"/>
                    <a:pt x="2994818" y="515938"/>
                  </a:cubicBezTo>
                  <a:close/>
                  <a:moveTo>
                    <a:pt x="2937668" y="515938"/>
                  </a:moveTo>
                  <a:cubicBezTo>
                    <a:pt x="2941614" y="515938"/>
                    <a:pt x="2944812" y="519136"/>
                    <a:pt x="2944812" y="523082"/>
                  </a:cubicBezTo>
                  <a:cubicBezTo>
                    <a:pt x="2944812" y="527028"/>
                    <a:pt x="2941614" y="530226"/>
                    <a:pt x="2937668" y="530226"/>
                  </a:cubicBezTo>
                  <a:cubicBezTo>
                    <a:pt x="2933722" y="530226"/>
                    <a:pt x="2930524" y="527028"/>
                    <a:pt x="2930524" y="523082"/>
                  </a:cubicBezTo>
                  <a:cubicBezTo>
                    <a:pt x="2930524" y="519136"/>
                    <a:pt x="2933722" y="515938"/>
                    <a:pt x="2937668" y="515938"/>
                  </a:cubicBezTo>
                  <a:close/>
                  <a:moveTo>
                    <a:pt x="2909093" y="515938"/>
                  </a:moveTo>
                  <a:cubicBezTo>
                    <a:pt x="2913039" y="515938"/>
                    <a:pt x="2916237" y="519136"/>
                    <a:pt x="2916237" y="523082"/>
                  </a:cubicBezTo>
                  <a:cubicBezTo>
                    <a:pt x="2916237" y="527028"/>
                    <a:pt x="2913039" y="530226"/>
                    <a:pt x="2909093" y="530226"/>
                  </a:cubicBezTo>
                  <a:cubicBezTo>
                    <a:pt x="2905147" y="530226"/>
                    <a:pt x="2901949" y="527028"/>
                    <a:pt x="2901949" y="523082"/>
                  </a:cubicBezTo>
                  <a:cubicBezTo>
                    <a:pt x="2901949" y="519136"/>
                    <a:pt x="2905147" y="515938"/>
                    <a:pt x="2909093" y="515938"/>
                  </a:cubicBezTo>
                  <a:close/>
                  <a:moveTo>
                    <a:pt x="2879724" y="515938"/>
                  </a:moveTo>
                  <a:cubicBezTo>
                    <a:pt x="2883231" y="515938"/>
                    <a:pt x="2886074" y="519136"/>
                    <a:pt x="2886074" y="523082"/>
                  </a:cubicBezTo>
                  <a:cubicBezTo>
                    <a:pt x="2886074" y="527028"/>
                    <a:pt x="2883231" y="530226"/>
                    <a:pt x="2879724" y="530226"/>
                  </a:cubicBezTo>
                  <a:cubicBezTo>
                    <a:pt x="2876217" y="530226"/>
                    <a:pt x="2873374" y="527028"/>
                    <a:pt x="2873374" y="523082"/>
                  </a:cubicBezTo>
                  <a:cubicBezTo>
                    <a:pt x="2873374" y="519136"/>
                    <a:pt x="2876217" y="515938"/>
                    <a:pt x="2879724" y="515938"/>
                  </a:cubicBezTo>
                  <a:close/>
                  <a:moveTo>
                    <a:pt x="2851150" y="515938"/>
                  </a:moveTo>
                  <a:cubicBezTo>
                    <a:pt x="2855534" y="515938"/>
                    <a:pt x="2859088" y="519136"/>
                    <a:pt x="2859088" y="523082"/>
                  </a:cubicBezTo>
                  <a:cubicBezTo>
                    <a:pt x="2859088" y="527028"/>
                    <a:pt x="2855534" y="530226"/>
                    <a:pt x="2851150" y="530226"/>
                  </a:cubicBezTo>
                  <a:cubicBezTo>
                    <a:pt x="2846766" y="530226"/>
                    <a:pt x="2843212" y="527028"/>
                    <a:pt x="2843212" y="523082"/>
                  </a:cubicBezTo>
                  <a:cubicBezTo>
                    <a:pt x="2843212" y="519136"/>
                    <a:pt x="2846766" y="515938"/>
                    <a:pt x="2851150" y="515938"/>
                  </a:cubicBezTo>
                  <a:close/>
                  <a:moveTo>
                    <a:pt x="2822575" y="515938"/>
                  </a:moveTo>
                  <a:cubicBezTo>
                    <a:pt x="2826959" y="515938"/>
                    <a:pt x="2830513" y="519136"/>
                    <a:pt x="2830513" y="523082"/>
                  </a:cubicBezTo>
                  <a:cubicBezTo>
                    <a:pt x="2830513" y="527028"/>
                    <a:pt x="2826959" y="530226"/>
                    <a:pt x="2822575" y="530226"/>
                  </a:cubicBezTo>
                  <a:cubicBezTo>
                    <a:pt x="2818191" y="530226"/>
                    <a:pt x="2814637" y="527028"/>
                    <a:pt x="2814637" y="523082"/>
                  </a:cubicBezTo>
                  <a:cubicBezTo>
                    <a:pt x="2814637" y="519136"/>
                    <a:pt x="2818191" y="515938"/>
                    <a:pt x="2822575" y="515938"/>
                  </a:cubicBezTo>
                  <a:close/>
                  <a:moveTo>
                    <a:pt x="2793206" y="515938"/>
                  </a:moveTo>
                  <a:cubicBezTo>
                    <a:pt x="2797152" y="515938"/>
                    <a:pt x="2800350" y="519136"/>
                    <a:pt x="2800350" y="523082"/>
                  </a:cubicBezTo>
                  <a:cubicBezTo>
                    <a:pt x="2800350" y="527028"/>
                    <a:pt x="2797152" y="530226"/>
                    <a:pt x="2793206" y="530226"/>
                  </a:cubicBezTo>
                  <a:cubicBezTo>
                    <a:pt x="2789260" y="530226"/>
                    <a:pt x="2786062" y="527028"/>
                    <a:pt x="2786062" y="523082"/>
                  </a:cubicBezTo>
                  <a:cubicBezTo>
                    <a:pt x="2786062" y="519136"/>
                    <a:pt x="2789260" y="515938"/>
                    <a:pt x="2793206" y="515938"/>
                  </a:cubicBezTo>
                  <a:close/>
                  <a:moveTo>
                    <a:pt x="2764631" y="515938"/>
                  </a:moveTo>
                  <a:cubicBezTo>
                    <a:pt x="2768577" y="515938"/>
                    <a:pt x="2771775" y="519136"/>
                    <a:pt x="2771775" y="523082"/>
                  </a:cubicBezTo>
                  <a:cubicBezTo>
                    <a:pt x="2771775" y="527028"/>
                    <a:pt x="2768577" y="530226"/>
                    <a:pt x="2764631" y="530226"/>
                  </a:cubicBezTo>
                  <a:cubicBezTo>
                    <a:pt x="2760685" y="530226"/>
                    <a:pt x="2757487" y="527028"/>
                    <a:pt x="2757487" y="523082"/>
                  </a:cubicBezTo>
                  <a:cubicBezTo>
                    <a:pt x="2757487" y="519136"/>
                    <a:pt x="2760685" y="515938"/>
                    <a:pt x="2764631" y="515938"/>
                  </a:cubicBezTo>
                  <a:close/>
                  <a:moveTo>
                    <a:pt x="2736056" y="515938"/>
                  </a:moveTo>
                  <a:cubicBezTo>
                    <a:pt x="2740002" y="515938"/>
                    <a:pt x="2743200" y="519136"/>
                    <a:pt x="2743200" y="523082"/>
                  </a:cubicBezTo>
                  <a:cubicBezTo>
                    <a:pt x="2743200" y="527028"/>
                    <a:pt x="2740002" y="530226"/>
                    <a:pt x="2736056" y="530226"/>
                  </a:cubicBezTo>
                  <a:cubicBezTo>
                    <a:pt x="2732110" y="530226"/>
                    <a:pt x="2728912" y="527028"/>
                    <a:pt x="2728912" y="523082"/>
                  </a:cubicBezTo>
                  <a:cubicBezTo>
                    <a:pt x="2728912" y="519136"/>
                    <a:pt x="2732110" y="515938"/>
                    <a:pt x="2736056" y="515938"/>
                  </a:cubicBezTo>
                  <a:close/>
                  <a:moveTo>
                    <a:pt x="2707481" y="515938"/>
                  </a:moveTo>
                  <a:cubicBezTo>
                    <a:pt x="2711427" y="515938"/>
                    <a:pt x="2714625" y="519136"/>
                    <a:pt x="2714625" y="523082"/>
                  </a:cubicBezTo>
                  <a:cubicBezTo>
                    <a:pt x="2714625" y="527028"/>
                    <a:pt x="2711427" y="530226"/>
                    <a:pt x="2707481" y="530226"/>
                  </a:cubicBezTo>
                  <a:cubicBezTo>
                    <a:pt x="2703535" y="530226"/>
                    <a:pt x="2700337" y="527028"/>
                    <a:pt x="2700337" y="523082"/>
                  </a:cubicBezTo>
                  <a:cubicBezTo>
                    <a:pt x="2700337" y="519136"/>
                    <a:pt x="2703535" y="515938"/>
                    <a:pt x="2707481" y="515938"/>
                  </a:cubicBezTo>
                  <a:close/>
                  <a:moveTo>
                    <a:pt x="2678906" y="515938"/>
                  </a:moveTo>
                  <a:cubicBezTo>
                    <a:pt x="2682852" y="515938"/>
                    <a:pt x="2686050" y="519136"/>
                    <a:pt x="2686050" y="523082"/>
                  </a:cubicBezTo>
                  <a:cubicBezTo>
                    <a:pt x="2686050" y="527028"/>
                    <a:pt x="2682852" y="530226"/>
                    <a:pt x="2678906" y="530226"/>
                  </a:cubicBezTo>
                  <a:cubicBezTo>
                    <a:pt x="2674960" y="530226"/>
                    <a:pt x="2671762" y="527028"/>
                    <a:pt x="2671762" y="523082"/>
                  </a:cubicBezTo>
                  <a:cubicBezTo>
                    <a:pt x="2671762" y="519136"/>
                    <a:pt x="2674960" y="515938"/>
                    <a:pt x="2678906" y="515938"/>
                  </a:cubicBezTo>
                  <a:close/>
                  <a:moveTo>
                    <a:pt x="2649537" y="515938"/>
                  </a:moveTo>
                  <a:cubicBezTo>
                    <a:pt x="2653921" y="515938"/>
                    <a:pt x="2657475" y="519136"/>
                    <a:pt x="2657475" y="523082"/>
                  </a:cubicBezTo>
                  <a:cubicBezTo>
                    <a:pt x="2657475" y="527028"/>
                    <a:pt x="2653921" y="530226"/>
                    <a:pt x="2649537" y="530226"/>
                  </a:cubicBezTo>
                  <a:cubicBezTo>
                    <a:pt x="2645153" y="530226"/>
                    <a:pt x="2641599" y="527028"/>
                    <a:pt x="2641599" y="523082"/>
                  </a:cubicBezTo>
                  <a:cubicBezTo>
                    <a:pt x="2641599" y="519136"/>
                    <a:pt x="2645153" y="515938"/>
                    <a:pt x="2649537" y="515938"/>
                  </a:cubicBezTo>
                  <a:close/>
                  <a:moveTo>
                    <a:pt x="2621756" y="515938"/>
                  </a:moveTo>
                  <a:cubicBezTo>
                    <a:pt x="2625702" y="515938"/>
                    <a:pt x="2628900" y="519136"/>
                    <a:pt x="2628900" y="523082"/>
                  </a:cubicBezTo>
                  <a:cubicBezTo>
                    <a:pt x="2628900" y="527028"/>
                    <a:pt x="2625702" y="530226"/>
                    <a:pt x="2621756" y="530226"/>
                  </a:cubicBezTo>
                  <a:cubicBezTo>
                    <a:pt x="2617810" y="530226"/>
                    <a:pt x="2614612" y="527028"/>
                    <a:pt x="2614612" y="523082"/>
                  </a:cubicBezTo>
                  <a:cubicBezTo>
                    <a:pt x="2614612" y="519136"/>
                    <a:pt x="2617810" y="515938"/>
                    <a:pt x="2621756" y="515938"/>
                  </a:cubicBezTo>
                  <a:close/>
                  <a:moveTo>
                    <a:pt x="2593181" y="515938"/>
                  </a:moveTo>
                  <a:cubicBezTo>
                    <a:pt x="2597127" y="515938"/>
                    <a:pt x="2600325" y="519136"/>
                    <a:pt x="2600325" y="523082"/>
                  </a:cubicBezTo>
                  <a:cubicBezTo>
                    <a:pt x="2600325" y="527028"/>
                    <a:pt x="2597127" y="530226"/>
                    <a:pt x="2593181" y="530226"/>
                  </a:cubicBezTo>
                  <a:cubicBezTo>
                    <a:pt x="2589235" y="530226"/>
                    <a:pt x="2586037" y="527028"/>
                    <a:pt x="2586037" y="523082"/>
                  </a:cubicBezTo>
                  <a:cubicBezTo>
                    <a:pt x="2586037" y="519136"/>
                    <a:pt x="2589235" y="515938"/>
                    <a:pt x="2593181" y="515938"/>
                  </a:cubicBezTo>
                  <a:close/>
                  <a:moveTo>
                    <a:pt x="2563812" y="515938"/>
                  </a:moveTo>
                  <a:cubicBezTo>
                    <a:pt x="2567319" y="515938"/>
                    <a:pt x="2570162" y="519136"/>
                    <a:pt x="2570162" y="523082"/>
                  </a:cubicBezTo>
                  <a:cubicBezTo>
                    <a:pt x="2570162" y="527028"/>
                    <a:pt x="2567319" y="530226"/>
                    <a:pt x="2563812" y="530226"/>
                  </a:cubicBezTo>
                  <a:cubicBezTo>
                    <a:pt x="2560305" y="530226"/>
                    <a:pt x="2557462" y="527028"/>
                    <a:pt x="2557462" y="523082"/>
                  </a:cubicBezTo>
                  <a:cubicBezTo>
                    <a:pt x="2557462" y="519136"/>
                    <a:pt x="2560305" y="515938"/>
                    <a:pt x="2563812" y="515938"/>
                  </a:cubicBezTo>
                  <a:close/>
                  <a:moveTo>
                    <a:pt x="2535237" y="515938"/>
                  </a:moveTo>
                  <a:cubicBezTo>
                    <a:pt x="2539621" y="515938"/>
                    <a:pt x="2543175" y="519136"/>
                    <a:pt x="2543175" y="523082"/>
                  </a:cubicBezTo>
                  <a:cubicBezTo>
                    <a:pt x="2543175" y="527028"/>
                    <a:pt x="2539621" y="530226"/>
                    <a:pt x="2535237" y="530226"/>
                  </a:cubicBezTo>
                  <a:cubicBezTo>
                    <a:pt x="2530853" y="530226"/>
                    <a:pt x="2527299" y="527028"/>
                    <a:pt x="2527299" y="523082"/>
                  </a:cubicBezTo>
                  <a:cubicBezTo>
                    <a:pt x="2527299" y="519136"/>
                    <a:pt x="2530853" y="515938"/>
                    <a:pt x="2535237" y="515938"/>
                  </a:cubicBezTo>
                  <a:close/>
                  <a:moveTo>
                    <a:pt x="2506662" y="515938"/>
                  </a:moveTo>
                  <a:cubicBezTo>
                    <a:pt x="2511046" y="515938"/>
                    <a:pt x="2514600" y="519136"/>
                    <a:pt x="2514600" y="523082"/>
                  </a:cubicBezTo>
                  <a:cubicBezTo>
                    <a:pt x="2514600" y="527028"/>
                    <a:pt x="2511046" y="530226"/>
                    <a:pt x="2506662" y="530226"/>
                  </a:cubicBezTo>
                  <a:cubicBezTo>
                    <a:pt x="2502278" y="530226"/>
                    <a:pt x="2498724" y="527028"/>
                    <a:pt x="2498724" y="523082"/>
                  </a:cubicBezTo>
                  <a:cubicBezTo>
                    <a:pt x="2498724" y="519136"/>
                    <a:pt x="2502278" y="515938"/>
                    <a:pt x="2506662" y="515938"/>
                  </a:cubicBezTo>
                  <a:close/>
                  <a:moveTo>
                    <a:pt x="2477293" y="515938"/>
                  </a:moveTo>
                  <a:cubicBezTo>
                    <a:pt x="2481239" y="515938"/>
                    <a:pt x="2484437" y="519136"/>
                    <a:pt x="2484437" y="523082"/>
                  </a:cubicBezTo>
                  <a:cubicBezTo>
                    <a:pt x="2484437" y="527028"/>
                    <a:pt x="2481239" y="530226"/>
                    <a:pt x="2477293" y="530226"/>
                  </a:cubicBezTo>
                  <a:cubicBezTo>
                    <a:pt x="2473347" y="530226"/>
                    <a:pt x="2470149" y="527028"/>
                    <a:pt x="2470149" y="523082"/>
                  </a:cubicBezTo>
                  <a:cubicBezTo>
                    <a:pt x="2470149" y="519136"/>
                    <a:pt x="2473347" y="515938"/>
                    <a:pt x="2477293" y="515938"/>
                  </a:cubicBezTo>
                  <a:close/>
                  <a:moveTo>
                    <a:pt x="2448718" y="515938"/>
                  </a:moveTo>
                  <a:cubicBezTo>
                    <a:pt x="2452664" y="515938"/>
                    <a:pt x="2455862" y="519136"/>
                    <a:pt x="2455862" y="523082"/>
                  </a:cubicBezTo>
                  <a:cubicBezTo>
                    <a:pt x="2455862" y="527028"/>
                    <a:pt x="2452664" y="530226"/>
                    <a:pt x="2448718" y="530226"/>
                  </a:cubicBezTo>
                  <a:cubicBezTo>
                    <a:pt x="2444772" y="530226"/>
                    <a:pt x="2441574" y="527028"/>
                    <a:pt x="2441574" y="523082"/>
                  </a:cubicBezTo>
                  <a:cubicBezTo>
                    <a:pt x="2441574" y="519136"/>
                    <a:pt x="2444772" y="515938"/>
                    <a:pt x="2448718" y="515938"/>
                  </a:cubicBezTo>
                  <a:close/>
                  <a:moveTo>
                    <a:pt x="2420143" y="515938"/>
                  </a:moveTo>
                  <a:cubicBezTo>
                    <a:pt x="2424089" y="515938"/>
                    <a:pt x="2427287" y="519136"/>
                    <a:pt x="2427287" y="523082"/>
                  </a:cubicBezTo>
                  <a:cubicBezTo>
                    <a:pt x="2427287" y="527028"/>
                    <a:pt x="2424089" y="530226"/>
                    <a:pt x="2420143" y="530226"/>
                  </a:cubicBezTo>
                  <a:cubicBezTo>
                    <a:pt x="2416197" y="530226"/>
                    <a:pt x="2412999" y="527028"/>
                    <a:pt x="2412999" y="523082"/>
                  </a:cubicBezTo>
                  <a:cubicBezTo>
                    <a:pt x="2412999" y="519136"/>
                    <a:pt x="2416197" y="515938"/>
                    <a:pt x="2420143" y="515938"/>
                  </a:cubicBezTo>
                  <a:close/>
                  <a:moveTo>
                    <a:pt x="2391568" y="515938"/>
                  </a:moveTo>
                  <a:cubicBezTo>
                    <a:pt x="2395514" y="515938"/>
                    <a:pt x="2398712" y="519136"/>
                    <a:pt x="2398712" y="523082"/>
                  </a:cubicBezTo>
                  <a:cubicBezTo>
                    <a:pt x="2398712" y="527028"/>
                    <a:pt x="2395514" y="530226"/>
                    <a:pt x="2391568" y="530226"/>
                  </a:cubicBezTo>
                  <a:cubicBezTo>
                    <a:pt x="2387622" y="530226"/>
                    <a:pt x="2384424" y="527028"/>
                    <a:pt x="2384424" y="523082"/>
                  </a:cubicBezTo>
                  <a:cubicBezTo>
                    <a:pt x="2384424" y="519136"/>
                    <a:pt x="2387622" y="515938"/>
                    <a:pt x="2391568" y="515938"/>
                  </a:cubicBezTo>
                  <a:close/>
                  <a:moveTo>
                    <a:pt x="2362993" y="515938"/>
                  </a:moveTo>
                  <a:cubicBezTo>
                    <a:pt x="2366939" y="515938"/>
                    <a:pt x="2370137" y="519136"/>
                    <a:pt x="2370137" y="523082"/>
                  </a:cubicBezTo>
                  <a:cubicBezTo>
                    <a:pt x="2370137" y="527028"/>
                    <a:pt x="2366939" y="530226"/>
                    <a:pt x="2362993" y="530226"/>
                  </a:cubicBezTo>
                  <a:cubicBezTo>
                    <a:pt x="2359047" y="530226"/>
                    <a:pt x="2355849" y="527028"/>
                    <a:pt x="2355849" y="523082"/>
                  </a:cubicBezTo>
                  <a:cubicBezTo>
                    <a:pt x="2355849" y="519136"/>
                    <a:pt x="2359047" y="515938"/>
                    <a:pt x="2362993" y="515938"/>
                  </a:cubicBezTo>
                  <a:close/>
                  <a:moveTo>
                    <a:pt x="2333625" y="515938"/>
                  </a:moveTo>
                  <a:cubicBezTo>
                    <a:pt x="2338009" y="515938"/>
                    <a:pt x="2341563" y="519136"/>
                    <a:pt x="2341563" y="523082"/>
                  </a:cubicBezTo>
                  <a:cubicBezTo>
                    <a:pt x="2341563" y="527028"/>
                    <a:pt x="2338009" y="530226"/>
                    <a:pt x="2333625" y="530226"/>
                  </a:cubicBezTo>
                  <a:cubicBezTo>
                    <a:pt x="2329241" y="530226"/>
                    <a:pt x="2325687" y="527028"/>
                    <a:pt x="2325687" y="523082"/>
                  </a:cubicBezTo>
                  <a:cubicBezTo>
                    <a:pt x="2325687" y="519136"/>
                    <a:pt x="2329241" y="515938"/>
                    <a:pt x="2333625" y="515938"/>
                  </a:cubicBezTo>
                  <a:close/>
                  <a:moveTo>
                    <a:pt x="2305843" y="515938"/>
                  </a:moveTo>
                  <a:cubicBezTo>
                    <a:pt x="2309789" y="515938"/>
                    <a:pt x="2312987" y="519136"/>
                    <a:pt x="2312987" y="523082"/>
                  </a:cubicBezTo>
                  <a:cubicBezTo>
                    <a:pt x="2312987" y="527028"/>
                    <a:pt x="2309789" y="530226"/>
                    <a:pt x="2305843" y="530226"/>
                  </a:cubicBezTo>
                  <a:cubicBezTo>
                    <a:pt x="2301897" y="530226"/>
                    <a:pt x="2298699" y="527028"/>
                    <a:pt x="2298699" y="523082"/>
                  </a:cubicBezTo>
                  <a:cubicBezTo>
                    <a:pt x="2298699" y="519136"/>
                    <a:pt x="2301897" y="515938"/>
                    <a:pt x="2305843" y="515938"/>
                  </a:cubicBezTo>
                  <a:close/>
                  <a:moveTo>
                    <a:pt x="2276474" y="515938"/>
                  </a:moveTo>
                  <a:cubicBezTo>
                    <a:pt x="2279981" y="515938"/>
                    <a:pt x="2282824" y="519136"/>
                    <a:pt x="2282824" y="523082"/>
                  </a:cubicBezTo>
                  <a:cubicBezTo>
                    <a:pt x="2282824" y="527028"/>
                    <a:pt x="2279981" y="530226"/>
                    <a:pt x="2276474" y="530226"/>
                  </a:cubicBezTo>
                  <a:cubicBezTo>
                    <a:pt x="2272967" y="530226"/>
                    <a:pt x="2270124" y="527028"/>
                    <a:pt x="2270124" y="523082"/>
                  </a:cubicBezTo>
                  <a:cubicBezTo>
                    <a:pt x="2270124" y="519136"/>
                    <a:pt x="2272967" y="515938"/>
                    <a:pt x="2276474" y="515938"/>
                  </a:cubicBezTo>
                  <a:close/>
                  <a:moveTo>
                    <a:pt x="2247899" y="515938"/>
                  </a:moveTo>
                  <a:cubicBezTo>
                    <a:pt x="2251406" y="515938"/>
                    <a:pt x="2254249" y="519136"/>
                    <a:pt x="2254249" y="523082"/>
                  </a:cubicBezTo>
                  <a:cubicBezTo>
                    <a:pt x="2254249" y="527028"/>
                    <a:pt x="2251406" y="530226"/>
                    <a:pt x="2247899" y="530226"/>
                  </a:cubicBezTo>
                  <a:cubicBezTo>
                    <a:pt x="2244392" y="530226"/>
                    <a:pt x="2241549" y="527028"/>
                    <a:pt x="2241549" y="523082"/>
                  </a:cubicBezTo>
                  <a:cubicBezTo>
                    <a:pt x="2241549" y="519136"/>
                    <a:pt x="2244392" y="515938"/>
                    <a:pt x="2247899" y="515938"/>
                  </a:cubicBezTo>
                  <a:close/>
                  <a:moveTo>
                    <a:pt x="2219325" y="515938"/>
                  </a:moveTo>
                  <a:cubicBezTo>
                    <a:pt x="2223709" y="515938"/>
                    <a:pt x="2227263" y="519136"/>
                    <a:pt x="2227263" y="523082"/>
                  </a:cubicBezTo>
                  <a:cubicBezTo>
                    <a:pt x="2227263" y="527028"/>
                    <a:pt x="2223709" y="530226"/>
                    <a:pt x="2219325" y="530226"/>
                  </a:cubicBezTo>
                  <a:cubicBezTo>
                    <a:pt x="2214941" y="530226"/>
                    <a:pt x="2211387" y="527028"/>
                    <a:pt x="2211387" y="523082"/>
                  </a:cubicBezTo>
                  <a:cubicBezTo>
                    <a:pt x="2211387" y="519136"/>
                    <a:pt x="2214941" y="515938"/>
                    <a:pt x="2219325" y="515938"/>
                  </a:cubicBezTo>
                  <a:close/>
                  <a:moveTo>
                    <a:pt x="2190750" y="515938"/>
                  </a:moveTo>
                  <a:cubicBezTo>
                    <a:pt x="2195134" y="515938"/>
                    <a:pt x="2198688" y="519136"/>
                    <a:pt x="2198688" y="523082"/>
                  </a:cubicBezTo>
                  <a:cubicBezTo>
                    <a:pt x="2198688" y="527028"/>
                    <a:pt x="2195134" y="530226"/>
                    <a:pt x="2190750" y="530226"/>
                  </a:cubicBezTo>
                  <a:cubicBezTo>
                    <a:pt x="2186366" y="530226"/>
                    <a:pt x="2182812" y="527028"/>
                    <a:pt x="2182812" y="523082"/>
                  </a:cubicBezTo>
                  <a:cubicBezTo>
                    <a:pt x="2182812" y="519136"/>
                    <a:pt x="2186366" y="515938"/>
                    <a:pt x="2190750" y="515938"/>
                  </a:cubicBezTo>
                  <a:close/>
                  <a:moveTo>
                    <a:pt x="2162174" y="515938"/>
                  </a:moveTo>
                  <a:cubicBezTo>
                    <a:pt x="2165681" y="515938"/>
                    <a:pt x="2168524" y="519136"/>
                    <a:pt x="2168524" y="523082"/>
                  </a:cubicBezTo>
                  <a:cubicBezTo>
                    <a:pt x="2168524" y="527028"/>
                    <a:pt x="2165681" y="530226"/>
                    <a:pt x="2162174" y="530226"/>
                  </a:cubicBezTo>
                  <a:cubicBezTo>
                    <a:pt x="2158667" y="530226"/>
                    <a:pt x="2155824" y="527028"/>
                    <a:pt x="2155824" y="523082"/>
                  </a:cubicBezTo>
                  <a:cubicBezTo>
                    <a:pt x="2155824" y="519136"/>
                    <a:pt x="2158667" y="515938"/>
                    <a:pt x="2162174" y="515938"/>
                  </a:cubicBezTo>
                  <a:close/>
                  <a:moveTo>
                    <a:pt x="2132806" y="515938"/>
                  </a:moveTo>
                  <a:cubicBezTo>
                    <a:pt x="2136752" y="515938"/>
                    <a:pt x="2139950" y="519136"/>
                    <a:pt x="2139950" y="523082"/>
                  </a:cubicBezTo>
                  <a:cubicBezTo>
                    <a:pt x="2139950" y="527028"/>
                    <a:pt x="2136752" y="530226"/>
                    <a:pt x="2132806" y="530226"/>
                  </a:cubicBezTo>
                  <a:cubicBezTo>
                    <a:pt x="2128860" y="530226"/>
                    <a:pt x="2125662" y="527028"/>
                    <a:pt x="2125662" y="523082"/>
                  </a:cubicBezTo>
                  <a:cubicBezTo>
                    <a:pt x="2125662" y="519136"/>
                    <a:pt x="2128860" y="515938"/>
                    <a:pt x="2132806" y="515938"/>
                  </a:cubicBezTo>
                  <a:close/>
                  <a:moveTo>
                    <a:pt x="2104231" y="515938"/>
                  </a:moveTo>
                  <a:cubicBezTo>
                    <a:pt x="2108177" y="515938"/>
                    <a:pt x="2111375" y="519136"/>
                    <a:pt x="2111375" y="523082"/>
                  </a:cubicBezTo>
                  <a:cubicBezTo>
                    <a:pt x="2111375" y="527028"/>
                    <a:pt x="2108177" y="530226"/>
                    <a:pt x="2104231" y="530226"/>
                  </a:cubicBezTo>
                  <a:cubicBezTo>
                    <a:pt x="2100285" y="530226"/>
                    <a:pt x="2097087" y="527028"/>
                    <a:pt x="2097087" y="523082"/>
                  </a:cubicBezTo>
                  <a:cubicBezTo>
                    <a:pt x="2097087" y="519136"/>
                    <a:pt x="2100285" y="515938"/>
                    <a:pt x="2104231" y="515938"/>
                  </a:cubicBezTo>
                  <a:close/>
                  <a:moveTo>
                    <a:pt x="2075656" y="515938"/>
                  </a:moveTo>
                  <a:cubicBezTo>
                    <a:pt x="2079602" y="515938"/>
                    <a:pt x="2082800" y="519136"/>
                    <a:pt x="2082800" y="523082"/>
                  </a:cubicBezTo>
                  <a:cubicBezTo>
                    <a:pt x="2082800" y="527028"/>
                    <a:pt x="2079602" y="530226"/>
                    <a:pt x="2075656" y="530226"/>
                  </a:cubicBezTo>
                  <a:cubicBezTo>
                    <a:pt x="2071710" y="530226"/>
                    <a:pt x="2068512" y="527028"/>
                    <a:pt x="2068512" y="523082"/>
                  </a:cubicBezTo>
                  <a:cubicBezTo>
                    <a:pt x="2068512" y="519136"/>
                    <a:pt x="2071710" y="515938"/>
                    <a:pt x="2075656" y="515938"/>
                  </a:cubicBezTo>
                  <a:close/>
                  <a:moveTo>
                    <a:pt x="2047081" y="515938"/>
                  </a:moveTo>
                  <a:cubicBezTo>
                    <a:pt x="2051027" y="515938"/>
                    <a:pt x="2054225" y="519136"/>
                    <a:pt x="2054225" y="523082"/>
                  </a:cubicBezTo>
                  <a:cubicBezTo>
                    <a:pt x="2054225" y="527028"/>
                    <a:pt x="2051027" y="530226"/>
                    <a:pt x="2047081" y="530226"/>
                  </a:cubicBezTo>
                  <a:cubicBezTo>
                    <a:pt x="2043135" y="530226"/>
                    <a:pt x="2039937" y="527028"/>
                    <a:pt x="2039937" y="523082"/>
                  </a:cubicBezTo>
                  <a:cubicBezTo>
                    <a:pt x="2039937" y="519136"/>
                    <a:pt x="2043135" y="515938"/>
                    <a:pt x="2047081" y="515938"/>
                  </a:cubicBezTo>
                  <a:close/>
                  <a:moveTo>
                    <a:pt x="2017712" y="515938"/>
                  </a:moveTo>
                  <a:cubicBezTo>
                    <a:pt x="2022096" y="515938"/>
                    <a:pt x="2025650" y="519136"/>
                    <a:pt x="2025650" y="523082"/>
                  </a:cubicBezTo>
                  <a:cubicBezTo>
                    <a:pt x="2025650" y="527028"/>
                    <a:pt x="2022096" y="530226"/>
                    <a:pt x="2017712" y="530226"/>
                  </a:cubicBezTo>
                  <a:cubicBezTo>
                    <a:pt x="2013328" y="530226"/>
                    <a:pt x="2009774" y="527028"/>
                    <a:pt x="2009774" y="523082"/>
                  </a:cubicBezTo>
                  <a:cubicBezTo>
                    <a:pt x="2009774" y="519136"/>
                    <a:pt x="2013328" y="515938"/>
                    <a:pt x="2017712" y="515938"/>
                  </a:cubicBezTo>
                  <a:close/>
                  <a:moveTo>
                    <a:pt x="1989931" y="515938"/>
                  </a:moveTo>
                  <a:cubicBezTo>
                    <a:pt x="1993877" y="515938"/>
                    <a:pt x="1997075" y="519136"/>
                    <a:pt x="1997075" y="523082"/>
                  </a:cubicBezTo>
                  <a:cubicBezTo>
                    <a:pt x="1997075" y="527028"/>
                    <a:pt x="1993877" y="530226"/>
                    <a:pt x="1989931" y="530226"/>
                  </a:cubicBezTo>
                  <a:cubicBezTo>
                    <a:pt x="1985985" y="530226"/>
                    <a:pt x="1982787" y="527028"/>
                    <a:pt x="1982787" y="523082"/>
                  </a:cubicBezTo>
                  <a:cubicBezTo>
                    <a:pt x="1982787" y="519136"/>
                    <a:pt x="1985985" y="515938"/>
                    <a:pt x="1989931" y="515938"/>
                  </a:cubicBezTo>
                  <a:close/>
                  <a:moveTo>
                    <a:pt x="1960562" y="515938"/>
                  </a:moveTo>
                  <a:cubicBezTo>
                    <a:pt x="1964069" y="515938"/>
                    <a:pt x="1966912" y="519136"/>
                    <a:pt x="1966912" y="523082"/>
                  </a:cubicBezTo>
                  <a:cubicBezTo>
                    <a:pt x="1966912" y="527028"/>
                    <a:pt x="1964069" y="530226"/>
                    <a:pt x="1960562" y="530226"/>
                  </a:cubicBezTo>
                  <a:cubicBezTo>
                    <a:pt x="1957055" y="530226"/>
                    <a:pt x="1954212" y="527028"/>
                    <a:pt x="1954212" y="523082"/>
                  </a:cubicBezTo>
                  <a:cubicBezTo>
                    <a:pt x="1954212" y="519136"/>
                    <a:pt x="1957055" y="515938"/>
                    <a:pt x="1960562" y="515938"/>
                  </a:cubicBezTo>
                  <a:close/>
                  <a:moveTo>
                    <a:pt x="1931987" y="515938"/>
                  </a:moveTo>
                  <a:cubicBezTo>
                    <a:pt x="1935494" y="515938"/>
                    <a:pt x="1938337" y="519136"/>
                    <a:pt x="1938337" y="523082"/>
                  </a:cubicBezTo>
                  <a:cubicBezTo>
                    <a:pt x="1938337" y="527028"/>
                    <a:pt x="1935494" y="530226"/>
                    <a:pt x="1931987" y="530226"/>
                  </a:cubicBezTo>
                  <a:cubicBezTo>
                    <a:pt x="1928480" y="530226"/>
                    <a:pt x="1925637" y="527028"/>
                    <a:pt x="1925637" y="523082"/>
                  </a:cubicBezTo>
                  <a:cubicBezTo>
                    <a:pt x="1925637" y="519136"/>
                    <a:pt x="1928480" y="515938"/>
                    <a:pt x="1931987" y="515938"/>
                  </a:cubicBezTo>
                  <a:close/>
                  <a:moveTo>
                    <a:pt x="1903412" y="515938"/>
                  </a:moveTo>
                  <a:cubicBezTo>
                    <a:pt x="1907796" y="515938"/>
                    <a:pt x="1911350" y="519136"/>
                    <a:pt x="1911350" y="523082"/>
                  </a:cubicBezTo>
                  <a:cubicBezTo>
                    <a:pt x="1911350" y="527028"/>
                    <a:pt x="1907796" y="530226"/>
                    <a:pt x="1903412" y="530226"/>
                  </a:cubicBezTo>
                  <a:cubicBezTo>
                    <a:pt x="1899028" y="530226"/>
                    <a:pt x="1895474" y="527028"/>
                    <a:pt x="1895474" y="523082"/>
                  </a:cubicBezTo>
                  <a:cubicBezTo>
                    <a:pt x="1895474" y="519136"/>
                    <a:pt x="1899028" y="515938"/>
                    <a:pt x="1903412" y="515938"/>
                  </a:cubicBezTo>
                  <a:close/>
                  <a:moveTo>
                    <a:pt x="1874837" y="515938"/>
                  </a:moveTo>
                  <a:cubicBezTo>
                    <a:pt x="1879221" y="515938"/>
                    <a:pt x="1882775" y="519136"/>
                    <a:pt x="1882775" y="523082"/>
                  </a:cubicBezTo>
                  <a:cubicBezTo>
                    <a:pt x="1882775" y="527028"/>
                    <a:pt x="1879221" y="530226"/>
                    <a:pt x="1874837" y="530226"/>
                  </a:cubicBezTo>
                  <a:cubicBezTo>
                    <a:pt x="1870453" y="530226"/>
                    <a:pt x="1866899" y="527028"/>
                    <a:pt x="1866899" y="523082"/>
                  </a:cubicBezTo>
                  <a:cubicBezTo>
                    <a:pt x="1866899" y="519136"/>
                    <a:pt x="1870453" y="515938"/>
                    <a:pt x="1874837" y="515938"/>
                  </a:cubicBezTo>
                  <a:close/>
                  <a:moveTo>
                    <a:pt x="1846262" y="515938"/>
                  </a:moveTo>
                  <a:cubicBezTo>
                    <a:pt x="1849769" y="515938"/>
                    <a:pt x="1852612" y="519136"/>
                    <a:pt x="1852612" y="523082"/>
                  </a:cubicBezTo>
                  <a:cubicBezTo>
                    <a:pt x="1852612" y="527028"/>
                    <a:pt x="1849769" y="530226"/>
                    <a:pt x="1846262" y="530226"/>
                  </a:cubicBezTo>
                  <a:cubicBezTo>
                    <a:pt x="1842755" y="530226"/>
                    <a:pt x="1839912" y="527028"/>
                    <a:pt x="1839912" y="523082"/>
                  </a:cubicBezTo>
                  <a:cubicBezTo>
                    <a:pt x="1839912" y="519136"/>
                    <a:pt x="1842755" y="515938"/>
                    <a:pt x="1846262" y="515938"/>
                  </a:cubicBezTo>
                  <a:close/>
                  <a:moveTo>
                    <a:pt x="1816893" y="515938"/>
                  </a:moveTo>
                  <a:cubicBezTo>
                    <a:pt x="1820839" y="515938"/>
                    <a:pt x="1824037" y="519136"/>
                    <a:pt x="1824037" y="523082"/>
                  </a:cubicBezTo>
                  <a:cubicBezTo>
                    <a:pt x="1824037" y="527028"/>
                    <a:pt x="1820839" y="530226"/>
                    <a:pt x="1816893" y="530226"/>
                  </a:cubicBezTo>
                  <a:cubicBezTo>
                    <a:pt x="1812947" y="530226"/>
                    <a:pt x="1809749" y="527028"/>
                    <a:pt x="1809749" y="523082"/>
                  </a:cubicBezTo>
                  <a:cubicBezTo>
                    <a:pt x="1809749" y="519136"/>
                    <a:pt x="1812947" y="515938"/>
                    <a:pt x="1816893" y="515938"/>
                  </a:cubicBezTo>
                  <a:close/>
                  <a:moveTo>
                    <a:pt x="1788318" y="515938"/>
                  </a:moveTo>
                  <a:cubicBezTo>
                    <a:pt x="1792264" y="515938"/>
                    <a:pt x="1795462" y="519136"/>
                    <a:pt x="1795462" y="523082"/>
                  </a:cubicBezTo>
                  <a:cubicBezTo>
                    <a:pt x="1795462" y="527028"/>
                    <a:pt x="1792264" y="530226"/>
                    <a:pt x="1788318" y="530226"/>
                  </a:cubicBezTo>
                  <a:cubicBezTo>
                    <a:pt x="1784372" y="530226"/>
                    <a:pt x="1781174" y="527028"/>
                    <a:pt x="1781174" y="523082"/>
                  </a:cubicBezTo>
                  <a:cubicBezTo>
                    <a:pt x="1781174" y="519136"/>
                    <a:pt x="1784372" y="515938"/>
                    <a:pt x="1788318" y="515938"/>
                  </a:cubicBezTo>
                  <a:close/>
                  <a:moveTo>
                    <a:pt x="1759743" y="515938"/>
                  </a:moveTo>
                  <a:cubicBezTo>
                    <a:pt x="1763689" y="515938"/>
                    <a:pt x="1766887" y="519136"/>
                    <a:pt x="1766887" y="523082"/>
                  </a:cubicBezTo>
                  <a:cubicBezTo>
                    <a:pt x="1766887" y="527028"/>
                    <a:pt x="1763689" y="530226"/>
                    <a:pt x="1759743" y="530226"/>
                  </a:cubicBezTo>
                  <a:cubicBezTo>
                    <a:pt x="1755797" y="530226"/>
                    <a:pt x="1752599" y="527028"/>
                    <a:pt x="1752599" y="523082"/>
                  </a:cubicBezTo>
                  <a:cubicBezTo>
                    <a:pt x="1752599" y="519136"/>
                    <a:pt x="1755797" y="515938"/>
                    <a:pt x="1759743" y="515938"/>
                  </a:cubicBezTo>
                  <a:close/>
                  <a:moveTo>
                    <a:pt x="1731168" y="515938"/>
                  </a:moveTo>
                  <a:cubicBezTo>
                    <a:pt x="1735114" y="515938"/>
                    <a:pt x="1738312" y="519136"/>
                    <a:pt x="1738312" y="523082"/>
                  </a:cubicBezTo>
                  <a:cubicBezTo>
                    <a:pt x="1738312" y="527028"/>
                    <a:pt x="1735114" y="530226"/>
                    <a:pt x="1731168" y="530226"/>
                  </a:cubicBezTo>
                  <a:cubicBezTo>
                    <a:pt x="1727222" y="530226"/>
                    <a:pt x="1724024" y="527028"/>
                    <a:pt x="1724024" y="523082"/>
                  </a:cubicBezTo>
                  <a:cubicBezTo>
                    <a:pt x="1724024" y="519136"/>
                    <a:pt x="1727222" y="515938"/>
                    <a:pt x="1731168" y="515938"/>
                  </a:cubicBezTo>
                  <a:close/>
                  <a:moveTo>
                    <a:pt x="1701800" y="515938"/>
                  </a:moveTo>
                  <a:cubicBezTo>
                    <a:pt x="1706184" y="515938"/>
                    <a:pt x="1709738" y="519136"/>
                    <a:pt x="1709738" y="523082"/>
                  </a:cubicBezTo>
                  <a:cubicBezTo>
                    <a:pt x="1709738" y="527028"/>
                    <a:pt x="1706184" y="530226"/>
                    <a:pt x="1701800" y="530226"/>
                  </a:cubicBezTo>
                  <a:cubicBezTo>
                    <a:pt x="1697416" y="530226"/>
                    <a:pt x="1693862" y="527028"/>
                    <a:pt x="1693862" y="523082"/>
                  </a:cubicBezTo>
                  <a:cubicBezTo>
                    <a:pt x="1693862" y="519136"/>
                    <a:pt x="1697416" y="515938"/>
                    <a:pt x="1701800" y="515938"/>
                  </a:cubicBezTo>
                  <a:close/>
                  <a:moveTo>
                    <a:pt x="1644649" y="515938"/>
                  </a:moveTo>
                  <a:cubicBezTo>
                    <a:pt x="1648156" y="515938"/>
                    <a:pt x="1650999" y="519136"/>
                    <a:pt x="1650999" y="523082"/>
                  </a:cubicBezTo>
                  <a:cubicBezTo>
                    <a:pt x="1650999" y="527028"/>
                    <a:pt x="1648156" y="530226"/>
                    <a:pt x="1644649" y="530226"/>
                  </a:cubicBezTo>
                  <a:cubicBezTo>
                    <a:pt x="1641142" y="530226"/>
                    <a:pt x="1638299" y="527028"/>
                    <a:pt x="1638299" y="523082"/>
                  </a:cubicBezTo>
                  <a:cubicBezTo>
                    <a:pt x="1638299" y="519136"/>
                    <a:pt x="1641142" y="515938"/>
                    <a:pt x="1644649" y="515938"/>
                  </a:cubicBezTo>
                  <a:close/>
                  <a:moveTo>
                    <a:pt x="1615281" y="515938"/>
                  </a:moveTo>
                  <a:cubicBezTo>
                    <a:pt x="1619227" y="515938"/>
                    <a:pt x="1622425" y="519136"/>
                    <a:pt x="1622425" y="523082"/>
                  </a:cubicBezTo>
                  <a:cubicBezTo>
                    <a:pt x="1622425" y="527028"/>
                    <a:pt x="1619227" y="530226"/>
                    <a:pt x="1615281" y="530226"/>
                  </a:cubicBezTo>
                  <a:cubicBezTo>
                    <a:pt x="1611335" y="530226"/>
                    <a:pt x="1608137" y="527028"/>
                    <a:pt x="1608137" y="523082"/>
                  </a:cubicBezTo>
                  <a:cubicBezTo>
                    <a:pt x="1608137" y="519136"/>
                    <a:pt x="1611335" y="515938"/>
                    <a:pt x="1615281" y="515938"/>
                  </a:cubicBezTo>
                  <a:close/>
                  <a:moveTo>
                    <a:pt x="1558925" y="515938"/>
                  </a:moveTo>
                  <a:cubicBezTo>
                    <a:pt x="1563309" y="515938"/>
                    <a:pt x="1566863" y="519136"/>
                    <a:pt x="1566863" y="523082"/>
                  </a:cubicBezTo>
                  <a:cubicBezTo>
                    <a:pt x="1566863" y="527028"/>
                    <a:pt x="1563309" y="530226"/>
                    <a:pt x="1558925" y="530226"/>
                  </a:cubicBezTo>
                  <a:cubicBezTo>
                    <a:pt x="1554541" y="530226"/>
                    <a:pt x="1550987" y="527028"/>
                    <a:pt x="1550987" y="523082"/>
                  </a:cubicBezTo>
                  <a:cubicBezTo>
                    <a:pt x="1550987" y="519136"/>
                    <a:pt x="1554541" y="515938"/>
                    <a:pt x="1558925" y="515938"/>
                  </a:cubicBezTo>
                  <a:close/>
                  <a:moveTo>
                    <a:pt x="1012825" y="515938"/>
                  </a:moveTo>
                  <a:cubicBezTo>
                    <a:pt x="1016332" y="515938"/>
                    <a:pt x="1019175" y="519136"/>
                    <a:pt x="1019175" y="523082"/>
                  </a:cubicBezTo>
                  <a:cubicBezTo>
                    <a:pt x="1019175" y="527028"/>
                    <a:pt x="1016332" y="530226"/>
                    <a:pt x="1012825" y="530226"/>
                  </a:cubicBezTo>
                  <a:cubicBezTo>
                    <a:pt x="1009318" y="530226"/>
                    <a:pt x="1006475" y="527028"/>
                    <a:pt x="1006475" y="523082"/>
                  </a:cubicBezTo>
                  <a:cubicBezTo>
                    <a:pt x="1006475" y="519136"/>
                    <a:pt x="1009318" y="515938"/>
                    <a:pt x="1012825" y="515938"/>
                  </a:cubicBezTo>
                  <a:close/>
                  <a:moveTo>
                    <a:pt x="1099344" y="515937"/>
                  </a:moveTo>
                  <a:cubicBezTo>
                    <a:pt x="1103290" y="515937"/>
                    <a:pt x="1106488" y="519135"/>
                    <a:pt x="1106488" y="523081"/>
                  </a:cubicBezTo>
                  <a:cubicBezTo>
                    <a:pt x="1106488" y="527027"/>
                    <a:pt x="1103290" y="530225"/>
                    <a:pt x="1099344" y="530225"/>
                  </a:cubicBezTo>
                  <a:cubicBezTo>
                    <a:pt x="1095398" y="530225"/>
                    <a:pt x="1092200" y="527027"/>
                    <a:pt x="1092200" y="523081"/>
                  </a:cubicBezTo>
                  <a:cubicBezTo>
                    <a:pt x="1092200" y="519135"/>
                    <a:pt x="1095398" y="515937"/>
                    <a:pt x="1099344" y="515937"/>
                  </a:cubicBezTo>
                  <a:close/>
                  <a:moveTo>
                    <a:pt x="1069976" y="515937"/>
                  </a:moveTo>
                  <a:cubicBezTo>
                    <a:pt x="1074360" y="515937"/>
                    <a:pt x="1077914" y="519135"/>
                    <a:pt x="1077914" y="523081"/>
                  </a:cubicBezTo>
                  <a:cubicBezTo>
                    <a:pt x="1077914" y="527027"/>
                    <a:pt x="1074360" y="530225"/>
                    <a:pt x="1069976" y="530225"/>
                  </a:cubicBezTo>
                  <a:cubicBezTo>
                    <a:pt x="1065592" y="530225"/>
                    <a:pt x="1062038" y="527027"/>
                    <a:pt x="1062038" y="523081"/>
                  </a:cubicBezTo>
                  <a:cubicBezTo>
                    <a:pt x="1062038" y="519135"/>
                    <a:pt x="1065592" y="515937"/>
                    <a:pt x="1069976" y="515937"/>
                  </a:cubicBezTo>
                  <a:close/>
                  <a:moveTo>
                    <a:pt x="1042194" y="515937"/>
                  </a:moveTo>
                  <a:cubicBezTo>
                    <a:pt x="1046140" y="515937"/>
                    <a:pt x="1049338" y="519135"/>
                    <a:pt x="1049338" y="523081"/>
                  </a:cubicBezTo>
                  <a:cubicBezTo>
                    <a:pt x="1049338" y="527027"/>
                    <a:pt x="1046140" y="530225"/>
                    <a:pt x="1042194" y="530225"/>
                  </a:cubicBezTo>
                  <a:cubicBezTo>
                    <a:pt x="1038248" y="530225"/>
                    <a:pt x="1035050" y="527027"/>
                    <a:pt x="1035050" y="523081"/>
                  </a:cubicBezTo>
                  <a:cubicBezTo>
                    <a:pt x="1035050" y="519135"/>
                    <a:pt x="1038248" y="515937"/>
                    <a:pt x="1042194" y="515937"/>
                  </a:cubicBezTo>
                  <a:close/>
                  <a:moveTo>
                    <a:pt x="983457" y="515937"/>
                  </a:moveTo>
                  <a:cubicBezTo>
                    <a:pt x="987403" y="515937"/>
                    <a:pt x="990601" y="519135"/>
                    <a:pt x="990601" y="523081"/>
                  </a:cubicBezTo>
                  <a:cubicBezTo>
                    <a:pt x="990601" y="527027"/>
                    <a:pt x="987403" y="530225"/>
                    <a:pt x="983457" y="530225"/>
                  </a:cubicBezTo>
                  <a:cubicBezTo>
                    <a:pt x="979511" y="530225"/>
                    <a:pt x="976313" y="527027"/>
                    <a:pt x="976313" y="523081"/>
                  </a:cubicBezTo>
                  <a:cubicBezTo>
                    <a:pt x="976313" y="519135"/>
                    <a:pt x="979511" y="515937"/>
                    <a:pt x="983457" y="515937"/>
                  </a:cubicBezTo>
                  <a:close/>
                  <a:moveTo>
                    <a:pt x="955676" y="515937"/>
                  </a:moveTo>
                  <a:cubicBezTo>
                    <a:pt x="960060" y="515937"/>
                    <a:pt x="963614" y="519135"/>
                    <a:pt x="963614" y="523081"/>
                  </a:cubicBezTo>
                  <a:cubicBezTo>
                    <a:pt x="963614" y="527027"/>
                    <a:pt x="960060" y="530225"/>
                    <a:pt x="955676" y="530225"/>
                  </a:cubicBezTo>
                  <a:cubicBezTo>
                    <a:pt x="951292" y="530225"/>
                    <a:pt x="947738" y="527027"/>
                    <a:pt x="947738" y="523081"/>
                  </a:cubicBezTo>
                  <a:cubicBezTo>
                    <a:pt x="947738" y="519135"/>
                    <a:pt x="951292" y="515937"/>
                    <a:pt x="955676" y="515937"/>
                  </a:cubicBezTo>
                  <a:close/>
                  <a:moveTo>
                    <a:pt x="926307" y="515937"/>
                  </a:moveTo>
                  <a:cubicBezTo>
                    <a:pt x="930253" y="515937"/>
                    <a:pt x="933451" y="519135"/>
                    <a:pt x="933451" y="523081"/>
                  </a:cubicBezTo>
                  <a:cubicBezTo>
                    <a:pt x="933451" y="527027"/>
                    <a:pt x="930253" y="530225"/>
                    <a:pt x="926307" y="530225"/>
                  </a:cubicBezTo>
                  <a:cubicBezTo>
                    <a:pt x="922361" y="530225"/>
                    <a:pt x="919163" y="527027"/>
                    <a:pt x="919163" y="523081"/>
                  </a:cubicBezTo>
                  <a:cubicBezTo>
                    <a:pt x="919163" y="519135"/>
                    <a:pt x="922361" y="515937"/>
                    <a:pt x="926307" y="515937"/>
                  </a:cubicBezTo>
                  <a:close/>
                  <a:moveTo>
                    <a:pt x="898525" y="515937"/>
                  </a:moveTo>
                  <a:cubicBezTo>
                    <a:pt x="902032" y="515937"/>
                    <a:pt x="904875" y="519135"/>
                    <a:pt x="904875" y="523081"/>
                  </a:cubicBezTo>
                  <a:cubicBezTo>
                    <a:pt x="904875" y="527027"/>
                    <a:pt x="902032" y="530225"/>
                    <a:pt x="898525" y="530225"/>
                  </a:cubicBezTo>
                  <a:cubicBezTo>
                    <a:pt x="895018" y="530225"/>
                    <a:pt x="892175" y="527027"/>
                    <a:pt x="892175" y="523081"/>
                  </a:cubicBezTo>
                  <a:cubicBezTo>
                    <a:pt x="892175" y="519135"/>
                    <a:pt x="895018" y="515937"/>
                    <a:pt x="898525" y="515937"/>
                  </a:cubicBezTo>
                  <a:close/>
                  <a:moveTo>
                    <a:pt x="840582" y="515937"/>
                  </a:moveTo>
                  <a:cubicBezTo>
                    <a:pt x="844528" y="515937"/>
                    <a:pt x="847726" y="519135"/>
                    <a:pt x="847726" y="523081"/>
                  </a:cubicBezTo>
                  <a:cubicBezTo>
                    <a:pt x="847726" y="527027"/>
                    <a:pt x="844528" y="530225"/>
                    <a:pt x="840582" y="530225"/>
                  </a:cubicBezTo>
                  <a:cubicBezTo>
                    <a:pt x="836636" y="530225"/>
                    <a:pt x="833438" y="527027"/>
                    <a:pt x="833438" y="523081"/>
                  </a:cubicBezTo>
                  <a:cubicBezTo>
                    <a:pt x="833438" y="519135"/>
                    <a:pt x="836636" y="515937"/>
                    <a:pt x="840582" y="515937"/>
                  </a:cubicBezTo>
                  <a:close/>
                  <a:moveTo>
                    <a:pt x="812007" y="515937"/>
                  </a:moveTo>
                  <a:cubicBezTo>
                    <a:pt x="815953" y="515937"/>
                    <a:pt x="819151" y="519135"/>
                    <a:pt x="819151" y="523081"/>
                  </a:cubicBezTo>
                  <a:cubicBezTo>
                    <a:pt x="819151" y="527027"/>
                    <a:pt x="815953" y="530225"/>
                    <a:pt x="812007" y="530225"/>
                  </a:cubicBezTo>
                  <a:cubicBezTo>
                    <a:pt x="808061" y="530225"/>
                    <a:pt x="804863" y="527027"/>
                    <a:pt x="804863" y="523081"/>
                  </a:cubicBezTo>
                  <a:cubicBezTo>
                    <a:pt x="804863" y="519135"/>
                    <a:pt x="808061" y="515937"/>
                    <a:pt x="812007" y="515937"/>
                  </a:cubicBezTo>
                  <a:close/>
                  <a:moveTo>
                    <a:pt x="783432" y="515937"/>
                  </a:moveTo>
                  <a:cubicBezTo>
                    <a:pt x="787378" y="515937"/>
                    <a:pt x="790576" y="519135"/>
                    <a:pt x="790576" y="523081"/>
                  </a:cubicBezTo>
                  <a:cubicBezTo>
                    <a:pt x="790576" y="527027"/>
                    <a:pt x="787378" y="530225"/>
                    <a:pt x="783432" y="530225"/>
                  </a:cubicBezTo>
                  <a:cubicBezTo>
                    <a:pt x="779486" y="530225"/>
                    <a:pt x="776288" y="527027"/>
                    <a:pt x="776288" y="523081"/>
                  </a:cubicBezTo>
                  <a:cubicBezTo>
                    <a:pt x="776288" y="519135"/>
                    <a:pt x="779486" y="515937"/>
                    <a:pt x="783432" y="515937"/>
                  </a:cubicBezTo>
                  <a:close/>
                  <a:moveTo>
                    <a:pt x="754063" y="515937"/>
                  </a:moveTo>
                  <a:cubicBezTo>
                    <a:pt x="758447" y="515937"/>
                    <a:pt x="762001" y="519135"/>
                    <a:pt x="762001" y="523081"/>
                  </a:cubicBezTo>
                  <a:cubicBezTo>
                    <a:pt x="762001" y="527027"/>
                    <a:pt x="758447" y="530225"/>
                    <a:pt x="754063" y="530225"/>
                  </a:cubicBezTo>
                  <a:cubicBezTo>
                    <a:pt x="749679" y="530225"/>
                    <a:pt x="746125" y="527027"/>
                    <a:pt x="746125" y="523081"/>
                  </a:cubicBezTo>
                  <a:cubicBezTo>
                    <a:pt x="746125" y="519135"/>
                    <a:pt x="749679" y="515937"/>
                    <a:pt x="754063" y="515937"/>
                  </a:cubicBezTo>
                  <a:close/>
                  <a:moveTo>
                    <a:pt x="726282" y="515937"/>
                  </a:moveTo>
                  <a:cubicBezTo>
                    <a:pt x="730228" y="515937"/>
                    <a:pt x="733426" y="519135"/>
                    <a:pt x="733426" y="523081"/>
                  </a:cubicBezTo>
                  <a:cubicBezTo>
                    <a:pt x="733426" y="527027"/>
                    <a:pt x="730228" y="530225"/>
                    <a:pt x="726282" y="530225"/>
                  </a:cubicBezTo>
                  <a:cubicBezTo>
                    <a:pt x="722336" y="530225"/>
                    <a:pt x="719138" y="527027"/>
                    <a:pt x="719138" y="523081"/>
                  </a:cubicBezTo>
                  <a:cubicBezTo>
                    <a:pt x="719138" y="519135"/>
                    <a:pt x="722336" y="515937"/>
                    <a:pt x="726282" y="515937"/>
                  </a:cubicBezTo>
                  <a:close/>
                  <a:moveTo>
                    <a:pt x="696913" y="515937"/>
                  </a:moveTo>
                  <a:cubicBezTo>
                    <a:pt x="700420" y="515937"/>
                    <a:pt x="703263" y="519135"/>
                    <a:pt x="703263" y="523081"/>
                  </a:cubicBezTo>
                  <a:cubicBezTo>
                    <a:pt x="703263" y="527027"/>
                    <a:pt x="700420" y="530225"/>
                    <a:pt x="696913" y="530225"/>
                  </a:cubicBezTo>
                  <a:cubicBezTo>
                    <a:pt x="693406" y="530225"/>
                    <a:pt x="690563" y="527027"/>
                    <a:pt x="690563" y="523081"/>
                  </a:cubicBezTo>
                  <a:cubicBezTo>
                    <a:pt x="690563" y="519135"/>
                    <a:pt x="693406" y="515937"/>
                    <a:pt x="696913" y="515937"/>
                  </a:cubicBezTo>
                  <a:close/>
                  <a:moveTo>
                    <a:pt x="667544" y="515937"/>
                  </a:moveTo>
                  <a:cubicBezTo>
                    <a:pt x="671490" y="515937"/>
                    <a:pt x="674688" y="519135"/>
                    <a:pt x="674688" y="523081"/>
                  </a:cubicBezTo>
                  <a:cubicBezTo>
                    <a:pt x="674688" y="527027"/>
                    <a:pt x="671490" y="530225"/>
                    <a:pt x="667544" y="530225"/>
                  </a:cubicBezTo>
                  <a:cubicBezTo>
                    <a:pt x="663598" y="530225"/>
                    <a:pt x="660400" y="527027"/>
                    <a:pt x="660400" y="523081"/>
                  </a:cubicBezTo>
                  <a:cubicBezTo>
                    <a:pt x="660400" y="519135"/>
                    <a:pt x="663598" y="515937"/>
                    <a:pt x="667544" y="515937"/>
                  </a:cubicBezTo>
                  <a:close/>
                  <a:moveTo>
                    <a:pt x="639763" y="515937"/>
                  </a:moveTo>
                  <a:cubicBezTo>
                    <a:pt x="644147" y="515937"/>
                    <a:pt x="647701" y="519135"/>
                    <a:pt x="647701" y="523081"/>
                  </a:cubicBezTo>
                  <a:cubicBezTo>
                    <a:pt x="647701" y="527027"/>
                    <a:pt x="644147" y="530225"/>
                    <a:pt x="639763" y="530225"/>
                  </a:cubicBezTo>
                  <a:cubicBezTo>
                    <a:pt x="635379" y="530225"/>
                    <a:pt x="631825" y="527027"/>
                    <a:pt x="631825" y="523081"/>
                  </a:cubicBezTo>
                  <a:cubicBezTo>
                    <a:pt x="631825" y="519135"/>
                    <a:pt x="635379" y="515937"/>
                    <a:pt x="639763" y="515937"/>
                  </a:cubicBezTo>
                  <a:close/>
                  <a:moveTo>
                    <a:pt x="610394" y="515937"/>
                  </a:moveTo>
                  <a:cubicBezTo>
                    <a:pt x="614340" y="515937"/>
                    <a:pt x="617538" y="519135"/>
                    <a:pt x="617538" y="523081"/>
                  </a:cubicBezTo>
                  <a:cubicBezTo>
                    <a:pt x="617538" y="527027"/>
                    <a:pt x="614340" y="530225"/>
                    <a:pt x="610394" y="530225"/>
                  </a:cubicBezTo>
                  <a:cubicBezTo>
                    <a:pt x="606448" y="530225"/>
                    <a:pt x="603250" y="527027"/>
                    <a:pt x="603250" y="523081"/>
                  </a:cubicBezTo>
                  <a:cubicBezTo>
                    <a:pt x="603250" y="519135"/>
                    <a:pt x="606448" y="515937"/>
                    <a:pt x="610394" y="515937"/>
                  </a:cubicBezTo>
                  <a:close/>
                  <a:moveTo>
                    <a:pt x="582613" y="515937"/>
                  </a:moveTo>
                  <a:cubicBezTo>
                    <a:pt x="586120" y="515937"/>
                    <a:pt x="588963" y="519135"/>
                    <a:pt x="588963" y="523081"/>
                  </a:cubicBezTo>
                  <a:cubicBezTo>
                    <a:pt x="588963" y="527027"/>
                    <a:pt x="586120" y="530225"/>
                    <a:pt x="582613" y="530225"/>
                  </a:cubicBezTo>
                  <a:cubicBezTo>
                    <a:pt x="579106" y="530225"/>
                    <a:pt x="576263" y="527027"/>
                    <a:pt x="576263" y="523081"/>
                  </a:cubicBezTo>
                  <a:cubicBezTo>
                    <a:pt x="576263" y="519135"/>
                    <a:pt x="579106" y="515937"/>
                    <a:pt x="582613" y="515937"/>
                  </a:cubicBezTo>
                  <a:close/>
                  <a:moveTo>
                    <a:pt x="553244" y="515937"/>
                  </a:moveTo>
                  <a:cubicBezTo>
                    <a:pt x="557190" y="515937"/>
                    <a:pt x="560388" y="519135"/>
                    <a:pt x="560388" y="523081"/>
                  </a:cubicBezTo>
                  <a:cubicBezTo>
                    <a:pt x="560388" y="527027"/>
                    <a:pt x="557190" y="530225"/>
                    <a:pt x="553244" y="530225"/>
                  </a:cubicBezTo>
                  <a:cubicBezTo>
                    <a:pt x="549298" y="530225"/>
                    <a:pt x="546100" y="527027"/>
                    <a:pt x="546100" y="523081"/>
                  </a:cubicBezTo>
                  <a:cubicBezTo>
                    <a:pt x="546100" y="519135"/>
                    <a:pt x="549298" y="515937"/>
                    <a:pt x="553244" y="515937"/>
                  </a:cubicBezTo>
                  <a:close/>
                  <a:moveTo>
                    <a:pt x="524669" y="515937"/>
                  </a:moveTo>
                  <a:cubicBezTo>
                    <a:pt x="528615" y="515937"/>
                    <a:pt x="531813" y="519135"/>
                    <a:pt x="531813" y="523081"/>
                  </a:cubicBezTo>
                  <a:cubicBezTo>
                    <a:pt x="531813" y="527027"/>
                    <a:pt x="528615" y="530225"/>
                    <a:pt x="524669" y="530225"/>
                  </a:cubicBezTo>
                  <a:cubicBezTo>
                    <a:pt x="520723" y="530225"/>
                    <a:pt x="517525" y="527027"/>
                    <a:pt x="517525" y="523081"/>
                  </a:cubicBezTo>
                  <a:cubicBezTo>
                    <a:pt x="517525" y="519135"/>
                    <a:pt x="520723" y="515937"/>
                    <a:pt x="524669" y="515937"/>
                  </a:cubicBezTo>
                  <a:close/>
                  <a:moveTo>
                    <a:pt x="496094" y="515937"/>
                  </a:moveTo>
                  <a:cubicBezTo>
                    <a:pt x="500040" y="515937"/>
                    <a:pt x="503238" y="519135"/>
                    <a:pt x="503238" y="523081"/>
                  </a:cubicBezTo>
                  <a:cubicBezTo>
                    <a:pt x="503238" y="527027"/>
                    <a:pt x="500040" y="530225"/>
                    <a:pt x="496094" y="530225"/>
                  </a:cubicBezTo>
                  <a:cubicBezTo>
                    <a:pt x="492148" y="530225"/>
                    <a:pt x="488950" y="527027"/>
                    <a:pt x="488950" y="523081"/>
                  </a:cubicBezTo>
                  <a:cubicBezTo>
                    <a:pt x="488950" y="519135"/>
                    <a:pt x="492148" y="515937"/>
                    <a:pt x="496094" y="515937"/>
                  </a:cubicBezTo>
                  <a:close/>
                  <a:moveTo>
                    <a:pt x="467519" y="515937"/>
                  </a:moveTo>
                  <a:cubicBezTo>
                    <a:pt x="471465" y="515937"/>
                    <a:pt x="474663" y="519135"/>
                    <a:pt x="474663" y="523081"/>
                  </a:cubicBezTo>
                  <a:cubicBezTo>
                    <a:pt x="474663" y="527027"/>
                    <a:pt x="471465" y="530225"/>
                    <a:pt x="467519" y="530225"/>
                  </a:cubicBezTo>
                  <a:cubicBezTo>
                    <a:pt x="463573" y="530225"/>
                    <a:pt x="460375" y="527027"/>
                    <a:pt x="460375" y="523081"/>
                  </a:cubicBezTo>
                  <a:cubicBezTo>
                    <a:pt x="460375" y="519135"/>
                    <a:pt x="463573" y="515937"/>
                    <a:pt x="467519" y="515937"/>
                  </a:cubicBezTo>
                  <a:close/>
                  <a:moveTo>
                    <a:pt x="438944" y="515937"/>
                  </a:moveTo>
                  <a:cubicBezTo>
                    <a:pt x="442890" y="515937"/>
                    <a:pt x="446088" y="519135"/>
                    <a:pt x="446088" y="523081"/>
                  </a:cubicBezTo>
                  <a:cubicBezTo>
                    <a:pt x="446088" y="527027"/>
                    <a:pt x="442890" y="530225"/>
                    <a:pt x="438944" y="530225"/>
                  </a:cubicBezTo>
                  <a:cubicBezTo>
                    <a:pt x="434998" y="530225"/>
                    <a:pt x="431800" y="527027"/>
                    <a:pt x="431800" y="523081"/>
                  </a:cubicBezTo>
                  <a:cubicBezTo>
                    <a:pt x="431800" y="519135"/>
                    <a:pt x="434998" y="515937"/>
                    <a:pt x="438944" y="515937"/>
                  </a:cubicBezTo>
                  <a:close/>
                  <a:moveTo>
                    <a:pt x="410369" y="515937"/>
                  </a:moveTo>
                  <a:cubicBezTo>
                    <a:pt x="414315" y="515937"/>
                    <a:pt x="417513" y="519135"/>
                    <a:pt x="417513" y="523081"/>
                  </a:cubicBezTo>
                  <a:cubicBezTo>
                    <a:pt x="417513" y="527027"/>
                    <a:pt x="414315" y="530225"/>
                    <a:pt x="410369" y="530225"/>
                  </a:cubicBezTo>
                  <a:cubicBezTo>
                    <a:pt x="406423" y="530225"/>
                    <a:pt x="403225" y="527027"/>
                    <a:pt x="403225" y="523081"/>
                  </a:cubicBezTo>
                  <a:cubicBezTo>
                    <a:pt x="403225" y="519135"/>
                    <a:pt x="406423" y="515937"/>
                    <a:pt x="410369" y="515937"/>
                  </a:cubicBezTo>
                  <a:close/>
                  <a:moveTo>
                    <a:pt x="381000" y="515937"/>
                  </a:moveTo>
                  <a:cubicBezTo>
                    <a:pt x="384507" y="515937"/>
                    <a:pt x="387350" y="519135"/>
                    <a:pt x="387350" y="523081"/>
                  </a:cubicBezTo>
                  <a:cubicBezTo>
                    <a:pt x="387350" y="527027"/>
                    <a:pt x="384507" y="530225"/>
                    <a:pt x="381000" y="530225"/>
                  </a:cubicBezTo>
                  <a:cubicBezTo>
                    <a:pt x="377493" y="530225"/>
                    <a:pt x="374650" y="527027"/>
                    <a:pt x="374650" y="523081"/>
                  </a:cubicBezTo>
                  <a:cubicBezTo>
                    <a:pt x="374650" y="519135"/>
                    <a:pt x="377493" y="515937"/>
                    <a:pt x="381000" y="515937"/>
                  </a:cubicBezTo>
                  <a:close/>
                  <a:moveTo>
                    <a:pt x="36513" y="515937"/>
                  </a:moveTo>
                  <a:cubicBezTo>
                    <a:pt x="40897" y="515937"/>
                    <a:pt x="44451" y="519135"/>
                    <a:pt x="44451" y="523081"/>
                  </a:cubicBezTo>
                  <a:cubicBezTo>
                    <a:pt x="44451" y="527027"/>
                    <a:pt x="40897" y="530225"/>
                    <a:pt x="36513" y="530225"/>
                  </a:cubicBezTo>
                  <a:cubicBezTo>
                    <a:pt x="32129" y="530225"/>
                    <a:pt x="28575" y="527027"/>
                    <a:pt x="28575" y="523081"/>
                  </a:cubicBezTo>
                  <a:cubicBezTo>
                    <a:pt x="28575" y="519135"/>
                    <a:pt x="32129" y="515937"/>
                    <a:pt x="36513" y="515937"/>
                  </a:cubicBezTo>
                  <a:close/>
                  <a:moveTo>
                    <a:pt x="3195637" y="488951"/>
                  </a:moveTo>
                  <a:cubicBezTo>
                    <a:pt x="3199144" y="488951"/>
                    <a:pt x="3201987" y="491794"/>
                    <a:pt x="3201987" y="495301"/>
                  </a:cubicBezTo>
                  <a:cubicBezTo>
                    <a:pt x="3201987" y="498808"/>
                    <a:pt x="3199144" y="501651"/>
                    <a:pt x="3195637" y="501651"/>
                  </a:cubicBezTo>
                  <a:cubicBezTo>
                    <a:pt x="3192130" y="501651"/>
                    <a:pt x="3189287" y="498808"/>
                    <a:pt x="3189287" y="495301"/>
                  </a:cubicBezTo>
                  <a:cubicBezTo>
                    <a:pt x="3189287" y="491794"/>
                    <a:pt x="3192130" y="488951"/>
                    <a:pt x="3195637" y="488951"/>
                  </a:cubicBezTo>
                  <a:close/>
                  <a:moveTo>
                    <a:pt x="3167062" y="488951"/>
                  </a:moveTo>
                  <a:cubicBezTo>
                    <a:pt x="3171446" y="488951"/>
                    <a:pt x="3175000" y="491794"/>
                    <a:pt x="3175000" y="495301"/>
                  </a:cubicBezTo>
                  <a:cubicBezTo>
                    <a:pt x="3175000" y="498808"/>
                    <a:pt x="3171446" y="501651"/>
                    <a:pt x="3167062" y="501651"/>
                  </a:cubicBezTo>
                  <a:cubicBezTo>
                    <a:pt x="3162678" y="501651"/>
                    <a:pt x="3159124" y="498808"/>
                    <a:pt x="3159124" y="495301"/>
                  </a:cubicBezTo>
                  <a:cubicBezTo>
                    <a:pt x="3159124" y="491794"/>
                    <a:pt x="3162678" y="488951"/>
                    <a:pt x="3167062" y="488951"/>
                  </a:cubicBezTo>
                  <a:close/>
                  <a:moveTo>
                    <a:pt x="3138487" y="488951"/>
                  </a:moveTo>
                  <a:cubicBezTo>
                    <a:pt x="3142871" y="488951"/>
                    <a:pt x="3146425" y="491794"/>
                    <a:pt x="3146425" y="495301"/>
                  </a:cubicBezTo>
                  <a:cubicBezTo>
                    <a:pt x="3146425" y="498808"/>
                    <a:pt x="3142871" y="501651"/>
                    <a:pt x="3138487" y="501651"/>
                  </a:cubicBezTo>
                  <a:cubicBezTo>
                    <a:pt x="3134103" y="501651"/>
                    <a:pt x="3130549" y="498808"/>
                    <a:pt x="3130549" y="495301"/>
                  </a:cubicBezTo>
                  <a:cubicBezTo>
                    <a:pt x="3130549" y="491794"/>
                    <a:pt x="3134103" y="488951"/>
                    <a:pt x="3138487" y="488951"/>
                  </a:cubicBezTo>
                  <a:close/>
                  <a:moveTo>
                    <a:pt x="2937668" y="488951"/>
                  </a:moveTo>
                  <a:cubicBezTo>
                    <a:pt x="2941614" y="488951"/>
                    <a:pt x="2944812" y="491794"/>
                    <a:pt x="2944812" y="495301"/>
                  </a:cubicBezTo>
                  <a:cubicBezTo>
                    <a:pt x="2944812" y="498808"/>
                    <a:pt x="2941614" y="501651"/>
                    <a:pt x="2937668" y="501651"/>
                  </a:cubicBezTo>
                  <a:cubicBezTo>
                    <a:pt x="2933722" y="501651"/>
                    <a:pt x="2930524" y="498808"/>
                    <a:pt x="2930524" y="495301"/>
                  </a:cubicBezTo>
                  <a:cubicBezTo>
                    <a:pt x="2930524" y="491794"/>
                    <a:pt x="2933722" y="488951"/>
                    <a:pt x="2937668" y="488951"/>
                  </a:cubicBezTo>
                  <a:close/>
                  <a:moveTo>
                    <a:pt x="2909093" y="488951"/>
                  </a:moveTo>
                  <a:cubicBezTo>
                    <a:pt x="2913039" y="488951"/>
                    <a:pt x="2916237" y="491794"/>
                    <a:pt x="2916237" y="495301"/>
                  </a:cubicBezTo>
                  <a:cubicBezTo>
                    <a:pt x="2916237" y="498808"/>
                    <a:pt x="2913039" y="501651"/>
                    <a:pt x="2909093" y="501651"/>
                  </a:cubicBezTo>
                  <a:cubicBezTo>
                    <a:pt x="2905147" y="501651"/>
                    <a:pt x="2901949" y="498808"/>
                    <a:pt x="2901949" y="495301"/>
                  </a:cubicBezTo>
                  <a:cubicBezTo>
                    <a:pt x="2901949" y="491794"/>
                    <a:pt x="2905147" y="488951"/>
                    <a:pt x="2909093" y="488951"/>
                  </a:cubicBezTo>
                  <a:close/>
                  <a:moveTo>
                    <a:pt x="2879724" y="488951"/>
                  </a:moveTo>
                  <a:cubicBezTo>
                    <a:pt x="2883231" y="488951"/>
                    <a:pt x="2886074" y="491794"/>
                    <a:pt x="2886074" y="495301"/>
                  </a:cubicBezTo>
                  <a:cubicBezTo>
                    <a:pt x="2886074" y="498808"/>
                    <a:pt x="2883231" y="501651"/>
                    <a:pt x="2879724" y="501651"/>
                  </a:cubicBezTo>
                  <a:cubicBezTo>
                    <a:pt x="2876217" y="501651"/>
                    <a:pt x="2873374" y="498808"/>
                    <a:pt x="2873374" y="495301"/>
                  </a:cubicBezTo>
                  <a:cubicBezTo>
                    <a:pt x="2873374" y="491794"/>
                    <a:pt x="2876217" y="488951"/>
                    <a:pt x="2879724" y="488951"/>
                  </a:cubicBezTo>
                  <a:close/>
                  <a:moveTo>
                    <a:pt x="2851150" y="488951"/>
                  </a:moveTo>
                  <a:cubicBezTo>
                    <a:pt x="2855534" y="488951"/>
                    <a:pt x="2859088" y="491794"/>
                    <a:pt x="2859088" y="495301"/>
                  </a:cubicBezTo>
                  <a:cubicBezTo>
                    <a:pt x="2859088" y="498808"/>
                    <a:pt x="2855534" y="501651"/>
                    <a:pt x="2851150" y="501651"/>
                  </a:cubicBezTo>
                  <a:cubicBezTo>
                    <a:pt x="2846766" y="501651"/>
                    <a:pt x="2843212" y="498808"/>
                    <a:pt x="2843212" y="495301"/>
                  </a:cubicBezTo>
                  <a:cubicBezTo>
                    <a:pt x="2843212" y="491794"/>
                    <a:pt x="2846766" y="488951"/>
                    <a:pt x="2851150" y="488951"/>
                  </a:cubicBezTo>
                  <a:close/>
                  <a:moveTo>
                    <a:pt x="2822575" y="488951"/>
                  </a:moveTo>
                  <a:cubicBezTo>
                    <a:pt x="2826959" y="488951"/>
                    <a:pt x="2830513" y="491794"/>
                    <a:pt x="2830513" y="495301"/>
                  </a:cubicBezTo>
                  <a:cubicBezTo>
                    <a:pt x="2830513" y="498808"/>
                    <a:pt x="2826959" y="501651"/>
                    <a:pt x="2822575" y="501651"/>
                  </a:cubicBezTo>
                  <a:cubicBezTo>
                    <a:pt x="2818191" y="501651"/>
                    <a:pt x="2814637" y="498808"/>
                    <a:pt x="2814637" y="495301"/>
                  </a:cubicBezTo>
                  <a:cubicBezTo>
                    <a:pt x="2814637" y="491794"/>
                    <a:pt x="2818191" y="488951"/>
                    <a:pt x="2822575" y="488951"/>
                  </a:cubicBezTo>
                  <a:close/>
                  <a:moveTo>
                    <a:pt x="2793206" y="488951"/>
                  </a:moveTo>
                  <a:cubicBezTo>
                    <a:pt x="2797152" y="488951"/>
                    <a:pt x="2800350" y="491794"/>
                    <a:pt x="2800350" y="495301"/>
                  </a:cubicBezTo>
                  <a:cubicBezTo>
                    <a:pt x="2800350" y="498808"/>
                    <a:pt x="2797152" y="501651"/>
                    <a:pt x="2793206" y="501651"/>
                  </a:cubicBezTo>
                  <a:cubicBezTo>
                    <a:pt x="2789260" y="501651"/>
                    <a:pt x="2786062" y="498808"/>
                    <a:pt x="2786062" y="495301"/>
                  </a:cubicBezTo>
                  <a:cubicBezTo>
                    <a:pt x="2786062" y="491794"/>
                    <a:pt x="2789260" y="488951"/>
                    <a:pt x="2793206" y="488951"/>
                  </a:cubicBezTo>
                  <a:close/>
                  <a:moveTo>
                    <a:pt x="2764631" y="488951"/>
                  </a:moveTo>
                  <a:cubicBezTo>
                    <a:pt x="2768577" y="488951"/>
                    <a:pt x="2771775" y="491794"/>
                    <a:pt x="2771775" y="495301"/>
                  </a:cubicBezTo>
                  <a:cubicBezTo>
                    <a:pt x="2771775" y="498808"/>
                    <a:pt x="2768577" y="501651"/>
                    <a:pt x="2764631" y="501651"/>
                  </a:cubicBezTo>
                  <a:cubicBezTo>
                    <a:pt x="2760685" y="501651"/>
                    <a:pt x="2757487" y="498808"/>
                    <a:pt x="2757487" y="495301"/>
                  </a:cubicBezTo>
                  <a:cubicBezTo>
                    <a:pt x="2757487" y="491794"/>
                    <a:pt x="2760685" y="488951"/>
                    <a:pt x="2764631" y="488951"/>
                  </a:cubicBezTo>
                  <a:close/>
                  <a:moveTo>
                    <a:pt x="2736056" y="488951"/>
                  </a:moveTo>
                  <a:cubicBezTo>
                    <a:pt x="2740002" y="488951"/>
                    <a:pt x="2743200" y="491794"/>
                    <a:pt x="2743200" y="495301"/>
                  </a:cubicBezTo>
                  <a:cubicBezTo>
                    <a:pt x="2743200" y="498808"/>
                    <a:pt x="2740002" y="501651"/>
                    <a:pt x="2736056" y="501651"/>
                  </a:cubicBezTo>
                  <a:cubicBezTo>
                    <a:pt x="2732110" y="501651"/>
                    <a:pt x="2728912" y="498808"/>
                    <a:pt x="2728912" y="495301"/>
                  </a:cubicBezTo>
                  <a:cubicBezTo>
                    <a:pt x="2728912" y="491794"/>
                    <a:pt x="2732110" y="488951"/>
                    <a:pt x="2736056" y="488951"/>
                  </a:cubicBezTo>
                  <a:close/>
                  <a:moveTo>
                    <a:pt x="2707481" y="488951"/>
                  </a:moveTo>
                  <a:cubicBezTo>
                    <a:pt x="2711427" y="488951"/>
                    <a:pt x="2714625" y="491794"/>
                    <a:pt x="2714625" y="495301"/>
                  </a:cubicBezTo>
                  <a:cubicBezTo>
                    <a:pt x="2714625" y="498808"/>
                    <a:pt x="2711427" y="501651"/>
                    <a:pt x="2707481" y="501651"/>
                  </a:cubicBezTo>
                  <a:cubicBezTo>
                    <a:pt x="2703535" y="501651"/>
                    <a:pt x="2700337" y="498808"/>
                    <a:pt x="2700337" y="495301"/>
                  </a:cubicBezTo>
                  <a:cubicBezTo>
                    <a:pt x="2700337" y="491794"/>
                    <a:pt x="2703535" y="488951"/>
                    <a:pt x="2707481" y="488951"/>
                  </a:cubicBezTo>
                  <a:close/>
                  <a:moveTo>
                    <a:pt x="2678906" y="488951"/>
                  </a:moveTo>
                  <a:cubicBezTo>
                    <a:pt x="2682852" y="488951"/>
                    <a:pt x="2686050" y="491794"/>
                    <a:pt x="2686050" y="495301"/>
                  </a:cubicBezTo>
                  <a:cubicBezTo>
                    <a:pt x="2686050" y="498808"/>
                    <a:pt x="2682852" y="501651"/>
                    <a:pt x="2678906" y="501651"/>
                  </a:cubicBezTo>
                  <a:cubicBezTo>
                    <a:pt x="2674960" y="501651"/>
                    <a:pt x="2671762" y="498808"/>
                    <a:pt x="2671762" y="495301"/>
                  </a:cubicBezTo>
                  <a:cubicBezTo>
                    <a:pt x="2671762" y="491794"/>
                    <a:pt x="2674960" y="488951"/>
                    <a:pt x="2678906" y="488951"/>
                  </a:cubicBezTo>
                  <a:close/>
                  <a:moveTo>
                    <a:pt x="2649537" y="488951"/>
                  </a:moveTo>
                  <a:cubicBezTo>
                    <a:pt x="2653921" y="488951"/>
                    <a:pt x="2657475" y="491794"/>
                    <a:pt x="2657475" y="495301"/>
                  </a:cubicBezTo>
                  <a:cubicBezTo>
                    <a:pt x="2657475" y="498808"/>
                    <a:pt x="2653921" y="501651"/>
                    <a:pt x="2649537" y="501651"/>
                  </a:cubicBezTo>
                  <a:cubicBezTo>
                    <a:pt x="2645153" y="501651"/>
                    <a:pt x="2641599" y="498808"/>
                    <a:pt x="2641599" y="495301"/>
                  </a:cubicBezTo>
                  <a:cubicBezTo>
                    <a:pt x="2641599" y="491794"/>
                    <a:pt x="2645153" y="488951"/>
                    <a:pt x="2649537" y="488951"/>
                  </a:cubicBezTo>
                  <a:close/>
                  <a:moveTo>
                    <a:pt x="2621756" y="488951"/>
                  </a:moveTo>
                  <a:cubicBezTo>
                    <a:pt x="2625702" y="488951"/>
                    <a:pt x="2628900" y="491794"/>
                    <a:pt x="2628900" y="495301"/>
                  </a:cubicBezTo>
                  <a:cubicBezTo>
                    <a:pt x="2628900" y="498808"/>
                    <a:pt x="2625702" y="501651"/>
                    <a:pt x="2621756" y="501651"/>
                  </a:cubicBezTo>
                  <a:cubicBezTo>
                    <a:pt x="2617810" y="501651"/>
                    <a:pt x="2614612" y="498808"/>
                    <a:pt x="2614612" y="495301"/>
                  </a:cubicBezTo>
                  <a:cubicBezTo>
                    <a:pt x="2614612" y="491794"/>
                    <a:pt x="2617810" y="488951"/>
                    <a:pt x="2621756" y="488951"/>
                  </a:cubicBezTo>
                  <a:close/>
                  <a:moveTo>
                    <a:pt x="2593181" y="488951"/>
                  </a:moveTo>
                  <a:cubicBezTo>
                    <a:pt x="2597127" y="488951"/>
                    <a:pt x="2600325" y="491794"/>
                    <a:pt x="2600325" y="495301"/>
                  </a:cubicBezTo>
                  <a:cubicBezTo>
                    <a:pt x="2600325" y="498808"/>
                    <a:pt x="2597127" y="501651"/>
                    <a:pt x="2593181" y="501651"/>
                  </a:cubicBezTo>
                  <a:cubicBezTo>
                    <a:pt x="2589235" y="501651"/>
                    <a:pt x="2586037" y="498808"/>
                    <a:pt x="2586037" y="495301"/>
                  </a:cubicBezTo>
                  <a:cubicBezTo>
                    <a:pt x="2586037" y="491794"/>
                    <a:pt x="2589235" y="488951"/>
                    <a:pt x="2593181" y="488951"/>
                  </a:cubicBezTo>
                  <a:close/>
                  <a:moveTo>
                    <a:pt x="2563812" y="488951"/>
                  </a:moveTo>
                  <a:cubicBezTo>
                    <a:pt x="2567319" y="488951"/>
                    <a:pt x="2570162" y="491794"/>
                    <a:pt x="2570162" y="495301"/>
                  </a:cubicBezTo>
                  <a:cubicBezTo>
                    <a:pt x="2570162" y="498808"/>
                    <a:pt x="2567319" y="501651"/>
                    <a:pt x="2563812" y="501651"/>
                  </a:cubicBezTo>
                  <a:cubicBezTo>
                    <a:pt x="2560305" y="501651"/>
                    <a:pt x="2557462" y="498808"/>
                    <a:pt x="2557462" y="495301"/>
                  </a:cubicBezTo>
                  <a:cubicBezTo>
                    <a:pt x="2557462" y="491794"/>
                    <a:pt x="2560305" y="488951"/>
                    <a:pt x="2563812" y="488951"/>
                  </a:cubicBezTo>
                  <a:close/>
                  <a:moveTo>
                    <a:pt x="2535237" y="488951"/>
                  </a:moveTo>
                  <a:cubicBezTo>
                    <a:pt x="2539621" y="488951"/>
                    <a:pt x="2543175" y="491794"/>
                    <a:pt x="2543175" y="495301"/>
                  </a:cubicBezTo>
                  <a:cubicBezTo>
                    <a:pt x="2543175" y="498808"/>
                    <a:pt x="2539621" y="501651"/>
                    <a:pt x="2535237" y="501651"/>
                  </a:cubicBezTo>
                  <a:cubicBezTo>
                    <a:pt x="2530853" y="501651"/>
                    <a:pt x="2527299" y="498808"/>
                    <a:pt x="2527299" y="495301"/>
                  </a:cubicBezTo>
                  <a:cubicBezTo>
                    <a:pt x="2527299" y="491794"/>
                    <a:pt x="2530853" y="488951"/>
                    <a:pt x="2535237" y="488951"/>
                  </a:cubicBezTo>
                  <a:close/>
                  <a:moveTo>
                    <a:pt x="2506662" y="488951"/>
                  </a:moveTo>
                  <a:cubicBezTo>
                    <a:pt x="2511046" y="488951"/>
                    <a:pt x="2514600" y="491794"/>
                    <a:pt x="2514600" y="495301"/>
                  </a:cubicBezTo>
                  <a:cubicBezTo>
                    <a:pt x="2514600" y="498808"/>
                    <a:pt x="2511046" y="501651"/>
                    <a:pt x="2506662" y="501651"/>
                  </a:cubicBezTo>
                  <a:cubicBezTo>
                    <a:pt x="2502278" y="501651"/>
                    <a:pt x="2498724" y="498808"/>
                    <a:pt x="2498724" y="495301"/>
                  </a:cubicBezTo>
                  <a:cubicBezTo>
                    <a:pt x="2498724" y="491794"/>
                    <a:pt x="2502278" y="488951"/>
                    <a:pt x="2506662" y="488951"/>
                  </a:cubicBezTo>
                  <a:close/>
                  <a:moveTo>
                    <a:pt x="2477293" y="488951"/>
                  </a:moveTo>
                  <a:cubicBezTo>
                    <a:pt x="2481239" y="488951"/>
                    <a:pt x="2484437" y="491794"/>
                    <a:pt x="2484437" y="495301"/>
                  </a:cubicBezTo>
                  <a:cubicBezTo>
                    <a:pt x="2484437" y="498808"/>
                    <a:pt x="2481239" y="501651"/>
                    <a:pt x="2477293" y="501651"/>
                  </a:cubicBezTo>
                  <a:cubicBezTo>
                    <a:pt x="2473347" y="501651"/>
                    <a:pt x="2470149" y="498808"/>
                    <a:pt x="2470149" y="495301"/>
                  </a:cubicBezTo>
                  <a:cubicBezTo>
                    <a:pt x="2470149" y="491794"/>
                    <a:pt x="2473347" y="488951"/>
                    <a:pt x="2477293" y="488951"/>
                  </a:cubicBezTo>
                  <a:close/>
                  <a:moveTo>
                    <a:pt x="2448718" y="488951"/>
                  </a:moveTo>
                  <a:cubicBezTo>
                    <a:pt x="2452664" y="488951"/>
                    <a:pt x="2455862" y="491794"/>
                    <a:pt x="2455862" y="495301"/>
                  </a:cubicBezTo>
                  <a:cubicBezTo>
                    <a:pt x="2455862" y="498808"/>
                    <a:pt x="2452664" y="501651"/>
                    <a:pt x="2448718" y="501651"/>
                  </a:cubicBezTo>
                  <a:cubicBezTo>
                    <a:pt x="2444772" y="501651"/>
                    <a:pt x="2441574" y="498808"/>
                    <a:pt x="2441574" y="495301"/>
                  </a:cubicBezTo>
                  <a:cubicBezTo>
                    <a:pt x="2441574" y="491794"/>
                    <a:pt x="2444772" y="488951"/>
                    <a:pt x="2448718" y="488951"/>
                  </a:cubicBezTo>
                  <a:close/>
                  <a:moveTo>
                    <a:pt x="2420143" y="488951"/>
                  </a:moveTo>
                  <a:cubicBezTo>
                    <a:pt x="2424089" y="488951"/>
                    <a:pt x="2427287" y="491794"/>
                    <a:pt x="2427287" y="495301"/>
                  </a:cubicBezTo>
                  <a:cubicBezTo>
                    <a:pt x="2427287" y="498808"/>
                    <a:pt x="2424089" y="501651"/>
                    <a:pt x="2420143" y="501651"/>
                  </a:cubicBezTo>
                  <a:cubicBezTo>
                    <a:pt x="2416197" y="501651"/>
                    <a:pt x="2412999" y="498808"/>
                    <a:pt x="2412999" y="495301"/>
                  </a:cubicBezTo>
                  <a:cubicBezTo>
                    <a:pt x="2412999" y="491794"/>
                    <a:pt x="2416197" y="488951"/>
                    <a:pt x="2420143" y="488951"/>
                  </a:cubicBezTo>
                  <a:close/>
                  <a:moveTo>
                    <a:pt x="2391568" y="488951"/>
                  </a:moveTo>
                  <a:cubicBezTo>
                    <a:pt x="2395514" y="488951"/>
                    <a:pt x="2398712" y="491794"/>
                    <a:pt x="2398712" y="495301"/>
                  </a:cubicBezTo>
                  <a:cubicBezTo>
                    <a:pt x="2398712" y="498808"/>
                    <a:pt x="2395514" y="501651"/>
                    <a:pt x="2391568" y="501651"/>
                  </a:cubicBezTo>
                  <a:cubicBezTo>
                    <a:pt x="2387622" y="501651"/>
                    <a:pt x="2384424" y="498808"/>
                    <a:pt x="2384424" y="495301"/>
                  </a:cubicBezTo>
                  <a:cubicBezTo>
                    <a:pt x="2384424" y="491794"/>
                    <a:pt x="2387622" y="488951"/>
                    <a:pt x="2391568" y="488951"/>
                  </a:cubicBezTo>
                  <a:close/>
                  <a:moveTo>
                    <a:pt x="2362993" y="488951"/>
                  </a:moveTo>
                  <a:cubicBezTo>
                    <a:pt x="2366939" y="488951"/>
                    <a:pt x="2370137" y="491794"/>
                    <a:pt x="2370137" y="495301"/>
                  </a:cubicBezTo>
                  <a:cubicBezTo>
                    <a:pt x="2370137" y="498808"/>
                    <a:pt x="2366939" y="501651"/>
                    <a:pt x="2362993" y="501651"/>
                  </a:cubicBezTo>
                  <a:cubicBezTo>
                    <a:pt x="2359047" y="501651"/>
                    <a:pt x="2355849" y="498808"/>
                    <a:pt x="2355849" y="495301"/>
                  </a:cubicBezTo>
                  <a:cubicBezTo>
                    <a:pt x="2355849" y="491794"/>
                    <a:pt x="2359047" y="488951"/>
                    <a:pt x="2362993" y="488951"/>
                  </a:cubicBezTo>
                  <a:close/>
                  <a:moveTo>
                    <a:pt x="2333625" y="488951"/>
                  </a:moveTo>
                  <a:cubicBezTo>
                    <a:pt x="2338009" y="488951"/>
                    <a:pt x="2341563" y="491794"/>
                    <a:pt x="2341563" y="495301"/>
                  </a:cubicBezTo>
                  <a:cubicBezTo>
                    <a:pt x="2341563" y="498808"/>
                    <a:pt x="2338009" y="501651"/>
                    <a:pt x="2333625" y="501651"/>
                  </a:cubicBezTo>
                  <a:cubicBezTo>
                    <a:pt x="2329241" y="501651"/>
                    <a:pt x="2325687" y="498808"/>
                    <a:pt x="2325687" y="495301"/>
                  </a:cubicBezTo>
                  <a:cubicBezTo>
                    <a:pt x="2325687" y="491794"/>
                    <a:pt x="2329241" y="488951"/>
                    <a:pt x="2333625" y="488951"/>
                  </a:cubicBezTo>
                  <a:close/>
                  <a:moveTo>
                    <a:pt x="2305843" y="488951"/>
                  </a:moveTo>
                  <a:cubicBezTo>
                    <a:pt x="2309789" y="488951"/>
                    <a:pt x="2312987" y="491794"/>
                    <a:pt x="2312987" y="495301"/>
                  </a:cubicBezTo>
                  <a:cubicBezTo>
                    <a:pt x="2312987" y="498808"/>
                    <a:pt x="2309789" y="501651"/>
                    <a:pt x="2305843" y="501651"/>
                  </a:cubicBezTo>
                  <a:cubicBezTo>
                    <a:pt x="2301897" y="501651"/>
                    <a:pt x="2298699" y="498808"/>
                    <a:pt x="2298699" y="495301"/>
                  </a:cubicBezTo>
                  <a:cubicBezTo>
                    <a:pt x="2298699" y="491794"/>
                    <a:pt x="2301897" y="488951"/>
                    <a:pt x="2305843" y="488951"/>
                  </a:cubicBezTo>
                  <a:close/>
                  <a:moveTo>
                    <a:pt x="2276474" y="488951"/>
                  </a:moveTo>
                  <a:cubicBezTo>
                    <a:pt x="2279981" y="488951"/>
                    <a:pt x="2282824" y="491794"/>
                    <a:pt x="2282824" y="495301"/>
                  </a:cubicBezTo>
                  <a:cubicBezTo>
                    <a:pt x="2282824" y="498808"/>
                    <a:pt x="2279981" y="501651"/>
                    <a:pt x="2276474" y="501651"/>
                  </a:cubicBezTo>
                  <a:cubicBezTo>
                    <a:pt x="2272967" y="501651"/>
                    <a:pt x="2270124" y="498808"/>
                    <a:pt x="2270124" y="495301"/>
                  </a:cubicBezTo>
                  <a:cubicBezTo>
                    <a:pt x="2270124" y="491794"/>
                    <a:pt x="2272967" y="488951"/>
                    <a:pt x="2276474" y="488951"/>
                  </a:cubicBezTo>
                  <a:close/>
                  <a:moveTo>
                    <a:pt x="2247899" y="488951"/>
                  </a:moveTo>
                  <a:cubicBezTo>
                    <a:pt x="2251406" y="488951"/>
                    <a:pt x="2254249" y="491794"/>
                    <a:pt x="2254249" y="495301"/>
                  </a:cubicBezTo>
                  <a:cubicBezTo>
                    <a:pt x="2254249" y="498808"/>
                    <a:pt x="2251406" y="501651"/>
                    <a:pt x="2247899" y="501651"/>
                  </a:cubicBezTo>
                  <a:cubicBezTo>
                    <a:pt x="2244392" y="501651"/>
                    <a:pt x="2241549" y="498808"/>
                    <a:pt x="2241549" y="495301"/>
                  </a:cubicBezTo>
                  <a:cubicBezTo>
                    <a:pt x="2241549" y="491794"/>
                    <a:pt x="2244392" y="488951"/>
                    <a:pt x="2247899" y="488951"/>
                  </a:cubicBezTo>
                  <a:close/>
                  <a:moveTo>
                    <a:pt x="2219325" y="488951"/>
                  </a:moveTo>
                  <a:cubicBezTo>
                    <a:pt x="2223709" y="488951"/>
                    <a:pt x="2227263" y="491794"/>
                    <a:pt x="2227263" y="495301"/>
                  </a:cubicBezTo>
                  <a:cubicBezTo>
                    <a:pt x="2227263" y="498808"/>
                    <a:pt x="2223709" y="501651"/>
                    <a:pt x="2219325" y="501651"/>
                  </a:cubicBezTo>
                  <a:cubicBezTo>
                    <a:pt x="2214941" y="501651"/>
                    <a:pt x="2211387" y="498808"/>
                    <a:pt x="2211387" y="495301"/>
                  </a:cubicBezTo>
                  <a:cubicBezTo>
                    <a:pt x="2211387" y="491794"/>
                    <a:pt x="2214941" y="488951"/>
                    <a:pt x="2219325" y="488951"/>
                  </a:cubicBezTo>
                  <a:close/>
                  <a:moveTo>
                    <a:pt x="2190750" y="488951"/>
                  </a:moveTo>
                  <a:cubicBezTo>
                    <a:pt x="2195134" y="488951"/>
                    <a:pt x="2198688" y="491794"/>
                    <a:pt x="2198688" y="495301"/>
                  </a:cubicBezTo>
                  <a:cubicBezTo>
                    <a:pt x="2198688" y="498808"/>
                    <a:pt x="2195134" y="501651"/>
                    <a:pt x="2190750" y="501651"/>
                  </a:cubicBezTo>
                  <a:cubicBezTo>
                    <a:pt x="2186366" y="501651"/>
                    <a:pt x="2182812" y="498808"/>
                    <a:pt x="2182812" y="495301"/>
                  </a:cubicBezTo>
                  <a:cubicBezTo>
                    <a:pt x="2182812" y="491794"/>
                    <a:pt x="2186366" y="488951"/>
                    <a:pt x="2190750" y="488951"/>
                  </a:cubicBezTo>
                  <a:close/>
                  <a:moveTo>
                    <a:pt x="2162174" y="488951"/>
                  </a:moveTo>
                  <a:cubicBezTo>
                    <a:pt x="2165681" y="488951"/>
                    <a:pt x="2168524" y="491794"/>
                    <a:pt x="2168524" y="495301"/>
                  </a:cubicBezTo>
                  <a:cubicBezTo>
                    <a:pt x="2168524" y="498808"/>
                    <a:pt x="2165681" y="501651"/>
                    <a:pt x="2162174" y="501651"/>
                  </a:cubicBezTo>
                  <a:cubicBezTo>
                    <a:pt x="2158667" y="501651"/>
                    <a:pt x="2155824" y="498808"/>
                    <a:pt x="2155824" y="495301"/>
                  </a:cubicBezTo>
                  <a:cubicBezTo>
                    <a:pt x="2155824" y="491794"/>
                    <a:pt x="2158667" y="488951"/>
                    <a:pt x="2162174" y="488951"/>
                  </a:cubicBezTo>
                  <a:close/>
                  <a:moveTo>
                    <a:pt x="2132806" y="488951"/>
                  </a:moveTo>
                  <a:cubicBezTo>
                    <a:pt x="2136752" y="488951"/>
                    <a:pt x="2139950" y="491794"/>
                    <a:pt x="2139950" y="495301"/>
                  </a:cubicBezTo>
                  <a:cubicBezTo>
                    <a:pt x="2139950" y="498808"/>
                    <a:pt x="2136752" y="501651"/>
                    <a:pt x="2132806" y="501651"/>
                  </a:cubicBezTo>
                  <a:cubicBezTo>
                    <a:pt x="2128860" y="501651"/>
                    <a:pt x="2125662" y="498808"/>
                    <a:pt x="2125662" y="495301"/>
                  </a:cubicBezTo>
                  <a:cubicBezTo>
                    <a:pt x="2125662" y="491794"/>
                    <a:pt x="2128860" y="488951"/>
                    <a:pt x="2132806" y="488951"/>
                  </a:cubicBezTo>
                  <a:close/>
                  <a:moveTo>
                    <a:pt x="2104231" y="488951"/>
                  </a:moveTo>
                  <a:cubicBezTo>
                    <a:pt x="2108177" y="488951"/>
                    <a:pt x="2111375" y="491794"/>
                    <a:pt x="2111375" y="495301"/>
                  </a:cubicBezTo>
                  <a:cubicBezTo>
                    <a:pt x="2111375" y="498808"/>
                    <a:pt x="2108177" y="501651"/>
                    <a:pt x="2104231" y="501651"/>
                  </a:cubicBezTo>
                  <a:cubicBezTo>
                    <a:pt x="2100285" y="501651"/>
                    <a:pt x="2097087" y="498808"/>
                    <a:pt x="2097087" y="495301"/>
                  </a:cubicBezTo>
                  <a:cubicBezTo>
                    <a:pt x="2097087" y="491794"/>
                    <a:pt x="2100285" y="488951"/>
                    <a:pt x="2104231" y="488951"/>
                  </a:cubicBezTo>
                  <a:close/>
                  <a:moveTo>
                    <a:pt x="2075656" y="488951"/>
                  </a:moveTo>
                  <a:cubicBezTo>
                    <a:pt x="2079602" y="488951"/>
                    <a:pt x="2082800" y="491794"/>
                    <a:pt x="2082800" y="495301"/>
                  </a:cubicBezTo>
                  <a:cubicBezTo>
                    <a:pt x="2082800" y="498808"/>
                    <a:pt x="2079602" y="501651"/>
                    <a:pt x="2075656" y="501651"/>
                  </a:cubicBezTo>
                  <a:cubicBezTo>
                    <a:pt x="2071710" y="501651"/>
                    <a:pt x="2068512" y="498808"/>
                    <a:pt x="2068512" y="495301"/>
                  </a:cubicBezTo>
                  <a:cubicBezTo>
                    <a:pt x="2068512" y="491794"/>
                    <a:pt x="2071710" y="488951"/>
                    <a:pt x="2075656" y="488951"/>
                  </a:cubicBezTo>
                  <a:close/>
                  <a:moveTo>
                    <a:pt x="2047081" y="488951"/>
                  </a:moveTo>
                  <a:cubicBezTo>
                    <a:pt x="2051027" y="488951"/>
                    <a:pt x="2054225" y="491794"/>
                    <a:pt x="2054225" y="495301"/>
                  </a:cubicBezTo>
                  <a:cubicBezTo>
                    <a:pt x="2054225" y="498808"/>
                    <a:pt x="2051027" y="501651"/>
                    <a:pt x="2047081" y="501651"/>
                  </a:cubicBezTo>
                  <a:cubicBezTo>
                    <a:pt x="2043135" y="501651"/>
                    <a:pt x="2039937" y="498808"/>
                    <a:pt x="2039937" y="495301"/>
                  </a:cubicBezTo>
                  <a:cubicBezTo>
                    <a:pt x="2039937" y="491794"/>
                    <a:pt x="2043135" y="488951"/>
                    <a:pt x="2047081" y="488951"/>
                  </a:cubicBezTo>
                  <a:close/>
                  <a:moveTo>
                    <a:pt x="2017712" y="488951"/>
                  </a:moveTo>
                  <a:cubicBezTo>
                    <a:pt x="2022096" y="488951"/>
                    <a:pt x="2025650" y="491794"/>
                    <a:pt x="2025650" y="495301"/>
                  </a:cubicBezTo>
                  <a:cubicBezTo>
                    <a:pt x="2025650" y="498808"/>
                    <a:pt x="2022096" y="501651"/>
                    <a:pt x="2017712" y="501651"/>
                  </a:cubicBezTo>
                  <a:cubicBezTo>
                    <a:pt x="2013328" y="501651"/>
                    <a:pt x="2009774" y="498808"/>
                    <a:pt x="2009774" y="495301"/>
                  </a:cubicBezTo>
                  <a:cubicBezTo>
                    <a:pt x="2009774" y="491794"/>
                    <a:pt x="2013328" y="488951"/>
                    <a:pt x="2017712" y="488951"/>
                  </a:cubicBezTo>
                  <a:close/>
                  <a:moveTo>
                    <a:pt x="1989931" y="488951"/>
                  </a:moveTo>
                  <a:cubicBezTo>
                    <a:pt x="1993877" y="488951"/>
                    <a:pt x="1997075" y="491794"/>
                    <a:pt x="1997075" y="495301"/>
                  </a:cubicBezTo>
                  <a:cubicBezTo>
                    <a:pt x="1997075" y="498808"/>
                    <a:pt x="1993877" y="501651"/>
                    <a:pt x="1989931" y="501651"/>
                  </a:cubicBezTo>
                  <a:cubicBezTo>
                    <a:pt x="1985985" y="501651"/>
                    <a:pt x="1982787" y="498808"/>
                    <a:pt x="1982787" y="495301"/>
                  </a:cubicBezTo>
                  <a:cubicBezTo>
                    <a:pt x="1982787" y="491794"/>
                    <a:pt x="1985985" y="488951"/>
                    <a:pt x="1989931" y="488951"/>
                  </a:cubicBezTo>
                  <a:close/>
                  <a:moveTo>
                    <a:pt x="1960562" y="488951"/>
                  </a:moveTo>
                  <a:cubicBezTo>
                    <a:pt x="1964069" y="488951"/>
                    <a:pt x="1966912" y="491794"/>
                    <a:pt x="1966912" y="495301"/>
                  </a:cubicBezTo>
                  <a:cubicBezTo>
                    <a:pt x="1966912" y="498808"/>
                    <a:pt x="1964069" y="501651"/>
                    <a:pt x="1960562" y="501651"/>
                  </a:cubicBezTo>
                  <a:cubicBezTo>
                    <a:pt x="1957055" y="501651"/>
                    <a:pt x="1954212" y="498808"/>
                    <a:pt x="1954212" y="495301"/>
                  </a:cubicBezTo>
                  <a:cubicBezTo>
                    <a:pt x="1954212" y="491794"/>
                    <a:pt x="1957055" y="488951"/>
                    <a:pt x="1960562" y="488951"/>
                  </a:cubicBezTo>
                  <a:close/>
                  <a:moveTo>
                    <a:pt x="1931987" y="488951"/>
                  </a:moveTo>
                  <a:cubicBezTo>
                    <a:pt x="1935494" y="488951"/>
                    <a:pt x="1938337" y="491794"/>
                    <a:pt x="1938337" y="495301"/>
                  </a:cubicBezTo>
                  <a:cubicBezTo>
                    <a:pt x="1938337" y="498808"/>
                    <a:pt x="1935494" y="501651"/>
                    <a:pt x="1931987" y="501651"/>
                  </a:cubicBezTo>
                  <a:cubicBezTo>
                    <a:pt x="1928480" y="501651"/>
                    <a:pt x="1925637" y="498808"/>
                    <a:pt x="1925637" y="495301"/>
                  </a:cubicBezTo>
                  <a:cubicBezTo>
                    <a:pt x="1925637" y="491794"/>
                    <a:pt x="1928480" y="488951"/>
                    <a:pt x="1931987" y="488951"/>
                  </a:cubicBezTo>
                  <a:close/>
                  <a:moveTo>
                    <a:pt x="1903412" y="488951"/>
                  </a:moveTo>
                  <a:cubicBezTo>
                    <a:pt x="1907796" y="488951"/>
                    <a:pt x="1911350" y="491794"/>
                    <a:pt x="1911350" y="495301"/>
                  </a:cubicBezTo>
                  <a:cubicBezTo>
                    <a:pt x="1911350" y="498808"/>
                    <a:pt x="1907796" y="501651"/>
                    <a:pt x="1903412" y="501651"/>
                  </a:cubicBezTo>
                  <a:cubicBezTo>
                    <a:pt x="1899028" y="501651"/>
                    <a:pt x="1895474" y="498808"/>
                    <a:pt x="1895474" y="495301"/>
                  </a:cubicBezTo>
                  <a:cubicBezTo>
                    <a:pt x="1895474" y="491794"/>
                    <a:pt x="1899028" y="488951"/>
                    <a:pt x="1903412" y="488951"/>
                  </a:cubicBezTo>
                  <a:close/>
                  <a:moveTo>
                    <a:pt x="1874837" y="488951"/>
                  </a:moveTo>
                  <a:cubicBezTo>
                    <a:pt x="1879221" y="488951"/>
                    <a:pt x="1882775" y="491794"/>
                    <a:pt x="1882775" y="495301"/>
                  </a:cubicBezTo>
                  <a:cubicBezTo>
                    <a:pt x="1882775" y="498808"/>
                    <a:pt x="1879221" y="501651"/>
                    <a:pt x="1874837" y="501651"/>
                  </a:cubicBezTo>
                  <a:cubicBezTo>
                    <a:pt x="1870453" y="501651"/>
                    <a:pt x="1866899" y="498808"/>
                    <a:pt x="1866899" y="495301"/>
                  </a:cubicBezTo>
                  <a:cubicBezTo>
                    <a:pt x="1866899" y="491794"/>
                    <a:pt x="1870453" y="488951"/>
                    <a:pt x="1874837" y="488951"/>
                  </a:cubicBezTo>
                  <a:close/>
                  <a:moveTo>
                    <a:pt x="1846262" y="488951"/>
                  </a:moveTo>
                  <a:cubicBezTo>
                    <a:pt x="1849769" y="488951"/>
                    <a:pt x="1852612" y="491794"/>
                    <a:pt x="1852612" y="495301"/>
                  </a:cubicBezTo>
                  <a:cubicBezTo>
                    <a:pt x="1852612" y="498808"/>
                    <a:pt x="1849769" y="501651"/>
                    <a:pt x="1846262" y="501651"/>
                  </a:cubicBezTo>
                  <a:cubicBezTo>
                    <a:pt x="1842755" y="501651"/>
                    <a:pt x="1839912" y="498808"/>
                    <a:pt x="1839912" y="495301"/>
                  </a:cubicBezTo>
                  <a:cubicBezTo>
                    <a:pt x="1839912" y="491794"/>
                    <a:pt x="1842755" y="488951"/>
                    <a:pt x="1846262" y="488951"/>
                  </a:cubicBezTo>
                  <a:close/>
                  <a:moveTo>
                    <a:pt x="1816893" y="488951"/>
                  </a:moveTo>
                  <a:cubicBezTo>
                    <a:pt x="1820839" y="488951"/>
                    <a:pt x="1824037" y="491794"/>
                    <a:pt x="1824037" y="495301"/>
                  </a:cubicBezTo>
                  <a:cubicBezTo>
                    <a:pt x="1824037" y="498808"/>
                    <a:pt x="1820839" y="501651"/>
                    <a:pt x="1816893" y="501651"/>
                  </a:cubicBezTo>
                  <a:cubicBezTo>
                    <a:pt x="1812947" y="501651"/>
                    <a:pt x="1809749" y="498808"/>
                    <a:pt x="1809749" y="495301"/>
                  </a:cubicBezTo>
                  <a:cubicBezTo>
                    <a:pt x="1809749" y="491794"/>
                    <a:pt x="1812947" y="488951"/>
                    <a:pt x="1816893" y="488951"/>
                  </a:cubicBezTo>
                  <a:close/>
                  <a:moveTo>
                    <a:pt x="1731168" y="488951"/>
                  </a:moveTo>
                  <a:cubicBezTo>
                    <a:pt x="1735114" y="488951"/>
                    <a:pt x="1738312" y="491794"/>
                    <a:pt x="1738312" y="495301"/>
                  </a:cubicBezTo>
                  <a:cubicBezTo>
                    <a:pt x="1738312" y="498808"/>
                    <a:pt x="1735114" y="501651"/>
                    <a:pt x="1731168" y="501651"/>
                  </a:cubicBezTo>
                  <a:cubicBezTo>
                    <a:pt x="1727222" y="501651"/>
                    <a:pt x="1724024" y="498808"/>
                    <a:pt x="1724024" y="495301"/>
                  </a:cubicBezTo>
                  <a:cubicBezTo>
                    <a:pt x="1724024" y="491794"/>
                    <a:pt x="1727222" y="488951"/>
                    <a:pt x="1731168" y="488951"/>
                  </a:cubicBezTo>
                  <a:close/>
                  <a:moveTo>
                    <a:pt x="1615281" y="488951"/>
                  </a:moveTo>
                  <a:cubicBezTo>
                    <a:pt x="1619227" y="488951"/>
                    <a:pt x="1622425" y="491794"/>
                    <a:pt x="1622425" y="495301"/>
                  </a:cubicBezTo>
                  <a:cubicBezTo>
                    <a:pt x="1622425" y="498808"/>
                    <a:pt x="1619227" y="501651"/>
                    <a:pt x="1615281" y="501651"/>
                  </a:cubicBezTo>
                  <a:cubicBezTo>
                    <a:pt x="1611335" y="501651"/>
                    <a:pt x="1608137" y="498808"/>
                    <a:pt x="1608137" y="495301"/>
                  </a:cubicBezTo>
                  <a:cubicBezTo>
                    <a:pt x="1608137" y="491794"/>
                    <a:pt x="1611335" y="488951"/>
                    <a:pt x="1615281" y="488951"/>
                  </a:cubicBezTo>
                  <a:close/>
                  <a:moveTo>
                    <a:pt x="1558925" y="488951"/>
                  </a:moveTo>
                  <a:cubicBezTo>
                    <a:pt x="1563309" y="488951"/>
                    <a:pt x="1566863" y="491794"/>
                    <a:pt x="1566863" y="495301"/>
                  </a:cubicBezTo>
                  <a:cubicBezTo>
                    <a:pt x="1566863" y="498808"/>
                    <a:pt x="1563309" y="501651"/>
                    <a:pt x="1558925" y="501651"/>
                  </a:cubicBezTo>
                  <a:cubicBezTo>
                    <a:pt x="1554541" y="501651"/>
                    <a:pt x="1550987" y="498808"/>
                    <a:pt x="1550987" y="495301"/>
                  </a:cubicBezTo>
                  <a:cubicBezTo>
                    <a:pt x="1550987" y="491794"/>
                    <a:pt x="1554541" y="488951"/>
                    <a:pt x="1558925" y="488951"/>
                  </a:cubicBezTo>
                  <a:close/>
                  <a:moveTo>
                    <a:pt x="1012825" y="488951"/>
                  </a:moveTo>
                  <a:cubicBezTo>
                    <a:pt x="1016332" y="488951"/>
                    <a:pt x="1019175" y="491794"/>
                    <a:pt x="1019175" y="495301"/>
                  </a:cubicBezTo>
                  <a:cubicBezTo>
                    <a:pt x="1019175" y="498808"/>
                    <a:pt x="1016332" y="501651"/>
                    <a:pt x="1012825" y="501651"/>
                  </a:cubicBezTo>
                  <a:cubicBezTo>
                    <a:pt x="1009318" y="501651"/>
                    <a:pt x="1006475" y="498808"/>
                    <a:pt x="1006475" y="495301"/>
                  </a:cubicBezTo>
                  <a:cubicBezTo>
                    <a:pt x="1006475" y="491794"/>
                    <a:pt x="1009318" y="488951"/>
                    <a:pt x="1012825" y="488951"/>
                  </a:cubicBezTo>
                  <a:close/>
                  <a:moveTo>
                    <a:pt x="1069976" y="488950"/>
                  </a:moveTo>
                  <a:cubicBezTo>
                    <a:pt x="1074360" y="488950"/>
                    <a:pt x="1077914" y="491793"/>
                    <a:pt x="1077914" y="495300"/>
                  </a:cubicBezTo>
                  <a:cubicBezTo>
                    <a:pt x="1077914" y="498807"/>
                    <a:pt x="1074360" y="501650"/>
                    <a:pt x="1069976" y="501650"/>
                  </a:cubicBezTo>
                  <a:cubicBezTo>
                    <a:pt x="1065592" y="501650"/>
                    <a:pt x="1062038" y="498807"/>
                    <a:pt x="1062038" y="495300"/>
                  </a:cubicBezTo>
                  <a:cubicBezTo>
                    <a:pt x="1062038" y="491793"/>
                    <a:pt x="1065592" y="488950"/>
                    <a:pt x="1069976" y="488950"/>
                  </a:cubicBezTo>
                  <a:close/>
                  <a:moveTo>
                    <a:pt x="1042194" y="488950"/>
                  </a:moveTo>
                  <a:cubicBezTo>
                    <a:pt x="1046140" y="488950"/>
                    <a:pt x="1049338" y="491793"/>
                    <a:pt x="1049338" y="495300"/>
                  </a:cubicBezTo>
                  <a:cubicBezTo>
                    <a:pt x="1049338" y="498807"/>
                    <a:pt x="1046140" y="501650"/>
                    <a:pt x="1042194" y="501650"/>
                  </a:cubicBezTo>
                  <a:cubicBezTo>
                    <a:pt x="1038248" y="501650"/>
                    <a:pt x="1035050" y="498807"/>
                    <a:pt x="1035050" y="495300"/>
                  </a:cubicBezTo>
                  <a:cubicBezTo>
                    <a:pt x="1035050" y="491793"/>
                    <a:pt x="1038248" y="488950"/>
                    <a:pt x="1042194" y="488950"/>
                  </a:cubicBezTo>
                  <a:close/>
                  <a:moveTo>
                    <a:pt x="983457" y="488950"/>
                  </a:moveTo>
                  <a:cubicBezTo>
                    <a:pt x="987403" y="488950"/>
                    <a:pt x="990601" y="491793"/>
                    <a:pt x="990601" y="495300"/>
                  </a:cubicBezTo>
                  <a:cubicBezTo>
                    <a:pt x="990601" y="498807"/>
                    <a:pt x="987403" y="501650"/>
                    <a:pt x="983457" y="501650"/>
                  </a:cubicBezTo>
                  <a:cubicBezTo>
                    <a:pt x="979511" y="501650"/>
                    <a:pt x="976313" y="498807"/>
                    <a:pt x="976313" y="495300"/>
                  </a:cubicBezTo>
                  <a:cubicBezTo>
                    <a:pt x="976313" y="491793"/>
                    <a:pt x="979511" y="488950"/>
                    <a:pt x="983457" y="488950"/>
                  </a:cubicBezTo>
                  <a:close/>
                  <a:moveTo>
                    <a:pt x="955676" y="488950"/>
                  </a:moveTo>
                  <a:cubicBezTo>
                    <a:pt x="960060" y="488950"/>
                    <a:pt x="963614" y="491793"/>
                    <a:pt x="963614" y="495300"/>
                  </a:cubicBezTo>
                  <a:cubicBezTo>
                    <a:pt x="963614" y="498807"/>
                    <a:pt x="960060" y="501650"/>
                    <a:pt x="955676" y="501650"/>
                  </a:cubicBezTo>
                  <a:cubicBezTo>
                    <a:pt x="951292" y="501650"/>
                    <a:pt x="947738" y="498807"/>
                    <a:pt x="947738" y="495300"/>
                  </a:cubicBezTo>
                  <a:cubicBezTo>
                    <a:pt x="947738" y="491793"/>
                    <a:pt x="951292" y="488950"/>
                    <a:pt x="955676" y="488950"/>
                  </a:cubicBezTo>
                  <a:close/>
                  <a:moveTo>
                    <a:pt x="926307" y="488950"/>
                  </a:moveTo>
                  <a:cubicBezTo>
                    <a:pt x="930253" y="488950"/>
                    <a:pt x="933451" y="491793"/>
                    <a:pt x="933451" y="495300"/>
                  </a:cubicBezTo>
                  <a:cubicBezTo>
                    <a:pt x="933451" y="498807"/>
                    <a:pt x="930253" y="501650"/>
                    <a:pt x="926307" y="501650"/>
                  </a:cubicBezTo>
                  <a:cubicBezTo>
                    <a:pt x="922361" y="501650"/>
                    <a:pt x="919163" y="498807"/>
                    <a:pt x="919163" y="495300"/>
                  </a:cubicBezTo>
                  <a:cubicBezTo>
                    <a:pt x="919163" y="491793"/>
                    <a:pt x="922361" y="488950"/>
                    <a:pt x="926307" y="488950"/>
                  </a:cubicBezTo>
                  <a:close/>
                  <a:moveTo>
                    <a:pt x="898525" y="488950"/>
                  </a:moveTo>
                  <a:cubicBezTo>
                    <a:pt x="902032" y="488950"/>
                    <a:pt x="904875" y="491793"/>
                    <a:pt x="904875" y="495300"/>
                  </a:cubicBezTo>
                  <a:cubicBezTo>
                    <a:pt x="904875" y="498807"/>
                    <a:pt x="902032" y="501650"/>
                    <a:pt x="898525" y="501650"/>
                  </a:cubicBezTo>
                  <a:cubicBezTo>
                    <a:pt x="895018" y="501650"/>
                    <a:pt x="892175" y="498807"/>
                    <a:pt x="892175" y="495300"/>
                  </a:cubicBezTo>
                  <a:cubicBezTo>
                    <a:pt x="892175" y="491793"/>
                    <a:pt x="895018" y="488950"/>
                    <a:pt x="898525" y="488950"/>
                  </a:cubicBezTo>
                  <a:close/>
                  <a:moveTo>
                    <a:pt x="840582" y="488950"/>
                  </a:moveTo>
                  <a:cubicBezTo>
                    <a:pt x="844528" y="488950"/>
                    <a:pt x="847726" y="491793"/>
                    <a:pt x="847726" y="495300"/>
                  </a:cubicBezTo>
                  <a:cubicBezTo>
                    <a:pt x="847726" y="498807"/>
                    <a:pt x="844528" y="501650"/>
                    <a:pt x="840582" y="501650"/>
                  </a:cubicBezTo>
                  <a:cubicBezTo>
                    <a:pt x="836636" y="501650"/>
                    <a:pt x="833438" y="498807"/>
                    <a:pt x="833438" y="495300"/>
                  </a:cubicBezTo>
                  <a:cubicBezTo>
                    <a:pt x="833438" y="491793"/>
                    <a:pt x="836636" y="488950"/>
                    <a:pt x="840582" y="488950"/>
                  </a:cubicBezTo>
                  <a:close/>
                  <a:moveTo>
                    <a:pt x="812007" y="488950"/>
                  </a:moveTo>
                  <a:cubicBezTo>
                    <a:pt x="815953" y="488950"/>
                    <a:pt x="819151" y="491793"/>
                    <a:pt x="819151" y="495300"/>
                  </a:cubicBezTo>
                  <a:cubicBezTo>
                    <a:pt x="819151" y="498807"/>
                    <a:pt x="815953" y="501650"/>
                    <a:pt x="812007" y="501650"/>
                  </a:cubicBezTo>
                  <a:cubicBezTo>
                    <a:pt x="808061" y="501650"/>
                    <a:pt x="804863" y="498807"/>
                    <a:pt x="804863" y="495300"/>
                  </a:cubicBezTo>
                  <a:cubicBezTo>
                    <a:pt x="804863" y="491793"/>
                    <a:pt x="808061" y="488950"/>
                    <a:pt x="812007" y="488950"/>
                  </a:cubicBezTo>
                  <a:close/>
                  <a:moveTo>
                    <a:pt x="783432" y="488950"/>
                  </a:moveTo>
                  <a:cubicBezTo>
                    <a:pt x="787378" y="488950"/>
                    <a:pt x="790576" y="491793"/>
                    <a:pt x="790576" y="495300"/>
                  </a:cubicBezTo>
                  <a:cubicBezTo>
                    <a:pt x="790576" y="498807"/>
                    <a:pt x="787378" y="501650"/>
                    <a:pt x="783432" y="501650"/>
                  </a:cubicBezTo>
                  <a:cubicBezTo>
                    <a:pt x="779486" y="501650"/>
                    <a:pt x="776288" y="498807"/>
                    <a:pt x="776288" y="495300"/>
                  </a:cubicBezTo>
                  <a:cubicBezTo>
                    <a:pt x="776288" y="491793"/>
                    <a:pt x="779486" y="488950"/>
                    <a:pt x="783432" y="488950"/>
                  </a:cubicBezTo>
                  <a:close/>
                  <a:moveTo>
                    <a:pt x="754063" y="488950"/>
                  </a:moveTo>
                  <a:cubicBezTo>
                    <a:pt x="758447" y="488950"/>
                    <a:pt x="762001" y="491793"/>
                    <a:pt x="762001" y="495300"/>
                  </a:cubicBezTo>
                  <a:cubicBezTo>
                    <a:pt x="762001" y="498807"/>
                    <a:pt x="758447" y="501650"/>
                    <a:pt x="754063" y="501650"/>
                  </a:cubicBezTo>
                  <a:cubicBezTo>
                    <a:pt x="749679" y="501650"/>
                    <a:pt x="746125" y="498807"/>
                    <a:pt x="746125" y="495300"/>
                  </a:cubicBezTo>
                  <a:cubicBezTo>
                    <a:pt x="746125" y="491793"/>
                    <a:pt x="749679" y="488950"/>
                    <a:pt x="754063" y="488950"/>
                  </a:cubicBezTo>
                  <a:close/>
                  <a:moveTo>
                    <a:pt x="726282" y="488950"/>
                  </a:moveTo>
                  <a:cubicBezTo>
                    <a:pt x="730228" y="488950"/>
                    <a:pt x="733426" y="491793"/>
                    <a:pt x="733426" y="495300"/>
                  </a:cubicBezTo>
                  <a:cubicBezTo>
                    <a:pt x="733426" y="498807"/>
                    <a:pt x="730228" y="501650"/>
                    <a:pt x="726282" y="501650"/>
                  </a:cubicBezTo>
                  <a:cubicBezTo>
                    <a:pt x="722336" y="501650"/>
                    <a:pt x="719138" y="498807"/>
                    <a:pt x="719138" y="495300"/>
                  </a:cubicBezTo>
                  <a:cubicBezTo>
                    <a:pt x="719138" y="491793"/>
                    <a:pt x="722336" y="488950"/>
                    <a:pt x="726282" y="488950"/>
                  </a:cubicBezTo>
                  <a:close/>
                  <a:moveTo>
                    <a:pt x="696913" y="488950"/>
                  </a:moveTo>
                  <a:cubicBezTo>
                    <a:pt x="700420" y="488950"/>
                    <a:pt x="703263" y="491793"/>
                    <a:pt x="703263" y="495300"/>
                  </a:cubicBezTo>
                  <a:cubicBezTo>
                    <a:pt x="703263" y="498807"/>
                    <a:pt x="700420" y="501650"/>
                    <a:pt x="696913" y="501650"/>
                  </a:cubicBezTo>
                  <a:cubicBezTo>
                    <a:pt x="693406" y="501650"/>
                    <a:pt x="690563" y="498807"/>
                    <a:pt x="690563" y="495300"/>
                  </a:cubicBezTo>
                  <a:cubicBezTo>
                    <a:pt x="690563" y="491793"/>
                    <a:pt x="693406" y="488950"/>
                    <a:pt x="696913" y="488950"/>
                  </a:cubicBezTo>
                  <a:close/>
                  <a:moveTo>
                    <a:pt x="667544" y="488950"/>
                  </a:moveTo>
                  <a:cubicBezTo>
                    <a:pt x="671490" y="488950"/>
                    <a:pt x="674688" y="491793"/>
                    <a:pt x="674688" y="495300"/>
                  </a:cubicBezTo>
                  <a:cubicBezTo>
                    <a:pt x="674688" y="498807"/>
                    <a:pt x="671490" y="501650"/>
                    <a:pt x="667544" y="501650"/>
                  </a:cubicBezTo>
                  <a:cubicBezTo>
                    <a:pt x="663598" y="501650"/>
                    <a:pt x="660400" y="498807"/>
                    <a:pt x="660400" y="495300"/>
                  </a:cubicBezTo>
                  <a:cubicBezTo>
                    <a:pt x="660400" y="491793"/>
                    <a:pt x="663598" y="488950"/>
                    <a:pt x="667544" y="488950"/>
                  </a:cubicBezTo>
                  <a:close/>
                  <a:moveTo>
                    <a:pt x="639763" y="488950"/>
                  </a:moveTo>
                  <a:cubicBezTo>
                    <a:pt x="644147" y="488950"/>
                    <a:pt x="647701" y="491793"/>
                    <a:pt x="647701" y="495300"/>
                  </a:cubicBezTo>
                  <a:cubicBezTo>
                    <a:pt x="647701" y="498807"/>
                    <a:pt x="644147" y="501650"/>
                    <a:pt x="639763" y="501650"/>
                  </a:cubicBezTo>
                  <a:cubicBezTo>
                    <a:pt x="635379" y="501650"/>
                    <a:pt x="631825" y="498807"/>
                    <a:pt x="631825" y="495300"/>
                  </a:cubicBezTo>
                  <a:cubicBezTo>
                    <a:pt x="631825" y="491793"/>
                    <a:pt x="635379" y="488950"/>
                    <a:pt x="639763" y="488950"/>
                  </a:cubicBezTo>
                  <a:close/>
                  <a:moveTo>
                    <a:pt x="610394" y="488950"/>
                  </a:moveTo>
                  <a:cubicBezTo>
                    <a:pt x="614340" y="488950"/>
                    <a:pt x="617538" y="491793"/>
                    <a:pt x="617538" y="495300"/>
                  </a:cubicBezTo>
                  <a:cubicBezTo>
                    <a:pt x="617538" y="498807"/>
                    <a:pt x="614340" y="501650"/>
                    <a:pt x="610394" y="501650"/>
                  </a:cubicBezTo>
                  <a:cubicBezTo>
                    <a:pt x="606448" y="501650"/>
                    <a:pt x="603250" y="498807"/>
                    <a:pt x="603250" y="495300"/>
                  </a:cubicBezTo>
                  <a:cubicBezTo>
                    <a:pt x="603250" y="491793"/>
                    <a:pt x="606448" y="488950"/>
                    <a:pt x="610394" y="488950"/>
                  </a:cubicBezTo>
                  <a:close/>
                  <a:moveTo>
                    <a:pt x="582613" y="488950"/>
                  </a:moveTo>
                  <a:cubicBezTo>
                    <a:pt x="586120" y="488950"/>
                    <a:pt x="588963" y="491793"/>
                    <a:pt x="588963" y="495300"/>
                  </a:cubicBezTo>
                  <a:cubicBezTo>
                    <a:pt x="588963" y="498807"/>
                    <a:pt x="586120" y="501650"/>
                    <a:pt x="582613" y="501650"/>
                  </a:cubicBezTo>
                  <a:cubicBezTo>
                    <a:pt x="579106" y="501650"/>
                    <a:pt x="576263" y="498807"/>
                    <a:pt x="576263" y="495300"/>
                  </a:cubicBezTo>
                  <a:cubicBezTo>
                    <a:pt x="576263" y="491793"/>
                    <a:pt x="579106" y="488950"/>
                    <a:pt x="582613" y="488950"/>
                  </a:cubicBezTo>
                  <a:close/>
                  <a:moveTo>
                    <a:pt x="553244" y="488950"/>
                  </a:moveTo>
                  <a:cubicBezTo>
                    <a:pt x="557190" y="488950"/>
                    <a:pt x="560388" y="491793"/>
                    <a:pt x="560388" y="495300"/>
                  </a:cubicBezTo>
                  <a:cubicBezTo>
                    <a:pt x="560388" y="498807"/>
                    <a:pt x="557190" y="501650"/>
                    <a:pt x="553244" y="501650"/>
                  </a:cubicBezTo>
                  <a:cubicBezTo>
                    <a:pt x="549298" y="501650"/>
                    <a:pt x="546100" y="498807"/>
                    <a:pt x="546100" y="495300"/>
                  </a:cubicBezTo>
                  <a:cubicBezTo>
                    <a:pt x="546100" y="491793"/>
                    <a:pt x="549298" y="488950"/>
                    <a:pt x="553244" y="488950"/>
                  </a:cubicBezTo>
                  <a:close/>
                  <a:moveTo>
                    <a:pt x="524669" y="488950"/>
                  </a:moveTo>
                  <a:cubicBezTo>
                    <a:pt x="528615" y="488950"/>
                    <a:pt x="531813" y="491793"/>
                    <a:pt x="531813" y="495300"/>
                  </a:cubicBezTo>
                  <a:cubicBezTo>
                    <a:pt x="531813" y="498807"/>
                    <a:pt x="528615" y="501650"/>
                    <a:pt x="524669" y="501650"/>
                  </a:cubicBezTo>
                  <a:cubicBezTo>
                    <a:pt x="520723" y="501650"/>
                    <a:pt x="517525" y="498807"/>
                    <a:pt x="517525" y="495300"/>
                  </a:cubicBezTo>
                  <a:cubicBezTo>
                    <a:pt x="517525" y="491793"/>
                    <a:pt x="520723" y="488950"/>
                    <a:pt x="524669" y="488950"/>
                  </a:cubicBezTo>
                  <a:close/>
                  <a:moveTo>
                    <a:pt x="496094" y="488950"/>
                  </a:moveTo>
                  <a:cubicBezTo>
                    <a:pt x="500040" y="488950"/>
                    <a:pt x="503238" y="491793"/>
                    <a:pt x="503238" y="495300"/>
                  </a:cubicBezTo>
                  <a:cubicBezTo>
                    <a:pt x="503238" y="498807"/>
                    <a:pt x="500040" y="501650"/>
                    <a:pt x="496094" y="501650"/>
                  </a:cubicBezTo>
                  <a:cubicBezTo>
                    <a:pt x="492148" y="501650"/>
                    <a:pt x="488950" y="498807"/>
                    <a:pt x="488950" y="495300"/>
                  </a:cubicBezTo>
                  <a:cubicBezTo>
                    <a:pt x="488950" y="491793"/>
                    <a:pt x="492148" y="488950"/>
                    <a:pt x="496094" y="488950"/>
                  </a:cubicBezTo>
                  <a:close/>
                  <a:moveTo>
                    <a:pt x="467519" y="488950"/>
                  </a:moveTo>
                  <a:cubicBezTo>
                    <a:pt x="471465" y="488950"/>
                    <a:pt x="474663" y="491793"/>
                    <a:pt x="474663" y="495300"/>
                  </a:cubicBezTo>
                  <a:cubicBezTo>
                    <a:pt x="474663" y="498807"/>
                    <a:pt x="471465" y="501650"/>
                    <a:pt x="467519" y="501650"/>
                  </a:cubicBezTo>
                  <a:cubicBezTo>
                    <a:pt x="463573" y="501650"/>
                    <a:pt x="460375" y="498807"/>
                    <a:pt x="460375" y="495300"/>
                  </a:cubicBezTo>
                  <a:cubicBezTo>
                    <a:pt x="460375" y="491793"/>
                    <a:pt x="463573" y="488950"/>
                    <a:pt x="467519" y="488950"/>
                  </a:cubicBezTo>
                  <a:close/>
                  <a:moveTo>
                    <a:pt x="438944" y="488950"/>
                  </a:moveTo>
                  <a:cubicBezTo>
                    <a:pt x="442890" y="488950"/>
                    <a:pt x="446088" y="491793"/>
                    <a:pt x="446088" y="495300"/>
                  </a:cubicBezTo>
                  <a:cubicBezTo>
                    <a:pt x="446088" y="498807"/>
                    <a:pt x="442890" y="501650"/>
                    <a:pt x="438944" y="501650"/>
                  </a:cubicBezTo>
                  <a:cubicBezTo>
                    <a:pt x="434998" y="501650"/>
                    <a:pt x="431800" y="498807"/>
                    <a:pt x="431800" y="495300"/>
                  </a:cubicBezTo>
                  <a:cubicBezTo>
                    <a:pt x="431800" y="491793"/>
                    <a:pt x="434998" y="488950"/>
                    <a:pt x="438944" y="488950"/>
                  </a:cubicBezTo>
                  <a:close/>
                  <a:moveTo>
                    <a:pt x="410369" y="488950"/>
                  </a:moveTo>
                  <a:cubicBezTo>
                    <a:pt x="414315" y="488950"/>
                    <a:pt x="417513" y="491793"/>
                    <a:pt x="417513" y="495300"/>
                  </a:cubicBezTo>
                  <a:cubicBezTo>
                    <a:pt x="417513" y="498807"/>
                    <a:pt x="414315" y="501650"/>
                    <a:pt x="410369" y="501650"/>
                  </a:cubicBezTo>
                  <a:cubicBezTo>
                    <a:pt x="406423" y="501650"/>
                    <a:pt x="403225" y="498807"/>
                    <a:pt x="403225" y="495300"/>
                  </a:cubicBezTo>
                  <a:cubicBezTo>
                    <a:pt x="403225" y="491793"/>
                    <a:pt x="406423" y="488950"/>
                    <a:pt x="410369" y="488950"/>
                  </a:cubicBezTo>
                  <a:close/>
                  <a:moveTo>
                    <a:pt x="381000" y="488950"/>
                  </a:moveTo>
                  <a:cubicBezTo>
                    <a:pt x="384507" y="488950"/>
                    <a:pt x="387350" y="491793"/>
                    <a:pt x="387350" y="495300"/>
                  </a:cubicBezTo>
                  <a:cubicBezTo>
                    <a:pt x="387350" y="498807"/>
                    <a:pt x="384507" y="501650"/>
                    <a:pt x="381000" y="501650"/>
                  </a:cubicBezTo>
                  <a:cubicBezTo>
                    <a:pt x="377493" y="501650"/>
                    <a:pt x="374650" y="498807"/>
                    <a:pt x="374650" y="495300"/>
                  </a:cubicBezTo>
                  <a:cubicBezTo>
                    <a:pt x="374650" y="491793"/>
                    <a:pt x="377493" y="488950"/>
                    <a:pt x="381000" y="488950"/>
                  </a:cubicBezTo>
                  <a:close/>
                  <a:moveTo>
                    <a:pt x="65088" y="488950"/>
                  </a:moveTo>
                  <a:cubicBezTo>
                    <a:pt x="68595" y="488950"/>
                    <a:pt x="71438" y="491793"/>
                    <a:pt x="71438" y="495300"/>
                  </a:cubicBezTo>
                  <a:cubicBezTo>
                    <a:pt x="71438" y="498807"/>
                    <a:pt x="68595" y="501650"/>
                    <a:pt x="65088" y="501650"/>
                  </a:cubicBezTo>
                  <a:cubicBezTo>
                    <a:pt x="61581" y="501650"/>
                    <a:pt x="58738" y="498807"/>
                    <a:pt x="58738" y="495300"/>
                  </a:cubicBezTo>
                  <a:cubicBezTo>
                    <a:pt x="58738" y="491793"/>
                    <a:pt x="61581" y="488950"/>
                    <a:pt x="65088" y="488950"/>
                  </a:cubicBezTo>
                  <a:close/>
                  <a:moveTo>
                    <a:pt x="36513" y="488950"/>
                  </a:moveTo>
                  <a:cubicBezTo>
                    <a:pt x="40897" y="488950"/>
                    <a:pt x="44451" y="491793"/>
                    <a:pt x="44451" y="495300"/>
                  </a:cubicBezTo>
                  <a:cubicBezTo>
                    <a:pt x="44451" y="498807"/>
                    <a:pt x="40897" y="501650"/>
                    <a:pt x="36513" y="501650"/>
                  </a:cubicBezTo>
                  <a:cubicBezTo>
                    <a:pt x="32129" y="501650"/>
                    <a:pt x="28575" y="498807"/>
                    <a:pt x="28575" y="495300"/>
                  </a:cubicBezTo>
                  <a:cubicBezTo>
                    <a:pt x="28575" y="491793"/>
                    <a:pt x="32129" y="488950"/>
                    <a:pt x="36513" y="488950"/>
                  </a:cubicBezTo>
                  <a:close/>
                  <a:moveTo>
                    <a:pt x="3195637" y="458788"/>
                  </a:moveTo>
                  <a:cubicBezTo>
                    <a:pt x="3199144" y="458788"/>
                    <a:pt x="3201987" y="461986"/>
                    <a:pt x="3201987" y="465932"/>
                  </a:cubicBezTo>
                  <a:cubicBezTo>
                    <a:pt x="3201987" y="469878"/>
                    <a:pt x="3199144" y="473076"/>
                    <a:pt x="3195637" y="473076"/>
                  </a:cubicBezTo>
                  <a:cubicBezTo>
                    <a:pt x="3192130" y="473076"/>
                    <a:pt x="3189287" y="469878"/>
                    <a:pt x="3189287" y="465932"/>
                  </a:cubicBezTo>
                  <a:cubicBezTo>
                    <a:pt x="3189287" y="461986"/>
                    <a:pt x="3192130" y="458788"/>
                    <a:pt x="3195637" y="458788"/>
                  </a:cubicBezTo>
                  <a:close/>
                  <a:moveTo>
                    <a:pt x="3167062" y="458788"/>
                  </a:moveTo>
                  <a:cubicBezTo>
                    <a:pt x="3171446" y="458788"/>
                    <a:pt x="3175000" y="461986"/>
                    <a:pt x="3175000" y="465932"/>
                  </a:cubicBezTo>
                  <a:cubicBezTo>
                    <a:pt x="3175000" y="469878"/>
                    <a:pt x="3171446" y="473076"/>
                    <a:pt x="3167062" y="473076"/>
                  </a:cubicBezTo>
                  <a:cubicBezTo>
                    <a:pt x="3162678" y="473076"/>
                    <a:pt x="3159124" y="469878"/>
                    <a:pt x="3159124" y="465932"/>
                  </a:cubicBezTo>
                  <a:cubicBezTo>
                    <a:pt x="3159124" y="461986"/>
                    <a:pt x="3162678" y="458788"/>
                    <a:pt x="3167062" y="458788"/>
                  </a:cubicBezTo>
                  <a:close/>
                  <a:moveTo>
                    <a:pt x="3138487" y="458788"/>
                  </a:moveTo>
                  <a:cubicBezTo>
                    <a:pt x="3142871" y="458788"/>
                    <a:pt x="3146425" y="461986"/>
                    <a:pt x="3146425" y="465932"/>
                  </a:cubicBezTo>
                  <a:cubicBezTo>
                    <a:pt x="3146425" y="469878"/>
                    <a:pt x="3142871" y="473076"/>
                    <a:pt x="3138487" y="473076"/>
                  </a:cubicBezTo>
                  <a:cubicBezTo>
                    <a:pt x="3134103" y="473076"/>
                    <a:pt x="3130549" y="469878"/>
                    <a:pt x="3130549" y="465932"/>
                  </a:cubicBezTo>
                  <a:cubicBezTo>
                    <a:pt x="3130549" y="461986"/>
                    <a:pt x="3134103" y="458788"/>
                    <a:pt x="3138487" y="458788"/>
                  </a:cubicBezTo>
                  <a:close/>
                  <a:moveTo>
                    <a:pt x="2937668" y="458788"/>
                  </a:moveTo>
                  <a:cubicBezTo>
                    <a:pt x="2941614" y="458788"/>
                    <a:pt x="2944812" y="461986"/>
                    <a:pt x="2944812" y="465932"/>
                  </a:cubicBezTo>
                  <a:cubicBezTo>
                    <a:pt x="2944812" y="469878"/>
                    <a:pt x="2941614" y="473076"/>
                    <a:pt x="2937668" y="473076"/>
                  </a:cubicBezTo>
                  <a:cubicBezTo>
                    <a:pt x="2933722" y="473076"/>
                    <a:pt x="2930524" y="469878"/>
                    <a:pt x="2930524" y="465932"/>
                  </a:cubicBezTo>
                  <a:cubicBezTo>
                    <a:pt x="2930524" y="461986"/>
                    <a:pt x="2933722" y="458788"/>
                    <a:pt x="2937668" y="458788"/>
                  </a:cubicBezTo>
                  <a:close/>
                  <a:moveTo>
                    <a:pt x="2909093" y="458788"/>
                  </a:moveTo>
                  <a:cubicBezTo>
                    <a:pt x="2913039" y="458788"/>
                    <a:pt x="2916237" y="461986"/>
                    <a:pt x="2916237" y="465932"/>
                  </a:cubicBezTo>
                  <a:cubicBezTo>
                    <a:pt x="2916237" y="469878"/>
                    <a:pt x="2913039" y="473076"/>
                    <a:pt x="2909093" y="473076"/>
                  </a:cubicBezTo>
                  <a:cubicBezTo>
                    <a:pt x="2905147" y="473076"/>
                    <a:pt x="2901949" y="469878"/>
                    <a:pt x="2901949" y="465932"/>
                  </a:cubicBezTo>
                  <a:cubicBezTo>
                    <a:pt x="2901949" y="461986"/>
                    <a:pt x="2905147" y="458788"/>
                    <a:pt x="2909093" y="458788"/>
                  </a:cubicBezTo>
                  <a:close/>
                  <a:moveTo>
                    <a:pt x="2879724" y="458788"/>
                  </a:moveTo>
                  <a:cubicBezTo>
                    <a:pt x="2883231" y="458788"/>
                    <a:pt x="2886074" y="461986"/>
                    <a:pt x="2886074" y="465932"/>
                  </a:cubicBezTo>
                  <a:cubicBezTo>
                    <a:pt x="2886074" y="469878"/>
                    <a:pt x="2883231" y="473076"/>
                    <a:pt x="2879724" y="473076"/>
                  </a:cubicBezTo>
                  <a:cubicBezTo>
                    <a:pt x="2876217" y="473076"/>
                    <a:pt x="2873374" y="469878"/>
                    <a:pt x="2873374" y="465932"/>
                  </a:cubicBezTo>
                  <a:cubicBezTo>
                    <a:pt x="2873374" y="461986"/>
                    <a:pt x="2876217" y="458788"/>
                    <a:pt x="2879724" y="458788"/>
                  </a:cubicBezTo>
                  <a:close/>
                  <a:moveTo>
                    <a:pt x="2851150" y="458788"/>
                  </a:moveTo>
                  <a:cubicBezTo>
                    <a:pt x="2855534" y="458788"/>
                    <a:pt x="2859088" y="461986"/>
                    <a:pt x="2859088" y="465932"/>
                  </a:cubicBezTo>
                  <a:cubicBezTo>
                    <a:pt x="2859088" y="469878"/>
                    <a:pt x="2855534" y="473076"/>
                    <a:pt x="2851150" y="473076"/>
                  </a:cubicBezTo>
                  <a:cubicBezTo>
                    <a:pt x="2846766" y="473076"/>
                    <a:pt x="2843212" y="469878"/>
                    <a:pt x="2843212" y="465932"/>
                  </a:cubicBezTo>
                  <a:cubicBezTo>
                    <a:pt x="2843212" y="461986"/>
                    <a:pt x="2846766" y="458788"/>
                    <a:pt x="2851150" y="458788"/>
                  </a:cubicBezTo>
                  <a:close/>
                  <a:moveTo>
                    <a:pt x="2822575" y="458788"/>
                  </a:moveTo>
                  <a:cubicBezTo>
                    <a:pt x="2826959" y="458788"/>
                    <a:pt x="2830513" y="461986"/>
                    <a:pt x="2830513" y="465932"/>
                  </a:cubicBezTo>
                  <a:cubicBezTo>
                    <a:pt x="2830513" y="469878"/>
                    <a:pt x="2826959" y="473076"/>
                    <a:pt x="2822575" y="473076"/>
                  </a:cubicBezTo>
                  <a:cubicBezTo>
                    <a:pt x="2818191" y="473076"/>
                    <a:pt x="2814637" y="469878"/>
                    <a:pt x="2814637" y="465932"/>
                  </a:cubicBezTo>
                  <a:cubicBezTo>
                    <a:pt x="2814637" y="461986"/>
                    <a:pt x="2818191" y="458788"/>
                    <a:pt x="2822575" y="458788"/>
                  </a:cubicBezTo>
                  <a:close/>
                  <a:moveTo>
                    <a:pt x="2793206" y="458788"/>
                  </a:moveTo>
                  <a:cubicBezTo>
                    <a:pt x="2797152" y="458788"/>
                    <a:pt x="2800350" y="461986"/>
                    <a:pt x="2800350" y="465932"/>
                  </a:cubicBezTo>
                  <a:cubicBezTo>
                    <a:pt x="2800350" y="469878"/>
                    <a:pt x="2797152" y="473076"/>
                    <a:pt x="2793206" y="473076"/>
                  </a:cubicBezTo>
                  <a:cubicBezTo>
                    <a:pt x="2789260" y="473076"/>
                    <a:pt x="2786062" y="469878"/>
                    <a:pt x="2786062" y="465932"/>
                  </a:cubicBezTo>
                  <a:cubicBezTo>
                    <a:pt x="2786062" y="461986"/>
                    <a:pt x="2789260" y="458788"/>
                    <a:pt x="2793206" y="458788"/>
                  </a:cubicBezTo>
                  <a:close/>
                  <a:moveTo>
                    <a:pt x="2764631" y="458788"/>
                  </a:moveTo>
                  <a:cubicBezTo>
                    <a:pt x="2768577" y="458788"/>
                    <a:pt x="2771775" y="461986"/>
                    <a:pt x="2771775" y="465932"/>
                  </a:cubicBezTo>
                  <a:cubicBezTo>
                    <a:pt x="2771775" y="469878"/>
                    <a:pt x="2768577" y="473076"/>
                    <a:pt x="2764631" y="473076"/>
                  </a:cubicBezTo>
                  <a:cubicBezTo>
                    <a:pt x="2760685" y="473076"/>
                    <a:pt x="2757487" y="469878"/>
                    <a:pt x="2757487" y="465932"/>
                  </a:cubicBezTo>
                  <a:cubicBezTo>
                    <a:pt x="2757487" y="461986"/>
                    <a:pt x="2760685" y="458788"/>
                    <a:pt x="2764631" y="458788"/>
                  </a:cubicBezTo>
                  <a:close/>
                  <a:moveTo>
                    <a:pt x="2736056" y="458788"/>
                  </a:moveTo>
                  <a:cubicBezTo>
                    <a:pt x="2740002" y="458788"/>
                    <a:pt x="2743200" y="461986"/>
                    <a:pt x="2743200" y="465932"/>
                  </a:cubicBezTo>
                  <a:cubicBezTo>
                    <a:pt x="2743200" y="469878"/>
                    <a:pt x="2740002" y="473076"/>
                    <a:pt x="2736056" y="473076"/>
                  </a:cubicBezTo>
                  <a:cubicBezTo>
                    <a:pt x="2732110" y="473076"/>
                    <a:pt x="2728912" y="469878"/>
                    <a:pt x="2728912" y="465932"/>
                  </a:cubicBezTo>
                  <a:cubicBezTo>
                    <a:pt x="2728912" y="461986"/>
                    <a:pt x="2732110" y="458788"/>
                    <a:pt x="2736056" y="458788"/>
                  </a:cubicBezTo>
                  <a:close/>
                  <a:moveTo>
                    <a:pt x="2707481" y="458788"/>
                  </a:moveTo>
                  <a:cubicBezTo>
                    <a:pt x="2711427" y="458788"/>
                    <a:pt x="2714625" y="461986"/>
                    <a:pt x="2714625" y="465932"/>
                  </a:cubicBezTo>
                  <a:cubicBezTo>
                    <a:pt x="2714625" y="469878"/>
                    <a:pt x="2711427" y="473076"/>
                    <a:pt x="2707481" y="473076"/>
                  </a:cubicBezTo>
                  <a:cubicBezTo>
                    <a:pt x="2703535" y="473076"/>
                    <a:pt x="2700337" y="469878"/>
                    <a:pt x="2700337" y="465932"/>
                  </a:cubicBezTo>
                  <a:cubicBezTo>
                    <a:pt x="2700337" y="461986"/>
                    <a:pt x="2703535" y="458788"/>
                    <a:pt x="2707481" y="458788"/>
                  </a:cubicBezTo>
                  <a:close/>
                  <a:moveTo>
                    <a:pt x="2678906" y="458788"/>
                  </a:moveTo>
                  <a:cubicBezTo>
                    <a:pt x="2682852" y="458788"/>
                    <a:pt x="2686050" y="461986"/>
                    <a:pt x="2686050" y="465932"/>
                  </a:cubicBezTo>
                  <a:cubicBezTo>
                    <a:pt x="2686050" y="469878"/>
                    <a:pt x="2682852" y="473076"/>
                    <a:pt x="2678906" y="473076"/>
                  </a:cubicBezTo>
                  <a:cubicBezTo>
                    <a:pt x="2674960" y="473076"/>
                    <a:pt x="2671762" y="469878"/>
                    <a:pt x="2671762" y="465932"/>
                  </a:cubicBezTo>
                  <a:cubicBezTo>
                    <a:pt x="2671762" y="461986"/>
                    <a:pt x="2674960" y="458788"/>
                    <a:pt x="2678906" y="458788"/>
                  </a:cubicBezTo>
                  <a:close/>
                  <a:moveTo>
                    <a:pt x="2649537" y="458788"/>
                  </a:moveTo>
                  <a:cubicBezTo>
                    <a:pt x="2653921" y="458788"/>
                    <a:pt x="2657475" y="461986"/>
                    <a:pt x="2657475" y="465932"/>
                  </a:cubicBezTo>
                  <a:cubicBezTo>
                    <a:pt x="2657475" y="469878"/>
                    <a:pt x="2653921" y="473076"/>
                    <a:pt x="2649537" y="473076"/>
                  </a:cubicBezTo>
                  <a:cubicBezTo>
                    <a:pt x="2645153" y="473076"/>
                    <a:pt x="2641599" y="469878"/>
                    <a:pt x="2641599" y="465932"/>
                  </a:cubicBezTo>
                  <a:cubicBezTo>
                    <a:pt x="2641599" y="461986"/>
                    <a:pt x="2645153" y="458788"/>
                    <a:pt x="2649537" y="458788"/>
                  </a:cubicBezTo>
                  <a:close/>
                  <a:moveTo>
                    <a:pt x="2621756" y="458788"/>
                  </a:moveTo>
                  <a:cubicBezTo>
                    <a:pt x="2625702" y="458788"/>
                    <a:pt x="2628900" y="461986"/>
                    <a:pt x="2628900" y="465932"/>
                  </a:cubicBezTo>
                  <a:cubicBezTo>
                    <a:pt x="2628900" y="469878"/>
                    <a:pt x="2625702" y="473076"/>
                    <a:pt x="2621756" y="473076"/>
                  </a:cubicBezTo>
                  <a:cubicBezTo>
                    <a:pt x="2617810" y="473076"/>
                    <a:pt x="2614612" y="469878"/>
                    <a:pt x="2614612" y="465932"/>
                  </a:cubicBezTo>
                  <a:cubicBezTo>
                    <a:pt x="2614612" y="461986"/>
                    <a:pt x="2617810" y="458788"/>
                    <a:pt x="2621756" y="458788"/>
                  </a:cubicBezTo>
                  <a:close/>
                  <a:moveTo>
                    <a:pt x="2593181" y="458788"/>
                  </a:moveTo>
                  <a:cubicBezTo>
                    <a:pt x="2597127" y="458788"/>
                    <a:pt x="2600325" y="461986"/>
                    <a:pt x="2600325" y="465932"/>
                  </a:cubicBezTo>
                  <a:cubicBezTo>
                    <a:pt x="2600325" y="469878"/>
                    <a:pt x="2597127" y="473076"/>
                    <a:pt x="2593181" y="473076"/>
                  </a:cubicBezTo>
                  <a:cubicBezTo>
                    <a:pt x="2589235" y="473076"/>
                    <a:pt x="2586037" y="469878"/>
                    <a:pt x="2586037" y="465932"/>
                  </a:cubicBezTo>
                  <a:cubicBezTo>
                    <a:pt x="2586037" y="461986"/>
                    <a:pt x="2589235" y="458788"/>
                    <a:pt x="2593181" y="458788"/>
                  </a:cubicBezTo>
                  <a:close/>
                  <a:moveTo>
                    <a:pt x="2563812" y="458788"/>
                  </a:moveTo>
                  <a:cubicBezTo>
                    <a:pt x="2567319" y="458788"/>
                    <a:pt x="2570162" y="461986"/>
                    <a:pt x="2570162" y="465932"/>
                  </a:cubicBezTo>
                  <a:cubicBezTo>
                    <a:pt x="2570162" y="469878"/>
                    <a:pt x="2567319" y="473076"/>
                    <a:pt x="2563812" y="473076"/>
                  </a:cubicBezTo>
                  <a:cubicBezTo>
                    <a:pt x="2560305" y="473076"/>
                    <a:pt x="2557462" y="469878"/>
                    <a:pt x="2557462" y="465932"/>
                  </a:cubicBezTo>
                  <a:cubicBezTo>
                    <a:pt x="2557462" y="461986"/>
                    <a:pt x="2560305" y="458788"/>
                    <a:pt x="2563812" y="458788"/>
                  </a:cubicBezTo>
                  <a:close/>
                  <a:moveTo>
                    <a:pt x="2535237" y="458788"/>
                  </a:moveTo>
                  <a:cubicBezTo>
                    <a:pt x="2539621" y="458788"/>
                    <a:pt x="2543175" y="461986"/>
                    <a:pt x="2543175" y="465932"/>
                  </a:cubicBezTo>
                  <a:cubicBezTo>
                    <a:pt x="2543175" y="469878"/>
                    <a:pt x="2539621" y="473076"/>
                    <a:pt x="2535237" y="473076"/>
                  </a:cubicBezTo>
                  <a:cubicBezTo>
                    <a:pt x="2530853" y="473076"/>
                    <a:pt x="2527299" y="469878"/>
                    <a:pt x="2527299" y="465932"/>
                  </a:cubicBezTo>
                  <a:cubicBezTo>
                    <a:pt x="2527299" y="461986"/>
                    <a:pt x="2530853" y="458788"/>
                    <a:pt x="2535237" y="458788"/>
                  </a:cubicBezTo>
                  <a:close/>
                  <a:moveTo>
                    <a:pt x="2506662" y="458788"/>
                  </a:moveTo>
                  <a:cubicBezTo>
                    <a:pt x="2511046" y="458788"/>
                    <a:pt x="2514600" y="461986"/>
                    <a:pt x="2514600" y="465932"/>
                  </a:cubicBezTo>
                  <a:cubicBezTo>
                    <a:pt x="2514600" y="469878"/>
                    <a:pt x="2511046" y="473076"/>
                    <a:pt x="2506662" y="473076"/>
                  </a:cubicBezTo>
                  <a:cubicBezTo>
                    <a:pt x="2502278" y="473076"/>
                    <a:pt x="2498724" y="469878"/>
                    <a:pt x="2498724" y="465932"/>
                  </a:cubicBezTo>
                  <a:cubicBezTo>
                    <a:pt x="2498724" y="461986"/>
                    <a:pt x="2502278" y="458788"/>
                    <a:pt x="2506662" y="458788"/>
                  </a:cubicBezTo>
                  <a:close/>
                  <a:moveTo>
                    <a:pt x="2477293" y="458788"/>
                  </a:moveTo>
                  <a:cubicBezTo>
                    <a:pt x="2481239" y="458788"/>
                    <a:pt x="2484437" y="461986"/>
                    <a:pt x="2484437" y="465932"/>
                  </a:cubicBezTo>
                  <a:cubicBezTo>
                    <a:pt x="2484437" y="469878"/>
                    <a:pt x="2481239" y="473076"/>
                    <a:pt x="2477293" y="473076"/>
                  </a:cubicBezTo>
                  <a:cubicBezTo>
                    <a:pt x="2473347" y="473076"/>
                    <a:pt x="2470149" y="469878"/>
                    <a:pt x="2470149" y="465932"/>
                  </a:cubicBezTo>
                  <a:cubicBezTo>
                    <a:pt x="2470149" y="461986"/>
                    <a:pt x="2473347" y="458788"/>
                    <a:pt x="2477293" y="458788"/>
                  </a:cubicBezTo>
                  <a:close/>
                  <a:moveTo>
                    <a:pt x="2448718" y="458788"/>
                  </a:moveTo>
                  <a:cubicBezTo>
                    <a:pt x="2452664" y="458788"/>
                    <a:pt x="2455862" y="461986"/>
                    <a:pt x="2455862" y="465932"/>
                  </a:cubicBezTo>
                  <a:cubicBezTo>
                    <a:pt x="2455862" y="469878"/>
                    <a:pt x="2452664" y="473076"/>
                    <a:pt x="2448718" y="473076"/>
                  </a:cubicBezTo>
                  <a:cubicBezTo>
                    <a:pt x="2444772" y="473076"/>
                    <a:pt x="2441574" y="469878"/>
                    <a:pt x="2441574" y="465932"/>
                  </a:cubicBezTo>
                  <a:cubicBezTo>
                    <a:pt x="2441574" y="461986"/>
                    <a:pt x="2444772" y="458788"/>
                    <a:pt x="2448718" y="458788"/>
                  </a:cubicBezTo>
                  <a:close/>
                  <a:moveTo>
                    <a:pt x="2420143" y="458788"/>
                  </a:moveTo>
                  <a:cubicBezTo>
                    <a:pt x="2424089" y="458788"/>
                    <a:pt x="2427287" y="461986"/>
                    <a:pt x="2427287" y="465932"/>
                  </a:cubicBezTo>
                  <a:cubicBezTo>
                    <a:pt x="2427287" y="469878"/>
                    <a:pt x="2424089" y="473076"/>
                    <a:pt x="2420143" y="473076"/>
                  </a:cubicBezTo>
                  <a:cubicBezTo>
                    <a:pt x="2416197" y="473076"/>
                    <a:pt x="2412999" y="469878"/>
                    <a:pt x="2412999" y="465932"/>
                  </a:cubicBezTo>
                  <a:cubicBezTo>
                    <a:pt x="2412999" y="461986"/>
                    <a:pt x="2416197" y="458788"/>
                    <a:pt x="2420143" y="458788"/>
                  </a:cubicBezTo>
                  <a:close/>
                  <a:moveTo>
                    <a:pt x="2391568" y="458788"/>
                  </a:moveTo>
                  <a:cubicBezTo>
                    <a:pt x="2395514" y="458788"/>
                    <a:pt x="2398712" y="461986"/>
                    <a:pt x="2398712" y="465932"/>
                  </a:cubicBezTo>
                  <a:cubicBezTo>
                    <a:pt x="2398712" y="469878"/>
                    <a:pt x="2395514" y="473076"/>
                    <a:pt x="2391568" y="473076"/>
                  </a:cubicBezTo>
                  <a:cubicBezTo>
                    <a:pt x="2387622" y="473076"/>
                    <a:pt x="2384424" y="469878"/>
                    <a:pt x="2384424" y="465932"/>
                  </a:cubicBezTo>
                  <a:cubicBezTo>
                    <a:pt x="2384424" y="461986"/>
                    <a:pt x="2387622" y="458788"/>
                    <a:pt x="2391568" y="458788"/>
                  </a:cubicBezTo>
                  <a:close/>
                  <a:moveTo>
                    <a:pt x="2362993" y="458788"/>
                  </a:moveTo>
                  <a:cubicBezTo>
                    <a:pt x="2366939" y="458788"/>
                    <a:pt x="2370137" y="461986"/>
                    <a:pt x="2370137" y="465932"/>
                  </a:cubicBezTo>
                  <a:cubicBezTo>
                    <a:pt x="2370137" y="469878"/>
                    <a:pt x="2366939" y="473076"/>
                    <a:pt x="2362993" y="473076"/>
                  </a:cubicBezTo>
                  <a:cubicBezTo>
                    <a:pt x="2359047" y="473076"/>
                    <a:pt x="2355849" y="469878"/>
                    <a:pt x="2355849" y="465932"/>
                  </a:cubicBezTo>
                  <a:cubicBezTo>
                    <a:pt x="2355849" y="461986"/>
                    <a:pt x="2359047" y="458788"/>
                    <a:pt x="2362993" y="458788"/>
                  </a:cubicBezTo>
                  <a:close/>
                  <a:moveTo>
                    <a:pt x="2333625" y="458788"/>
                  </a:moveTo>
                  <a:cubicBezTo>
                    <a:pt x="2338009" y="458788"/>
                    <a:pt x="2341563" y="461986"/>
                    <a:pt x="2341563" y="465932"/>
                  </a:cubicBezTo>
                  <a:cubicBezTo>
                    <a:pt x="2341563" y="469878"/>
                    <a:pt x="2338009" y="473076"/>
                    <a:pt x="2333625" y="473076"/>
                  </a:cubicBezTo>
                  <a:cubicBezTo>
                    <a:pt x="2329241" y="473076"/>
                    <a:pt x="2325687" y="469878"/>
                    <a:pt x="2325687" y="465932"/>
                  </a:cubicBezTo>
                  <a:cubicBezTo>
                    <a:pt x="2325687" y="461986"/>
                    <a:pt x="2329241" y="458788"/>
                    <a:pt x="2333625" y="458788"/>
                  </a:cubicBezTo>
                  <a:close/>
                  <a:moveTo>
                    <a:pt x="2305843" y="458788"/>
                  </a:moveTo>
                  <a:cubicBezTo>
                    <a:pt x="2309789" y="458788"/>
                    <a:pt x="2312987" y="461986"/>
                    <a:pt x="2312987" y="465932"/>
                  </a:cubicBezTo>
                  <a:cubicBezTo>
                    <a:pt x="2312987" y="469878"/>
                    <a:pt x="2309789" y="473076"/>
                    <a:pt x="2305843" y="473076"/>
                  </a:cubicBezTo>
                  <a:cubicBezTo>
                    <a:pt x="2301897" y="473076"/>
                    <a:pt x="2298699" y="469878"/>
                    <a:pt x="2298699" y="465932"/>
                  </a:cubicBezTo>
                  <a:cubicBezTo>
                    <a:pt x="2298699" y="461986"/>
                    <a:pt x="2301897" y="458788"/>
                    <a:pt x="2305843" y="458788"/>
                  </a:cubicBezTo>
                  <a:close/>
                  <a:moveTo>
                    <a:pt x="2276474" y="458788"/>
                  </a:moveTo>
                  <a:cubicBezTo>
                    <a:pt x="2279981" y="458788"/>
                    <a:pt x="2282824" y="461986"/>
                    <a:pt x="2282824" y="465932"/>
                  </a:cubicBezTo>
                  <a:cubicBezTo>
                    <a:pt x="2282824" y="469878"/>
                    <a:pt x="2279981" y="473076"/>
                    <a:pt x="2276474" y="473076"/>
                  </a:cubicBezTo>
                  <a:cubicBezTo>
                    <a:pt x="2272967" y="473076"/>
                    <a:pt x="2270124" y="469878"/>
                    <a:pt x="2270124" y="465932"/>
                  </a:cubicBezTo>
                  <a:cubicBezTo>
                    <a:pt x="2270124" y="461986"/>
                    <a:pt x="2272967" y="458788"/>
                    <a:pt x="2276474" y="458788"/>
                  </a:cubicBezTo>
                  <a:close/>
                  <a:moveTo>
                    <a:pt x="2247899" y="458788"/>
                  </a:moveTo>
                  <a:cubicBezTo>
                    <a:pt x="2251406" y="458788"/>
                    <a:pt x="2254249" y="461986"/>
                    <a:pt x="2254249" y="465932"/>
                  </a:cubicBezTo>
                  <a:cubicBezTo>
                    <a:pt x="2254249" y="469878"/>
                    <a:pt x="2251406" y="473076"/>
                    <a:pt x="2247899" y="473076"/>
                  </a:cubicBezTo>
                  <a:cubicBezTo>
                    <a:pt x="2244392" y="473076"/>
                    <a:pt x="2241549" y="469878"/>
                    <a:pt x="2241549" y="465932"/>
                  </a:cubicBezTo>
                  <a:cubicBezTo>
                    <a:pt x="2241549" y="461986"/>
                    <a:pt x="2244392" y="458788"/>
                    <a:pt x="2247899" y="458788"/>
                  </a:cubicBezTo>
                  <a:close/>
                  <a:moveTo>
                    <a:pt x="2219325" y="458788"/>
                  </a:moveTo>
                  <a:cubicBezTo>
                    <a:pt x="2223709" y="458788"/>
                    <a:pt x="2227263" y="461986"/>
                    <a:pt x="2227263" y="465932"/>
                  </a:cubicBezTo>
                  <a:cubicBezTo>
                    <a:pt x="2227263" y="469878"/>
                    <a:pt x="2223709" y="473076"/>
                    <a:pt x="2219325" y="473076"/>
                  </a:cubicBezTo>
                  <a:cubicBezTo>
                    <a:pt x="2214941" y="473076"/>
                    <a:pt x="2211387" y="469878"/>
                    <a:pt x="2211387" y="465932"/>
                  </a:cubicBezTo>
                  <a:cubicBezTo>
                    <a:pt x="2211387" y="461986"/>
                    <a:pt x="2214941" y="458788"/>
                    <a:pt x="2219325" y="458788"/>
                  </a:cubicBezTo>
                  <a:close/>
                  <a:moveTo>
                    <a:pt x="2190750" y="458788"/>
                  </a:moveTo>
                  <a:cubicBezTo>
                    <a:pt x="2195134" y="458788"/>
                    <a:pt x="2198688" y="461986"/>
                    <a:pt x="2198688" y="465932"/>
                  </a:cubicBezTo>
                  <a:cubicBezTo>
                    <a:pt x="2198688" y="469878"/>
                    <a:pt x="2195134" y="473076"/>
                    <a:pt x="2190750" y="473076"/>
                  </a:cubicBezTo>
                  <a:cubicBezTo>
                    <a:pt x="2186366" y="473076"/>
                    <a:pt x="2182812" y="469878"/>
                    <a:pt x="2182812" y="465932"/>
                  </a:cubicBezTo>
                  <a:cubicBezTo>
                    <a:pt x="2182812" y="461986"/>
                    <a:pt x="2186366" y="458788"/>
                    <a:pt x="2190750" y="458788"/>
                  </a:cubicBezTo>
                  <a:close/>
                  <a:moveTo>
                    <a:pt x="2162174" y="458788"/>
                  </a:moveTo>
                  <a:cubicBezTo>
                    <a:pt x="2165681" y="458788"/>
                    <a:pt x="2168524" y="461986"/>
                    <a:pt x="2168524" y="465932"/>
                  </a:cubicBezTo>
                  <a:cubicBezTo>
                    <a:pt x="2168524" y="469878"/>
                    <a:pt x="2165681" y="473076"/>
                    <a:pt x="2162174" y="473076"/>
                  </a:cubicBezTo>
                  <a:cubicBezTo>
                    <a:pt x="2158667" y="473076"/>
                    <a:pt x="2155824" y="469878"/>
                    <a:pt x="2155824" y="465932"/>
                  </a:cubicBezTo>
                  <a:cubicBezTo>
                    <a:pt x="2155824" y="461986"/>
                    <a:pt x="2158667" y="458788"/>
                    <a:pt x="2162174" y="458788"/>
                  </a:cubicBezTo>
                  <a:close/>
                  <a:moveTo>
                    <a:pt x="2132806" y="458788"/>
                  </a:moveTo>
                  <a:cubicBezTo>
                    <a:pt x="2136752" y="458788"/>
                    <a:pt x="2139950" y="461986"/>
                    <a:pt x="2139950" y="465932"/>
                  </a:cubicBezTo>
                  <a:cubicBezTo>
                    <a:pt x="2139950" y="469878"/>
                    <a:pt x="2136752" y="473076"/>
                    <a:pt x="2132806" y="473076"/>
                  </a:cubicBezTo>
                  <a:cubicBezTo>
                    <a:pt x="2128860" y="473076"/>
                    <a:pt x="2125662" y="469878"/>
                    <a:pt x="2125662" y="465932"/>
                  </a:cubicBezTo>
                  <a:cubicBezTo>
                    <a:pt x="2125662" y="461986"/>
                    <a:pt x="2128860" y="458788"/>
                    <a:pt x="2132806" y="458788"/>
                  </a:cubicBezTo>
                  <a:close/>
                  <a:moveTo>
                    <a:pt x="2104231" y="458788"/>
                  </a:moveTo>
                  <a:cubicBezTo>
                    <a:pt x="2108177" y="458788"/>
                    <a:pt x="2111375" y="461986"/>
                    <a:pt x="2111375" y="465932"/>
                  </a:cubicBezTo>
                  <a:cubicBezTo>
                    <a:pt x="2111375" y="469878"/>
                    <a:pt x="2108177" y="473076"/>
                    <a:pt x="2104231" y="473076"/>
                  </a:cubicBezTo>
                  <a:cubicBezTo>
                    <a:pt x="2100285" y="473076"/>
                    <a:pt x="2097087" y="469878"/>
                    <a:pt x="2097087" y="465932"/>
                  </a:cubicBezTo>
                  <a:cubicBezTo>
                    <a:pt x="2097087" y="461986"/>
                    <a:pt x="2100285" y="458788"/>
                    <a:pt x="2104231" y="458788"/>
                  </a:cubicBezTo>
                  <a:close/>
                  <a:moveTo>
                    <a:pt x="2075656" y="458788"/>
                  </a:moveTo>
                  <a:cubicBezTo>
                    <a:pt x="2079602" y="458788"/>
                    <a:pt x="2082800" y="461986"/>
                    <a:pt x="2082800" y="465932"/>
                  </a:cubicBezTo>
                  <a:cubicBezTo>
                    <a:pt x="2082800" y="469878"/>
                    <a:pt x="2079602" y="473076"/>
                    <a:pt x="2075656" y="473076"/>
                  </a:cubicBezTo>
                  <a:cubicBezTo>
                    <a:pt x="2071710" y="473076"/>
                    <a:pt x="2068512" y="469878"/>
                    <a:pt x="2068512" y="465932"/>
                  </a:cubicBezTo>
                  <a:cubicBezTo>
                    <a:pt x="2068512" y="461986"/>
                    <a:pt x="2071710" y="458788"/>
                    <a:pt x="2075656" y="458788"/>
                  </a:cubicBezTo>
                  <a:close/>
                  <a:moveTo>
                    <a:pt x="2047081" y="458788"/>
                  </a:moveTo>
                  <a:cubicBezTo>
                    <a:pt x="2051027" y="458788"/>
                    <a:pt x="2054225" y="461986"/>
                    <a:pt x="2054225" y="465932"/>
                  </a:cubicBezTo>
                  <a:cubicBezTo>
                    <a:pt x="2054225" y="469878"/>
                    <a:pt x="2051027" y="473076"/>
                    <a:pt x="2047081" y="473076"/>
                  </a:cubicBezTo>
                  <a:cubicBezTo>
                    <a:pt x="2043135" y="473076"/>
                    <a:pt x="2039937" y="469878"/>
                    <a:pt x="2039937" y="465932"/>
                  </a:cubicBezTo>
                  <a:cubicBezTo>
                    <a:pt x="2039937" y="461986"/>
                    <a:pt x="2043135" y="458788"/>
                    <a:pt x="2047081" y="458788"/>
                  </a:cubicBezTo>
                  <a:close/>
                  <a:moveTo>
                    <a:pt x="2017712" y="458788"/>
                  </a:moveTo>
                  <a:cubicBezTo>
                    <a:pt x="2022096" y="458788"/>
                    <a:pt x="2025650" y="461986"/>
                    <a:pt x="2025650" y="465932"/>
                  </a:cubicBezTo>
                  <a:cubicBezTo>
                    <a:pt x="2025650" y="469878"/>
                    <a:pt x="2022096" y="473076"/>
                    <a:pt x="2017712" y="473076"/>
                  </a:cubicBezTo>
                  <a:cubicBezTo>
                    <a:pt x="2013328" y="473076"/>
                    <a:pt x="2009774" y="469878"/>
                    <a:pt x="2009774" y="465932"/>
                  </a:cubicBezTo>
                  <a:cubicBezTo>
                    <a:pt x="2009774" y="461986"/>
                    <a:pt x="2013328" y="458788"/>
                    <a:pt x="2017712" y="458788"/>
                  </a:cubicBezTo>
                  <a:close/>
                  <a:moveTo>
                    <a:pt x="1989931" y="458788"/>
                  </a:moveTo>
                  <a:cubicBezTo>
                    <a:pt x="1993877" y="458788"/>
                    <a:pt x="1997075" y="461986"/>
                    <a:pt x="1997075" y="465932"/>
                  </a:cubicBezTo>
                  <a:cubicBezTo>
                    <a:pt x="1997075" y="469878"/>
                    <a:pt x="1993877" y="473076"/>
                    <a:pt x="1989931" y="473076"/>
                  </a:cubicBezTo>
                  <a:cubicBezTo>
                    <a:pt x="1985985" y="473076"/>
                    <a:pt x="1982787" y="469878"/>
                    <a:pt x="1982787" y="465932"/>
                  </a:cubicBezTo>
                  <a:cubicBezTo>
                    <a:pt x="1982787" y="461986"/>
                    <a:pt x="1985985" y="458788"/>
                    <a:pt x="1989931" y="458788"/>
                  </a:cubicBezTo>
                  <a:close/>
                  <a:moveTo>
                    <a:pt x="1960562" y="458788"/>
                  </a:moveTo>
                  <a:cubicBezTo>
                    <a:pt x="1964069" y="458788"/>
                    <a:pt x="1966912" y="461986"/>
                    <a:pt x="1966912" y="465932"/>
                  </a:cubicBezTo>
                  <a:cubicBezTo>
                    <a:pt x="1966912" y="469878"/>
                    <a:pt x="1964069" y="473076"/>
                    <a:pt x="1960562" y="473076"/>
                  </a:cubicBezTo>
                  <a:cubicBezTo>
                    <a:pt x="1957055" y="473076"/>
                    <a:pt x="1954212" y="469878"/>
                    <a:pt x="1954212" y="465932"/>
                  </a:cubicBezTo>
                  <a:cubicBezTo>
                    <a:pt x="1954212" y="461986"/>
                    <a:pt x="1957055" y="458788"/>
                    <a:pt x="1960562" y="458788"/>
                  </a:cubicBezTo>
                  <a:close/>
                  <a:moveTo>
                    <a:pt x="1931987" y="458788"/>
                  </a:moveTo>
                  <a:cubicBezTo>
                    <a:pt x="1935494" y="458788"/>
                    <a:pt x="1938337" y="461986"/>
                    <a:pt x="1938337" y="465932"/>
                  </a:cubicBezTo>
                  <a:cubicBezTo>
                    <a:pt x="1938337" y="469878"/>
                    <a:pt x="1935494" y="473076"/>
                    <a:pt x="1931987" y="473076"/>
                  </a:cubicBezTo>
                  <a:cubicBezTo>
                    <a:pt x="1928480" y="473076"/>
                    <a:pt x="1925637" y="469878"/>
                    <a:pt x="1925637" y="465932"/>
                  </a:cubicBezTo>
                  <a:cubicBezTo>
                    <a:pt x="1925637" y="461986"/>
                    <a:pt x="1928480" y="458788"/>
                    <a:pt x="1931987" y="458788"/>
                  </a:cubicBezTo>
                  <a:close/>
                  <a:moveTo>
                    <a:pt x="1903412" y="458788"/>
                  </a:moveTo>
                  <a:cubicBezTo>
                    <a:pt x="1907796" y="458788"/>
                    <a:pt x="1911350" y="461986"/>
                    <a:pt x="1911350" y="465932"/>
                  </a:cubicBezTo>
                  <a:cubicBezTo>
                    <a:pt x="1911350" y="469878"/>
                    <a:pt x="1907796" y="473076"/>
                    <a:pt x="1903412" y="473076"/>
                  </a:cubicBezTo>
                  <a:cubicBezTo>
                    <a:pt x="1899028" y="473076"/>
                    <a:pt x="1895474" y="469878"/>
                    <a:pt x="1895474" y="465932"/>
                  </a:cubicBezTo>
                  <a:cubicBezTo>
                    <a:pt x="1895474" y="461986"/>
                    <a:pt x="1899028" y="458788"/>
                    <a:pt x="1903412" y="458788"/>
                  </a:cubicBezTo>
                  <a:close/>
                  <a:moveTo>
                    <a:pt x="1874837" y="458788"/>
                  </a:moveTo>
                  <a:cubicBezTo>
                    <a:pt x="1879221" y="458788"/>
                    <a:pt x="1882775" y="461986"/>
                    <a:pt x="1882775" y="465932"/>
                  </a:cubicBezTo>
                  <a:cubicBezTo>
                    <a:pt x="1882775" y="469878"/>
                    <a:pt x="1879221" y="473076"/>
                    <a:pt x="1874837" y="473076"/>
                  </a:cubicBezTo>
                  <a:cubicBezTo>
                    <a:pt x="1870453" y="473076"/>
                    <a:pt x="1866899" y="469878"/>
                    <a:pt x="1866899" y="465932"/>
                  </a:cubicBezTo>
                  <a:cubicBezTo>
                    <a:pt x="1866899" y="461986"/>
                    <a:pt x="1870453" y="458788"/>
                    <a:pt x="1874837" y="458788"/>
                  </a:cubicBezTo>
                  <a:close/>
                  <a:moveTo>
                    <a:pt x="1846262" y="458788"/>
                  </a:moveTo>
                  <a:cubicBezTo>
                    <a:pt x="1849769" y="458788"/>
                    <a:pt x="1852612" y="461986"/>
                    <a:pt x="1852612" y="465932"/>
                  </a:cubicBezTo>
                  <a:cubicBezTo>
                    <a:pt x="1852612" y="469878"/>
                    <a:pt x="1849769" y="473076"/>
                    <a:pt x="1846262" y="473076"/>
                  </a:cubicBezTo>
                  <a:cubicBezTo>
                    <a:pt x="1842755" y="473076"/>
                    <a:pt x="1839912" y="469878"/>
                    <a:pt x="1839912" y="465932"/>
                  </a:cubicBezTo>
                  <a:cubicBezTo>
                    <a:pt x="1839912" y="461986"/>
                    <a:pt x="1842755" y="458788"/>
                    <a:pt x="1846262" y="458788"/>
                  </a:cubicBezTo>
                  <a:close/>
                  <a:moveTo>
                    <a:pt x="1731168" y="458788"/>
                  </a:moveTo>
                  <a:cubicBezTo>
                    <a:pt x="1735114" y="458788"/>
                    <a:pt x="1738312" y="461986"/>
                    <a:pt x="1738312" y="465932"/>
                  </a:cubicBezTo>
                  <a:cubicBezTo>
                    <a:pt x="1738312" y="469878"/>
                    <a:pt x="1735114" y="473076"/>
                    <a:pt x="1731168" y="473076"/>
                  </a:cubicBezTo>
                  <a:cubicBezTo>
                    <a:pt x="1727222" y="473076"/>
                    <a:pt x="1724024" y="469878"/>
                    <a:pt x="1724024" y="465932"/>
                  </a:cubicBezTo>
                  <a:cubicBezTo>
                    <a:pt x="1724024" y="461986"/>
                    <a:pt x="1727222" y="458788"/>
                    <a:pt x="1731168" y="458788"/>
                  </a:cubicBezTo>
                  <a:close/>
                  <a:moveTo>
                    <a:pt x="1615281" y="458788"/>
                  </a:moveTo>
                  <a:cubicBezTo>
                    <a:pt x="1619227" y="458788"/>
                    <a:pt x="1622425" y="461986"/>
                    <a:pt x="1622425" y="465932"/>
                  </a:cubicBezTo>
                  <a:cubicBezTo>
                    <a:pt x="1622425" y="469878"/>
                    <a:pt x="1619227" y="473076"/>
                    <a:pt x="1615281" y="473076"/>
                  </a:cubicBezTo>
                  <a:cubicBezTo>
                    <a:pt x="1611335" y="473076"/>
                    <a:pt x="1608137" y="469878"/>
                    <a:pt x="1608137" y="465932"/>
                  </a:cubicBezTo>
                  <a:cubicBezTo>
                    <a:pt x="1608137" y="461986"/>
                    <a:pt x="1611335" y="458788"/>
                    <a:pt x="1615281" y="458788"/>
                  </a:cubicBezTo>
                  <a:close/>
                  <a:moveTo>
                    <a:pt x="1587500" y="458788"/>
                  </a:moveTo>
                  <a:cubicBezTo>
                    <a:pt x="1591884" y="458788"/>
                    <a:pt x="1595438" y="461986"/>
                    <a:pt x="1595438" y="465932"/>
                  </a:cubicBezTo>
                  <a:cubicBezTo>
                    <a:pt x="1595438" y="469878"/>
                    <a:pt x="1591884" y="473076"/>
                    <a:pt x="1587500" y="473076"/>
                  </a:cubicBezTo>
                  <a:cubicBezTo>
                    <a:pt x="1583116" y="473076"/>
                    <a:pt x="1579562" y="469878"/>
                    <a:pt x="1579562" y="465932"/>
                  </a:cubicBezTo>
                  <a:cubicBezTo>
                    <a:pt x="1579562" y="461986"/>
                    <a:pt x="1583116" y="458788"/>
                    <a:pt x="1587500" y="458788"/>
                  </a:cubicBezTo>
                  <a:close/>
                  <a:moveTo>
                    <a:pt x="1012825" y="458788"/>
                  </a:moveTo>
                  <a:cubicBezTo>
                    <a:pt x="1016332" y="458788"/>
                    <a:pt x="1019175" y="461986"/>
                    <a:pt x="1019175" y="465932"/>
                  </a:cubicBezTo>
                  <a:cubicBezTo>
                    <a:pt x="1019175" y="469878"/>
                    <a:pt x="1016332" y="473076"/>
                    <a:pt x="1012825" y="473076"/>
                  </a:cubicBezTo>
                  <a:cubicBezTo>
                    <a:pt x="1009318" y="473076"/>
                    <a:pt x="1006475" y="469878"/>
                    <a:pt x="1006475" y="465932"/>
                  </a:cubicBezTo>
                  <a:cubicBezTo>
                    <a:pt x="1006475" y="461986"/>
                    <a:pt x="1009318" y="458788"/>
                    <a:pt x="1012825" y="458788"/>
                  </a:cubicBezTo>
                  <a:close/>
                  <a:moveTo>
                    <a:pt x="1042194" y="458787"/>
                  </a:moveTo>
                  <a:cubicBezTo>
                    <a:pt x="1046140" y="458787"/>
                    <a:pt x="1049338" y="461985"/>
                    <a:pt x="1049338" y="465931"/>
                  </a:cubicBezTo>
                  <a:cubicBezTo>
                    <a:pt x="1049338" y="469877"/>
                    <a:pt x="1046140" y="473075"/>
                    <a:pt x="1042194" y="473075"/>
                  </a:cubicBezTo>
                  <a:cubicBezTo>
                    <a:pt x="1038248" y="473075"/>
                    <a:pt x="1035050" y="469877"/>
                    <a:pt x="1035050" y="465931"/>
                  </a:cubicBezTo>
                  <a:cubicBezTo>
                    <a:pt x="1035050" y="461985"/>
                    <a:pt x="1038248" y="458787"/>
                    <a:pt x="1042194" y="458787"/>
                  </a:cubicBezTo>
                  <a:close/>
                  <a:moveTo>
                    <a:pt x="983457" y="458787"/>
                  </a:moveTo>
                  <a:cubicBezTo>
                    <a:pt x="987403" y="458787"/>
                    <a:pt x="990601" y="461985"/>
                    <a:pt x="990601" y="465931"/>
                  </a:cubicBezTo>
                  <a:cubicBezTo>
                    <a:pt x="990601" y="469877"/>
                    <a:pt x="987403" y="473075"/>
                    <a:pt x="983457" y="473075"/>
                  </a:cubicBezTo>
                  <a:cubicBezTo>
                    <a:pt x="979511" y="473075"/>
                    <a:pt x="976313" y="469877"/>
                    <a:pt x="976313" y="465931"/>
                  </a:cubicBezTo>
                  <a:cubicBezTo>
                    <a:pt x="976313" y="461985"/>
                    <a:pt x="979511" y="458787"/>
                    <a:pt x="983457" y="458787"/>
                  </a:cubicBezTo>
                  <a:close/>
                  <a:moveTo>
                    <a:pt x="955676" y="458787"/>
                  </a:moveTo>
                  <a:cubicBezTo>
                    <a:pt x="960060" y="458787"/>
                    <a:pt x="963614" y="461985"/>
                    <a:pt x="963614" y="465931"/>
                  </a:cubicBezTo>
                  <a:cubicBezTo>
                    <a:pt x="963614" y="469877"/>
                    <a:pt x="960060" y="473075"/>
                    <a:pt x="955676" y="473075"/>
                  </a:cubicBezTo>
                  <a:cubicBezTo>
                    <a:pt x="951292" y="473075"/>
                    <a:pt x="947738" y="469877"/>
                    <a:pt x="947738" y="465931"/>
                  </a:cubicBezTo>
                  <a:cubicBezTo>
                    <a:pt x="947738" y="461985"/>
                    <a:pt x="951292" y="458787"/>
                    <a:pt x="955676" y="458787"/>
                  </a:cubicBezTo>
                  <a:close/>
                  <a:moveTo>
                    <a:pt x="926307" y="458787"/>
                  </a:moveTo>
                  <a:cubicBezTo>
                    <a:pt x="930253" y="458787"/>
                    <a:pt x="933451" y="461985"/>
                    <a:pt x="933451" y="465931"/>
                  </a:cubicBezTo>
                  <a:cubicBezTo>
                    <a:pt x="933451" y="469877"/>
                    <a:pt x="930253" y="473075"/>
                    <a:pt x="926307" y="473075"/>
                  </a:cubicBezTo>
                  <a:cubicBezTo>
                    <a:pt x="922361" y="473075"/>
                    <a:pt x="919163" y="469877"/>
                    <a:pt x="919163" y="465931"/>
                  </a:cubicBezTo>
                  <a:cubicBezTo>
                    <a:pt x="919163" y="461985"/>
                    <a:pt x="922361" y="458787"/>
                    <a:pt x="926307" y="458787"/>
                  </a:cubicBezTo>
                  <a:close/>
                  <a:moveTo>
                    <a:pt x="898525" y="458787"/>
                  </a:moveTo>
                  <a:cubicBezTo>
                    <a:pt x="902032" y="458787"/>
                    <a:pt x="904875" y="461985"/>
                    <a:pt x="904875" y="465931"/>
                  </a:cubicBezTo>
                  <a:cubicBezTo>
                    <a:pt x="904875" y="469877"/>
                    <a:pt x="902032" y="473075"/>
                    <a:pt x="898525" y="473075"/>
                  </a:cubicBezTo>
                  <a:cubicBezTo>
                    <a:pt x="895018" y="473075"/>
                    <a:pt x="892175" y="469877"/>
                    <a:pt x="892175" y="465931"/>
                  </a:cubicBezTo>
                  <a:cubicBezTo>
                    <a:pt x="892175" y="461985"/>
                    <a:pt x="895018" y="458787"/>
                    <a:pt x="898525" y="458787"/>
                  </a:cubicBezTo>
                  <a:close/>
                  <a:moveTo>
                    <a:pt x="783432" y="458787"/>
                  </a:moveTo>
                  <a:cubicBezTo>
                    <a:pt x="787378" y="458787"/>
                    <a:pt x="790576" y="461985"/>
                    <a:pt x="790576" y="465931"/>
                  </a:cubicBezTo>
                  <a:cubicBezTo>
                    <a:pt x="790576" y="469877"/>
                    <a:pt x="787378" y="473075"/>
                    <a:pt x="783432" y="473075"/>
                  </a:cubicBezTo>
                  <a:cubicBezTo>
                    <a:pt x="779486" y="473075"/>
                    <a:pt x="776288" y="469877"/>
                    <a:pt x="776288" y="465931"/>
                  </a:cubicBezTo>
                  <a:cubicBezTo>
                    <a:pt x="776288" y="461985"/>
                    <a:pt x="779486" y="458787"/>
                    <a:pt x="783432" y="458787"/>
                  </a:cubicBezTo>
                  <a:close/>
                  <a:moveTo>
                    <a:pt x="754063" y="458787"/>
                  </a:moveTo>
                  <a:cubicBezTo>
                    <a:pt x="758447" y="458787"/>
                    <a:pt x="762001" y="461985"/>
                    <a:pt x="762001" y="465931"/>
                  </a:cubicBezTo>
                  <a:cubicBezTo>
                    <a:pt x="762001" y="469877"/>
                    <a:pt x="758447" y="473075"/>
                    <a:pt x="754063" y="473075"/>
                  </a:cubicBezTo>
                  <a:cubicBezTo>
                    <a:pt x="749679" y="473075"/>
                    <a:pt x="746125" y="469877"/>
                    <a:pt x="746125" y="465931"/>
                  </a:cubicBezTo>
                  <a:cubicBezTo>
                    <a:pt x="746125" y="461985"/>
                    <a:pt x="749679" y="458787"/>
                    <a:pt x="754063" y="458787"/>
                  </a:cubicBezTo>
                  <a:close/>
                  <a:moveTo>
                    <a:pt x="726282" y="458787"/>
                  </a:moveTo>
                  <a:cubicBezTo>
                    <a:pt x="730228" y="458787"/>
                    <a:pt x="733426" y="461985"/>
                    <a:pt x="733426" y="465931"/>
                  </a:cubicBezTo>
                  <a:cubicBezTo>
                    <a:pt x="733426" y="469877"/>
                    <a:pt x="730228" y="473075"/>
                    <a:pt x="726282" y="473075"/>
                  </a:cubicBezTo>
                  <a:cubicBezTo>
                    <a:pt x="722336" y="473075"/>
                    <a:pt x="719138" y="469877"/>
                    <a:pt x="719138" y="465931"/>
                  </a:cubicBezTo>
                  <a:cubicBezTo>
                    <a:pt x="719138" y="461985"/>
                    <a:pt x="722336" y="458787"/>
                    <a:pt x="726282" y="458787"/>
                  </a:cubicBezTo>
                  <a:close/>
                  <a:moveTo>
                    <a:pt x="696913" y="458787"/>
                  </a:moveTo>
                  <a:cubicBezTo>
                    <a:pt x="700420" y="458787"/>
                    <a:pt x="703263" y="461985"/>
                    <a:pt x="703263" y="465931"/>
                  </a:cubicBezTo>
                  <a:cubicBezTo>
                    <a:pt x="703263" y="469877"/>
                    <a:pt x="700420" y="473075"/>
                    <a:pt x="696913" y="473075"/>
                  </a:cubicBezTo>
                  <a:cubicBezTo>
                    <a:pt x="693406" y="473075"/>
                    <a:pt x="690563" y="469877"/>
                    <a:pt x="690563" y="465931"/>
                  </a:cubicBezTo>
                  <a:cubicBezTo>
                    <a:pt x="690563" y="461985"/>
                    <a:pt x="693406" y="458787"/>
                    <a:pt x="696913" y="458787"/>
                  </a:cubicBezTo>
                  <a:close/>
                  <a:moveTo>
                    <a:pt x="667544" y="458787"/>
                  </a:moveTo>
                  <a:cubicBezTo>
                    <a:pt x="671490" y="458787"/>
                    <a:pt x="674688" y="461985"/>
                    <a:pt x="674688" y="465931"/>
                  </a:cubicBezTo>
                  <a:cubicBezTo>
                    <a:pt x="674688" y="469877"/>
                    <a:pt x="671490" y="473075"/>
                    <a:pt x="667544" y="473075"/>
                  </a:cubicBezTo>
                  <a:cubicBezTo>
                    <a:pt x="663598" y="473075"/>
                    <a:pt x="660400" y="469877"/>
                    <a:pt x="660400" y="465931"/>
                  </a:cubicBezTo>
                  <a:cubicBezTo>
                    <a:pt x="660400" y="461985"/>
                    <a:pt x="663598" y="458787"/>
                    <a:pt x="667544" y="458787"/>
                  </a:cubicBezTo>
                  <a:close/>
                  <a:moveTo>
                    <a:pt x="639763" y="458787"/>
                  </a:moveTo>
                  <a:cubicBezTo>
                    <a:pt x="644147" y="458787"/>
                    <a:pt x="647701" y="461985"/>
                    <a:pt x="647701" y="465931"/>
                  </a:cubicBezTo>
                  <a:cubicBezTo>
                    <a:pt x="647701" y="469877"/>
                    <a:pt x="644147" y="473075"/>
                    <a:pt x="639763" y="473075"/>
                  </a:cubicBezTo>
                  <a:cubicBezTo>
                    <a:pt x="635379" y="473075"/>
                    <a:pt x="631825" y="469877"/>
                    <a:pt x="631825" y="465931"/>
                  </a:cubicBezTo>
                  <a:cubicBezTo>
                    <a:pt x="631825" y="461985"/>
                    <a:pt x="635379" y="458787"/>
                    <a:pt x="639763" y="458787"/>
                  </a:cubicBezTo>
                  <a:close/>
                  <a:moveTo>
                    <a:pt x="610394" y="458787"/>
                  </a:moveTo>
                  <a:cubicBezTo>
                    <a:pt x="614340" y="458787"/>
                    <a:pt x="617538" y="461985"/>
                    <a:pt x="617538" y="465931"/>
                  </a:cubicBezTo>
                  <a:cubicBezTo>
                    <a:pt x="617538" y="469877"/>
                    <a:pt x="614340" y="473075"/>
                    <a:pt x="610394" y="473075"/>
                  </a:cubicBezTo>
                  <a:cubicBezTo>
                    <a:pt x="606448" y="473075"/>
                    <a:pt x="603250" y="469877"/>
                    <a:pt x="603250" y="465931"/>
                  </a:cubicBezTo>
                  <a:cubicBezTo>
                    <a:pt x="603250" y="461985"/>
                    <a:pt x="606448" y="458787"/>
                    <a:pt x="610394" y="458787"/>
                  </a:cubicBezTo>
                  <a:close/>
                  <a:moveTo>
                    <a:pt x="582613" y="458787"/>
                  </a:moveTo>
                  <a:cubicBezTo>
                    <a:pt x="586120" y="458787"/>
                    <a:pt x="588963" y="461985"/>
                    <a:pt x="588963" y="465931"/>
                  </a:cubicBezTo>
                  <a:cubicBezTo>
                    <a:pt x="588963" y="469877"/>
                    <a:pt x="586120" y="473075"/>
                    <a:pt x="582613" y="473075"/>
                  </a:cubicBezTo>
                  <a:cubicBezTo>
                    <a:pt x="579106" y="473075"/>
                    <a:pt x="576263" y="469877"/>
                    <a:pt x="576263" y="465931"/>
                  </a:cubicBezTo>
                  <a:cubicBezTo>
                    <a:pt x="576263" y="461985"/>
                    <a:pt x="579106" y="458787"/>
                    <a:pt x="582613" y="458787"/>
                  </a:cubicBezTo>
                  <a:close/>
                  <a:moveTo>
                    <a:pt x="553244" y="458787"/>
                  </a:moveTo>
                  <a:cubicBezTo>
                    <a:pt x="557190" y="458787"/>
                    <a:pt x="560388" y="461985"/>
                    <a:pt x="560388" y="465931"/>
                  </a:cubicBezTo>
                  <a:cubicBezTo>
                    <a:pt x="560388" y="469877"/>
                    <a:pt x="557190" y="473075"/>
                    <a:pt x="553244" y="473075"/>
                  </a:cubicBezTo>
                  <a:cubicBezTo>
                    <a:pt x="549298" y="473075"/>
                    <a:pt x="546100" y="469877"/>
                    <a:pt x="546100" y="465931"/>
                  </a:cubicBezTo>
                  <a:cubicBezTo>
                    <a:pt x="546100" y="461985"/>
                    <a:pt x="549298" y="458787"/>
                    <a:pt x="553244" y="458787"/>
                  </a:cubicBezTo>
                  <a:close/>
                  <a:moveTo>
                    <a:pt x="524669" y="458787"/>
                  </a:moveTo>
                  <a:cubicBezTo>
                    <a:pt x="528615" y="458787"/>
                    <a:pt x="531813" y="461985"/>
                    <a:pt x="531813" y="465931"/>
                  </a:cubicBezTo>
                  <a:cubicBezTo>
                    <a:pt x="531813" y="469877"/>
                    <a:pt x="528615" y="473075"/>
                    <a:pt x="524669" y="473075"/>
                  </a:cubicBezTo>
                  <a:cubicBezTo>
                    <a:pt x="520723" y="473075"/>
                    <a:pt x="517525" y="469877"/>
                    <a:pt x="517525" y="465931"/>
                  </a:cubicBezTo>
                  <a:cubicBezTo>
                    <a:pt x="517525" y="461985"/>
                    <a:pt x="520723" y="458787"/>
                    <a:pt x="524669" y="458787"/>
                  </a:cubicBezTo>
                  <a:close/>
                  <a:moveTo>
                    <a:pt x="496094" y="458787"/>
                  </a:moveTo>
                  <a:cubicBezTo>
                    <a:pt x="500040" y="458787"/>
                    <a:pt x="503238" y="461985"/>
                    <a:pt x="503238" y="465931"/>
                  </a:cubicBezTo>
                  <a:cubicBezTo>
                    <a:pt x="503238" y="469877"/>
                    <a:pt x="500040" y="473075"/>
                    <a:pt x="496094" y="473075"/>
                  </a:cubicBezTo>
                  <a:cubicBezTo>
                    <a:pt x="492148" y="473075"/>
                    <a:pt x="488950" y="469877"/>
                    <a:pt x="488950" y="465931"/>
                  </a:cubicBezTo>
                  <a:cubicBezTo>
                    <a:pt x="488950" y="461985"/>
                    <a:pt x="492148" y="458787"/>
                    <a:pt x="496094" y="458787"/>
                  </a:cubicBezTo>
                  <a:close/>
                  <a:moveTo>
                    <a:pt x="467519" y="458787"/>
                  </a:moveTo>
                  <a:cubicBezTo>
                    <a:pt x="471465" y="458787"/>
                    <a:pt x="474663" y="461985"/>
                    <a:pt x="474663" y="465931"/>
                  </a:cubicBezTo>
                  <a:cubicBezTo>
                    <a:pt x="474663" y="469877"/>
                    <a:pt x="471465" y="473075"/>
                    <a:pt x="467519" y="473075"/>
                  </a:cubicBezTo>
                  <a:cubicBezTo>
                    <a:pt x="463573" y="473075"/>
                    <a:pt x="460375" y="469877"/>
                    <a:pt x="460375" y="465931"/>
                  </a:cubicBezTo>
                  <a:cubicBezTo>
                    <a:pt x="460375" y="461985"/>
                    <a:pt x="463573" y="458787"/>
                    <a:pt x="467519" y="458787"/>
                  </a:cubicBezTo>
                  <a:close/>
                  <a:moveTo>
                    <a:pt x="438944" y="458787"/>
                  </a:moveTo>
                  <a:cubicBezTo>
                    <a:pt x="442890" y="458787"/>
                    <a:pt x="446088" y="461985"/>
                    <a:pt x="446088" y="465931"/>
                  </a:cubicBezTo>
                  <a:cubicBezTo>
                    <a:pt x="446088" y="469877"/>
                    <a:pt x="442890" y="473075"/>
                    <a:pt x="438944" y="473075"/>
                  </a:cubicBezTo>
                  <a:cubicBezTo>
                    <a:pt x="434998" y="473075"/>
                    <a:pt x="431800" y="469877"/>
                    <a:pt x="431800" y="465931"/>
                  </a:cubicBezTo>
                  <a:cubicBezTo>
                    <a:pt x="431800" y="461985"/>
                    <a:pt x="434998" y="458787"/>
                    <a:pt x="438944" y="458787"/>
                  </a:cubicBezTo>
                  <a:close/>
                  <a:moveTo>
                    <a:pt x="410369" y="458787"/>
                  </a:moveTo>
                  <a:cubicBezTo>
                    <a:pt x="414315" y="458787"/>
                    <a:pt x="417513" y="461985"/>
                    <a:pt x="417513" y="465931"/>
                  </a:cubicBezTo>
                  <a:cubicBezTo>
                    <a:pt x="417513" y="469877"/>
                    <a:pt x="414315" y="473075"/>
                    <a:pt x="410369" y="473075"/>
                  </a:cubicBezTo>
                  <a:cubicBezTo>
                    <a:pt x="406423" y="473075"/>
                    <a:pt x="403225" y="469877"/>
                    <a:pt x="403225" y="465931"/>
                  </a:cubicBezTo>
                  <a:cubicBezTo>
                    <a:pt x="403225" y="461985"/>
                    <a:pt x="406423" y="458787"/>
                    <a:pt x="410369" y="458787"/>
                  </a:cubicBezTo>
                  <a:close/>
                  <a:moveTo>
                    <a:pt x="381000" y="458787"/>
                  </a:moveTo>
                  <a:cubicBezTo>
                    <a:pt x="384507" y="458787"/>
                    <a:pt x="387350" y="461985"/>
                    <a:pt x="387350" y="465931"/>
                  </a:cubicBezTo>
                  <a:cubicBezTo>
                    <a:pt x="387350" y="469877"/>
                    <a:pt x="384507" y="473075"/>
                    <a:pt x="381000" y="473075"/>
                  </a:cubicBezTo>
                  <a:cubicBezTo>
                    <a:pt x="377493" y="473075"/>
                    <a:pt x="374650" y="469877"/>
                    <a:pt x="374650" y="465931"/>
                  </a:cubicBezTo>
                  <a:cubicBezTo>
                    <a:pt x="374650" y="461985"/>
                    <a:pt x="377493" y="458787"/>
                    <a:pt x="381000" y="458787"/>
                  </a:cubicBezTo>
                  <a:close/>
                  <a:moveTo>
                    <a:pt x="151607" y="458787"/>
                  </a:moveTo>
                  <a:cubicBezTo>
                    <a:pt x="155553" y="458787"/>
                    <a:pt x="158751" y="461985"/>
                    <a:pt x="158751" y="465931"/>
                  </a:cubicBezTo>
                  <a:cubicBezTo>
                    <a:pt x="158751" y="469877"/>
                    <a:pt x="155553" y="473075"/>
                    <a:pt x="151607" y="473075"/>
                  </a:cubicBezTo>
                  <a:cubicBezTo>
                    <a:pt x="147661" y="473075"/>
                    <a:pt x="144463" y="469877"/>
                    <a:pt x="144463" y="465931"/>
                  </a:cubicBezTo>
                  <a:cubicBezTo>
                    <a:pt x="144463" y="461985"/>
                    <a:pt x="147661" y="458787"/>
                    <a:pt x="151607" y="458787"/>
                  </a:cubicBezTo>
                  <a:close/>
                  <a:moveTo>
                    <a:pt x="123032" y="458787"/>
                  </a:moveTo>
                  <a:cubicBezTo>
                    <a:pt x="126978" y="458787"/>
                    <a:pt x="130176" y="461985"/>
                    <a:pt x="130176" y="465931"/>
                  </a:cubicBezTo>
                  <a:cubicBezTo>
                    <a:pt x="130176" y="469877"/>
                    <a:pt x="126978" y="473075"/>
                    <a:pt x="123032" y="473075"/>
                  </a:cubicBezTo>
                  <a:cubicBezTo>
                    <a:pt x="119086" y="473075"/>
                    <a:pt x="115888" y="469877"/>
                    <a:pt x="115888" y="465931"/>
                  </a:cubicBezTo>
                  <a:cubicBezTo>
                    <a:pt x="115888" y="461985"/>
                    <a:pt x="119086" y="458787"/>
                    <a:pt x="123032" y="458787"/>
                  </a:cubicBezTo>
                  <a:close/>
                  <a:moveTo>
                    <a:pt x="94457" y="458787"/>
                  </a:moveTo>
                  <a:cubicBezTo>
                    <a:pt x="98403" y="458787"/>
                    <a:pt x="101601" y="461985"/>
                    <a:pt x="101601" y="465931"/>
                  </a:cubicBezTo>
                  <a:cubicBezTo>
                    <a:pt x="101601" y="469877"/>
                    <a:pt x="98403" y="473075"/>
                    <a:pt x="94457" y="473075"/>
                  </a:cubicBezTo>
                  <a:cubicBezTo>
                    <a:pt x="90511" y="473075"/>
                    <a:pt x="87313" y="469877"/>
                    <a:pt x="87313" y="465931"/>
                  </a:cubicBezTo>
                  <a:cubicBezTo>
                    <a:pt x="87313" y="461985"/>
                    <a:pt x="90511" y="458787"/>
                    <a:pt x="94457" y="458787"/>
                  </a:cubicBezTo>
                  <a:close/>
                  <a:moveTo>
                    <a:pt x="3195637" y="430213"/>
                  </a:moveTo>
                  <a:cubicBezTo>
                    <a:pt x="3199144" y="430213"/>
                    <a:pt x="3201987" y="433411"/>
                    <a:pt x="3201987" y="437357"/>
                  </a:cubicBezTo>
                  <a:cubicBezTo>
                    <a:pt x="3201987" y="441303"/>
                    <a:pt x="3199144" y="444501"/>
                    <a:pt x="3195637" y="444501"/>
                  </a:cubicBezTo>
                  <a:cubicBezTo>
                    <a:pt x="3192130" y="444501"/>
                    <a:pt x="3189287" y="441303"/>
                    <a:pt x="3189287" y="437357"/>
                  </a:cubicBezTo>
                  <a:cubicBezTo>
                    <a:pt x="3189287" y="433411"/>
                    <a:pt x="3192130" y="430213"/>
                    <a:pt x="3195637" y="430213"/>
                  </a:cubicBezTo>
                  <a:close/>
                  <a:moveTo>
                    <a:pt x="3167062" y="430213"/>
                  </a:moveTo>
                  <a:cubicBezTo>
                    <a:pt x="3171446" y="430213"/>
                    <a:pt x="3175000" y="433411"/>
                    <a:pt x="3175000" y="437357"/>
                  </a:cubicBezTo>
                  <a:cubicBezTo>
                    <a:pt x="3175000" y="441303"/>
                    <a:pt x="3171446" y="444501"/>
                    <a:pt x="3167062" y="444501"/>
                  </a:cubicBezTo>
                  <a:cubicBezTo>
                    <a:pt x="3162678" y="444501"/>
                    <a:pt x="3159124" y="441303"/>
                    <a:pt x="3159124" y="437357"/>
                  </a:cubicBezTo>
                  <a:cubicBezTo>
                    <a:pt x="3159124" y="433411"/>
                    <a:pt x="3162678" y="430213"/>
                    <a:pt x="3167062" y="430213"/>
                  </a:cubicBezTo>
                  <a:close/>
                  <a:moveTo>
                    <a:pt x="2965450" y="430213"/>
                  </a:moveTo>
                  <a:cubicBezTo>
                    <a:pt x="2969834" y="430213"/>
                    <a:pt x="2973388" y="433411"/>
                    <a:pt x="2973388" y="437357"/>
                  </a:cubicBezTo>
                  <a:cubicBezTo>
                    <a:pt x="2973388" y="441303"/>
                    <a:pt x="2969834" y="444501"/>
                    <a:pt x="2965450" y="444501"/>
                  </a:cubicBezTo>
                  <a:cubicBezTo>
                    <a:pt x="2961066" y="444501"/>
                    <a:pt x="2957512" y="441303"/>
                    <a:pt x="2957512" y="437357"/>
                  </a:cubicBezTo>
                  <a:cubicBezTo>
                    <a:pt x="2957512" y="433411"/>
                    <a:pt x="2961066" y="430213"/>
                    <a:pt x="2965450" y="430213"/>
                  </a:cubicBezTo>
                  <a:close/>
                  <a:moveTo>
                    <a:pt x="2937668" y="430213"/>
                  </a:moveTo>
                  <a:cubicBezTo>
                    <a:pt x="2941614" y="430213"/>
                    <a:pt x="2944812" y="433411"/>
                    <a:pt x="2944812" y="437357"/>
                  </a:cubicBezTo>
                  <a:cubicBezTo>
                    <a:pt x="2944812" y="441303"/>
                    <a:pt x="2941614" y="444501"/>
                    <a:pt x="2937668" y="444501"/>
                  </a:cubicBezTo>
                  <a:cubicBezTo>
                    <a:pt x="2933722" y="444501"/>
                    <a:pt x="2930524" y="441303"/>
                    <a:pt x="2930524" y="437357"/>
                  </a:cubicBezTo>
                  <a:cubicBezTo>
                    <a:pt x="2930524" y="433411"/>
                    <a:pt x="2933722" y="430213"/>
                    <a:pt x="2937668" y="430213"/>
                  </a:cubicBezTo>
                  <a:close/>
                  <a:moveTo>
                    <a:pt x="2909093" y="430213"/>
                  </a:moveTo>
                  <a:cubicBezTo>
                    <a:pt x="2913039" y="430213"/>
                    <a:pt x="2916237" y="433411"/>
                    <a:pt x="2916237" y="437357"/>
                  </a:cubicBezTo>
                  <a:cubicBezTo>
                    <a:pt x="2916237" y="441303"/>
                    <a:pt x="2913039" y="444501"/>
                    <a:pt x="2909093" y="444501"/>
                  </a:cubicBezTo>
                  <a:cubicBezTo>
                    <a:pt x="2905147" y="444501"/>
                    <a:pt x="2901949" y="441303"/>
                    <a:pt x="2901949" y="437357"/>
                  </a:cubicBezTo>
                  <a:cubicBezTo>
                    <a:pt x="2901949" y="433411"/>
                    <a:pt x="2905147" y="430213"/>
                    <a:pt x="2909093" y="430213"/>
                  </a:cubicBezTo>
                  <a:close/>
                  <a:moveTo>
                    <a:pt x="2879724" y="430213"/>
                  </a:moveTo>
                  <a:cubicBezTo>
                    <a:pt x="2883231" y="430213"/>
                    <a:pt x="2886074" y="433411"/>
                    <a:pt x="2886074" y="437357"/>
                  </a:cubicBezTo>
                  <a:cubicBezTo>
                    <a:pt x="2886074" y="441303"/>
                    <a:pt x="2883231" y="444501"/>
                    <a:pt x="2879724" y="444501"/>
                  </a:cubicBezTo>
                  <a:cubicBezTo>
                    <a:pt x="2876217" y="444501"/>
                    <a:pt x="2873374" y="441303"/>
                    <a:pt x="2873374" y="437357"/>
                  </a:cubicBezTo>
                  <a:cubicBezTo>
                    <a:pt x="2873374" y="433411"/>
                    <a:pt x="2876217" y="430213"/>
                    <a:pt x="2879724" y="430213"/>
                  </a:cubicBezTo>
                  <a:close/>
                  <a:moveTo>
                    <a:pt x="2851150" y="430213"/>
                  </a:moveTo>
                  <a:cubicBezTo>
                    <a:pt x="2855534" y="430213"/>
                    <a:pt x="2859088" y="433411"/>
                    <a:pt x="2859088" y="437357"/>
                  </a:cubicBezTo>
                  <a:cubicBezTo>
                    <a:pt x="2859088" y="441303"/>
                    <a:pt x="2855534" y="444501"/>
                    <a:pt x="2851150" y="444501"/>
                  </a:cubicBezTo>
                  <a:cubicBezTo>
                    <a:pt x="2846766" y="444501"/>
                    <a:pt x="2843212" y="441303"/>
                    <a:pt x="2843212" y="437357"/>
                  </a:cubicBezTo>
                  <a:cubicBezTo>
                    <a:pt x="2843212" y="433411"/>
                    <a:pt x="2846766" y="430213"/>
                    <a:pt x="2851150" y="430213"/>
                  </a:cubicBezTo>
                  <a:close/>
                  <a:moveTo>
                    <a:pt x="2822575" y="430213"/>
                  </a:moveTo>
                  <a:cubicBezTo>
                    <a:pt x="2826959" y="430213"/>
                    <a:pt x="2830513" y="433411"/>
                    <a:pt x="2830513" y="437357"/>
                  </a:cubicBezTo>
                  <a:cubicBezTo>
                    <a:pt x="2830513" y="441303"/>
                    <a:pt x="2826959" y="444501"/>
                    <a:pt x="2822575" y="444501"/>
                  </a:cubicBezTo>
                  <a:cubicBezTo>
                    <a:pt x="2818191" y="444501"/>
                    <a:pt x="2814637" y="441303"/>
                    <a:pt x="2814637" y="437357"/>
                  </a:cubicBezTo>
                  <a:cubicBezTo>
                    <a:pt x="2814637" y="433411"/>
                    <a:pt x="2818191" y="430213"/>
                    <a:pt x="2822575" y="430213"/>
                  </a:cubicBezTo>
                  <a:close/>
                  <a:moveTo>
                    <a:pt x="2793206" y="430213"/>
                  </a:moveTo>
                  <a:cubicBezTo>
                    <a:pt x="2797152" y="430213"/>
                    <a:pt x="2800350" y="433411"/>
                    <a:pt x="2800350" y="437357"/>
                  </a:cubicBezTo>
                  <a:cubicBezTo>
                    <a:pt x="2800350" y="441303"/>
                    <a:pt x="2797152" y="444501"/>
                    <a:pt x="2793206" y="444501"/>
                  </a:cubicBezTo>
                  <a:cubicBezTo>
                    <a:pt x="2789260" y="444501"/>
                    <a:pt x="2786062" y="441303"/>
                    <a:pt x="2786062" y="437357"/>
                  </a:cubicBezTo>
                  <a:cubicBezTo>
                    <a:pt x="2786062" y="433411"/>
                    <a:pt x="2789260" y="430213"/>
                    <a:pt x="2793206" y="430213"/>
                  </a:cubicBezTo>
                  <a:close/>
                  <a:moveTo>
                    <a:pt x="2764631" y="430213"/>
                  </a:moveTo>
                  <a:cubicBezTo>
                    <a:pt x="2768577" y="430213"/>
                    <a:pt x="2771775" y="433411"/>
                    <a:pt x="2771775" y="437357"/>
                  </a:cubicBezTo>
                  <a:cubicBezTo>
                    <a:pt x="2771775" y="441303"/>
                    <a:pt x="2768577" y="444501"/>
                    <a:pt x="2764631" y="444501"/>
                  </a:cubicBezTo>
                  <a:cubicBezTo>
                    <a:pt x="2760685" y="444501"/>
                    <a:pt x="2757487" y="441303"/>
                    <a:pt x="2757487" y="437357"/>
                  </a:cubicBezTo>
                  <a:cubicBezTo>
                    <a:pt x="2757487" y="433411"/>
                    <a:pt x="2760685" y="430213"/>
                    <a:pt x="2764631" y="430213"/>
                  </a:cubicBezTo>
                  <a:close/>
                  <a:moveTo>
                    <a:pt x="2736056" y="430213"/>
                  </a:moveTo>
                  <a:cubicBezTo>
                    <a:pt x="2740002" y="430213"/>
                    <a:pt x="2743200" y="433411"/>
                    <a:pt x="2743200" y="437357"/>
                  </a:cubicBezTo>
                  <a:cubicBezTo>
                    <a:pt x="2743200" y="441303"/>
                    <a:pt x="2740002" y="444501"/>
                    <a:pt x="2736056" y="444501"/>
                  </a:cubicBezTo>
                  <a:cubicBezTo>
                    <a:pt x="2732110" y="444501"/>
                    <a:pt x="2728912" y="441303"/>
                    <a:pt x="2728912" y="437357"/>
                  </a:cubicBezTo>
                  <a:cubicBezTo>
                    <a:pt x="2728912" y="433411"/>
                    <a:pt x="2732110" y="430213"/>
                    <a:pt x="2736056" y="430213"/>
                  </a:cubicBezTo>
                  <a:close/>
                  <a:moveTo>
                    <a:pt x="2707481" y="430213"/>
                  </a:moveTo>
                  <a:cubicBezTo>
                    <a:pt x="2711427" y="430213"/>
                    <a:pt x="2714625" y="433411"/>
                    <a:pt x="2714625" y="437357"/>
                  </a:cubicBezTo>
                  <a:cubicBezTo>
                    <a:pt x="2714625" y="441303"/>
                    <a:pt x="2711427" y="444501"/>
                    <a:pt x="2707481" y="444501"/>
                  </a:cubicBezTo>
                  <a:cubicBezTo>
                    <a:pt x="2703535" y="444501"/>
                    <a:pt x="2700337" y="441303"/>
                    <a:pt x="2700337" y="437357"/>
                  </a:cubicBezTo>
                  <a:cubicBezTo>
                    <a:pt x="2700337" y="433411"/>
                    <a:pt x="2703535" y="430213"/>
                    <a:pt x="2707481" y="430213"/>
                  </a:cubicBezTo>
                  <a:close/>
                  <a:moveTo>
                    <a:pt x="2678906" y="430213"/>
                  </a:moveTo>
                  <a:cubicBezTo>
                    <a:pt x="2682852" y="430213"/>
                    <a:pt x="2686050" y="433411"/>
                    <a:pt x="2686050" y="437357"/>
                  </a:cubicBezTo>
                  <a:cubicBezTo>
                    <a:pt x="2686050" y="441303"/>
                    <a:pt x="2682852" y="444501"/>
                    <a:pt x="2678906" y="444501"/>
                  </a:cubicBezTo>
                  <a:cubicBezTo>
                    <a:pt x="2674960" y="444501"/>
                    <a:pt x="2671762" y="441303"/>
                    <a:pt x="2671762" y="437357"/>
                  </a:cubicBezTo>
                  <a:cubicBezTo>
                    <a:pt x="2671762" y="433411"/>
                    <a:pt x="2674960" y="430213"/>
                    <a:pt x="2678906" y="430213"/>
                  </a:cubicBezTo>
                  <a:close/>
                  <a:moveTo>
                    <a:pt x="2649537" y="430213"/>
                  </a:moveTo>
                  <a:cubicBezTo>
                    <a:pt x="2653921" y="430213"/>
                    <a:pt x="2657475" y="433411"/>
                    <a:pt x="2657475" y="437357"/>
                  </a:cubicBezTo>
                  <a:cubicBezTo>
                    <a:pt x="2657475" y="441303"/>
                    <a:pt x="2653921" y="444501"/>
                    <a:pt x="2649537" y="444501"/>
                  </a:cubicBezTo>
                  <a:cubicBezTo>
                    <a:pt x="2645153" y="444501"/>
                    <a:pt x="2641599" y="441303"/>
                    <a:pt x="2641599" y="437357"/>
                  </a:cubicBezTo>
                  <a:cubicBezTo>
                    <a:pt x="2641599" y="433411"/>
                    <a:pt x="2645153" y="430213"/>
                    <a:pt x="2649537" y="430213"/>
                  </a:cubicBezTo>
                  <a:close/>
                  <a:moveTo>
                    <a:pt x="2621756" y="430213"/>
                  </a:moveTo>
                  <a:cubicBezTo>
                    <a:pt x="2625702" y="430213"/>
                    <a:pt x="2628900" y="433411"/>
                    <a:pt x="2628900" y="437357"/>
                  </a:cubicBezTo>
                  <a:cubicBezTo>
                    <a:pt x="2628900" y="441303"/>
                    <a:pt x="2625702" y="444501"/>
                    <a:pt x="2621756" y="444501"/>
                  </a:cubicBezTo>
                  <a:cubicBezTo>
                    <a:pt x="2617810" y="444501"/>
                    <a:pt x="2614612" y="441303"/>
                    <a:pt x="2614612" y="437357"/>
                  </a:cubicBezTo>
                  <a:cubicBezTo>
                    <a:pt x="2614612" y="433411"/>
                    <a:pt x="2617810" y="430213"/>
                    <a:pt x="2621756" y="430213"/>
                  </a:cubicBezTo>
                  <a:close/>
                  <a:moveTo>
                    <a:pt x="2593181" y="430213"/>
                  </a:moveTo>
                  <a:cubicBezTo>
                    <a:pt x="2597127" y="430213"/>
                    <a:pt x="2600325" y="433411"/>
                    <a:pt x="2600325" y="437357"/>
                  </a:cubicBezTo>
                  <a:cubicBezTo>
                    <a:pt x="2600325" y="441303"/>
                    <a:pt x="2597127" y="444501"/>
                    <a:pt x="2593181" y="444501"/>
                  </a:cubicBezTo>
                  <a:cubicBezTo>
                    <a:pt x="2589235" y="444501"/>
                    <a:pt x="2586037" y="441303"/>
                    <a:pt x="2586037" y="437357"/>
                  </a:cubicBezTo>
                  <a:cubicBezTo>
                    <a:pt x="2586037" y="433411"/>
                    <a:pt x="2589235" y="430213"/>
                    <a:pt x="2593181" y="430213"/>
                  </a:cubicBezTo>
                  <a:close/>
                  <a:moveTo>
                    <a:pt x="2563812" y="430213"/>
                  </a:moveTo>
                  <a:cubicBezTo>
                    <a:pt x="2567319" y="430213"/>
                    <a:pt x="2570162" y="433411"/>
                    <a:pt x="2570162" y="437357"/>
                  </a:cubicBezTo>
                  <a:cubicBezTo>
                    <a:pt x="2570162" y="441303"/>
                    <a:pt x="2567319" y="444501"/>
                    <a:pt x="2563812" y="444501"/>
                  </a:cubicBezTo>
                  <a:cubicBezTo>
                    <a:pt x="2560305" y="444501"/>
                    <a:pt x="2557462" y="441303"/>
                    <a:pt x="2557462" y="437357"/>
                  </a:cubicBezTo>
                  <a:cubicBezTo>
                    <a:pt x="2557462" y="433411"/>
                    <a:pt x="2560305" y="430213"/>
                    <a:pt x="2563812" y="430213"/>
                  </a:cubicBezTo>
                  <a:close/>
                  <a:moveTo>
                    <a:pt x="2535237" y="430213"/>
                  </a:moveTo>
                  <a:cubicBezTo>
                    <a:pt x="2539621" y="430213"/>
                    <a:pt x="2543175" y="433411"/>
                    <a:pt x="2543175" y="437357"/>
                  </a:cubicBezTo>
                  <a:cubicBezTo>
                    <a:pt x="2543175" y="441303"/>
                    <a:pt x="2539621" y="444501"/>
                    <a:pt x="2535237" y="444501"/>
                  </a:cubicBezTo>
                  <a:cubicBezTo>
                    <a:pt x="2530853" y="444501"/>
                    <a:pt x="2527299" y="441303"/>
                    <a:pt x="2527299" y="437357"/>
                  </a:cubicBezTo>
                  <a:cubicBezTo>
                    <a:pt x="2527299" y="433411"/>
                    <a:pt x="2530853" y="430213"/>
                    <a:pt x="2535237" y="430213"/>
                  </a:cubicBezTo>
                  <a:close/>
                  <a:moveTo>
                    <a:pt x="2506662" y="430213"/>
                  </a:moveTo>
                  <a:cubicBezTo>
                    <a:pt x="2511046" y="430213"/>
                    <a:pt x="2514600" y="433411"/>
                    <a:pt x="2514600" y="437357"/>
                  </a:cubicBezTo>
                  <a:cubicBezTo>
                    <a:pt x="2514600" y="441303"/>
                    <a:pt x="2511046" y="444501"/>
                    <a:pt x="2506662" y="444501"/>
                  </a:cubicBezTo>
                  <a:cubicBezTo>
                    <a:pt x="2502278" y="444501"/>
                    <a:pt x="2498724" y="441303"/>
                    <a:pt x="2498724" y="437357"/>
                  </a:cubicBezTo>
                  <a:cubicBezTo>
                    <a:pt x="2498724" y="433411"/>
                    <a:pt x="2502278" y="430213"/>
                    <a:pt x="2506662" y="430213"/>
                  </a:cubicBezTo>
                  <a:close/>
                  <a:moveTo>
                    <a:pt x="2477293" y="430213"/>
                  </a:moveTo>
                  <a:cubicBezTo>
                    <a:pt x="2481239" y="430213"/>
                    <a:pt x="2484437" y="433411"/>
                    <a:pt x="2484437" y="437357"/>
                  </a:cubicBezTo>
                  <a:cubicBezTo>
                    <a:pt x="2484437" y="441303"/>
                    <a:pt x="2481239" y="444501"/>
                    <a:pt x="2477293" y="444501"/>
                  </a:cubicBezTo>
                  <a:cubicBezTo>
                    <a:pt x="2473347" y="444501"/>
                    <a:pt x="2470149" y="441303"/>
                    <a:pt x="2470149" y="437357"/>
                  </a:cubicBezTo>
                  <a:cubicBezTo>
                    <a:pt x="2470149" y="433411"/>
                    <a:pt x="2473347" y="430213"/>
                    <a:pt x="2477293" y="430213"/>
                  </a:cubicBezTo>
                  <a:close/>
                  <a:moveTo>
                    <a:pt x="2448718" y="430213"/>
                  </a:moveTo>
                  <a:cubicBezTo>
                    <a:pt x="2452664" y="430213"/>
                    <a:pt x="2455862" y="433411"/>
                    <a:pt x="2455862" y="437357"/>
                  </a:cubicBezTo>
                  <a:cubicBezTo>
                    <a:pt x="2455862" y="441303"/>
                    <a:pt x="2452664" y="444501"/>
                    <a:pt x="2448718" y="444501"/>
                  </a:cubicBezTo>
                  <a:cubicBezTo>
                    <a:pt x="2444772" y="444501"/>
                    <a:pt x="2441574" y="441303"/>
                    <a:pt x="2441574" y="437357"/>
                  </a:cubicBezTo>
                  <a:cubicBezTo>
                    <a:pt x="2441574" y="433411"/>
                    <a:pt x="2444772" y="430213"/>
                    <a:pt x="2448718" y="430213"/>
                  </a:cubicBezTo>
                  <a:close/>
                  <a:moveTo>
                    <a:pt x="2420143" y="430213"/>
                  </a:moveTo>
                  <a:cubicBezTo>
                    <a:pt x="2424089" y="430213"/>
                    <a:pt x="2427287" y="433411"/>
                    <a:pt x="2427287" y="437357"/>
                  </a:cubicBezTo>
                  <a:cubicBezTo>
                    <a:pt x="2427287" y="441303"/>
                    <a:pt x="2424089" y="444501"/>
                    <a:pt x="2420143" y="444501"/>
                  </a:cubicBezTo>
                  <a:cubicBezTo>
                    <a:pt x="2416197" y="444501"/>
                    <a:pt x="2412999" y="441303"/>
                    <a:pt x="2412999" y="437357"/>
                  </a:cubicBezTo>
                  <a:cubicBezTo>
                    <a:pt x="2412999" y="433411"/>
                    <a:pt x="2416197" y="430213"/>
                    <a:pt x="2420143" y="430213"/>
                  </a:cubicBezTo>
                  <a:close/>
                  <a:moveTo>
                    <a:pt x="2391568" y="430213"/>
                  </a:moveTo>
                  <a:cubicBezTo>
                    <a:pt x="2395514" y="430213"/>
                    <a:pt x="2398712" y="433411"/>
                    <a:pt x="2398712" y="437357"/>
                  </a:cubicBezTo>
                  <a:cubicBezTo>
                    <a:pt x="2398712" y="441303"/>
                    <a:pt x="2395514" y="444501"/>
                    <a:pt x="2391568" y="444501"/>
                  </a:cubicBezTo>
                  <a:cubicBezTo>
                    <a:pt x="2387622" y="444501"/>
                    <a:pt x="2384424" y="441303"/>
                    <a:pt x="2384424" y="437357"/>
                  </a:cubicBezTo>
                  <a:cubicBezTo>
                    <a:pt x="2384424" y="433411"/>
                    <a:pt x="2387622" y="430213"/>
                    <a:pt x="2391568" y="430213"/>
                  </a:cubicBezTo>
                  <a:close/>
                  <a:moveTo>
                    <a:pt x="2362993" y="430213"/>
                  </a:moveTo>
                  <a:cubicBezTo>
                    <a:pt x="2366939" y="430213"/>
                    <a:pt x="2370137" y="433411"/>
                    <a:pt x="2370137" y="437357"/>
                  </a:cubicBezTo>
                  <a:cubicBezTo>
                    <a:pt x="2370137" y="441303"/>
                    <a:pt x="2366939" y="444501"/>
                    <a:pt x="2362993" y="444501"/>
                  </a:cubicBezTo>
                  <a:cubicBezTo>
                    <a:pt x="2359047" y="444501"/>
                    <a:pt x="2355849" y="441303"/>
                    <a:pt x="2355849" y="437357"/>
                  </a:cubicBezTo>
                  <a:cubicBezTo>
                    <a:pt x="2355849" y="433411"/>
                    <a:pt x="2359047" y="430213"/>
                    <a:pt x="2362993" y="430213"/>
                  </a:cubicBezTo>
                  <a:close/>
                  <a:moveTo>
                    <a:pt x="2333625" y="430213"/>
                  </a:moveTo>
                  <a:cubicBezTo>
                    <a:pt x="2338009" y="430213"/>
                    <a:pt x="2341563" y="433411"/>
                    <a:pt x="2341563" y="437357"/>
                  </a:cubicBezTo>
                  <a:cubicBezTo>
                    <a:pt x="2341563" y="441303"/>
                    <a:pt x="2338009" y="444501"/>
                    <a:pt x="2333625" y="444501"/>
                  </a:cubicBezTo>
                  <a:cubicBezTo>
                    <a:pt x="2329241" y="444501"/>
                    <a:pt x="2325687" y="441303"/>
                    <a:pt x="2325687" y="437357"/>
                  </a:cubicBezTo>
                  <a:cubicBezTo>
                    <a:pt x="2325687" y="433411"/>
                    <a:pt x="2329241" y="430213"/>
                    <a:pt x="2333625" y="430213"/>
                  </a:cubicBezTo>
                  <a:close/>
                  <a:moveTo>
                    <a:pt x="2305843" y="430213"/>
                  </a:moveTo>
                  <a:cubicBezTo>
                    <a:pt x="2309789" y="430213"/>
                    <a:pt x="2312987" y="433411"/>
                    <a:pt x="2312987" y="437357"/>
                  </a:cubicBezTo>
                  <a:cubicBezTo>
                    <a:pt x="2312987" y="441303"/>
                    <a:pt x="2309789" y="444501"/>
                    <a:pt x="2305843" y="444501"/>
                  </a:cubicBezTo>
                  <a:cubicBezTo>
                    <a:pt x="2301897" y="444501"/>
                    <a:pt x="2298699" y="441303"/>
                    <a:pt x="2298699" y="437357"/>
                  </a:cubicBezTo>
                  <a:cubicBezTo>
                    <a:pt x="2298699" y="433411"/>
                    <a:pt x="2301897" y="430213"/>
                    <a:pt x="2305843" y="430213"/>
                  </a:cubicBezTo>
                  <a:close/>
                  <a:moveTo>
                    <a:pt x="2276474" y="430213"/>
                  </a:moveTo>
                  <a:cubicBezTo>
                    <a:pt x="2279981" y="430213"/>
                    <a:pt x="2282824" y="433411"/>
                    <a:pt x="2282824" y="437357"/>
                  </a:cubicBezTo>
                  <a:cubicBezTo>
                    <a:pt x="2282824" y="441303"/>
                    <a:pt x="2279981" y="444501"/>
                    <a:pt x="2276474" y="444501"/>
                  </a:cubicBezTo>
                  <a:cubicBezTo>
                    <a:pt x="2272967" y="444501"/>
                    <a:pt x="2270124" y="441303"/>
                    <a:pt x="2270124" y="437357"/>
                  </a:cubicBezTo>
                  <a:cubicBezTo>
                    <a:pt x="2270124" y="433411"/>
                    <a:pt x="2272967" y="430213"/>
                    <a:pt x="2276474" y="430213"/>
                  </a:cubicBezTo>
                  <a:close/>
                  <a:moveTo>
                    <a:pt x="2247899" y="430213"/>
                  </a:moveTo>
                  <a:cubicBezTo>
                    <a:pt x="2251406" y="430213"/>
                    <a:pt x="2254249" y="433411"/>
                    <a:pt x="2254249" y="437357"/>
                  </a:cubicBezTo>
                  <a:cubicBezTo>
                    <a:pt x="2254249" y="441303"/>
                    <a:pt x="2251406" y="444501"/>
                    <a:pt x="2247899" y="444501"/>
                  </a:cubicBezTo>
                  <a:cubicBezTo>
                    <a:pt x="2244392" y="444501"/>
                    <a:pt x="2241549" y="441303"/>
                    <a:pt x="2241549" y="437357"/>
                  </a:cubicBezTo>
                  <a:cubicBezTo>
                    <a:pt x="2241549" y="433411"/>
                    <a:pt x="2244392" y="430213"/>
                    <a:pt x="2247899" y="430213"/>
                  </a:cubicBezTo>
                  <a:close/>
                  <a:moveTo>
                    <a:pt x="2219325" y="430213"/>
                  </a:moveTo>
                  <a:cubicBezTo>
                    <a:pt x="2223709" y="430213"/>
                    <a:pt x="2227263" y="433411"/>
                    <a:pt x="2227263" y="437357"/>
                  </a:cubicBezTo>
                  <a:cubicBezTo>
                    <a:pt x="2227263" y="441303"/>
                    <a:pt x="2223709" y="444501"/>
                    <a:pt x="2219325" y="444501"/>
                  </a:cubicBezTo>
                  <a:cubicBezTo>
                    <a:pt x="2214941" y="444501"/>
                    <a:pt x="2211387" y="441303"/>
                    <a:pt x="2211387" y="437357"/>
                  </a:cubicBezTo>
                  <a:cubicBezTo>
                    <a:pt x="2211387" y="433411"/>
                    <a:pt x="2214941" y="430213"/>
                    <a:pt x="2219325" y="430213"/>
                  </a:cubicBezTo>
                  <a:close/>
                  <a:moveTo>
                    <a:pt x="2190750" y="430213"/>
                  </a:moveTo>
                  <a:cubicBezTo>
                    <a:pt x="2195134" y="430213"/>
                    <a:pt x="2198688" y="433411"/>
                    <a:pt x="2198688" y="437357"/>
                  </a:cubicBezTo>
                  <a:cubicBezTo>
                    <a:pt x="2198688" y="441303"/>
                    <a:pt x="2195134" y="444501"/>
                    <a:pt x="2190750" y="444501"/>
                  </a:cubicBezTo>
                  <a:cubicBezTo>
                    <a:pt x="2186366" y="444501"/>
                    <a:pt x="2182812" y="441303"/>
                    <a:pt x="2182812" y="437357"/>
                  </a:cubicBezTo>
                  <a:cubicBezTo>
                    <a:pt x="2182812" y="433411"/>
                    <a:pt x="2186366" y="430213"/>
                    <a:pt x="2190750" y="430213"/>
                  </a:cubicBezTo>
                  <a:close/>
                  <a:moveTo>
                    <a:pt x="2162174" y="430213"/>
                  </a:moveTo>
                  <a:cubicBezTo>
                    <a:pt x="2165681" y="430213"/>
                    <a:pt x="2168524" y="433411"/>
                    <a:pt x="2168524" y="437357"/>
                  </a:cubicBezTo>
                  <a:cubicBezTo>
                    <a:pt x="2168524" y="441303"/>
                    <a:pt x="2165681" y="444501"/>
                    <a:pt x="2162174" y="444501"/>
                  </a:cubicBezTo>
                  <a:cubicBezTo>
                    <a:pt x="2158667" y="444501"/>
                    <a:pt x="2155824" y="441303"/>
                    <a:pt x="2155824" y="437357"/>
                  </a:cubicBezTo>
                  <a:cubicBezTo>
                    <a:pt x="2155824" y="433411"/>
                    <a:pt x="2158667" y="430213"/>
                    <a:pt x="2162174" y="430213"/>
                  </a:cubicBezTo>
                  <a:close/>
                  <a:moveTo>
                    <a:pt x="2132806" y="430213"/>
                  </a:moveTo>
                  <a:cubicBezTo>
                    <a:pt x="2136752" y="430213"/>
                    <a:pt x="2139950" y="433411"/>
                    <a:pt x="2139950" y="437357"/>
                  </a:cubicBezTo>
                  <a:cubicBezTo>
                    <a:pt x="2139950" y="441303"/>
                    <a:pt x="2136752" y="444501"/>
                    <a:pt x="2132806" y="444501"/>
                  </a:cubicBezTo>
                  <a:cubicBezTo>
                    <a:pt x="2128860" y="444501"/>
                    <a:pt x="2125662" y="441303"/>
                    <a:pt x="2125662" y="437357"/>
                  </a:cubicBezTo>
                  <a:cubicBezTo>
                    <a:pt x="2125662" y="433411"/>
                    <a:pt x="2128860" y="430213"/>
                    <a:pt x="2132806" y="430213"/>
                  </a:cubicBezTo>
                  <a:close/>
                  <a:moveTo>
                    <a:pt x="2104231" y="430213"/>
                  </a:moveTo>
                  <a:cubicBezTo>
                    <a:pt x="2108177" y="430213"/>
                    <a:pt x="2111375" y="433411"/>
                    <a:pt x="2111375" y="437357"/>
                  </a:cubicBezTo>
                  <a:cubicBezTo>
                    <a:pt x="2111375" y="441303"/>
                    <a:pt x="2108177" y="444501"/>
                    <a:pt x="2104231" y="444501"/>
                  </a:cubicBezTo>
                  <a:cubicBezTo>
                    <a:pt x="2100285" y="444501"/>
                    <a:pt x="2097087" y="441303"/>
                    <a:pt x="2097087" y="437357"/>
                  </a:cubicBezTo>
                  <a:cubicBezTo>
                    <a:pt x="2097087" y="433411"/>
                    <a:pt x="2100285" y="430213"/>
                    <a:pt x="2104231" y="430213"/>
                  </a:cubicBezTo>
                  <a:close/>
                  <a:moveTo>
                    <a:pt x="2075656" y="430213"/>
                  </a:moveTo>
                  <a:cubicBezTo>
                    <a:pt x="2079602" y="430213"/>
                    <a:pt x="2082800" y="433411"/>
                    <a:pt x="2082800" y="437357"/>
                  </a:cubicBezTo>
                  <a:cubicBezTo>
                    <a:pt x="2082800" y="441303"/>
                    <a:pt x="2079602" y="444501"/>
                    <a:pt x="2075656" y="444501"/>
                  </a:cubicBezTo>
                  <a:cubicBezTo>
                    <a:pt x="2071710" y="444501"/>
                    <a:pt x="2068512" y="441303"/>
                    <a:pt x="2068512" y="437357"/>
                  </a:cubicBezTo>
                  <a:cubicBezTo>
                    <a:pt x="2068512" y="433411"/>
                    <a:pt x="2071710" y="430213"/>
                    <a:pt x="2075656" y="430213"/>
                  </a:cubicBezTo>
                  <a:close/>
                  <a:moveTo>
                    <a:pt x="2047081" y="430213"/>
                  </a:moveTo>
                  <a:cubicBezTo>
                    <a:pt x="2051027" y="430213"/>
                    <a:pt x="2054225" y="433411"/>
                    <a:pt x="2054225" y="437357"/>
                  </a:cubicBezTo>
                  <a:cubicBezTo>
                    <a:pt x="2054225" y="441303"/>
                    <a:pt x="2051027" y="444501"/>
                    <a:pt x="2047081" y="444501"/>
                  </a:cubicBezTo>
                  <a:cubicBezTo>
                    <a:pt x="2043135" y="444501"/>
                    <a:pt x="2039937" y="441303"/>
                    <a:pt x="2039937" y="437357"/>
                  </a:cubicBezTo>
                  <a:cubicBezTo>
                    <a:pt x="2039937" y="433411"/>
                    <a:pt x="2043135" y="430213"/>
                    <a:pt x="2047081" y="430213"/>
                  </a:cubicBezTo>
                  <a:close/>
                  <a:moveTo>
                    <a:pt x="2017712" y="430213"/>
                  </a:moveTo>
                  <a:cubicBezTo>
                    <a:pt x="2022096" y="430213"/>
                    <a:pt x="2025650" y="433411"/>
                    <a:pt x="2025650" y="437357"/>
                  </a:cubicBezTo>
                  <a:cubicBezTo>
                    <a:pt x="2025650" y="441303"/>
                    <a:pt x="2022096" y="444501"/>
                    <a:pt x="2017712" y="444501"/>
                  </a:cubicBezTo>
                  <a:cubicBezTo>
                    <a:pt x="2013328" y="444501"/>
                    <a:pt x="2009774" y="441303"/>
                    <a:pt x="2009774" y="437357"/>
                  </a:cubicBezTo>
                  <a:cubicBezTo>
                    <a:pt x="2009774" y="433411"/>
                    <a:pt x="2013328" y="430213"/>
                    <a:pt x="2017712" y="430213"/>
                  </a:cubicBezTo>
                  <a:close/>
                  <a:moveTo>
                    <a:pt x="1989931" y="430213"/>
                  </a:moveTo>
                  <a:cubicBezTo>
                    <a:pt x="1993877" y="430213"/>
                    <a:pt x="1997075" y="433411"/>
                    <a:pt x="1997075" y="437357"/>
                  </a:cubicBezTo>
                  <a:cubicBezTo>
                    <a:pt x="1997075" y="441303"/>
                    <a:pt x="1993877" y="444501"/>
                    <a:pt x="1989931" y="444501"/>
                  </a:cubicBezTo>
                  <a:cubicBezTo>
                    <a:pt x="1985985" y="444501"/>
                    <a:pt x="1982787" y="441303"/>
                    <a:pt x="1982787" y="437357"/>
                  </a:cubicBezTo>
                  <a:cubicBezTo>
                    <a:pt x="1982787" y="433411"/>
                    <a:pt x="1985985" y="430213"/>
                    <a:pt x="1989931" y="430213"/>
                  </a:cubicBezTo>
                  <a:close/>
                  <a:moveTo>
                    <a:pt x="1960562" y="430213"/>
                  </a:moveTo>
                  <a:cubicBezTo>
                    <a:pt x="1964069" y="430213"/>
                    <a:pt x="1966912" y="433411"/>
                    <a:pt x="1966912" y="437357"/>
                  </a:cubicBezTo>
                  <a:cubicBezTo>
                    <a:pt x="1966912" y="441303"/>
                    <a:pt x="1964069" y="444501"/>
                    <a:pt x="1960562" y="444501"/>
                  </a:cubicBezTo>
                  <a:cubicBezTo>
                    <a:pt x="1957055" y="444501"/>
                    <a:pt x="1954212" y="441303"/>
                    <a:pt x="1954212" y="437357"/>
                  </a:cubicBezTo>
                  <a:cubicBezTo>
                    <a:pt x="1954212" y="433411"/>
                    <a:pt x="1957055" y="430213"/>
                    <a:pt x="1960562" y="430213"/>
                  </a:cubicBezTo>
                  <a:close/>
                  <a:moveTo>
                    <a:pt x="1931987" y="430213"/>
                  </a:moveTo>
                  <a:cubicBezTo>
                    <a:pt x="1935494" y="430213"/>
                    <a:pt x="1938337" y="433411"/>
                    <a:pt x="1938337" y="437357"/>
                  </a:cubicBezTo>
                  <a:cubicBezTo>
                    <a:pt x="1938337" y="441303"/>
                    <a:pt x="1935494" y="444501"/>
                    <a:pt x="1931987" y="444501"/>
                  </a:cubicBezTo>
                  <a:cubicBezTo>
                    <a:pt x="1928480" y="444501"/>
                    <a:pt x="1925637" y="441303"/>
                    <a:pt x="1925637" y="437357"/>
                  </a:cubicBezTo>
                  <a:cubicBezTo>
                    <a:pt x="1925637" y="433411"/>
                    <a:pt x="1928480" y="430213"/>
                    <a:pt x="1931987" y="430213"/>
                  </a:cubicBezTo>
                  <a:close/>
                  <a:moveTo>
                    <a:pt x="1903412" y="430213"/>
                  </a:moveTo>
                  <a:cubicBezTo>
                    <a:pt x="1907796" y="430213"/>
                    <a:pt x="1911350" y="433411"/>
                    <a:pt x="1911350" y="437357"/>
                  </a:cubicBezTo>
                  <a:cubicBezTo>
                    <a:pt x="1911350" y="441303"/>
                    <a:pt x="1907796" y="444501"/>
                    <a:pt x="1903412" y="444501"/>
                  </a:cubicBezTo>
                  <a:cubicBezTo>
                    <a:pt x="1899028" y="444501"/>
                    <a:pt x="1895474" y="441303"/>
                    <a:pt x="1895474" y="437357"/>
                  </a:cubicBezTo>
                  <a:cubicBezTo>
                    <a:pt x="1895474" y="433411"/>
                    <a:pt x="1899028" y="430213"/>
                    <a:pt x="1903412" y="430213"/>
                  </a:cubicBezTo>
                  <a:close/>
                  <a:moveTo>
                    <a:pt x="1874837" y="430213"/>
                  </a:moveTo>
                  <a:cubicBezTo>
                    <a:pt x="1879221" y="430213"/>
                    <a:pt x="1882775" y="433411"/>
                    <a:pt x="1882775" y="437357"/>
                  </a:cubicBezTo>
                  <a:cubicBezTo>
                    <a:pt x="1882775" y="441303"/>
                    <a:pt x="1879221" y="444501"/>
                    <a:pt x="1874837" y="444501"/>
                  </a:cubicBezTo>
                  <a:cubicBezTo>
                    <a:pt x="1870453" y="444501"/>
                    <a:pt x="1866899" y="441303"/>
                    <a:pt x="1866899" y="437357"/>
                  </a:cubicBezTo>
                  <a:cubicBezTo>
                    <a:pt x="1866899" y="433411"/>
                    <a:pt x="1870453" y="430213"/>
                    <a:pt x="1874837" y="430213"/>
                  </a:cubicBezTo>
                  <a:close/>
                  <a:moveTo>
                    <a:pt x="1788318" y="430213"/>
                  </a:moveTo>
                  <a:cubicBezTo>
                    <a:pt x="1792264" y="430213"/>
                    <a:pt x="1795462" y="433411"/>
                    <a:pt x="1795462" y="437357"/>
                  </a:cubicBezTo>
                  <a:cubicBezTo>
                    <a:pt x="1795462" y="441303"/>
                    <a:pt x="1792264" y="444501"/>
                    <a:pt x="1788318" y="444501"/>
                  </a:cubicBezTo>
                  <a:cubicBezTo>
                    <a:pt x="1784372" y="444501"/>
                    <a:pt x="1781174" y="441303"/>
                    <a:pt x="1781174" y="437357"/>
                  </a:cubicBezTo>
                  <a:cubicBezTo>
                    <a:pt x="1781174" y="433411"/>
                    <a:pt x="1784372" y="430213"/>
                    <a:pt x="1788318" y="430213"/>
                  </a:cubicBezTo>
                  <a:close/>
                  <a:moveTo>
                    <a:pt x="1759743" y="430213"/>
                  </a:moveTo>
                  <a:cubicBezTo>
                    <a:pt x="1763689" y="430213"/>
                    <a:pt x="1766887" y="433411"/>
                    <a:pt x="1766887" y="437357"/>
                  </a:cubicBezTo>
                  <a:cubicBezTo>
                    <a:pt x="1766887" y="441303"/>
                    <a:pt x="1763689" y="444501"/>
                    <a:pt x="1759743" y="444501"/>
                  </a:cubicBezTo>
                  <a:cubicBezTo>
                    <a:pt x="1755797" y="444501"/>
                    <a:pt x="1752599" y="441303"/>
                    <a:pt x="1752599" y="437357"/>
                  </a:cubicBezTo>
                  <a:cubicBezTo>
                    <a:pt x="1752599" y="433411"/>
                    <a:pt x="1755797" y="430213"/>
                    <a:pt x="1759743" y="430213"/>
                  </a:cubicBezTo>
                  <a:close/>
                  <a:moveTo>
                    <a:pt x="1701800" y="430213"/>
                  </a:moveTo>
                  <a:cubicBezTo>
                    <a:pt x="1706184" y="430213"/>
                    <a:pt x="1709738" y="433411"/>
                    <a:pt x="1709738" y="437357"/>
                  </a:cubicBezTo>
                  <a:cubicBezTo>
                    <a:pt x="1709738" y="441303"/>
                    <a:pt x="1706184" y="444501"/>
                    <a:pt x="1701800" y="444501"/>
                  </a:cubicBezTo>
                  <a:cubicBezTo>
                    <a:pt x="1697416" y="444501"/>
                    <a:pt x="1693862" y="441303"/>
                    <a:pt x="1693862" y="437357"/>
                  </a:cubicBezTo>
                  <a:cubicBezTo>
                    <a:pt x="1693862" y="433411"/>
                    <a:pt x="1697416" y="430213"/>
                    <a:pt x="1701800" y="430213"/>
                  </a:cubicBezTo>
                  <a:close/>
                  <a:moveTo>
                    <a:pt x="1615281" y="430213"/>
                  </a:moveTo>
                  <a:cubicBezTo>
                    <a:pt x="1619227" y="430213"/>
                    <a:pt x="1622425" y="433411"/>
                    <a:pt x="1622425" y="437357"/>
                  </a:cubicBezTo>
                  <a:cubicBezTo>
                    <a:pt x="1622425" y="441303"/>
                    <a:pt x="1619227" y="444501"/>
                    <a:pt x="1615281" y="444501"/>
                  </a:cubicBezTo>
                  <a:cubicBezTo>
                    <a:pt x="1611335" y="444501"/>
                    <a:pt x="1608137" y="441303"/>
                    <a:pt x="1608137" y="437357"/>
                  </a:cubicBezTo>
                  <a:cubicBezTo>
                    <a:pt x="1608137" y="433411"/>
                    <a:pt x="1611335" y="430213"/>
                    <a:pt x="1615281" y="430213"/>
                  </a:cubicBezTo>
                  <a:close/>
                  <a:moveTo>
                    <a:pt x="1587500" y="430213"/>
                  </a:moveTo>
                  <a:cubicBezTo>
                    <a:pt x="1591884" y="430213"/>
                    <a:pt x="1595438" y="433411"/>
                    <a:pt x="1595438" y="437357"/>
                  </a:cubicBezTo>
                  <a:cubicBezTo>
                    <a:pt x="1595438" y="441303"/>
                    <a:pt x="1591884" y="444501"/>
                    <a:pt x="1587500" y="444501"/>
                  </a:cubicBezTo>
                  <a:cubicBezTo>
                    <a:pt x="1583116" y="444501"/>
                    <a:pt x="1579562" y="441303"/>
                    <a:pt x="1579562" y="437357"/>
                  </a:cubicBezTo>
                  <a:cubicBezTo>
                    <a:pt x="1579562" y="433411"/>
                    <a:pt x="1583116" y="430213"/>
                    <a:pt x="1587500" y="430213"/>
                  </a:cubicBezTo>
                  <a:close/>
                  <a:moveTo>
                    <a:pt x="1012825" y="430213"/>
                  </a:moveTo>
                  <a:cubicBezTo>
                    <a:pt x="1016332" y="430213"/>
                    <a:pt x="1019175" y="433411"/>
                    <a:pt x="1019175" y="437357"/>
                  </a:cubicBezTo>
                  <a:cubicBezTo>
                    <a:pt x="1019175" y="441303"/>
                    <a:pt x="1016332" y="444501"/>
                    <a:pt x="1012825" y="444501"/>
                  </a:cubicBezTo>
                  <a:cubicBezTo>
                    <a:pt x="1009318" y="444501"/>
                    <a:pt x="1006475" y="441303"/>
                    <a:pt x="1006475" y="437357"/>
                  </a:cubicBezTo>
                  <a:cubicBezTo>
                    <a:pt x="1006475" y="433411"/>
                    <a:pt x="1009318" y="430213"/>
                    <a:pt x="1012825" y="430213"/>
                  </a:cubicBezTo>
                  <a:close/>
                  <a:moveTo>
                    <a:pt x="983457" y="430212"/>
                  </a:moveTo>
                  <a:cubicBezTo>
                    <a:pt x="987403" y="430212"/>
                    <a:pt x="990601" y="433410"/>
                    <a:pt x="990601" y="437356"/>
                  </a:cubicBezTo>
                  <a:cubicBezTo>
                    <a:pt x="990601" y="441302"/>
                    <a:pt x="987403" y="444500"/>
                    <a:pt x="983457" y="444500"/>
                  </a:cubicBezTo>
                  <a:cubicBezTo>
                    <a:pt x="979511" y="444500"/>
                    <a:pt x="976313" y="441302"/>
                    <a:pt x="976313" y="437356"/>
                  </a:cubicBezTo>
                  <a:cubicBezTo>
                    <a:pt x="976313" y="433410"/>
                    <a:pt x="979511" y="430212"/>
                    <a:pt x="983457" y="430212"/>
                  </a:cubicBezTo>
                  <a:close/>
                  <a:moveTo>
                    <a:pt x="955676" y="430212"/>
                  </a:moveTo>
                  <a:cubicBezTo>
                    <a:pt x="960060" y="430212"/>
                    <a:pt x="963614" y="433410"/>
                    <a:pt x="963614" y="437356"/>
                  </a:cubicBezTo>
                  <a:cubicBezTo>
                    <a:pt x="963614" y="441302"/>
                    <a:pt x="960060" y="444500"/>
                    <a:pt x="955676" y="444500"/>
                  </a:cubicBezTo>
                  <a:cubicBezTo>
                    <a:pt x="951292" y="444500"/>
                    <a:pt x="947738" y="441302"/>
                    <a:pt x="947738" y="437356"/>
                  </a:cubicBezTo>
                  <a:cubicBezTo>
                    <a:pt x="947738" y="433410"/>
                    <a:pt x="951292" y="430212"/>
                    <a:pt x="955676" y="430212"/>
                  </a:cubicBezTo>
                  <a:close/>
                  <a:moveTo>
                    <a:pt x="926307" y="430212"/>
                  </a:moveTo>
                  <a:cubicBezTo>
                    <a:pt x="930253" y="430212"/>
                    <a:pt x="933451" y="433410"/>
                    <a:pt x="933451" y="437356"/>
                  </a:cubicBezTo>
                  <a:cubicBezTo>
                    <a:pt x="933451" y="441302"/>
                    <a:pt x="930253" y="444500"/>
                    <a:pt x="926307" y="444500"/>
                  </a:cubicBezTo>
                  <a:cubicBezTo>
                    <a:pt x="922361" y="444500"/>
                    <a:pt x="919163" y="441302"/>
                    <a:pt x="919163" y="437356"/>
                  </a:cubicBezTo>
                  <a:cubicBezTo>
                    <a:pt x="919163" y="433410"/>
                    <a:pt x="922361" y="430212"/>
                    <a:pt x="926307" y="430212"/>
                  </a:cubicBezTo>
                  <a:close/>
                  <a:moveTo>
                    <a:pt x="898525" y="430212"/>
                  </a:moveTo>
                  <a:cubicBezTo>
                    <a:pt x="902032" y="430212"/>
                    <a:pt x="904875" y="433410"/>
                    <a:pt x="904875" y="437356"/>
                  </a:cubicBezTo>
                  <a:cubicBezTo>
                    <a:pt x="904875" y="441302"/>
                    <a:pt x="902032" y="444500"/>
                    <a:pt x="898525" y="444500"/>
                  </a:cubicBezTo>
                  <a:cubicBezTo>
                    <a:pt x="895018" y="444500"/>
                    <a:pt x="892175" y="441302"/>
                    <a:pt x="892175" y="437356"/>
                  </a:cubicBezTo>
                  <a:cubicBezTo>
                    <a:pt x="892175" y="433410"/>
                    <a:pt x="895018" y="430212"/>
                    <a:pt x="898525" y="430212"/>
                  </a:cubicBezTo>
                  <a:close/>
                  <a:moveTo>
                    <a:pt x="754063" y="430212"/>
                  </a:moveTo>
                  <a:cubicBezTo>
                    <a:pt x="758447" y="430212"/>
                    <a:pt x="762001" y="433410"/>
                    <a:pt x="762001" y="437356"/>
                  </a:cubicBezTo>
                  <a:cubicBezTo>
                    <a:pt x="762001" y="441302"/>
                    <a:pt x="758447" y="444500"/>
                    <a:pt x="754063" y="444500"/>
                  </a:cubicBezTo>
                  <a:cubicBezTo>
                    <a:pt x="749679" y="444500"/>
                    <a:pt x="746125" y="441302"/>
                    <a:pt x="746125" y="437356"/>
                  </a:cubicBezTo>
                  <a:cubicBezTo>
                    <a:pt x="746125" y="433410"/>
                    <a:pt x="749679" y="430212"/>
                    <a:pt x="754063" y="430212"/>
                  </a:cubicBezTo>
                  <a:close/>
                  <a:moveTo>
                    <a:pt x="726282" y="430212"/>
                  </a:moveTo>
                  <a:cubicBezTo>
                    <a:pt x="730228" y="430212"/>
                    <a:pt x="733426" y="433410"/>
                    <a:pt x="733426" y="437356"/>
                  </a:cubicBezTo>
                  <a:cubicBezTo>
                    <a:pt x="733426" y="441302"/>
                    <a:pt x="730228" y="444500"/>
                    <a:pt x="726282" y="444500"/>
                  </a:cubicBezTo>
                  <a:cubicBezTo>
                    <a:pt x="722336" y="444500"/>
                    <a:pt x="719138" y="441302"/>
                    <a:pt x="719138" y="437356"/>
                  </a:cubicBezTo>
                  <a:cubicBezTo>
                    <a:pt x="719138" y="433410"/>
                    <a:pt x="722336" y="430212"/>
                    <a:pt x="726282" y="430212"/>
                  </a:cubicBezTo>
                  <a:close/>
                  <a:moveTo>
                    <a:pt x="696913" y="430212"/>
                  </a:moveTo>
                  <a:cubicBezTo>
                    <a:pt x="700420" y="430212"/>
                    <a:pt x="703263" y="433410"/>
                    <a:pt x="703263" y="437356"/>
                  </a:cubicBezTo>
                  <a:cubicBezTo>
                    <a:pt x="703263" y="441302"/>
                    <a:pt x="700420" y="444500"/>
                    <a:pt x="696913" y="444500"/>
                  </a:cubicBezTo>
                  <a:cubicBezTo>
                    <a:pt x="693406" y="444500"/>
                    <a:pt x="690563" y="441302"/>
                    <a:pt x="690563" y="437356"/>
                  </a:cubicBezTo>
                  <a:cubicBezTo>
                    <a:pt x="690563" y="433410"/>
                    <a:pt x="693406" y="430212"/>
                    <a:pt x="696913" y="430212"/>
                  </a:cubicBezTo>
                  <a:close/>
                  <a:moveTo>
                    <a:pt x="667544" y="430212"/>
                  </a:moveTo>
                  <a:cubicBezTo>
                    <a:pt x="671490" y="430212"/>
                    <a:pt x="674688" y="433410"/>
                    <a:pt x="674688" y="437356"/>
                  </a:cubicBezTo>
                  <a:cubicBezTo>
                    <a:pt x="674688" y="441302"/>
                    <a:pt x="671490" y="444500"/>
                    <a:pt x="667544" y="444500"/>
                  </a:cubicBezTo>
                  <a:cubicBezTo>
                    <a:pt x="663598" y="444500"/>
                    <a:pt x="660400" y="441302"/>
                    <a:pt x="660400" y="437356"/>
                  </a:cubicBezTo>
                  <a:cubicBezTo>
                    <a:pt x="660400" y="433410"/>
                    <a:pt x="663598" y="430212"/>
                    <a:pt x="667544" y="430212"/>
                  </a:cubicBezTo>
                  <a:close/>
                  <a:moveTo>
                    <a:pt x="639763" y="430212"/>
                  </a:moveTo>
                  <a:cubicBezTo>
                    <a:pt x="644147" y="430212"/>
                    <a:pt x="647701" y="433410"/>
                    <a:pt x="647701" y="437356"/>
                  </a:cubicBezTo>
                  <a:cubicBezTo>
                    <a:pt x="647701" y="441302"/>
                    <a:pt x="644147" y="444500"/>
                    <a:pt x="639763" y="444500"/>
                  </a:cubicBezTo>
                  <a:cubicBezTo>
                    <a:pt x="635379" y="444500"/>
                    <a:pt x="631825" y="441302"/>
                    <a:pt x="631825" y="437356"/>
                  </a:cubicBezTo>
                  <a:cubicBezTo>
                    <a:pt x="631825" y="433410"/>
                    <a:pt x="635379" y="430212"/>
                    <a:pt x="639763" y="430212"/>
                  </a:cubicBezTo>
                  <a:close/>
                  <a:moveTo>
                    <a:pt x="610394" y="430212"/>
                  </a:moveTo>
                  <a:cubicBezTo>
                    <a:pt x="614340" y="430212"/>
                    <a:pt x="617538" y="433410"/>
                    <a:pt x="617538" y="437356"/>
                  </a:cubicBezTo>
                  <a:cubicBezTo>
                    <a:pt x="617538" y="441302"/>
                    <a:pt x="614340" y="444500"/>
                    <a:pt x="610394" y="444500"/>
                  </a:cubicBezTo>
                  <a:cubicBezTo>
                    <a:pt x="606448" y="444500"/>
                    <a:pt x="603250" y="441302"/>
                    <a:pt x="603250" y="437356"/>
                  </a:cubicBezTo>
                  <a:cubicBezTo>
                    <a:pt x="603250" y="433410"/>
                    <a:pt x="606448" y="430212"/>
                    <a:pt x="610394" y="430212"/>
                  </a:cubicBezTo>
                  <a:close/>
                  <a:moveTo>
                    <a:pt x="582613" y="430212"/>
                  </a:moveTo>
                  <a:cubicBezTo>
                    <a:pt x="586120" y="430212"/>
                    <a:pt x="588963" y="433410"/>
                    <a:pt x="588963" y="437356"/>
                  </a:cubicBezTo>
                  <a:cubicBezTo>
                    <a:pt x="588963" y="441302"/>
                    <a:pt x="586120" y="444500"/>
                    <a:pt x="582613" y="444500"/>
                  </a:cubicBezTo>
                  <a:cubicBezTo>
                    <a:pt x="579106" y="444500"/>
                    <a:pt x="576263" y="441302"/>
                    <a:pt x="576263" y="437356"/>
                  </a:cubicBezTo>
                  <a:cubicBezTo>
                    <a:pt x="576263" y="433410"/>
                    <a:pt x="579106" y="430212"/>
                    <a:pt x="582613" y="430212"/>
                  </a:cubicBezTo>
                  <a:close/>
                  <a:moveTo>
                    <a:pt x="553244" y="430212"/>
                  </a:moveTo>
                  <a:cubicBezTo>
                    <a:pt x="557190" y="430212"/>
                    <a:pt x="560388" y="433410"/>
                    <a:pt x="560388" y="437356"/>
                  </a:cubicBezTo>
                  <a:cubicBezTo>
                    <a:pt x="560388" y="441302"/>
                    <a:pt x="557190" y="444500"/>
                    <a:pt x="553244" y="444500"/>
                  </a:cubicBezTo>
                  <a:cubicBezTo>
                    <a:pt x="549298" y="444500"/>
                    <a:pt x="546100" y="441302"/>
                    <a:pt x="546100" y="437356"/>
                  </a:cubicBezTo>
                  <a:cubicBezTo>
                    <a:pt x="546100" y="433410"/>
                    <a:pt x="549298" y="430212"/>
                    <a:pt x="553244" y="430212"/>
                  </a:cubicBezTo>
                  <a:close/>
                  <a:moveTo>
                    <a:pt x="524669" y="430212"/>
                  </a:moveTo>
                  <a:cubicBezTo>
                    <a:pt x="528615" y="430212"/>
                    <a:pt x="531813" y="433410"/>
                    <a:pt x="531813" y="437356"/>
                  </a:cubicBezTo>
                  <a:cubicBezTo>
                    <a:pt x="531813" y="441302"/>
                    <a:pt x="528615" y="444500"/>
                    <a:pt x="524669" y="444500"/>
                  </a:cubicBezTo>
                  <a:cubicBezTo>
                    <a:pt x="520723" y="444500"/>
                    <a:pt x="517525" y="441302"/>
                    <a:pt x="517525" y="437356"/>
                  </a:cubicBezTo>
                  <a:cubicBezTo>
                    <a:pt x="517525" y="433410"/>
                    <a:pt x="520723" y="430212"/>
                    <a:pt x="524669" y="430212"/>
                  </a:cubicBezTo>
                  <a:close/>
                  <a:moveTo>
                    <a:pt x="496094" y="430212"/>
                  </a:moveTo>
                  <a:cubicBezTo>
                    <a:pt x="500040" y="430212"/>
                    <a:pt x="503238" y="433410"/>
                    <a:pt x="503238" y="437356"/>
                  </a:cubicBezTo>
                  <a:cubicBezTo>
                    <a:pt x="503238" y="441302"/>
                    <a:pt x="500040" y="444500"/>
                    <a:pt x="496094" y="444500"/>
                  </a:cubicBezTo>
                  <a:cubicBezTo>
                    <a:pt x="492148" y="444500"/>
                    <a:pt x="488950" y="441302"/>
                    <a:pt x="488950" y="437356"/>
                  </a:cubicBezTo>
                  <a:cubicBezTo>
                    <a:pt x="488950" y="433410"/>
                    <a:pt x="492148" y="430212"/>
                    <a:pt x="496094" y="430212"/>
                  </a:cubicBezTo>
                  <a:close/>
                  <a:moveTo>
                    <a:pt x="467519" y="430212"/>
                  </a:moveTo>
                  <a:cubicBezTo>
                    <a:pt x="471465" y="430212"/>
                    <a:pt x="474663" y="433410"/>
                    <a:pt x="474663" y="437356"/>
                  </a:cubicBezTo>
                  <a:cubicBezTo>
                    <a:pt x="474663" y="441302"/>
                    <a:pt x="471465" y="444500"/>
                    <a:pt x="467519" y="444500"/>
                  </a:cubicBezTo>
                  <a:cubicBezTo>
                    <a:pt x="463573" y="444500"/>
                    <a:pt x="460375" y="441302"/>
                    <a:pt x="460375" y="437356"/>
                  </a:cubicBezTo>
                  <a:cubicBezTo>
                    <a:pt x="460375" y="433410"/>
                    <a:pt x="463573" y="430212"/>
                    <a:pt x="467519" y="430212"/>
                  </a:cubicBezTo>
                  <a:close/>
                  <a:moveTo>
                    <a:pt x="438944" y="430212"/>
                  </a:moveTo>
                  <a:cubicBezTo>
                    <a:pt x="442890" y="430212"/>
                    <a:pt x="446088" y="433410"/>
                    <a:pt x="446088" y="437356"/>
                  </a:cubicBezTo>
                  <a:cubicBezTo>
                    <a:pt x="446088" y="441302"/>
                    <a:pt x="442890" y="444500"/>
                    <a:pt x="438944" y="444500"/>
                  </a:cubicBezTo>
                  <a:cubicBezTo>
                    <a:pt x="434998" y="444500"/>
                    <a:pt x="431800" y="441302"/>
                    <a:pt x="431800" y="437356"/>
                  </a:cubicBezTo>
                  <a:cubicBezTo>
                    <a:pt x="431800" y="433410"/>
                    <a:pt x="434998" y="430212"/>
                    <a:pt x="438944" y="430212"/>
                  </a:cubicBezTo>
                  <a:close/>
                  <a:moveTo>
                    <a:pt x="410369" y="430212"/>
                  </a:moveTo>
                  <a:cubicBezTo>
                    <a:pt x="414315" y="430212"/>
                    <a:pt x="417513" y="433410"/>
                    <a:pt x="417513" y="437356"/>
                  </a:cubicBezTo>
                  <a:cubicBezTo>
                    <a:pt x="417513" y="441302"/>
                    <a:pt x="414315" y="444500"/>
                    <a:pt x="410369" y="444500"/>
                  </a:cubicBezTo>
                  <a:cubicBezTo>
                    <a:pt x="406423" y="444500"/>
                    <a:pt x="403225" y="441302"/>
                    <a:pt x="403225" y="437356"/>
                  </a:cubicBezTo>
                  <a:cubicBezTo>
                    <a:pt x="403225" y="433410"/>
                    <a:pt x="406423" y="430212"/>
                    <a:pt x="410369" y="430212"/>
                  </a:cubicBezTo>
                  <a:close/>
                  <a:moveTo>
                    <a:pt x="381000" y="430212"/>
                  </a:moveTo>
                  <a:cubicBezTo>
                    <a:pt x="384507" y="430212"/>
                    <a:pt x="387350" y="433410"/>
                    <a:pt x="387350" y="437356"/>
                  </a:cubicBezTo>
                  <a:cubicBezTo>
                    <a:pt x="387350" y="441302"/>
                    <a:pt x="384507" y="444500"/>
                    <a:pt x="381000" y="444500"/>
                  </a:cubicBezTo>
                  <a:cubicBezTo>
                    <a:pt x="377493" y="444500"/>
                    <a:pt x="374650" y="441302"/>
                    <a:pt x="374650" y="437356"/>
                  </a:cubicBezTo>
                  <a:cubicBezTo>
                    <a:pt x="374650" y="433410"/>
                    <a:pt x="377493" y="430212"/>
                    <a:pt x="381000" y="430212"/>
                  </a:cubicBezTo>
                  <a:close/>
                  <a:moveTo>
                    <a:pt x="351632" y="430212"/>
                  </a:moveTo>
                  <a:cubicBezTo>
                    <a:pt x="355578" y="430212"/>
                    <a:pt x="358776" y="433410"/>
                    <a:pt x="358776" y="437356"/>
                  </a:cubicBezTo>
                  <a:cubicBezTo>
                    <a:pt x="358776" y="441302"/>
                    <a:pt x="355578" y="444500"/>
                    <a:pt x="351632" y="444500"/>
                  </a:cubicBezTo>
                  <a:cubicBezTo>
                    <a:pt x="347686" y="444500"/>
                    <a:pt x="344488" y="441302"/>
                    <a:pt x="344488" y="437356"/>
                  </a:cubicBezTo>
                  <a:cubicBezTo>
                    <a:pt x="344488" y="433410"/>
                    <a:pt x="347686" y="430212"/>
                    <a:pt x="351632" y="430212"/>
                  </a:cubicBezTo>
                  <a:close/>
                  <a:moveTo>
                    <a:pt x="180182" y="430212"/>
                  </a:moveTo>
                  <a:cubicBezTo>
                    <a:pt x="184128" y="430212"/>
                    <a:pt x="187326" y="433410"/>
                    <a:pt x="187326" y="437356"/>
                  </a:cubicBezTo>
                  <a:cubicBezTo>
                    <a:pt x="187326" y="441302"/>
                    <a:pt x="184128" y="444500"/>
                    <a:pt x="180182" y="444500"/>
                  </a:cubicBezTo>
                  <a:cubicBezTo>
                    <a:pt x="176236" y="444500"/>
                    <a:pt x="173038" y="441302"/>
                    <a:pt x="173038" y="437356"/>
                  </a:cubicBezTo>
                  <a:cubicBezTo>
                    <a:pt x="173038" y="433410"/>
                    <a:pt x="176236" y="430212"/>
                    <a:pt x="180182" y="430212"/>
                  </a:cubicBezTo>
                  <a:close/>
                  <a:moveTo>
                    <a:pt x="151607" y="430212"/>
                  </a:moveTo>
                  <a:cubicBezTo>
                    <a:pt x="155553" y="430212"/>
                    <a:pt x="158751" y="433410"/>
                    <a:pt x="158751" y="437356"/>
                  </a:cubicBezTo>
                  <a:cubicBezTo>
                    <a:pt x="158751" y="441302"/>
                    <a:pt x="155553" y="444500"/>
                    <a:pt x="151607" y="444500"/>
                  </a:cubicBezTo>
                  <a:cubicBezTo>
                    <a:pt x="147661" y="444500"/>
                    <a:pt x="144463" y="441302"/>
                    <a:pt x="144463" y="437356"/>
                  </a:cubicBezTo>
                  <a:cubicBezTo>
                    <a:pt x="144463" y="433410"/>
                    <a:pt x="147661" y="430212"/>
                    <a:pt x="151607" y="430212"/>
                  </a:cubicBezTo>
                  <a:close/>
                  <a:moveTo>
                    <a:pt x="3282156" y="401638"/>
                  </a:moveTo>
                  <a:cubicBezTo>
                    <a:pt x="3286102" y="401638"/>
                    <a:pt x="3289300" y="404836"/>
                    <a:pt x="3289300" y="408782"/>
                  </a:cubicBezTo>
                  <a:cubicBezTo>
                    <a:pt x="3289300" y="412728"/>
                    <a:pt x="3286102" y="415926"/>
                    <a:pt x="3282156" y="415926"/>
                  </a:cubicBezTo>
                  <a:cubicBezTo>
                    <a:pt x="3278210" y="415926"/>
                    <a:pt x="3275012" y="412728"/>
                    <a:pt x="3275012" y="408782"/>
                  </a:cubicBezTo>
                  <a:cubicBezTo>
                    <a:pt x="3275012" y="404836"/>
                    <a:pt x="3278210" y="401638"/>
                    <a:pt x="3282156" y="401638"/>
                  </a:cubicBezTo>
                  <a:close/>
                  <a:moveTo>
                    <a:pt x="3253581" y="401638"/>
                  </a:moveTo>
                  <a:cubicBezTo>
                    <a:pt x="3257527" y="401638"/>
                    <a:pt x="3260725" y="404836"/>
                    <a:pt x="3260725" y="408782"/>
                  </a:cubicBezTo>
                  <a:cubicBezTo>
                    <a:pt x="3260725" y="412728"/>
                    <a:pt x="3257527" y="415926"/>
                    <a:pt x="3253581" y="415926"/>
                  </a:cubicBezTo>
                  <a:cubicBezTo>
                    <a:pt x="3249635" y="415926"/>
                    <a:pt x="3246437" y="412728"/>
                    <a:pt x="3246437" y="408782"/>
                  </a:cubicBezTo>
                  <a:cubicBezTo>
                    <a:pt x="3246437" y="404836"/>
                    <a:pt x="3249635" y="401638"/>
                    <a:pt x="3253581" y="401638"/>
                  </a:cubicBezTo>
                  <a:close/>
                  <a:moveTo>
                    <a:pt x="3225006" y="401638"/>
                  </a:moveTo>
                  <a:cubicBezTo>
                    <a:pt x="3228952" y="401638"/>
                    <a:pt x="3232150" y="404836"/>
                    <a:pt x="3232150" y="408782"/>
                  </a:cubicBezTo>
                  <a:cubicBezTo>
                    <a:pt x="3232150" y="412728"/>
                    <a:pt x="3228952" y="415926"/>
                    <a:pt x="3225006" y="415926"/>
                  </a:cubicBezTo>
                  <a:cubicBezTo>
                    <a:pt x="3221060" y="415926"/>
                    <a:pt x="3217862" y="412728"/>
                    <a:pt x="3217862" y="408782"/>
                  </a:cubicBezTo>
                  <a:cubicBezTo>
                    <a:pt x="3217862" y="404836"/>
                    <a:pt x="3221060" y="401638"/>
                    <a:pt x="3225006" y="401638"/>
                  </a:cubicBezTo>
                  <a:close/>
                  <a:moveTo>
                    <a:pt x="3195637" y="401638"/>
                  </a:moveTo>
                  <a:cubicBezTo>
                    <a:pt x="3199144" y="401638"/>
                    <a:pt x="3201987" y="404836"/>
                    <a:pt x="3201987" y="408782"/>
                  </a:cubicBezTo>
                  <a:cubicBezTo>
                    <a:pt x="3201987" y="412728"/>
                    <a:pt x="3199144" y="415926"/>
                    <a:pt x="3195637" y="415926"/>
                  </a:cubicBezTo>
                  <a:cubicBezTo>
                    <a:pt x="3192130" y="415926"/>
                    <a:pt x="3189287" y="412728"/>
                    <a:pt x="3189287" y="408782"/>
                  </a:cubicBezTo>
                  <a:cubicBezTo>
                    <a:pt x="3189287" y="404836"/>
                    <a:pt x="3192130" y="401638"/>
                    <a:pt x="3195637" y="401638"/>
                  </a:cubicBezTo>
                  <a:close/>
                  <a:moveTo>
                    <a:pt x="3109118" y="401638"/>
                  </a:moveTo>
                  <a:cubicBezTo>
                    <a:pt x="3113064" y="401638"/>
                    <a:pt x="3116262" y="404836"/>
                    <a:pt x="3116262" y="408782"/>
                  </a:cubicBezTo>
                  <a:cubicBezTo>
                    <a:pt x="3116262" y="412728"/>
                    <a:pt x="3113064" y="415926"/>
                    <a:pt x="3109118" y="415926"/>
                  </a:cubicBezTo>
                  <a:cubicBezTo>
                    <a:pt x="3105172" y="415926"/>
                    <a:pt x="3101974" y="412728"/>
                    <a:pt x="3101974" y="408782"/>
                  </a:cubicBezTo>
                  <a:cubicBezTo>
                    <a:pt x="3101974" y="404836"/>
                    <a:pt x="3105172" y="401638"/>
                    <a:pt x="3109118" y="401638"/>
                  </a:cubicBezTo>
                  <a:close/>
                  <a:moveTo>
                    <a:pt x="3080543" y="401638"/>
                  </a:moveTo>
                  <a:cubicBezTo>
                    <a:pt x="3084489" y="401638"/>
                    <a:pt x="3087687" y="404836"/>
                    <a:pt x="3087687" y="408782"/>
                  </a:cubicBezTo>
                  <a:cubicBezTo>
                    <a:pt x="3087687" y="412728"/>
                    <a:pt x="3084489" y="415926"/>
                    <a:pt x="3080543" y="415926"/>
                  </a:cubicBezTo>
                  <a:cubicBezTo>
                    <a:pt x="3076597" y="415926"/>
                    <a:pt x="3073399" y="412728"/>
                    <a:pt x="3073399" y="408782"/>
                  </a:cubicBezTo>
                  <a:cubicBezTo>
                    <a:pt x="3073399" y="404836"/>
                    <a:pt x="3076597" y="401638"/>
                    <a:pt x="3080543" y="401638"/>
                  </a:cubicBezTo>
                  <a:close/>
                  <a:moveTo>
                    <a:pt x="3051968" y="401638"/>
                  </a:moveTo>
                  <a:cubicBezTo>
                    <a:pt x="3055914" y="401638"/>
                    <a:pt x="3059112" y="404836"/>
                    <a:pt x="3059112" y="408782"/>
                  </a:cubicBezTo>
                  <a:cubicBezTo>
                    <a:pt x="3059112" y="412728"/>
                    <a:pt x="3055914" y="415926"/>
                    <a:pt x="3051968" y="415926"/>
                  </a:cubicBezTo>
                  <a:cubicBezTo>
                    <a:pt x="3048022" y="415926"/>
                    <a:pt x="3044824" y="412728"/>
                    <a:pt x="3044824" y="408782"/>
                  </a:cubicBezTo>
                  <a:cubicBezTo>
                    <a:pt x="3044824" y="404836"/>
                    <a:pt x="3048022" y="401638"/>
                    <a:pt x="3051968" y="401638"/>
                  </a:cubicBezTo>
                  <a:close/>
                  <a:moveTo>
                    <a:pt x="3023393" y="401638"/>
                  </a:moveTo>
                  <a:cubicBezTo>
                    <a:pt x="3027339" y="401638"/>
                    <a:pt x="3030537" y="404836"/>
                    <a:pt x="3030537" y="408782"/>
                  </a:cubicBezTo>
                  <a:cubicBezTo>
                    <a:pt x="3030537" y="412728"/>
                    <a:pt x="3027339" y="415926"/>
                    <a:pt x="3023393" y="415926"/>
                  </a:cubicBezTo>
                  <a:cubicBezTo>
                    <a:pt x="3019447" y="415926"/>
                    <a:pt x="3016249" y="412728"/>
                    <a:pt x="3016249" y="408782"/>
                  </a:cubicBezTo>
                  <a:cubicBezTo>
                    <a:pt x="3016249" y="404836"/>
                    <a:pt x="3019447" y="401638"/>
                    <a:pt x="3023393" y="401638"/>
                  </a:cubicBezTo>
                  <a:close/>
                  <a:moveTo>
                    <a:pt x="2994818" y="401638"/>
                  </a:moveTo>
                  <a:cubicBezTo>
                    <a:pt x="2998764" y="401638"/>
                    <a:pt x="3001962" y="404836"/>
                    <a:pt x="3001962" y="408782"/>
                  </a:cubicBezTo>
                  <a:cubicBezTo>
                    <a:pt x="3001962" y="412728"/>
                    <a:pt x="2998764" y="415926"/>
                    <a:pt x="2994818" y="415926"/>
                  </a:cubicBezTo>
                  <a:cubicBezTo>
                    <a:pt x="2990872" y="415926"/>
                    <a:pt x="2987674" y="412728"/>
                    <a:pt x="2987674" y="408782"/>
                  </a:cubicBezTo>
                  <a:cubicBezTo>
                    <a:pt x="2987674" y="404836"/>
                    <a:pt x="2990872" y="401638"/>
                    <a:pt x="2994818" y="401638"/>
                  </a:cubicBezTo>
                  <a:close/>
                  <a:moveTo>
                    <a:pt x="2965450" y="401638"/>
                  </a:moveTo>
                  <a:cubicBezTo>
                    <a:pt x="2969834" y="401638"/>
                    <a:pt x="2973388" y="404836"/>
                    <a:pt x="2973388" y="408782"/>
                  </a:cubicBezTo>
                  <a:cubicBezTo>
                    <a:pt x="2973388" y="412728"/>
                    <a:pt x="2969834" y="415926"/>
                    <a:pt x="2965450" y="415926"/>
                  </a:cubicBezTo>
                  <a:cubicBezTo>
                    <a:pt x="2961066" y="415926"/>
                    <a:pt x="2957512" y="412728"/>
                    <a:pt x="2957512" y="408782"/>
                  </a:cubicBezTo>
                  <a:cubicBezTo>
                    <a:pt x="2957512" y="404836"/>
                    <a:pt x="2961066" y="401638"/>
                    <a:pt x="2965450" y="401638"/>
                  </a:cubicBezTo>
                  <a:close/>
                  <a:moveTo>
                    <a:pt x="2937668" y="401638"/>
                  </a:moveTo>
                  <a:cubicBezTo>
                    <a:pt x="2941614" y="401638"/>
                    <a:pt x="2944812" y="404836"/>
                    <a:pt x="2944812" y="408782"/>
                  </a:cubicBezTo>
                  <a:cubicBezTo>
                    <a:pt x="2944812" y="412728"/>
                    <a:pt x="2941614" y="415926"/>
                    <a:pt x="2937668" y="415926"/>
                  </a:cubicBezTo>
                  <a:cubicBezTo>
                    <a:pt x="2933722" y="415926"/>
                    <a:pt x="2930524" y="412728"/>
                    <a:pt x="2930524" y="408782"/>
                  </a:cubicBezTo>
                  <a:cubicBezTo>
                    <a:pt x="2930524" y="404836"/>
                    <a:pt x="2933722" y="401638"/>
                    <a:pt x="2937668" y="401638"/>
                  </a:cubicBezTo>
                  <a:close/>
                  <a:moveTo>
                    <a:pt x="2909093" y="401638"/>
                  </a:moveTo>
                  <a:cubicBezTo>
                    <a:pt x="2913039" y="401638"/>
                    <a:pt x="2916237" y="404836"/>
                    <a:pt x="2916237" y="408782"/>
                  </a:cubicBezTo>
                  <a:cubicBezTo>
                    <a:pt x="2916237" y="412728"/>
                    <a:pt x="2913039" y="415926"/>
                    <a:pt x="2909093" y="415926"/>
                  </a:cubicBezTo>
                  <a:cubicBezTo>
                    <a:pt x="2905147" y="415926"/>
                    <a:pt x="2901949" y="412728"/>
                    <a:pt x="2901949" y="408782"/>
                  </a:cubicBezTo>
                  <a:cubicBezTo>
                    <a:pt x="2901949" y="404836"/>
                    <a:pt x="2905147" y="401638"/>
                    <a:pt x="2909093" y="401638"/>
                  </a:cubicBezTo>
                  <a:close/>
                  <a:moveTo>
                    <a:pt x="2879724" y="401638"/>
                  </a:moveTo>
                  <a:cubicBezTo>
                    <a:pt x="2883231" y="401638"/>
                    <a:pt x="2886074" y="404836"/>
                    <a:pt x="2886074" y="408782"/>
                  </a:cubicBezTo>
                  <a:cubicBezTo>
                    <a:pt x="2886074" y="412728"/>
                    <a:pt x="2883231" y="415926"/>
                    <a:pt x="2879724" y="415926"/>
                  </a:cubicBezTo>
                  <a:cubicBezTo>
                    <a:pt x="2876217" y="415926"/>
                    <a:pt x="2873374" y="412728"/>
                    <a:pt x="2873374" y="408782"/>
                  </a:cubicBezTo>
                  <a:cubicBezTo>
                    <a:pt x="2873374" y="404836"/>
                    <a:pt x="2876217" y="401638"/>
                    <a:pt x="2879724" y="401638"/>
                  </a:cubicBezTo>
                  <a:close/>
                  <a:moveTo>
                    <a:pt x="2851150" y="401638"/>
                  </a:moveTo>
                  <a:cubicBezTo>
                    <a:pt x="2855534" y="401638"/>
                    <a:pt x="2859088" y="404836"/>
                    <a:pt x="2859088" y="408782"/>
                  </a:cubicBezTo>
                  <a:cubicBezTo>
                    <a:pt x="2859088" y="412728"/>
                    <a:pt x="2855534" y="415926"/>
                    <a:pt x="2851150" y="415926"/>
                  </a:cubicBezTo>
                  <a:cubicBezTo>
                    <a:pt x="2846766" y="415926"/>
                    <a:pt x="2843212" y="412728"/>
                    <a:pt x="2843212" y="408782"/>
                  </a:cubicBezTo>
                  <a:cubicBezTo>
                    <a:pt x="2843212" y="404836"/>
                    <a:pt x="2846766" y="401638"/>
                    <a:pt x="2851150" y="401638"/>
                  </a:cubicBezTo>
                  <a:close/>
                  <a:moveTo>
                    <a:pt x="2822575" y="401638"/>
                  </a:moveTo>
                  <a:cubicBezTo>
                    <a:pt x="2826959" y="401638"/>
                    <a:pt x="2830513" y="404836"/>
                    <a:pt x="2830513" y="408782"/>
                  </a:cubicBezTo>
                  <a:cubicBezTo>
                    <a:pt x="2830513" y="412728"/>
                    <a:pt x="2826959" y="415926"/>
                    <a:pt x="2822575" y="415926"/>
                  </a:cubicBezTo>
                  <a:cubicBezTo>
                    <a:pt x="2818191" y="415926"/>
                    <a:pt x="2814637" y="412728"/>
                    <a:pt x="2814637" y="408782"/>
                  </a:cubicBezTo>
                  <a:cubicBezTo>
                    <a:pt x="2814637" y="404836"/>
                    <a:pt x="2818191" y="401638"/>
                    <a:pt x="2822575" y="401638"/>
                  </a:cubicBezTo>
                  <a:close/>
                  <a:moveTo>
                    <a:pt x="2793206" y="401638"/>
                  </a:moveTo>
                  <a:cubicBezTo>
                    <a:pt x="2797152" y="401638"/>
                    <a:pt x="2800350" y="404836"/>
                    <a:pt x="2800350" y="408782"/>
                  </a:cubicBezTo>
                  <a:cubicBezTo>
                    <a:pt x="2800350" y="412728"/>
                    <a:pt x="2797152" y="415926"/>
                    <a:pt x="2793206" y="415926"/>
                  </a:cubicBezTo>
                  <a:cubicBezTo>
                    <a:pt x="2789260" y="415926"/>
                    <a:pt x="2786062" y="412728"/>
                    <a:pt x="2786062" y="408782"/>
                  </a:cubicBezTo>
                  <a:cubicBezTo>
                    <a:pt x="2786062" y="404836"/>
                    <a:pt x="2789260" y="401638"/>
                    <a:pt x="2793206" y="401638"/>
                  </a:cubicBezTo>
                  <a:close/>
                  <a:moveTo>
                    <a:pt x="2764631" y="401638"/>
                  </a:moveTo>
                  <a:cubicBezTo>
                    <a:pt x="2768577" y="401638"/>
                    <a:pt x="2771775" y="404836"/>
                    <a:pt x="2771775" y="408782"/>
                  </a:cubicBezTo>
                  <a:cubicBezTo>
                    <a:pt x="2771775" y="412728"/>
                    <a:pt x="2768577" y="415926"/>
                    <a:pt x="2764631" y="415926"/>
                  </a:cubicBezTo>
                  <a:cubicBezTo>
                    <a:pt x="2760685" y="415926"/>
                    <a:pt x="2757487" y="412728"/>
                    <a:pt x="2757487" y="408782"/>
                  </a:cubicBezTo>
                  <a:cubicBezTo>
                    <a:pt x="2757487" y="404836"/>
                    <a:pt x="2760685" y="401638"/>
                    <a:pt x="2764631" y="401638"/>
                  </a:cubicBezTo>
                  <a:close/>
                  <a:moveTo>
                    <a:pt x="2736056" y="401638"/>
                  </a:moveTo>
                  <a:cubicBezTo>
                    <a:pt x="2740002" y="401638"/>
                    <a:pt x="2743200" y="404836"/>
                    <a:pt x="2743200" y="408782"/>
                  </a:cubicBezTo>
                  <a:cubicBezTo>
                    <a:pt x="2743200" y="412728"/>
                    <a:pt x="2740002" y="415926"/>
                    <a:pt x="2736056" y="415926"/>
                  </a:cubicBezTo>
                  <a:cubicBezTo>
                    <a:pt x="2732110" y="415926"/>
                    <a:pt x="2728912" y="412728"/>
                    <a:pt x="2728912" y="408782"/>
                  </a:cubicBezTo>
                  <a:cubicBezTo>
                    <a:pt x="2728912" y="404836"/>
                    <a:pt x="2732110" y="401638"/>
                    <a:pt x="2736056" y="401638"/>
                  </a:cubicBezTo>
                  <a:close/>
                  <a:moveTo>
                    <a:pt x="2707481" y="401638"/>
                  </a:moveTo>
                  <a:cubicBezTo>
                    <a:pt x="2711427" y="401638"/>
                    <a:pt x="2714625" y="404836"/>
                    <a:pt x="2714625" y="408782"/>
                  </a:cubicBezTo>
                  <a:cubicBezTo>
                    <a:pt x="2714625" y="412728"/>
                    <a:pt x="2711427" y="415926"/>
                    <a:pt x="2707481" y="415926"/>
                  </a:cubicBezTo>
                  <a:cubicBezTo>
                    <a:pt x="2703535" y="415926"/>
                    <a:pt x="2700337" y="412728"/>
                    <a:pt x="2700337" y="408782"/>
                  </a:cubicBezTo>
                  <a:cubicBezTo>
                    <a:pt x="2700337" y="404836"/>
                    <a:pt x="2703535" y="401638"/>
                    <a:pt x="2707481" y="401638"/>
                  </a:cubicBezTo>
                  <a:close/>
                  <a:moveTo>
                    <a:pt x="2678906" y="401638"/>
                  </a:moveTo>
                  <a:cubicBezTo>
                    <a:pt x="2682852" y="401638"/>
                    <a:pt x="2686050" y="404836"/>
                    <a:pt x="2686050" y="408782"/>
                  </a:cubicBezTo>
                  <a:cubicBezTo>
                    <a:pt x="2686050" y="412728"/>
                    <a:pt x="2682852" y="415926"/>
                    <a:pt x="2678906" y="415926"/>
                  </a:cubicBezTo>
                  <a:cubicBezTo>
                    <a:pt x="2674960" y="415926"/>
                    <a:pt x="2671762" y="412728"/>
                    <a:pt x="2671762" y="408782"/>
                  </a:cubicBezTo>
                  <a:cubicBezTo>
                    <a:pt x="2671762" y="404836"/>
                    <a:pt x="2674960" y="401638"/>
                    <a:pt x="2678906" y="401638"/>
                  </a:cubicBezTo>
                  <a:close/>
                  <a:moveTo>
                    <a:pt x="2649537" y="401638"/>
                  </a:moveTo>
                  <a:cubicBezTo>
                    <a:pt x="2653921" y="401638"/>
                    <a:pt x="2657475" y="404836"/>
                    <a:pt x="2657475" y="408782"/>
                  </a:cubicBezTo>
                  <a:cubicBezTo>
                    <a:pt x="2657475" y="412728"/>
                    <a:pt x="2653921" y="415926"/>
                    <a:pt x="2649537" y="415926"/>
                  </a:cubicBezTo>
                  <a:cubicBezTo>
                    <a:pt x="2645153" y="415926"/>
                    <a:pt x="2641599" y="412728"/>
                    <a:pt x="2641599" y="408782"/>
                  </a:cubicBezTo>
                  <a:cubicBezTo>
                    <a:pt x="2641599" y="404836"/>
                    <a:pt x="2645153" y="401638"/>
                    <a:pt x="2649537" y="401638"/>
                  </a:cubicBezTo>
                  <a:close/>
                  <a:moveTo>
                    <a:pt x="2621756" y="401638"/>
                  </a:moveTo>
                  <a:cubicBezTo>
                    <a:pt x="2625702" y="401638"/>
                    <a:pt x="2628900" y="404836"/>
                    <a:pt x="2628900" y="408782"/>
                  </a:cubicBezTo>
                  <a:cubicBezTo>
                    <a:pt x="2628900" y="412728"/>
                    <a:pt x="2625702" y="415926"/>
                    <a:pt x="2621756" y="415926"/>
                  </a:cubicBezTo>
                  <a:cubicBezTo>
                    <a:pt x="2617810" y="415926"/>
                    <a:pt x="2614612" y="412728"/>
                    <a:pt x="2614612" y="408782"/>
                  </a:cubicBezTo>
                  <a:cubicBezTo>
                    <a:pt x="2614612" y="404836"/>
                    <a:pt x="2617810" y="401638"/>
                    <a:pt x="2621756" y="401638"/>
                  </a:cubicBezTo>
                  <a:close/>
                  <a:moveTo>
                    <a:pt x="2593181" y="401638"/>
                  </a:moveTo>
                  <a:cubicBezTo>
                    <a:pt x="2597127" y="401638"/>
                    <a:pt x="2600325" y="404836"/>
                    <a:pt x="2600325" y="408782"/>
                  </a:cubicBezTo>
                  <a:cubicBezTo>
                    <a:pt x="2600325" y="412728"/>
                    <a:pt x="2597127" y="415926"/>
                    <a:pt x="2593181" y="415926"/>
                  </a:cubicBezTo>
                  <a:cubicBezTo>
                    <a:pt x="2589235" y="415926"/>
                    <a:pt x="2586037" y="412728"/>
                    <a:pt x="2586037" y="408782"/>
                  </a:cubicBezTo>
                  <a:cubicBezTo>
                    <a:pt x="2586037" y="404836"/>
                    <a:pt x="2589235" y="401638"/>
                    <a:pt x="2593181" y="401638"/>
                  </a:cubicBezTo>
                  <a:close/>
                  <a:moveTo>
                    <a:pt x="2563812" y="401638"/>
                  </a:moveTo>
                  <a:cubicBezTo>
                    <a:pt x="2567319" y="401638"/>
                    <a:pt x="2570162" y="404836"/>
                    <a:pt x="2570162" y="408782"/>
                  </a:cubicBezTo>
                  <a:cubicBezTo>
                    <a:pt x="2570162" y="412728"/>
                    <a:pt x="2567319" y="415926"/>
                    <a:pt x="2563812" y="415926"/>
                  </a:cubicBezTo>
                  <a:cubicBezTo>
                    <a:pt x="2560305" y="415926"/>
                    <a:pt x="2557462" y="412728"/>
                    <a:pt x="2557462" y="408782"/>
                  </a:cubicBezTo>
                  <a:cubicBezTo>
                    <a:pt x="2557462" y="404836"/>
                    <a:pt x="2560305" y="401638"/>
                    <a:pt x="2563812" y="401638"/>
                  </a:cubicBezTo>
                  <a:close/>
                  <a:moveTo>
                    <a:pt x="2535237" y="401638"/>
                  </a:moveTo>
                  <a:cubicBezTo>
                    <a:pt x="2539621" y="401638"/>
                    <a:pt x="2543175" y="404836"/>
                    <a:pt x="2543175" y="408782"/>
                  </a:cubicBezTo>
                  <a:cubicBezTo>
                    <a:pt x="2543175" y="412728"/>
                    <a:pt x="2539621" y="415926"/>
                    <a:pt x="2535237" y="415926"/>
                  </a:cubicBezTo>
                  <a:cubicBezTo>
                    <a:pt x="2530853" y="415926"/>
                    <a:pt x="2527299" y="412728"/>
                    <a:pt x="2527299" y="408782"/>
                  </a:cubicBezTo>
                  <a:cubicBezTo>
                    <a:pt x="2527299" y="404836"/>
                    <a:pt x="2530853" y="401638"/>
                    <a:pt x="2535237" y="401638"/>
                  </a:cubicBezTo>
                  <a:close/>
                  <a:moveTo>
                    <a:pt x="2506662" y="401638"/>
                  </a:moveTo>
                  <a:cubicBezTo>
                    <a:pt x="2511046" y="401638"/>
                    <a:pt x="2514600" y="404836"/>
                    <a:pt x="2514600" y="408782"/>
                  </a:cubicBezTo>
                  <a:cubicBezTo>
                    <a:pt x="2514600" y="412728"/>
                    <a:pt x="2511046" y="415926"/>
                    <a:pt x="2506662" y="415926"/>
                  </a:cubicBezTo>
                  <a:cubicBezTo>
                    <a:pt x="2502278" y="415926"/>
                    <a:pt x="2498724" y="412728"/>
                    <a:pt x="2498724" y="408782"/>
                  </a:cubicBezTo>
                  <a:cubicBezTo>
                    <a:pt x="2498724" y="404836"/>
                    <a:pt x="2502278" y="401638"/>
                    <a:pt x="2506662" y="401638"/>
                  </a:cubicBezTo>
                  <a:close/>
                  <a:moveTo>
                    <a:pt x="2477293" y="401638"/>
                  </a:moveTo>
                  <a:cubicBezTo>
                    <a:pt x="2481239" y="401638"/>
                    <a:pt x="2484437" y="404836"/>
                    <a:pt x="2484437" y="408782"/>
                  </a:cubicBezTo>
                  <a:cubicBezTo>
                    <a:pt x="2484437" y="412728"/>
                    <a:pt x="2481239" y="415926"/>
                    <a:pt x="2477293" y="415926"/>
                  </a:cubicBezTo>
                  <a:cubicBezTo>
                    <a:pt x="2473347" y="415926"/>
                    <a:pt x="2470149" y="412728"/>
                    <a:pt x="2470149" y="408782"/>
                  </a:cubicBezTo>
                  <a:cubicBezTo>
                    <a:pt x="2470149" y="404836"/>
                    <a:pt x="2473347" y="401638"/>
                    <a:pt x="2477293" y="401638"/>
                  </a:cubicBezTo>
                  <a:close/>
                  <a:moveTo>
                    <a:pt x="2448718" y="401638"/>
                  </a:moveTo>
                  <a:cubicBezTo>
                    <a:pt x="2452664" y="401638"/>
                    <a:pt x="2455862" y="404836"/>
                    <a:pt x="2455862" y="408782"/>
                  </a:cubicBezTo>
                  <a:cubicBezTo>
                    <a:pt x="2455862" y="412728"/>
                    <a:pt x="2452664" y="415926"/>
                    <a:pt x="2448718" y="415926"/>
                  </a:cubicBezTo>
                  <a:cubicBezTo>
                    <a:pt x="2444772" y="415926"/>
                    <a:pt x="2441574" y="412728"/>
                    <a:pt x="2441574" y="408782"/>
                  </a:cubicBezTo>
                  <a:cubicBezTo>
                    <a:pt x="2441574" y="404836"/>
                    <a:pt x="2444772" y="401638"/>
                    <a:pt x="2448718" y="401638"/>
                  </a:cubicBezTo>
                  <a:close/>
                  <a:moveTo>
                    <a:pt x="2420143" y="401638"/>
                  </a:moveTo>
                  <a:cubicBezTo>
                    <a:pt x="2424089" y="401638"/>
                    <a:pt x="2427287" y="404836"/>
                    <a:pt x="2427287" y="408782"/>
                  </a:cubicBezTo>
                  <a:cubicBezTo>
                    <a:pt x="2427287" y="412728"/>
                    <a:pt x="2424089" y="415926"/>
                    <a:pt x="2420143" y="415926"/>
                  </a:cubicBezTo>
                  <a:cubicBezTo>
                    <a:pt x="2416197" y="415926"/>
                    <a:pt x="2412999" y="412728"/>
                    <a:pt x="2412999" y="408782"/>
                  </a:cubicBezTo>
                  <a:cubicBezTo>
                    <a:pt x="2412999" y="404836"/>
                    <a:pt x="2416197" y="401638"/>
                    <a:pt x="2420143" y="401638"/>
                  </a:cubicBezTo>
                  <a:close/>
                  <a:moveTo>
                    <a:pt x="2391568" y="401638"/>
                  </a:moveTo>
                  <a:cubicBezTo>
                    <a:pt x="2395514" y="401638"/>
                    <a:pt x="2398712" y="404836"/>
                    <a:pt x="2398712" y="408782"/>
                  </a:cubicBezTo>
                  <a:cubicBezTo>
                    <a:pt x="2398712" y="412728"/>
                    <a:pt x="2395514" y="415926"/>
                    <a:pt x="2391568" y="415926"/>
                  </a:cubicBezTo>
                  <a:cubicBezTo>
                    <a:pt x="2387622" y="415926"/>
                    <a:pt x="2384424" y="412728"/>
                    <a:pt x="2384424" y="408782"/>
                  </a:cubicBezTo>
                  <a:cubicBezTo>
                    <a:pt x="2384424" y="404836"/>
                    <a:pt x="2387622" y="401638"/>
                    <a:pt x="2391568" y="401638"/>
                  </a:cubicBezTo>
                  <a:close/>
                  <a:moveTo>
                    <a:pt x="2362993" y="401638"/>
                  </a:moveTo>
                  <a:cubicBezTo>
                    <a:pt x="2366939" y="401638"/>
                    <a:pt x="2370137" y="404836"/>
                    <a:pt x="2370137" y="408782"/>
                  </a:cubicBezTo>
                  <a:cubicBezTo>
                    <a:pt x="2370137" y="412728"/>
                    <a:pt x="2366939" y="415926"/>
                    <a:pt x="2362993" y="415926"/>
                  </a:cubicBezTo>
                  <a:cubicBezTo>
                    <a:pt x="2359047" y="415926"/>
                    <a:pt x="2355849" y="412728"/>
                    <a:pt x="2355849" y="408782"/>
                  </a:cubicBezTo>
                  <a:cubicBezTo>
                    <a:pt x="2355849" y="404836"/>
                    <a:pt x="2359047" y="401638"/>
                    <a:pt x="2362993" y="401638"/>
                  </a:cubicBezTo>
                  <a:close/>
                  <a:moveTo>
                    <a:pt x="2333625" y="401638"/>
                  </a:moveTo>
                  <a:cubicBezTo>
                    <a:pt x="2338009" y="401638"/>
                    <a:pt x="2341563" y="404836"/>
                    <a:pt x="2341563" y="408782"/>
                  </a:cubicBezTo>
                  <a:cubicBezTo>
                    <a:pt x="2341563" y="412728"/>
                    <a:pt x="2338009" y="415926"/>
                    <a:pt x="2333625" y="415926"/>
                  </a:cubicBezTo>
                  <a:cubicBezTo>
                    <a:pt x="2329241" y="415926"/>
                    <a:pt x="2325687" y="412728"/>
                    <a:pt x="2325687" y="408782"/>
                  </a:cubicBezTo>
                  <a:cubicBezTo>
                    <a:pt x="2325687" y="404836"/>
                    <a:pt x="2329241" y="401638"/>
                    <a:pt x="2333625" y="401638"/>
                  </a:cubicBezTo>
                  <a:close/>
                  <a:moveTo>
                    <a:pt x="2305843" y="401638"/>
                  </a:moveTo>
                  <a:cubicBezTo>
                    <a:pt x="2309789" y="401638"/>
                    <a:pt x="2312987" y="404836"/>
                    <a:pt x="2312987" y="408782"/>
                  </a:cubicBezTo>
                  <a:cubicBezTo>
                    <a:pt x="2312987" y="412728"/>
                    <a:pt x="2309789" y="415926"/>
                    <a:pt x="2305843" y="415926"/>
                  </a:cubicBezTo>
                  <a:cubicBezTo>
                    <a:pt x="2301897" y="415926"/>
                    <a:pt x="2298699" y="412728"/>
                    <a:pt x="2298699" y="408782"/>
                  </a:cubicBezTo>
                  <a:cubicBezTo>
                    <a:pt x="2298699" y="404836"/>
                    <a:pt x="2301897" y="401638"/>
                    <a:pt x="2305843" y="401638"/>
                  </a:cubicBezTo>
                  <a:close/>
                  <a:moveTo>
                    <a:pt x="2276474" y="401638"/>
                  </a:moveTo>
                  <a:cubicBezTo>
                    <a:pt x="2279981" y="401638"/>
                    <a:pt x="2282824" y="404836"/>
                    <a:pt x="2282824" y="408782"/>
                  </a:cubicBezTo>
                  <a:cubicBezTo>
                    <a:pt x="2282824" y="412728"/>
                    <a:pt x="2279981" y="415926"/>
                    <a:pt x="2276474" y="415926"/>
                  </a:cubicBezTo>
                  <a:cubicBezTo>
                    <a:pt x="2272967" y="415926"/>
                    <a:pt x="2270124" y="412728"/>
                    <a:pt x="2270124" y="408782"/>
                  </a:cubicBezTo>
                  <a:cubicBezTo>
                    <a:pt x="2270124" y="404836"/>
                    <a:pt x="2272967" y="401638"/>
                    <a:pt x="2276474" y="401638"/>
                  </a:cubicBezTo>
                  <a:close/>
                  <a:moveTo>
                    <a:pt x="2247899" y="401638"/>
                  </a:moveTo>
                  <a:cubicBezTo>
                    <a:pt x="2251406" y="401638"/>
                    <a:pt x="2254249" y="404836"/>
                    <a:pt x="2254249" y="408782"/>
                  </a:cubicBezTo>
                  <a:cubicBezTo>
                    <a:pt x="2254249" y="412728"/>
                    <a:pt x="2251406" y="415926"/>
                    <a:pt x="2247899" y="415926"/>
                  </a:cubicBezTo>
                  <a:cubicBezTo>
                    <a:pt x="2244392" y="415926"/>
                    <a:pt x="2241549" y="412728"/>
                    <a:pt x="2241549" y="408782"/>
                  </a:cubicBezTo>
                  <a:cubicBezTo>
                    <a:pt x="2241549" y="404836"/>
                    <a:pt x="2244392" y="401638"/>
                    <a:pt x="2247899" y="401638"/>
                  </a:cubicBezTo>
                  <a:close/>
                  <a:moveTo>
                    <a:pt x="2219325" y="401638"/>
                  </a:moveTo>
                  <a:cubicBezTo>
                    <a:pt x="2223709" y="401638"/>
                    <a:pt x="2227263" y="404836"/>
                    <a:pt x="2227263" y="408782"/>
                  </a:cubicBezTo>
                  <a:cubicBezTo>
                    <a:pt x="2227263" y="412728"/>
                    <a:pt x="2223709" y="415926"/>
                    <a:pt x="2219325" y="415926"/>
                  </a:cubicBezTo>
                  <a:cubicBezTo>
                    <a:pt x="2214941" y="415926"/>
                    <a:pt x="2211387" y="412728"/>
                    <a:pt x="2211387" y="408782"/>
                  </a:cubicBezTo>
                  <a:cubicBezTo>
                    <a:pt x="2211387" y="404836"/>
                    <a:pt x="2214941" y="401638"/>
                    <a:pt x="2219325" y="401638"/>
                  </a:cubicBezTo>
                  <a:close/>
                  <a:moveTo>
                    <a:pt x="2190750" y="401638"/>
                  </a:moveTo>
                  <a:cubicBezTo>
                    <a:pt x="2195134" y="401638"/>
                    <a:pt x="2198688" y="404836"/>
                    <a:pt x="2198688" y="408782"/>
                  </a:cubicBezTo>
                  <a:cubicBezTo>
                    <a:pt x="2198688" y="412728"/>
                    <a:pt x="2195134" y="415926"/>
                    <a:pt x="2190750" y="415926"/>
                  </a:cubicBezTo>
                  <a:cubicBezTo>
                    <a:pt x="2186366" y="415926"/>
                    <a:pt x="2182812" y="412728"/>
                    <a:pt x="2182812" y="408782"/>
                  </a:cubicBezTo>
                  <a:cubicBezTo>
                    <a:pt x="2182812" y="404836"/>
                    <a:pt x="2186366" y="401638"/>
                    <a:pt x="2190750" y="401638"/>
                  </a:cubicBezTo>
                  <a:close/>
                  <a:moveTo>
                    <a:pt x="2162174" y="401638"/>
                  </a:moveTo>
                  <a:cubicBezTo>
                    <a:pt x="2165681" y="401638"/>
                    <a:pt x="2168524" y="404836"/>
                    <a:pt x="2168524" y="408782"/>
                  </a:cubicBezTo>
                  <a:cubicBezTo>
                    <a:pt x="2168524" y="412728"/>
                    <a:pt x="2165681" y="415926"/>
                    <a:pt x="2162174" y="415926"/>
                  </a:cubicBezTo>
                  <a:cubicBezTo>
                    <a:pt x="2158667" y="415926"/>
                    <a:pt x="2155824" y="412728"/>
                    <a:pt x="2155824" y="408782"/>
                  </a:cubicBezTo>
                  <a:cubicBezTo>
                    <a:pt x="2155824" y="404836"/>
                    <a:pt x="2158667" y="401638"/>
                    <a:pt x="2162174" y="401638"/>
                  </a:cubicBezTo>
                  <a:close/>
                  <a:moveTo>
                    <a:pt x="2132806" y="401638"/>
                  </a:moveTo>
                  <a:cubicBezTo>
                    <a:pt x="2136752" y="401638"/>
                    <a:pt x="2139950" y="404836"/>
                    <a:pt x="2139950" y="408782"/>
                  </a:cubicBezTo>
                  <a:cubicBezTo>
                    <a:pt x="2139950" y="412728"/>
                    <a:pt x="2136752" y="415926"/>
                    <a:pt x="2132806" y="415926"/>
                  </a:cubicBezTo>
                  <a:cubicBezTo>
                    <a:pt x="2128860" y="415926"/>
                    <a:pt x="2125662" y="412728"/>
                    <a:pt x="2125662" y="408782"/>
                  </a:cubicBezTo>
                  <a:cubicBezTo>
                    <a:pt x="2125662" y="404836"/>
                    <a:pt x="2128860" y="401638"/>
                    <a:pt x="2132806" y="401638"/>
                  </a:cubicBezTo>
                  <a:close/>
                  <a:moveTo>
                    <a:pt x="2104231" y="401638"/>
                  </a:moveTo>
                  <a:cubicBezTo>
                    <a:pt x="2108177" y="401638"/>
                    <a:pt x="2111375" y="404836"/>
                    <a:pt x="2111375" y="408782"/>
                  </a:cubicBezTo>
                  <a:cubicBezTo>
                    <a:pt x="2111375" y="412728"/>
                    <a:pt x="2108177" y="415926"/>
                    <a:pt x="2104231" y="415926"/>
                  </a:cubicBezTo>
                  <a:cubicBezTo>
                    <a:pt x="2100285" y="415926"/>
                    <a:pt x="2097087" y="412728"/>
                    <a:pt x="2097087" y="408782"/>
                  </a:cubicBezTo>
                  <a:cubicBezTo>
                    <a:pt x="2097087" y="404836"/>
                    <a:pt x="2100285" y="401638"/>
                    <a:pt x="2104231" y="401638"/>
                  </a:cubicBezTo>
                  <a:close/>
                  <a:moveTo>
                    <a:pt x="2075656" y="401638"/>
                  </a:moveTo>
                  <a:cubicBezTo>
                    <a:pt x="2079602" y="401638"/>
                    <a:pt x="2082800" y="404836"/>
                    <a:pt x="2082800" y="408782"/>
                  </a:cubicBezTo>
                  <a:cubicBezTo>
                    <a:pt x="2082800" y="412728"/>
                    <a:pt x="2079602" y="415926"/>
                    <a:pt x="2075656" y="415926"/>
                  </a:cubicBezTo>
                  <a:cubicBezTo>
                    <a:pt x="2071710" y="415926"/>
                    <a:pt x="2068512" y="412728"/>
                    <a:pt x="2068512" y="408782"/>
                  </a:cubicBezTo>
                  <a:cubicBezTo>
                    <a:pt x="2068512" y="404836"/>
                    <a:pt x="2071710" y="401638"/>
                    <a:pt x="2075656" y="401638"/>
                  </a:cubicBezTo>
                  <a:close/>
                  <a:moveTo>
                    <a:pt x="2047081" y="401638"/>
                  </a:moveTo>
                  <a:cubicBezTo>
                    <a:pt x="2051027" y="401638"/>
                    <a:pt x="2054225" y="404836"/>
                    <a:pt x="2054225" y="408782"/>
                  </a:cubicBezTo>
                  <a:cubicBezTo>
                    <a:pt x="2054225" y="412728"/>
                    <a:pt x="2051027" y="415926"/>
                    <a:pt x="2047081" y="415926"/>
                  </a:cubicBezTo>
                  <a:cubicBezTo>
                    <a:pt x="2043135" y="415926"/>
                    <a:pt x="2039937" y="412728"/>
                    <a:pt x="2039937" y="408782"/>
                  </a:cubicBezTo>
                  <a:cubicBezTo>
                    <a:pt x="2039937" y="404836"/>
                    <a:pt x="2043135" y="401638"/>
                    <a:pt x="2047081" y="401638"/>
                  </a:cubicBezTo>
                  <a:close/>
                  <a:moveTo>
                    <a:pt x="2017712" y="401638"/>
                  </a:moveTo>
                  <a:cubicBezTo>
                    <a:pt x="2022096" y="401638"/>
                    <a:pt x="2025650" y="404836"/>
                    <a:pt x="2025650" y="408782"/>
                  </a:cubicBezTo>
                  <a:cubicBezTo>
                    <a:pt x="2025650" y="412728"/>
                    <a:pt x="2022096" y="415926"/>
                    <a:pt x="2017712" y="415926"/>
                  </a:cubicBezTo>
                  <a:cubicBezTo>
                    <a:pt x="2013328" y="415926"/>
                    <a:pt x="2009774" y="412728"/>
                    <a:pt x="2009774" y="408782"/>
                  </a:cubicBezTo>
                  <a:cubicBezTo>
                    <a:pt x="2009774" y="404836"/>
                    <a:pt x="2013328" y="401638"/>
                    <a:pt x="2017712" y="401638"/>
                  </a:cubicBezTo>
                  <a:close/>
                  <a:moveTo>
                    <a:pt x="1989931" y="401638"/>
                  </a:moveTo>
                  <a:cubicBezTo>
                    <a:pt x="1993877" y="401638"/>
                    <a:pt x="1997075" y="404836"/>
                    <a:pt x="1997075" y="408782"/>
                  </a:cubicBezTo>
                  <a:cubicBezTo>
                    <a:pt x="1997075" y="412728"/>
                    <a:pt x="1993877" y="415926"/>
                    <a:pt x="1989931" y="415926"/>
                  </a:cubicBezTo>
                  <a:cubicBezTo>
                    <a:pt x="1985985" y="415926"/>
                    <a:pt x="1982787" y="412728"/>
                    <a:pt x="1982787" y="408782"/>
                  </a:cubicBezTo>
                  <a:cubicBezTo>
                    <a:pt x="1982787" y="404836"/>
                    <a:pt x="1985985" y="401638"/>
                    <a:pt x="1989931" y="401638"/>
                  </a:cubicBezTo>
                  <a:close/>
                  <a:moveTo>
                    <a:pt x="1960562" y="401638"/>
                  </a:moveTo>
                  <a:cubicBezTo>
                    <a:pt x="1964069" y="401638"/>
                    <a:pt x="1966912" y="404836"/>
                    <a:pt x="1966912" y="408782"/>
                  </a:cubicBezTo>
                  <a:cubicBezTo>
                    <a:pt x="1966912" y="412728"/>
                    <a:pt x="1964069" y="415926"/>
                    <a:pt x="1960562" y="415926"/>
                  </a:cubicBezTo>
                  <a:cubicBezTo>
                    <a:pt x="1957055" y="415926"/>
                    <a:pt x="1954212" y="412728"/>
                    <a:pt x="1954212" y="408782"/>
                  </a:cubicBezTo>
                  <a:cubicBezTo>
                    <a:pt x="1954212" y="404836"/>
                    <a:pt x="1957055" y="401638"/>
                    <a:pt x="1960562" y="401638"/>
                  </a:cubicBezTo>
                  <a:close/>
                  <a:moveTo>
                    <a:pt x="1788318" y="401638"/>
                  </a:moveTo>
                  <a:cubicBezTo>
                    <a:pt x="1792264" y="401638"/>
                    <a:pt x="1795462" y="404836"/>
                    <a:pt x="1795462" y="408782"/>
                  </a:cubicBezTo>
                  <a:cubicBezTo>
                    <a:pt x="1795462" y="412728"/>
                    <a:pt x="1792264" y="415926"/>
                    <a:pt x="1788318" y="415926"/>
                  </a:cubicBezTo>
                  <a:cubicBezTo>
                    <a:pt x="1784372" y="415926"/>
                    <a:pt x="1781174" y="412728"/>
                    <a:pt x="1781174" y="408782"/>
                  </a:cubicBezTo>
                  <a:cubicBezTo>
                    <a:pt x="1781174" y="404836"/>
                    <a:pt x="1784372" y="401638"/>
                    <a:pt x="1788318" y="401638"/>
                  </a:cubicBezTo>
                  <a:close/>
                  <a:moveTo>
                    <a:pt x="1759743" y="401638"/>
                  </a:moveTo>
                  <a:cubicBezTo>
                    <a:pt x="1763689" y="401638"/>
                    <a:pt x="1766887" y="404836"/>
                    <a:pt x="1766887" y="408782"/>
                  </a:cubicBezTo>
                  <a:cubicBezTo>
                    <a:pt x="1766887" y="412728"/>
                    <a:pt x="1763689" y="415926"/>
                    <a:pt x="1759743" y="415926"/>
                  </a:cubicBezTo>
                  <a:cubicBezTo>
                    <a:pt x="1755797" y="415926"/>
                    <a:pt x="1752599" y="412728"/>
                    <a:pt x="1752599" y="408782"/>
                  </a:cubicBezTo>
                  <a:cubicBezTo>
                    <a:pt x="1752599" y="404836"/>
                    <a:pt x="1755797" y="401638"/>
                    <a:pt x="1759743" y="401638"/>
                  </a:cubicBezTo>
                  <a:close/>
                  <a:moveTo>
                    <a:pt x="1731168" y="401638"/>
                  </a:moveTo>
                  <a:cubicBezTo>
                    <a:pt x="1735114" y="401638"/>
                    <a:pt x="1738312" y="404836"/>
                    <a:pt x="1738312" y="408782"/>
                  </a:cubicBezTo>
                  <a:cubicBezTo>
                    <a:pt x="1738312" y="412728"/>
                    <a:pt x="1735114" y="415926"/>
                    <a:pt x="1731168" y="415926"/>
                  </a:cubicBezTo>
                  <a:cubicBezTo>
                    <a:pt x="1727222" y="415926"/>
                    <a:pt x="1724024" y="412728"/>
                    <a:pt x="1724024" y="408782"/>
                  </a:cubicBezTo>
                  <a:cubicBezTo>
                    <a:pt x="1724024" y="404836"/>
                    <a:pt x="1727222" y="401638"/>
                    <a:pt x="1731168" y="401638"/>
                  </a:cubicBezTo>
                  <a:close/>
                  <a:moveTo>
                    <a:pt x="1701800" y="401638"/>
                  </a:moveTo>
                  <a:cubicBezTo>
                    <a:pt x="1706184" y="401638"/>
                    <a:pt x="1709738" y="404836"/>
                    <a:pt x="1709738" y="408782"/>
                  </a:cubicBezTo>
                  <a:cubicBezTo>
                    <a:pt x="1709738" y="412728"/>
                    <a:pt x="1706184" y="415926"/>
                    <a:pt x="1701800" y="415926"/>
                  </a:cubicBezTo>
                  <a:cubicBezTo>
                    <a:pt x="1697416" y="415926"/>
                    <a:pt x="1693862" y="412728"/>
                    <a:pt x="1693862" y="408782"/>
                  </a:cubicBezTo>
                  <a:cubicBezTo>
                    <a:pt x="1693862" y="404836"/>
                    <a:pt x="1697416" y="401638"/>
                    <a:pt x="1701800" y="401638"/>
                  </a:cubicBezTo>
                  <a:close/>
                  <a:moveTo>
                    <a:pt x="1615281" y="401638"/>
                  </a:moveTo>
                  <a:cubicBezTo>
                    <a:pt x="1619227" y="401638"/>
                    <a:pt x="1622425" y="404836"/>
                    <a:pt x="1622425" y="408782"/>
                  </a:cubicBezTo>
                  <a:cubicBezTo>
                    <a:pt x="1622425" y="412728"/>
                    <a:pt x="1619227" y="415926"/>
                    <a:pt x="1615281" y="415926"/>
                  </a:cubicBezTo>
                  <a:cubicBezTo>
                    <a:pt x="1611335" y="415926"/>
                    <a:pt x="1608137" y="412728"/>
                    <a:pt x="1608137" y="408782"/>
                  </a:cubicBezTo>
                  <a:cubicBezTo>
                    <a:pt x="1608137" y="404836"/>
                    <a:pt x="1611335" y="401638"/>
                    <a:pt x="1615281" y="401638"/>
                  </a:cubicBezTo>
                  <a:close/>
                  <a:moveTo>
                    <a:pt x="1587500" y="401638"/>
                  </a:moveTo>
                  <a:cubicBezTo>
                    <a:pt x="1591884" y="401638"/>
                    <a:pt x="1595438" y="404836"/>
                    <a:pt x="1595438" y="408782"/>
                  </a:cubicBezTo>
                  <a:cubicBezTo>
                    <a:pt x="1595438" y="412728"/>
                    <a:pt x="1591884" y="415926"/>
                    <a:pt x="1587500" y="415926"/>
                  </a:cubicBezTo>
                  <a:cubicBezTo>
                    <a:pt x="1583116" y="415926"/>
                    <a:pt x="1579562" y="412728"/>
                    <a:pt x="1579562" y="408782"/>
                  </a:cubicBezTo>
                  <a:cubicBezTo>
                    <a:pt x="1579562" y="404836"/>
                    <a:pt x="1583116" y="401638"/>
                    <a:pt x="1587500" y="401638"/>
                  </a:cubicBezTo>
                  <a:close/>
                  <a:moveTo>
                    <a:pt x="1214438" y="401637"/>
                  </a:moveTo>
                  <a:cubicBezTo>
                    <a:pt x="1217945" y="401637"/>
                    <a:pt x="1220788" y="404835"/>
                    <a:pt x="1220788" y="408781"/>
                  </a:cubicBezTo>
                  <a:cubicBezTo>
                    <a:pt x="1220788" y="412727"/>
                    <a:pt x="1217945" y="415925"/>
                    <a:pt x="1214438" y="415925"/>
                  </a:cubicBezTo>
                  <a:cubicBezTo>
                    <a:pt x="1210931" y="415925"/>
                    <a:pt x="1208088" y="412727"/>
                    <a:pt x="1208088" y="408781"/>
                  </a:cubicBezTo>
                  <a:cubicBezTo>
                    <a:pt x="1208088" y="404835"/>
                    <a:pt x="1210931" y="401637"/>
                    <a:pt x="1214438" y="401637"/>
                  </a:cubicBezTo>
                  <a:close/>
                  <a:moveTo>
                    <a:pt x="955676" y="401637"/>
                  </a:moveTo>
                  <a:cubicBezTo>
                    <a:pt x="960060" y="401637"/>
                    <a:pt x="963614" y="404835"/>
                    <a:pt x="963614" y="408781"/>
                  </a:cubicBezTo>
                  <a:cubicBezTo>
                    <a:pt x="963614" y="412727"/>
                    <a:pt x="960060" y="415925"/>
                    <a:pt x="955676" y="415925"/>
                  </a:cubicBezTo>
                  <a:cubicBezTo>
                    <a:pt x="951292" y="415925"/>
                    <a:pt x="947738" y="412727"/>
                    <a:pt x="947738" y="408781"/>
                  </a:cubicBezTo>
                  <a:cubicBezTo>
                    <a:pt x="947738" y="404835"/>
                    <a:pt x="951292" y="401637"/>
                    <a:pt x="955676" y="401637"/>
                  </a:cubicBezTo>
                  <a:close/>
                  <a:moveTo>
                    <a:pt x="926307" y="401637"/>
                  </a:moveTo>
                  <a:cubicBezTo>
                    <a:pt x="930253" y="401637"/>
                    <a:pt x="933451" y="404835"/>
                    <a:pt x="933451" y="408781"/>
                  </a:cubicBezTo>
                  <a:cubicBezTo>
                    <a:pt x="933451" y="412727"/>
                    <a:pt x="930253" y="415925"/>
                    <a:pt x="926307" y="415925"/>
                  </a:cubicBezTo>
                  <a:cubicBezTo>
                    <a:pt x="922361" y="415925"/>
                    <a:pt x="919163" y="412727"/>
                    <a:pt x="919163" y="408781"/>
                  </a:cubicBezTo>
                  <a:cubicBezTo>
                    <a:pt x="919163" y="404835"/>
                    <a:pt x="922361" y="401637"/>
                    <a:pt x="926307" y="401637"/>
                  </a:cubicBezTo>
                  <a:close/>
                  <a:moveTo>
                    <a:pt x="898525" y="401637"/>
                  </a:moveTo>
                  <a:cubicBezTo>
                    <a:pt x="902032" y="401637"/>
                    <a:pt x="904875" y="404835"/>
                    <a:pt x="904875" y="408781"/>
                  </a:cubicBezTo>
                  <a:cubicBezTo>
                    <a:pt x="904875" y="412727"/>
                    <a:pt x="902032" y="415925"/>
                    <a:pt x="898525" y="415925"/>
                  </a:cubicBezTo>
                  <a:cubicBezTo>
                    <a:pt x="895018" y="415925"/>
                    <a:pt x="892175" y="412727"/>
                    <a:pt x="892175" y="408781"/>
                  </a:cubicBezTo>
                  <a:cubicBezTo>
                    <a:pt x="892175" y="404835"/>
                    <a:pt x="895018" y="401637"/>
                    <a:pt x="898525" y="401637"/>
                  </a:cubicBezTo>
                  <a:close/>
                  <a:moveTo>
                    <a:pt x="726282" y="401637"/>
                  </a:moveTo>
                  <a:cubicBezTo>
                    <a:pt x="730228" y="401637"/>
                    <a:pt x="733426" y="404835"/>
                    <a:pt x="733426" y="408781"/>
                  </a:cubicBezTo>
                  <a:cubicBezTo>
                    <a:pt x="733426" y="412727"/>
                    <a:pt x="730228" y="415925"/>
                    <a:pt x="726282" y="415925"/>
                  </a:cubicBezTo>
                  <a:cubicBezTo>
                    <a:pt x="722336" y="415925"/>
                    <a:pt x="719138" y="412727"/>
                    <a:pt x="719138" y="408781"/>
                  </a:cubicBezTo>
                  <a:cubicBezTo>
                    <a:pt x="719138" y="404835"/>
                    <a:pt x="722336" y="401637"/>
                    <a:pt x="726282" y="401637"/>
                  </a:cubicBezTo>
                  <a:close/>
                  <a:moveTo>
                    <a:pt x="696913" y="401637"/>
                  </a:moveTo>
                  <a:cubicBezTo>
                    <a:pt x="700420" y="401637"/>
                    <a:pt x="703263" y="404835"/>
                    <a:pt x="703263" y="408781"/>
                  </a:cubicBezTo>
                  <a:cubicBezTo>
                    <a:pt x="703263" y="412727"/>
                    <a:pt x="700420" y="415925"/>
                    <a:pt x="696913" y="415925"/>
                  </a:cubicBezTo>
                  <a:cubicBezTo>
                    <a:pt x="693406" y="415925"/>
                    <a:pt x="690563" y="412727"/>
                    <a:pt x="690563" y="408781"/>
                  </a:cubicBezTo>
                  <a:cubicBezTo>
                    <a:pt x="690563" y="404835"/>
                    <a:pt x="693406" y="401637"/>
                    <a:pt x="696913" y="401637"/>
                  </a:cubicBezTo>
                  <a:close/>
                  <a:moveTo>
                    <a:pt x="667544" y="401637"/>
                  </a:moveTo>
                  <a:cubicBezTo>
                    <a:pt x="671490" y="401637"/>
                    <a:pt x="674688" y="404835"/>
                    <a:pt x="674688" y="408781"/>
                  </a:cubicBezTo>
                  <a:cubicBezTo>
                    <a:pt x="674688" y="412727"/>
                    <a:pt x="671490" y="415925"/>
                    <a:pt x="667544" y="415925"/>
                  </a:cubicBezTo>
                  <a:cubicBezTo>
                    <a:pt x="663598" y="415925"/>
                    <a:pt x="660400" y="412727"/>
                    <a:pt x="660400" y="408781"/>
                  </a:cubicBezTo>
                  <a:cubicBezTo>
                    <a:pt x="660400" y="404835"/>
                    <a:pt x="663598" y="401637"/>
                    <a:pt x="667544" y="401637"/>
                  </a:cubicBezTo>
                  <a:close/>
                  <a:moveTo>
                    <a:pt x="639763" y="401637"/>
                  </a:moveTo>
                  <a:cubicBezTo>
                    <a:pt x="644147" y="401637"/>
                    <a:pt x="647701" y="404835"/>
                    <a:pt x="647701" y="408781"/>
                  </a:cubicBezTo>
                  <a:cubicBezTo>
                    <a:pt x="647701" y="412727"/>
                    <a:pt x="644147" y="415925"/>
                    <a:pt x="639763" y="415925"/>
                  </a:cubicBezTo>
                  <a:cubicBezTo>
                    <a:pt x="635379" y="415925"/>
                    <a:pt x="631825" y="412727"/>
                    <a:pt x="631825" y="408781"/>
                  </a:cubicBezTo>
                  <a:cubicBezTo>
                    <a:pt x="631825" y="404835"/>
                    <a:pt x="635379" y="401637"/>
                    <a:pt x="639763" y="401637"/>
                  </a:cubicBezTo>
                  <a:close/>
                  <a:moveTo>
                    <a:pt x="610394" y="401637"/>
                  </a:moveTo>
                  <a:cubicBezTo>
                    <a:pt x="614340" y="401637"/>
                    <a:pt x="617538" y="404835"/>
                    <a:pt x="617538" y="408781"/>
                  </a:cubicBezTo>
                  <a:cubicBezTo>
                    <a:pt x="617538" y="412727"/>
                    <a:pt x="614340" y="415925"/>
                    <a:pt x="610394" y="415925"/>
                  </a:cubicBezTo>
                  <a:cubicBezTo>
                    <a:pt x="606448" y="415925"/>
                    <a:pt x="603250" y="412727"/>
                    <a:pt x="603250" y="408781"/>
                  </a:cubicBezTo>
                  <a:cubicBezTo>
                    <a:pt x="603250" y="404835"/>
                    <a:pt x="606448" y="401637"/>
                    <a:pt x="610394" y="401637"/>
                  </a:cubicBezTo>
                  <a:close/>
                  <a:moveTo>
                    <a:pt x="582613" y="401637"/>
                  </a:moveTo>
                  <a:cubicBezTo>
                    <a:pt x="586120" y="401637"/>
                    <a:pt x="588963" y="404835"/>
                    <a:pt x="588963" y="408781"/>
                  </a:cubicBezTo>
                  <a:cubicBezTo>
                    <a:pt x="588963" y="412727"/>
                    <a:pt x="586120" y="415925"/>
                    <a:pt x="582613" y="415925"/>
                  </a:cubicBezTo>
                  <a:cubicBezTo>
                    <a:pt x="579106" y="415925"/>
                    <a:pt x="576263" y="412727"/>
                    <a:pt x="576263" y="408781"/>
                  </a:cubicBezTo>
                  <a:cubicBezTo>
                    <a:pt x="576263" y="404835"/>
                    <a:pt x="579106" y="401637"/>
                    <a:pt x="582613" y="401637"/>
                  </a:cubicBezTo>
                  <a:close/>
                  <a:moveTo>
                    <a:pt x="553244" y="401637"/>
                  </a:moveTo>
                  <a:cubicBezTo>
                    <a:pt x="557190" y="401637"/>
                    <a:pt x="560388" y="404835"/>
                    <a:pt x="560388" y="408781"/>
                  </a:cubicBezTo>
                  <a:cubicBezTo>
                    <a:pt x="560388" y="412727"/>
                    <a:pt x="557190" y="415925"/>
                    <a:pt x="553244" y="415925"/>
                  </a:cubicBezTo>
                  <a:cubicBezTo>
                    <a:pt x="549298" y="415925"/>
                    <a:pt x="546100" y="412727"/>
                    <a:pt x="546100" y="408781"/>
                  </a:cubicBezTo>
                  <a:cubicBezTo>
                    <a:pt x="546100" y="404835"/>
                    <a:pt x="549298" y="401637"/>
                    <a:pt x="553244" y="401637"/>
                  </a:cubicBezTo>
                  <a:close/>
                  <a:moveTo>
                    <a:pt x="524669" y="401637"/>
                  </a:moveTo>
                  <a:cubicBezTo>
                    <a:pt x="528615" y="401637"/>
                    <a:pt x="531813" y="404835"/>
                    <a:pt x="531813" y="408781"/>
                  </a:cubicBezTo>
                  <a:cubicBezTo>
                    <a:pt x="531813" y="412727"/>
                    <a:pt x="528615" y="415925"/>
                    <a:pt x="524669" y="415925"/>
                  </a:cubicBezTo>
                  <a:cubicBezTo>
                    <a:pt x="520723" y="415925"/>
                    <a:pt x="517525" y="412727"/>
                    <a:pt x="517525" y="408781"/>
                  </a:cubicBezTo>
                  <a:cubicBezTo>
                    <a:pt x="517525" y="404835"/>
                    <a:pt x="520723" y="401637"/>
                    <a:pt x="524669" y="401637"/>
                  </a:cubicBezTo>
                  <a:close/>
                  <a:moveTo>
                    <a:pt x="496094" y="401637"/>
                  </a:moveTo>
                  <a:cubicBezTo>
                    <a:pt x="500040" y="401637"/>
                    <a:pt x="503238" y="404835"/>
                    <a:pt x="503238" y="408781"/>
                  </a:cubicBezTo>
                  <a:cubicBezTo>
                    <a:pt x="503238" y="412727"/>
                    <a:pt x="500040" y="415925"/>
                    <a:pt x="496094" y="415925"/>
                  </a:cubicBezTo>
                  <a:cubicBezTo>
                    <a:pt x="492148" y="415925"/>
                    <a:pt x="488950" y="412727"/>
                    <a:pt x="488950" y="408781"/>
                  </a:cubicBezTo>
                  <a:cubicBezTo>
                    <a:pt x="488950" y="404835"/>
                    <a:pt x="492148" y="401637"/>
                    <a:pt x="496094" y="401637"/>
                  </a:cubicBezTo>
                  <a:close/>
                  <a:moveTo>
                    <a:pt x="467519" y="401637"/>
                  </a:moveTo>
                  <a:cubicBezTo>
                    <a:pt x="471465" y="401637"/>
                    <a:pt x="474663" y="404835"/>
                    <a:pt x="474663" y="408781"/>
                  </a:cubicBezTo>
                  <a:cubicBezTo>
                    <a:pt x="474663" y="412727"/>
                    <a:pt x="471465" y="415925"/>
                    <a:pt x="467519" y="415925"/>
                  </a:cubicBezTo>
                  <a:cubicBezTo>
                    <a:pt x="463573" y="415925"/>
                    <a:pt x="460375" y="412727"/>
                    <a:pt x="460375" y="408781"/>
                  </a:cubicBezTo>
                  <a:cubicBezTo>
                    <a:pt x="460375" y="404835"/>
                    <a:pt x="463573" y="401637"/>
                    <a:pt x="467519" y="401637"/>
                  </a:cubicBezTo>
                  <a:close/>
                  <a:moveTo>
                    <a:pt x="438944" y="401637"/>
                  </a:moveTo>
                  <a:cubicBezTo>
                    <a:pt x="442890" y="401637"/>
                    <a:pt x="446088" y="404835"/>
                    <a:pt x="446088" y="408781"/>
                  </a:cubicBezTo>
                  <a:cubicBezTo>
                    <a:pt x="446088" y="412727"/>
                    <a:pt x="442890" y="415925"/>
                    <a:pt x="438944" y="415925"/>
                  </a:cubicBezTo>
                  <a:cubicBezTo>
                    <a:pt x="434998" y="415925"/>
                    <a:pt x="431800" y="412727"/>
                    <a:pt x="431800" y="408781"/>
                  </a:cubicBezTo>
                  <a:cubicBezTo>
                    <a:pt x="431800" y="404835"/>
                    <a:pt x="434998" y="401637"/>
                    <a:pt x="438944" y="401637"/>
                  </a:cubicBezTo>
                  <a:close/>
                  <a:moveTo>
                    <a:pt x="410369" y="401637"/>
                  </a:moveTo>
                  <a:cubicBezTo>
                    <a:pt x="414315" y="401637"/>
                    <a:pt x="417513" y="404835"/>
                    <a:pt x="417513" y="408781"/>
                  </a:cubicBezTo>
                  <a:cubicBezTo>
                    <a:pt x="417513" y="412727"/>
                    <a:pt x="414315" y="415925"/>
                    <a:pt x="410369" y="415925"/>
                  </a:cubicBezTo>
                  <a:cubicBezTo>
                    <a:pt x="406423" y="415925"/>
                    <a:pt x="403225" y="412727"/>
                    <a:pt x="403225" y="408781"/>
                  </a:cubicBezTo>
                  <a:cubicBezTo>
                    <a:pt x="403225" y="404835"/>
                    <a:pt x="406423" y="401637"/>
                    <a:pt x="410369" y="401637"/>
                  </a:cubicBezTo>
                  <a:close/>
                  <a:moveTo>
                    <a:pt x="381000" y="401637"/>
                  </a:moveTo>
                  <a:cubicBezTo>
                    <a:pt x="384507" y="401637"/>
                    <a:pt x="387350" y="404835"/>
                    <a:pt x="387350" y="408781"/>
                  </a:cubicBezTo>
                  <a:cubicBezTo>
                    <a:pt x="387350" y="412727"/>
                    <a:pt x="384507" y="415925"/>
                    <a:pt x="381000" y="415925"/>
                  </a:cubicBezTo>
                  <a:cubicBezTo>
                    <a:pt x="377493" y="415925"/>
                    <a:pt x="374650" y="412727"/>
                    <a:pt x="374650" y="408781"/>
                  </a:cubicBezTo>
                  <a:cubicBezTo>
                    <a:pt x="374650" y="404835"/>
                    <a:pt x="377493" y="401637"/>
                    <a:pt x="381000" y="401637"/>
                  </a:cubicBezTo>
                  <a:close/>
                  <a:moveTo>
                    <a:pt x="351632" y="401637"/>
                  </a:moveTo>
                  <a:cubicBezTo>
                    <a:pt x="355578" y="401637"/>
                    <a:pt x="358776" y="404835"/>
                    <a:pt x="358776" y="408781"/>
                  </a:cubicBezTo>
                  <a:cubicBezTo>
                    <a:pt x="358776" y="412727"/>
                    <a:pt x="355578" y="415925"/>
                    <a:pt x="351632" y="415925"/>
                  </a:cubicBezTo>
                  <a:cubicBezTo>
                    <a:pt x="347686" y="415925"/>
                    <a:pt x="344488" y="412727"/>
                    <a:pt x="344488" y="408781"/>
                  </a:cubicBezTo>
                  <a:cubicBezTo>
                    <a:pt x="344488" y="404835"/>
                    <a:pt x="347686" y="401637"/>
                    <a:pt x="351632" y="401637"/>
                  </a:cubicBezTo>
                  <a:close/>
                  <a:moveTo>
                    <a:pt x="323851" y="401637"/>
                  </a:moveTo>
                  <a:cubicBezTo>
                    <a:pt x="328235" y="401637"/>
                    <a:pt x="331789" y="404835"/>
                    <a:pt x="331789" y="408781"/>
                  </a:cubicBezTo>
                  <a:cubicBezTo>
                    <a:pt x="331789" y="412727"/>
                    <a:pt x="328235" y="415925"/>
                    <a:pt x="323851" y="415925"/>
                  </a:cubicBezTo>
                  <a:cubicBezTo>
                    <a:pt x="319467" y="415925"/>
                    <a:pt x="315913" y="412727"/>
                    <a:pt x="315913" y="408781"/>
                  </a:cubicBezTo>
                  <a:cubicBezTo>
                    <a:pt x="315913" y="404835"/>
                    <a:pt x="319467" y="401637"/>
                    <a:pt x="323851" y="401637"/>
                  </a:cubicBezTo>
                  <a:close/>
                  <a:moveTo>
                    <a:pt x="294482" y="401637"/>
                  </a:moveTo>
                  <a:cubicBezTo>
                    <a:pt x="298428" y="401637"/>
                    <a:pt x="301626" y="404835"/>
                    <a:pt x="301626" y="408781"/>
                  </a:cubicBezTo>
                  <a:cubicBezTo>
                    <a:pt x="301626" y="412727"/>
                    <a:pt x="298428" y="415925"/>
                    <a:pt x="294482" y="415925"/>
                  </a:cubicBezTo>
                  <a:cubicBezTo>
                    <a:pt x="290536" y="415925"/>
                    <a:pt x="287338" y="412727"/>
                    <a:pt x="287338" y="408781"/>
                  </a:cubicBezTo>
                  <a:cubicBezTo>
                    <a:pt x="287338" y="404835"/>
                    <a:pt x="290536" y="401637"/>
                    <a:pt x="294482" y="401637"/>
                  </a:cubicBezTo>
                  <a:close/>
                  <a:moveTo>
                    <a:pt x="265907" y="401637"/>
                  </a:moveTo>
                  <a:cubicBezTo>
                    <a:pt x="269853" y="401637"/>
                    <a:pt x="273051" y="404835"/>
                    <a:pt x="273051" y="408781"/>
                  </a:cubicBezTo>
                  <a:cubicBezTo>
                    <a:pt x="273051" y="412727"/>
                    <a:pt x="269853" y="415925"/>
                    <a:pt x="265907" y="415925"/>
                  </a:cubicBezTo>
                  <a:cubicBezTo>
                    <a:pt x="261961" y="415925"/>
                    <a:pt x="258763" y="412727"/>
                    <a:pt x="258763" y="408781"/>
                  </a:cubicBezTo>
                  <a:cubicBezTo>
                    <a:pt x="258763" y="404835"/>
                    <a:pt x="261961" y="401637"/>
                    <a:pt x="265907" y="401637"/>
                  </a:cubicBezTo>
                  <a:close/>
                  <a:moveTo>
                    <a:pt x="208757" y="401637"/>
                  </a:moveTo>
                  <a:cubicBezTo>
                    <a:pt x="212703" y="401637"/>
                    <a:pt x="215901" y="404835"/>
                    <a:pt x="215901" y="408781"/>
                  </a:cubicBezTo>
                  <a:cubicBezTo>
                    <a:pt x="215901" y="412727"/>
                    <a:pt x="212703" y="415925"/>
                    <a:pt x="208757" y="415925"/>
                  </a:cubicBezTo>
                  <a:cubicBezTo>
                    <a:pt x="204811" y="415925"/>
                    <a:pt x="201613" y="412727"/>
                    <a:pt x="201613" y="408781"/>
                  </a:cubicBezTo>
                  <a:cubicBezTo>
                    <a:pt x="201613" y="404835"/>
                    <a:pt x="204811" y="401637"/>
                    <a:pt x="208757" y="401637"/>
                  </a:cubicBezTo>
                  <a:close/>
                  <a:moveTo>
                    <a:pt x="151607" y="401637"/>
                  </a:moveTo>
                  <a:cubicBezTo>
                    <a:pt x="155553" y="401637"/>
                    <a:pt x="158751" y="404835"/>
                    <a:pt x="158751" y="408781"/>
                  </a:cubicBezTo>
                  <a:cubicBezTo>
                    <a:pt x="158751" y="412727"/>
                    <a:pt x="155553" y="415925"/>
                    <a:pt x="151607" y="415925"/>
                  </a:cubicBezTo>
                  <a:cubicBezTo>
                    <a:pt x="147661" y="415925"/>
                    <a:pt x="144463" y="412727"/>
                    <a:pt x="144463" y="408781"/>
                  </a:cubicBezTo>
                  <a:cubicBezTo>
                    <a:pt x="144463" y="404835"/>
                    <a:pt x="147661" y="401637"/>
                    <a:pt x="151607" y="401637"/>
                  </a:cubicBezTo>
                  <a:close/>
                  <a:moveTo>
                    <a:pt x="123032" y="401637"/>
                  </a:moveTo>
                  <a:cubicBezTo>
                    <a:pt x="126978" y="401637"/>
                    <a:pt x="130176" y="404835"/>
                    <a:pt x="130176" y="408781"/>
                  </a:cubicBezTo>
                  <a:cubicBezTo>
                    <a:pt x="130176" y="412727"/>
                    <a:pt x="126978" y="415925"/>
                    <a:pt x="123032" y="415925"/>
                  </a:cubicBezTo>
                  <a:cubicBezTo>
                    <a:pt x="119086" y="415925"/>
                    <a:pt x="115888" y="412727"/>
                    <a:pt x="115888" y="408781"/>
                  </a:cubicBezTo>
                  <a:cubicBezTo>
                    <a:pt x="115888" y="404835"/>
                    <a:pt x="119086" y="401637"/>
                    <a:pt x="123032" y="401637"/>
                  </a:cubicBezTo>
                  <a:close/>
                  <a:moveTo>
                    <a:pt x="94457" y="401637"/>
                  </a:moveTo>
                  <a:cubicBezTo>
                    <a:pt x="98403" y="401637"/>
                    <a:pt x="101601" y="404835"/>
                    <a:pt x="101601" y="408781"/>
                  </a:cubicBezTo>
                  <a:cubicBezTo>
                    <a:pt x="101601" y="412727"/>
                    <a:pt x="98403" y="415925"/>
                    <a:pt x="94457" y="415925"/>
                  </a:cubicBezTo>
                  <a:cubicBezTo>
                    <a:pt x="90511" y="415925"/>
                    <a:pt x="87313" y="412727"/>
                    <a:pt x="87313" y="408781"/>
                  </a:cubicBezTo>
                  <a:cubicBezTo>
                    <a:pt x="87313" y="404835"/>
                    <a:pt x="90511" y="401637"/>
                    <a:pt x="94457" y="401637"/>
                  </a:cubicBezTo>
                  <a:close/>
                  <a:moveTo>
                    <a:pt x="65088" y="401637"/>
                  </a:moveTo>
                  <a:cubicBezTo>
                    <a:pt x="68595" y="401637"/>
                    <a:pt x="71438" y="404835"/>
                    <a:pt x="71438" y="408781"/>
                  </a:cubicBezTo>
                  <a:cubicBezTo>
                    <a:pt x="71438" y="412727"/>
                    <a:pt x="68595" y="415925"/>
                    <a:pt x="65088" y="415925"/>
                  </a:cubicBezTo>
                  <a:cubicBezTo>
                    <a:pt x="61581" y="415925"/>
                    <a:pt x="58738" y="412727"/>
                    <a:pt x="58738" y="408781"/>
                  </a:cubicBezTo>
                  <a:cubicBezTo>
                    <a:pt x="58738" y="404835"/>
                    <a:pt x="61581" y="401637"/>
                    <a:pt x="65088" y="401637"/>
                  </a:cubicBezTo>
                  <a:close/>
                  <a:moveTo>
                    <a:pt x="36513" y="401637"/>
                  </a:moveTo>
                  <a:cubicBezTo>
                    <a:pt x="40897" y="401637"/>
                    <a:pt x="44451" y="404835"/>
                    <a:pt x="44451" y="408781"/>
                  </a:cubicBezTo>
                  <a:cubicBezTo>
                    <a:pt x="44451" y="412727"/>
                    <a:pt x="40897" y="415925"/>
                    <a:pt x="36513" y="415925"/>
                  </a:cubicBezTo>
                  <a:cubicBezTo>
                    <a:pt x="32129" y="415925"/>
                    <a:pt x="28575" y="412727"/>
                    <a:pt x="28575" y="408781"/>
                  </a:cubicBezTo>
                  <a:cubicBezTo>
                    <a:pt x="28575" y="404835"/>
                    <a:pt x="32129" y="401637"/>
                    <a:pt x="36513" y="401637"/>
                  </a:cubicBezTo>
                  <a:close/>
                  <a:moveTo>
                    <a:pt x="3339306" y="373063"/>
                  </a:moveTo>
                  <a:cubicBezTo>
                    <a:pt x="3343252" y="373063"/>
                    <a:pt x="3346450" y="376261"/>
                    <a:pt x="3346450" y="380207"/>
                  </a:cubicBezTo>
                  <a:cubicBezTo>
                    <a:pt x="3346450" y="384153"/>
                    <a:pt x="3343252" y="387351"/>
                    <a:pt x="3339306" y="387351"/>
                  </a:cubicBezTo>
                  <a:cubicBezTo>
                    <a:pt x="3335360" y="387351"/>
                    <a:pt x="3332162" y="384153"/>
                    <a:pt x="3332162" y="380207"/>
                  </a:cubicBezTo>
                  <a:cubicBezTo>
                    <a:pt x="3332162" y="376261"/>
                    <a:pt x="3335360" y="373063"/>
                    <a:pt x="3339306" y="373063"/>
                  </a:cubicBezTo>
                  <a:close/>
                  <a:moveTo>
                    <a:pt x="3310731" y="373063"/>
                  </a:moveTo>
                  <a:cubicBezTo>
                    <a:pt x="3314677" y="373063"/>
                    <a:pt x="3317875" y="376261"/>
                    <a:pt x="3317875" y="380207"/>
                  </a:cubicBezTo>
                  <a:cubicBezTo>
                    <a:pt x="3317875" y="384153"/>
                    <a:pt x="3314677" y="387351"/>
                    <a:pt x="3310731" y="387351"/>
                  </a:cubicBezTo>
                  <a:cubicBezTo>
                    <a:pt x="3306785" y="387351"/>
                    <a:pt x="3303587" y="384153"/>
                    <a:pt x="3303587" y="380207"/>
                  </a:cubicBezTo>
                  <a:cubicBezTo>
                    <a:pt x="3303587" y="376261"/>
                    <a:pt x="3306785" y="373063"/>
                    <a:pt x="3310731" y="373063"/>
                  </a:cubicBezTo>
                  <a:close/>
                  <a:moveTo>
                    <a:pt x="3282156" y="373063"/>
                  </a:moveTo>
                  <a:cubicBezTo>
                    <a:pt x="3286102" y="373063"/>
                    <a:pt x="3289300" y="376261"/>
                    <a:pt x="3289300" y="380207"/>
                  </a:cubicBezTo>
                  <a:cubicBezTo>
                    <a:pt x="3289300" y="384153"/>
                    <a:pt x="3286102" y="387351"/>
                    <a:pt x="3282156" y="387351"/>
                  </a:cubicBezTo>
                  <a:cubicBezTo>
                    <a:pt x="3278210" y="387351"/>
                    <a:pt x="3275012" y="384153"/>
                    <a:pt x="3275012" y="380207"/>
                  </a:cubicBezTo>
                  <a:cubicBezTo>
                    <a:pt x="3275012" y="376261"/>
                    <a:pt x="3278210" y="373063"/>
                    <a:pt x="3282156" y="373063"/>
                  </a:cubicBezTo>
                  <a:close/>
                  <a:moveTo>
                    <a:pt x="3253581" y="373063"/>
                  </a:moveTo>
                  <a:cubicBezTo>
                    <a:pt x="3257527" y="373063"/>
                    <a:pt x="3260725" y="376261"/>
                    <a:pt x="3260725" y="380207"/>
                  </a:cubicBezTo>
                  <a:cubicBezTo>
                    <a:pt x="3260725" y="384153"/>
                    <a:pt x="3257527" y="387351"/>
                    <a:pt x="3253581" y="387351"/>
                  </a:cubicBezTo>
                  <a:cubicBezTo>
                    <a:pt x="3249635" y="387351"/>
                    <a:pt x="3246437" y="384153"/>
                    <a:pt x="3246437" y="380207"/>
                  </a:cubicBezTo>
                  <a:cubicBezTo>
                    <a:pt x="3246437" y="376261"/>
                    <a:pt x="3249635" y="373063"/>
                    <a:pt x="3253581" y="373063"/>
                  </a:cubicBezTo>
                  <a:close/>
                  <a:moveTo>
                    <a:pt x="3225006" y="373063"/>
                  </a:moveTo>
                  <a:cubicBezTo>
                    <a:pt x="3228952" y="373063"/>
                    <a:pt x="3232150" y="376261"/>
                    <a:pt x="3232150" y="380207"/>
                  </a:cubicBezTo>
                  <a:cubicBezTo>
                    <a:pt x="3232150" y="384153"/>
                    <a:pt x="3228952" y="387351"/>
                    <a:pt x="3225006" y="387351"/>
                  </a:cubicBezTo>
                  <a:cubicBezTo>
                    <a:pt x="3221060" y="387351"/>
                    <a:pt x="3217862" y="384153"/>
                    <a:pt x="3217862" y="380207"/>
                  </a:cubicBezTo>
                  <a:cubicBezTo>
                    <a:pt x="3217862" y="376261"/>
                    <a:pt x="3221060" y="373063"/>
                    <a:pt x="3225006" y="373063"/>
                  </a:cubicBezTo>
                  <a:close/>
                  <a:moveTo>
                    <a:pt x="3167062" y="373063"/>
                  </a:moveTo>
                  <a:cubicBezTo>
                    <a:pt x="3171446" y="373063"/>
                    <a:pt x="3175000" y="376261"/>
                    <a:pt x="3175000" y="380207"/>
                  </a:cubicBezTo>
                  <a:cubicBezTo>
                    <a:pt x="3175000" y="384153"/>
                    <a:pt x="3171446" y="387351"/>
                    <a:pt x="3167062" y="387351"/>
                  </a:cubicBezTo>
                  <a:cubicBezTo>
                    <a:pt x="3162678" y="387351"/>
                    <a:pt x="3159124" y="384153"/>
                    <a:pt x="3159124" y="380207"/>
                  </a:cubicBezTo>
                  <a:cubicBezTo>
                    <a:pt x="3159124" y="376261"/>
                    <a:pt x="3162678" y="373063"/>
                    <a:pt x="3167062" y="373063"/>
                  </a:cubicBezTo>
                  <a:close/>
                  <a:moveTo>
                    <a:pt x="3138487" y="373063"/>
                  </a:moveTo>
                  <a:cubicBezTo>
                    <a:pt x="3142871" y="373063"/>
                    <a:pt x="3146425" y="376261"/>
                    <a:pt x="3146425" y="380207"/>
                  </a:cubicBezTo>
                  <a:cubicBezTo>
                    <a:pt x="3146425" y="384153"/>
                    <a:pt x="3142871" y="387351"/>
                    <a:pt x="3138487" y="387351"/>
                  </a:cubicBezTo>
                  <a:cubicBezTo>
                    <a:pt x="3134103" y="387351"/>
                    <a:pt x="3130549" y="384153"/>
                    <a:pt x="3130549" y="380207"/>
                  </a:cubicBezTo>
                  <a:cubicBezTo>
                    <a:pt x="3130549" y="376261"/>
                    <a:pt x="3134103" y="373063"/>
                    <a:pt x="3138487" y="373063"/>
                  </a:cubicBezTo>
                  <a:close/>
                  <a:moveTo>
                    <a:pt x="3109118" y="373063"/>
                  </a:moveTo>
                  <a:cubicBezTo>
                    <a:pt x="3113064" y="373063"/>
                    <a:pt x="3116262" y="376261"/>
                    <a:pt x="3116262" y="380207"/>
                  </a:cubicBezTo>
                  <a:cubicBezTo>
                    <a:pt x="3116262" y="384153"/>
                    <a:pt x="3113064" y="387351"/>
                    <a:pt x="3109118" y="387351"/>
                  </a:cubicBezTo>
                  <a:cubicBezTo>
                    <a:pt x="3105172" y="387351"/>
                    <a:pt x="3101974" y="384153"/>
                    <a:pt x="3101974" y="380207"/>
                  </a:cubicBezTo>
                  <a:cubicBezTo>
                    <a:pt x="3101974" y="376261"/>
                    <a:pt x="3105172" y="373063"/>
                    <a:pt x="3109118" y="373063"/>
                  </a:cubicBezTo>
                  <a:close/>
                  <a:moveTo>
                    <a:pt x="3080543" y="373063"/>
                  </a:moveTo>
                  <a:cubicBezTo>
                    <a:pt x="3084489" y="373063"/>
                    <a:pt x="3087687" y="376261"/>
                    <a:pt x="3087687" y="380207"/>
                  </a:cubicBezTo>
                  <a:cubicBezTo>
                    <a:pt x="3087687" y="384153"/>
                    <a:pt x="3084489" y="387351"/>
                    <a:pt x="3080543" y="387351"/>
                  </a:cubicBezTo>
                  <a:cubicBezTo>
                    <a:pt x="3076597" y="387351"/>
                    <a:pt x="3073399" y="384153"/>
                    <a:pt x="3073399" y="380207"/>
                  </a:cubicBezTo>
                  <a:cubicBezTo>
                    <a:pt x="3073399" y="376261"/>
                    <a:pt x="3076597" y="373063"/>
                    <a:pt x="3080543" y="373063"/>
                  </a:cubicBezTo>
                  <a:close/>
                  <a:moveTo>
                    <a:pt x="3051968" y="373063"/>
                  </a:moveTo>
                  <a:cubicBezTo>
                    <a:pt x="3055914" y="373063"/>
                    <a:pt x="3059112" y="376261"/>
                    <a:pt x="3059112" y="380207"/>
                  </a:cubicBezTo>
                  <a:cubicBezTo>
                    <a:pt x="3059112" y="384153"/>
                    <a:pt x="3055914" y="387351"/>
                    <a:pt x="3051968" y="387351"/>
                  </a:cubicBezTo>
                  <a:cubicBezTo>
                    <a:pt x="3048022" y="387351"/>
                    <a:pt x="3044824" y="384153"/>
                    <a:pt x="3044824" y="380207"/>
                  </a:cubicBezTo>
                  <a:cubicBezTo>
                    <a:pt x="3044824" y="376261"/>
                    <a:pt x="3048022" y="373063"/>
                    <a:pt x="3051968" y="373063"/>
                  </a:cubicBezTo>
                  <a:close/>
                  <a:moveTo>
                    <a:pt x="3023393" y="373063"/>
                  </a:moveTo>
                  <a:cubicBezTo>
                    <a:pt x="3027339" y="373063"/>
                    <a:pt x="3030537" y="376261"/>
                    <a:pt x="3030537" y="380207"/>
                  </a:cubicBezTo>
                  <a:cubicBezTo>
                    <a:pt x="3030537" y="384153"/>
                    <a:pt x="3027339" y="387351"/>
                    <a:pt x="3023393" y="387351"/>
                  </a:cubicBezTo>
                  <a:cubicBezTo>
                    <a:pt x="3019447" y="387351"/>
                    <a:pt x="3016249" y="384153"/>
                    <a:pt x="3016249" y="380207"/>
                  </a:cubicBezTo>
                  <a:cubicBezTo>
                    <a:pt x="3016249" y="376261"/>
                    <a:pt x="3019447" y="373063"/>
                    <a:pt x="3023393" y="373063"/>
                  </a:cubicBezTo>
                  <a:close/>
                  <a:moveTo>
                    <a:pt x="2994818" y="373063"/>
                  </a:moveTo>
                  <a:cubicBezTo>
                    <a:pt x="2998764" y="373063"/>
                    <a:pt x="3001962" y="376261"/>
                    <a:pt x="3001962" y="380207"/>
                  </a:cubicBezTo>
                  <a:cubicBezTo>
                    <a:pt x="3001962" y="384153"/>
                    <a:pt x="2998764" y="387351"/>
                    <a:pt x="2994818" y="387351"/>
                  </a:cubicBezTo>
                  <a:cubicBezTo>
                    <a:pt x="2990872" y="387351"/>
                    <a:pt x="2987674" y="384153"/>
                    <a:pt x="2987674" y="380207"/>
                  </a:cubicBezTo>
                  <a:cubicBezTo>
                    <a:pt x="2987674" y="376261"/>
                    <a:pt x="2990872" y="373063"/>
                    <a:pt x="2994818" y="373063"/>
                  </a:cubicBezTo>
                  <a:close/>
                  <a:moveTo>
                    <a:pt x="2965450" y="373063"/>
                  </a:moveTo>
                  <a:cubicBezTo>
                    <a:pt x="2969834" y="373063"/>
                    <a:pt x="2973388" y="376261"/>
                    <a:pt x="2973388" y="380207"/>
                  </a:cubicBezTo>
                  <a:cubicBezTo>
                    <a:pt x="2973388" y="384153"/>
                    <a:pt x="2969834" y="387351"/>
                    <a:pt x="2965450" y="387351"/>
                  </a:cubicBezTo>
                  <a:cubicBezTo>
                    <a:pt x="2961066" y="387351"/>
                    <a:pt x="2957512" y="384153"/>
                    <a:pt x="2957512" y="380207"/>
                  </a:cubicBezTo>
                  <a:cubicBezTo>
                    <a:pt x="2957512" y="376261"/>
                    <a:pt x="2961066" y="373063"/>
                    <a:pt x="2965450" y="373063"/>
                  </a:cubicBezTo>
                  <a:close/>
                  <a:moveTo>
                    <a:pt x="2937668" y="373063"/>
                  </a:moveTo>
                  <a:cubicBezTo>
                    <a:pt x="2941614" y="373063"/>
                    <a:pt x="2944812" y="376261"/>
                    <a:pt x="2944812" y="380207"/>
                  </a:cubicBezTo>
                  <a:cubicBezTo>
                    <a:pt x="2944812" y="384153"/>
                    <a:pt x="2941614" y="387351"/>
                    <a:pt x="2937668" y="387351"/>
                  </a:cubicBezTo>
                  <a:cubicBezTo>
                    <a:pt x="2933722" y="387351"/>
                    <a:pt x="2930524" y="384153"/>
                    <a:pt x="2930524" y="380207"/>
                  </a:cubicBezTo>
                  <a:cubicBezTo>
                    <a:pt x="2930524" y="376261"/>
                    <a:pt x="2933722" y="373063"/>
                    <a:pt x="2937668" y="373063"/>
                  </a:cubicBezTo>
                  <a:close/>
                  <a:moveTo>
                    <a:pt x="2909093" y="373063"/>
                  </a:moveTo>
                  <a:cubicBezTo>
                    <a:pt x="2913039" y="373063"/>
                    <a:pt x="2916237" y="376261"/>
                    <a:pt x="2916237" y="380207"/>
                  </a:cubicBezTo>
                  <a:cubicBezTo>
                    <a:pt x="2916237" y="384153"/>
                    <a:pt x="2913039" y="387351"/>
                    <a:pt x="2909093" y="387351"/>
                  </a:cubicBezTo>
                  <a:cubicBezTo>
                    <a:pt x="2905147" y="387351"/>
                    <a:pt x="2901949" y="384153"/>
                    <a:pt x="2901949" y="380207"/>
                  </a:cubicBezTo>
                  <a:cubicBezTo>
                    <a:pt x="2901949" y="376261"/>
                    <a:pt x="2905147" y="373063"/>
                    <a:pt x="2909093" y="373063"/>
                  </a:cubicBezTo>
                  <a:close/>
                  <a:moveTo>
                    <a:pt x="2879724" y="373063"/>
                  </a:moveTo>
                  <a:cubicBezTo>
                    <a:pt x="2883231" y="373063"/>
                    <a:pt x="2886074" y="376261"/>
                    <a:pt x="2886074" y="380207"/>
                  </a:cubicBezTo>
                  <a:cubicBezTo>
                    <a:pt x="2886074" y="384153"/>
                    <a:pt x="2883231" y="387351"/>
                    <a:pt x="2879724" y="387351"/>
                  </a:cubicBezTo>
                  <a:cubicBezTo>
                    <a:pt x="2876217" y="387351"/>
                    <a:pt x="2873374" y="384153"/>
                    <a:pt x="2873374" y="380207"/>
                  </a:cubicBezTo>
                  <a:cubicBezTo>
                    <a:pt x="2873374" y="376261"/>
                    <a:pt x="2876217" y="373063"/>
                    <a:pt x="2879724" y="373063"/>
                  </a:cubicBezTo>
                  <a:close/>
                  <a:moveTo>
                    <a:pt x="2851150" y="373063"/>
                  </a:moveTo>
                  <a:cubicBezTo>
                    <a:pt x="2855534" y="373063"/>
                    <a:pt x="2859088" y="376261"/>
                    <a:pt x="2859088" y="380207"/>
                  </a:cubicBezTo>
                  <a:cubicBezTo>
                    <a:pt x="2859088" y="384153"/>
                    <a:pt x="2855534" y="387351"/>
                    <a:pt x="2851150" y="387351"/>
                  </a:cubicBezTo>
                  <a:cubicBezTo>
                    <a:pt x="2846766" y="387351"/>
                    <a:pt x="2843212" y="384153"/>
                    <a:pt x="2843212" y="380207"/>
                  </a:cubicBezTo>
                  <a:cubicBezTo>
                    <a:pt x="2843212" y="376261"/>
                    <a:pt x="2846766" y="373063"/>
                    <a:pt x="2851150" y="373063"/>
                  </a:cubicBezTo>
                  <a:close/>
                  <a:moveTo>
                    <a:pt x="2822575" y="373063"/>
                  </a:moveTo>
                  <a:cubicBezTo>
                    <a:pt x="2826959" y="373063"/>
                    <a:pt x="2830513" y="376261"/>
                    <a:pt x="2830513" y="380207"/>
                  </a:cubicBezTo>
                  <a:cubicBezTo>
                    <a:pt x="2830513" y="384153"/>
                    <a:pt x="2826959" y="387351"/>
                    <a:pt x="2822575" y="387351"/>
                  </a:cubicBezTo>
                  <a:cubicBezTo>
                    <a:pt x="2818191" y="387351"/>
                    <a:pt x="2814637" y="384153"/>
                    <a:pt x="2814637" y="380207"/>
                  </a:cubicBezTo>
                  <a:cubicBezTo>
                    <a:pt x="2814637" y="376261"/>
                    <a:pt x="2818191" y="373063"/>
                    <a:pt x="2822575" y="373063"/>
                  </a:cubicBezTo>
                  <a:close/>
                  <a:moveTo>
                    <a:pt x="2793206" y="373063"/>
                  </a:moveTo>
                  <a:cubicBezTo>
                    <a:pt x="2797152" y="373063"/>
                    <a:pt x="2800350" y="376261"/>
                    <a:pt x="2800350" y="380207"/>
                  </a:cubicBezTo>
                  <a:cubicBezTo>
                    <a:pt x="2800350" y="384153"/>
                    <a:pt x="2797152" y="387351"/>
                    <a:pt x="2793206" y="387351"/>
                  </a:cubicBezTo>
                  <a:cubicBezTo>
                    <a:pt x="2789260" y="387351"/>
                    <a:pt x="2786062" y="384153"/>
                    <a:pt x="2786062" y="380207"/>
                  </a:cubicBezTo>
                  <a:cubicBezTo>
                    <a:pt x="2786062" y="376261"/>
                    <a:pt x="2789260" y="373063"/>
                    <a:pt x="2793206" y="373063"/>
                  </a:cubicBezTo>
                  <a:close/>
                  <a:moveTo>
                    <a:pt x="2764631" y="373063"/>
                  </a:moveTo>
                  <a:cubicBezTo>
                    <a:pt x="2768577" y="373063"/>
                    <a:pt x="2771775" y="376261"/>
                    <a:pt x="2771775" y="380207"/>
                  </a:cubicBezTo>
                  <a:cubicBezTo>
                    <a:pt x="2771775" y="384153"/>
                    <a:pt x="2768577" y="387351"/>
                    <a:pt x="2764631" y="387351"/>
                  </a:cubicBezTo>
                  <a:cubicBezTo>
                    <a:pt x="2760685" y="387351"/>
                    <a:pt x="2757487" y="384153"/>
                    <a:pt x="2757487" y="380207"/>
                  </a:cubicBezTo>
                  <a:cubicBezTo>
                    <a:pt x="2757487" y="376261"/>
                    <a:pt x="2760685" y="373063"/>
                    <a:pt x="2764631" y="373063"/>
                  </a:cubicBezTo>
                  <a:close/>
                  <a:moveTo>
                    <a:pt x="2736056" y="373063"/>
                  </a:moveTo>
                  <a:cubicBezTo>
                    <a:pt x="2740002" y="373063"/>
                    <a:pt x="2743200" y="376261"/>
                    <a:pt x="2743200" y="380207"/>
                  </a:cubicBezTo>
                  <a:cubicBezTo>
                    <a:pt x="2743200" y="384153"/>
                    <a:pt x="2740002" y="387351"/>
                    <a:pt x="2736056" y="387351"/>
                  </a:cubicBezTo>
                  <a:cubicBezTo>
                    <a:pt x="2732110" y="387351"/>
                    <a:pt x="2728912" y="384153"/>
                    <a:pt x="2728912" y="380207"/>
                  </a:cubicBezTo>
                  <a:cubicBezTo>
                    <a:pt x="2728912" y="376261"/>
                    <a:pt x="2732110" y="373063"/>
                    <a:pt x="2736056" y="373063"/>
                  </a:cubicBezTo>
                  <a:close/>
                  <a:moveTo>
                    <a:pt x="2707481" y="373063"/>
                  </a:moveTo>
                  <a:cubicBezTo>
                    <a:pt x="2711427" y="373063"/>
                    <a:pt x="2714625" y="376261"/>
                    <a:pt x="2714625" y="380207"/>
                  </a:cubicBezTo>
                  <a:cubicBezTo>
                    <a:pt x="2714625" y="384153"/>
                    <a:pt x="2711427" y="387351"/>
                    <a:pt x="2707481" y="387351"/>
                  </a:cubicBezTo>
                  <a:cubicBezTo>
                    <a:pt x="2703535" y="387351"/>
                    <a:pt x="2700337" y="384153"/>
                    <a:pt x="2700337" y="380207"/>
                  </a:cubicBezTo>
                  <a:cubicBezTo>
                    <a:pt x="2700337" y="376261"/>
                    <a:pt x="2703535" y="373063"/>
                    <a:pt x="2707481" y="373063"/>
                  </a:cubicBezTo>
                  <a:close/>
                  <a:moveTo>
                    <a:pt x="2678906" y="373063"/>
                  </a:moveTo>
                  <a:cubicBezTo>
                    <a:pt x="2682852" y="373063"/>
                    <a:pt x="2686050" y="376261"/>
                    <a:pt x="2686050" y="380207"/>
                  </a:cubicBezTo>
                  <a:cubicBezTo>
                    <a:pt x="2686050" y="384153"/>
                    <a:pt x="2682852" y="387351"/>
                    <a:pt x="2678906" y="387351"/>
                  </a:cubicBezTo>
                  <a:cubicBezTo>
                    <a:pt x="2674960" y="387351"/>
                    <a:pt x="2671762" y="384153"/>
                    <a:pt x="2671762" y="380207"/>
                  </a:cubicBezTo>
                  <a:cubicBezTo>
                    <a:pt x="2671762" y="376261"/>
                    <a:pt x="2674960" y="373063"/>
                    <a:pt x="2678906" y="373063"/>
                  </a:cubicBezTo>
                  <a:close/>
                  <a:moveTo>
                    <a:pt x="2649537" y="373063"/>
                  </a:moveTo>
                  <a:cubicBezTo>
                    <a:pt x="2653921" y="373063"/>
                    <a:pt x="2657475" y="376261"/>
                    <a:pt x="2657475" y="380207"/>
                  </a:cubicBezTo>
                  <a:cubicBezTo>
                    <a:pt x="2657475" y="384153"/>
                    <a:pt x="2653921" y="387351"/>
                    <a:pt x="2649537" y="387351"/>
                  </a:cubicBezTo>
                  <a:cubicBezTo>
                    <a:pt x="2645153" y="387351"/>
                    <a:pt x="2641599" y="384153"/>
                    <a:pt x="2641599" y="380207"/>
                  </a:cubicBezTo>
                  <a:cubicBezTo>
                    <a:pt x="2641599" y="376261"/>
                    <a:pt x="2645153" y="373063"/>
                    <a:pt x="2649537" y="373063"/>
                  </a:cubicBezTo>
                  <a:close/>
                  <a:moveTo>
                    <a:pt x="2621756" y="373063"/>
                  </a:moveTo>
                  <a:cubicBezTo>
                    <a:pt x="2625702" y="373063"/>
                    <a:pt x="2628900" y="376261"/>
                    <a:pt x="2628900" y="380207"/>
                  </a:cubicBezTo>
                  <a:cubicBezTo>
                    <a:pt x="2628900" y="384153"/>
                    <a:pt x="2625702" y="387351"/>
                    <a:pt x="2621756" y="387351"/>
                  </a:cubicBezTo>
                  <a:cubicBezTo>
                    <a:pt x="2617810" y="387351"/>
                    <a:pt x="2614612" y="384153"/>
                    <a:pt x="2614612" y="380207"/>
                  </a:cubicBezTo>
                  <a:cubicBezTo>
                    <a:pt x="2614612" y="376261"/>
                    <a:pt x="2617810" y="373063"/>
                    <a:pt x="2621756" y="373063"/>
                  </a:cubicBezTo>
                  <a:close/>
                  <a:moveTo>
                    <a:pt x="2593181" y="373063"/>
                  </a:moveTo>
                  <a:cubicBezTo>
                    <a:pt x="2597127" y="373063"/>
                    <a:pt x="2600325" y="376261"/>
                    <a:pt x="2600325" y="380207"/>
                  </a:cubicBezTo>
                  <a:cubicBezTo>
                    <a:pt x="2600325" y="384153"/>
                    <a:pt x="2597127" y="387351"/>
                    <a:pt x="2593181" y="387351"/>
                  </a:cubicBezTo>
                  <a:cubicBezTo>
                    <a:pt x="2589235" y="387351"/>
                    <a:pt x="2586037" y="384153"/>
                    <a:pt x="2586037" y="380207"/>
                  </a:cubicBezTo>
                  <a:cubicBezTo>
                    <a:pt x="2586037" y="376261"/>
                    <a:pt x="2589235" y="373063"/>
                    <a:pt x="2593181" y="373063"/>
                  </a:cubicBezTo>
                  <a:close/>
                  <a:moveTo>
                    <a:pt x="2563812" y="373063"/>
                  </a:moveTo>
                  <a:cubicBezTo>
                    <a:pt x="2567319" y="373063"/>
                    <a:pt x="2570162" y="376261"/>
                    <a:pt x="2570162" y="380207"/>
                  </a:cubicBezTo>
                  <a:cubicBezTo>
                    <a:pt x="2570162" y="384153"/>
                    <a:pt x="2567319" y="387351"/>
                    <a:pt x="2563812" y="387351"/>
                  </a:cubicBezTo>
                  <a:cubicBezTo>
                    <a:pt x="2560305" y="387351"/>
                    <a:pt x="2557462" y="384153"/>
                    <a:pt x="2557462" y="380207"/>
                  </a:cubicBezTo>
                  <a:cubicBezTo>
                    <a:pt x="2557462" y="376261"/>
                    <a:pt x="2560305" y="373063"/>
                    <a:pt x="2563812" y="373063"/>
                  </a:cubicBezTo>
                  <a:close/>
                  <a:moveTo>
                    <a:pt x="2535237" y="373063"/>
                  </a:moveTo>
                  <a:cubicBezTo>
                    <a:pt x="2539621" y="373063"/>
                    <a:pt x="2543175" y="376261"/>
                    <a:pt x="2543175" y="380207"/>
                  </a:cubicBezTo>
                  <a:cubicBezTo>
                    <a:pt x="2543175" y="384153"/>
                    <a:pt x="2539621" y="387351"/>
                    <a:pt x="2535237" y="387351"/>
                  </a:cubicBezTo>
                  <a:cubicBezTo>
                    <a:pt x="2530853" y="387351"/>
                    <a:pt x="2527299" y="384153"/>
                    <a:pt x="2527299" y="380207"/>
                  </a:cubicBezTo>
                  <a:cubicBezTo>
                    <a:pt x="2527299" y="376261"/>
                    <a:pt x="2530853" y="373063"/>
                    <a:pt x="2535237" y="373063"/>
                  </a:cubicBezTo>
                  <a:close/>
                  <a:moveTo>
                    <a:pt x="2506662" y="373063"/>
                  </a:moveTo>
                  <a:cubicBezTo>
                    <a:pt x="2511046" y="373063"/>
                    <a:pt x="2514600" y="376261"/>
                    <a:pt x="2514600" y="380207"/>
                  </a:cubicBezTo>
                  <a:cubicBezTo>
                    <a:pt x="2514600" y="384153"/>
                    <a:pt x="2511046" y="387351"/>
                    <a:pt x="2506662" y="387351"/>
                  </a:cubicBezTo>
                  <a:cubicBezTo>
                    <a:pt x="2502278" y="387351"/>
                    <a:pt x="2498724" y="384153"/>
                    <a:pt x="2498724" y="380207"/>
                  </a:cubicBezTo>
                  <a:cubicBezTo>
                    <a:pt x="2498724" y="376261"/>
                    <a:pt x="2502278" y="373063"/>
                    <a:pt x="2506662" y="373063"/>
                  </a:cubicBezTo>
                  <a:close/>
                  <a:moveTo>
                    <a:pt x="2477293" y="373063"/>
                  </a:moveTo>
                  <a:cubicBezTo>
                    <a:pt x="2481239" y="373063"/>
                    <a:pt x="2484437" y="376261"/>
                    <a:pt x="2484437" y="380207"/>
                  </a:cubicBezTo>
                  <a:cubicBezTo>
                    <a:pt x="2484437" y="384153"/>
                    <a:pt x="2481239" y="387351"/>
                    <a:pt x="2477293" y="387351"/>
                  </a:cubicBezTo>
                  <a:cubicBezTo>
                    <a:pt x="2473347" y="387351"/>
                    <a:pt x="2470149" y="384153"/>
                    <a:pt x="2470149" y="380207"/>
                  </a:cubicBezTo>
                  <a:cubicBezTo>
                    <a:pt x="2470149" y="376261"/>
                    <a:pt x="2473347" y="373063"/>
                    <a:pt x="2477293" y="373063"/>
                  </a:cubicBezTo>
                  <a:close/>
                  <a:moveTo>
                    <a:pt x="2448718" y="373063"/>
                  </a:moveTo>
                  <a:cubicBezTo>
                    <a:pt x="2452664" y="373063"/>
                    <a:pt x="2455862" y="376261"/>
                    <a:pt x="2455862" y="380207"/>
                  </a:cubicBezTo>
                  <a:cubicBezTo>
                    <a:pt x="2455862" y="384153"/>
                    <a:pt x="2452664" y="387351"/>
                    <a:pt x="2448718" y="387351"/>
                  </a:cubicBezTo>
                  <a:cubicBezTo>
                    <a:pt x="2444772" y="387351"/>
                    <a:pt x="2441574" y="384153"/>
                    <a:pt x="2441574" y="380207"/>
                  </a:cubicBezTo>
                  <a:cubicBezTo>
                    <a:pt x="2441574" y="376261"/>
                    <a:pt x="2444772" y="373063"/>
                    <a:pt x="2448718" y="373063"/>
                  </a:cubicBezTo>
                  <a:close/>
                  <a:moveTo>
                    <a:pt x="2420143" y="373063"/>
                  </a:moveTo>
                  <a:cubicBezTo>
                    <a:pt x="2424089" y="373063"/>
                    <a:pt x="2427287" y="376261"/>
                    <a:pt x="2427287" y="380207"/>
                  </a:cubicBezTo>
                  <a:cubicBezTo>
                    <a:pt x="2427287" y="384153"/>
                    <a:pt x="2424089" y="387351"/>
                    <a:pt x="2420143" y="387351"/>
                  </a:cubicBezTo>
                  <a:cubicBezTo>
                    <a:pt x="2416197" y="387351"/>
                    <a:pt x="2412999" y="384153"/>
                    <a:pt x="2412999" y="380207"/>
                  </a:cubicBezTo>
                  <a:cubicBezTo>
                    <a:pt x="2412999" y="376261"/>
                    <a:pt x="2416197" y="373063"/>
                    <a:pt x="2420143" y="373063"/>
                  </a:cubicBezTo>
                  <a:close/>
                  <a:moveTo>
                    <a:pt x="2391568" y="373063"/>
                  </a:moveTo>
                  <a:cubicBezTo>
                    <a:pt x="2395514" y="373063"/>
                    <a:pt x="2398712" y="376261"/>
                    <a:pt x="2398712" y="380207"/>
                  </a:cubicBezTo>
                  <a:cubicBezTo>
                    <a:pt x="2398712" y="384153"/>
                    <a:pt x="2395514" y="387351"/>
                    <a:pt x="2391568" y="387351"/>
                  </a:cubicBezTo>
                  <a:cubicBezTo>
                    <a:pt x="2387622" y="387351"/>
                    <a:pt x="2384424" y="384153"/>
                    <a:pt x="2384424" y="380207"/>
                  </a:cubicBezTo>
                  <a:cubicBezTo>
                    <a:pt x="2384424" y="376261"/>
                    <a:pt x="2387622" y="373063"/>
                    <a:pt x="2391568" y="373063"/>
                  </a:cubicBezTo>
                  <a:close/>
                  <a:moveTo>
                    <a:pt x="2362993" y="373063"/>
                  </a:moveTo>
                  <a:cubicBezTo>
                    <a:pt x="2366939" y="373063"/>
                    <a:pt x="2370137" y="376261"/>
                    <a:pt x="2370137" y="380207"/>
                  </a:cubicBezTo>
                  <a:cubicBezTo>
                    <a:pt x="2370137" y="384153"/>
                    <a:pt x="2366939" y="387351"/>
                    <a:pt x="2362993" y="387351"/>
                  </a:cubicBezTo>
                  <a:cubicBezTo>
                    <a:pt x="2359047" y="387351"/>
                    <a:pt x="2355849" y="384153"/>
                    <a:pt x="2355849" y="380207"/>
                  </a:cubicBezTo>
                  <a:cubicBezTo>
                    <a:pt x="2355849" y="376261"/>
                    <a:pt x="2359047" y="373063"/>
                    <a:pt x="2362993" y="373063"/>
                  </a:cubicBezTo>
                  <a:close/>
                  <a:moveTo>
                    <a:pt x="2333625" y="373063"/>
                  </a:moveTo>
                  <a:cubicBezTo>
                    <a:pt x="2338009" y="373063"/>
                    <a:pt x="2341563" y="376261"/>
                    <a:pt x="2341563" y="380207"/>
                  </a:cubicBezTo>
                  <a:cubicBezTo>
                    <a:pt x="2341563" y="384153"/>
                    <a:pt x="2338009" y="387351"/>
                    <a:pt x="2333625" y="387351"/>
                  </a:cubicBezTo>
                  <a:cubicBezTo>
                    <a:pt x="2329241" y="387351"/>
                    <a:pt x="2325687" y="384153"/>
                    <a:pt x="2325687" y="380207"/>
                  </a:cubicBezTo>
                  <a:cubicBezTo>
                    <a:pt x="2325687" y="376261"/>
                    <a:pt x="2329241" y="373063"/>
                    <a:pt x="2333625" y="373063"/>
                  </a:cubicBezTo>
                  <a:close/>
                  <a:moveTo>
                    <a:pt x="2305843" y="373063"/>
                  </a:moveTo>
                  <a:cubicBezTo>
                    <a:pt x="2309789" y="373063"/>
                    <a:pt x="2312987" y="376261"/>
                    <a:pt x="2312987" y="380207"/>
                  </a:cubicBezTo>
                  <a:cubicBezTo>
                    <a:pt x="2312987" y="384153"/>
                    <a:pt x="2309789" y="387351"/>
                    <a:pt x="2305843" y="387351"/>
                  </a:cubicBezTo>
                  <a:cubicBezTo>
                    <a:pt x="2301897" y="387351"/>
                    <a:pt x="2298699" y="384153"/>
                    <a:pt x="2298699" y="380207"/>
                  </a:cubicBezTo>
                  <a:cubicBezTo>
                    <a:pt x="2298699" y="376261"/>
                    <a:pt x="2301897" y="373063"/>
                    <a:pt x="2305843" y="373063"/>
                  </a:cubicBezTo>
                  <a:close/>
                  <a:moveTo>
                    <a:pt x="2276474" y="373063"/>
                  </a:moveTo>
                  <a:cubicBezTo>
                    <a:pt x="2279981" y="373063"/>
                    <a:pt x="2282824" y="376261"/>
                    <a:pt x="2282824" y="380207"/>
                  </a:cubicBezTo>
                  <a:cubicBezTo>
                    <a:pt x="2282824" y="384153"/>
                    <a:pt x="2279981" y="387351"/>
                    <a:pt x="2276474" y="387351"/>
                  </a:cubicBezTo>
                  <a:cubicBezTo>
                    <a:pt x="2272967" y="387351"/>
                    <a:pt x="2270124" y="384153"/>
                    <a:pt x="2270124" y="380207"/>
                  </a:cubicBezTo>
                  <a:cubicBezTo>
                    <a:pt x="2270124" y="376261"/>
                    <a:pt x="2272967" y="373063"/>
                    <a:pt x="2276474" y="373063"/>
                  </a:cubicBezTo>
                  <a:close/>
                  <a:moveTo>
                    <a:pt x="2247899" y="373063"/>
                  </a:moveTo>
                  <a:cubicBezTo>
                    <a:pt x="2251406" y="373063"/>
                    <a:pt x="2254249" y="376261"/>
                    <a:pt x="2254249" y="380207"/>
                  </a:cubicBezTo>
                  <a:cubicBezTo>
                    <a:pt x="2254249" y="384153"/>
                    <a:pt x="2251406" y="387351"/>
                    <a:pt x="2247899" y="387351"/>
                  </a:cubicBezTo>
                  <a:cubicBezTo>
                    <a:pt x="2244392" y="387351"/>
                    <a:pt x="2241549" y="384153"/>
                    <a:pt x="2241549" y="380207"/>
                  </a:cubicBezTo>
                  <a:cubicBezTo>
                    <a:pt x="2241549" y="376261"/>
                    <a:pt x="2244392" y="373063"/>
                    <a:pt x="2247899" y="373063"/>
                  </a:cubicBezTo>
                  <a:close/>
                  <a:moveTo>
                    <a:pt x="2219325" y="373063"/>
                  </a:moveTo>
                  <a:cubicBezTo>
                    <a:pt x="2223709" y="373063"/>
                    <a:pt x="2227263" y="376261"/>
                    <a:pt x="2227263" y="380207"/>
                  </a:cubicBezTo>
                  <a:cubicBezTo>
                    <a:pt x="2227263" y="384153"/>
                    <a:pt x="2223709" y="387351"/>
                    <a:pt x="2219325" y="387351"/>
                  </a:cubicBezTo>
                  <a:cubicBezTo>
                    <a:pt x="2214941" y="387351"/>
                    <a:pt x="2211387" y="384153"/>
                    <a:pt x="2211387" y="380207"/>
                  </a:cubicBezTo>
                  <a:cubicBezTo>
                    <a:pt x="2211387" y="376261"/>
                    <a:pt x="2214941" y="373063"/>
                    <a:pt x="2219325" y="373063"/>
                  </a:cubicBezTo>
                  <a:close/>
                  <a:moveTo>
                    <a:pt x="2190750" y="373063"/>
                  </a:moveTo>
                  <a:cubicBezTo>
                    <a:pt x="2195134" y="373063"/>
                    <a:pt x="2198688" y="376261"/>
                    <a:pt x="2198688" y="380207"/>
                  </a:cubicBezTo>
                  <a:cubicBezTo>
                    <a:pt x="2198688" y="384153"/>
                    <a:pt x="2195134" y="387351"/>
                    <a:pt x="2190750" y="387351"/>
                  </a:cubicBezTo>
                  <a:cubicBezTo>
                    <a:pt x="2186366" y="387351"/>
                    <a:pt x="2182812" y="384153"/>
                    <a:pt x="2182812" y="380207"/>
                  </a:cubicBezTo>
                  <a:cubicBezTo>
                    <a:pt x="2182812" y="376261"/>
                    <a:pt x="2186366" y="373063"/>
                    <a:pt x="2190750" y="373063"/>
                  </a:cubicBezTo>
                  <a:close/>
                  <a:moveTo>
                    <a:pt x="2162174" y="373063"/>
                  </a:moveTo>
                  <a:cubicBezTo>
                    <a:pt x="2165681" y="373063"/>
                    <a:pt x="2168524" y="376261"/>
                    <a:pt x="2168524" y="380207"/>
                  </a:cubicBezTo>
                  <a:cubicBezTo>
                    <a:pt x="2168524" y="384153"/>
                    <a:pt x="2165681" y="387351"/>
                    <a:pt x="2162174" y="387351"/>
                  </a:cubicBezTo>
                  <a:cubicBezTo>
                    <a:pt x="2158667" y="387351"/>
                    <a:pt x="2155824" y="384153"/>
                    <a:pt x="2155824" y="380207"/>
                  </a:cubicBezTo>
                  <a:cubicBezTo>
                    <a:pt x="2155824" y="376261"/>
                    <a:pt x="2158667" y="373063"/>
                    <a:pt x="2162174" y="373063"/>
                  </a:cubicBezTo>
                  <a:close/>
                  <a:moveTo>
                    <a:pt x="2132806" y="373063"/>
                  </a:moveTo>
                  <a:cubicBezTo>
                    <a:pt x="2136752" y="373063"/>
                    <a:pt x="2139950" y="376261"/>
                    <a:pt x="2139950" y="380207"/>
                  </a:cubicBezTo>
                  <a:cubicBezTo>
                    <a:pt x="2139950" y="384153"/>
                    <a:pt x="2136752" y="387351"/>
                    <a:pt x="2132806" y="387351"/>
                  </a:cubicBezTo>
                  <a:cubicBezTo>
                    <a:pt x="2128860" y="387351"/>
                    <a:pt x="2125662" y="384153"/>
                    <a:pt x="2125662" y="380207"/>
                  </a:cubicBezTo>
                  <a:cubicBezTo>
                    <a:pt x="2125662" y="376261"/>
                    <a:pt x="2128860" y="373063"/>
                    <a:pt x="2132806" y="373063"/>
                  </a:cubicBezTo>
                  <a:close/>
                  <a:moveTo>
                    <a:pt x="2104231" y="373063"/>
                  </a:moveTo>
                  <a:cubicBezTo>
                    <a:pt x="2108177" y="373063"/>
                    <a:pt x="2111375" y="376261"/>
                    <a:pt x="2111375" y="380207"/>
                  </a:cubicBezTo>
                  <a:cubicBezTo>
                    <a:pt x="2111375" y="384153"/>
                    <a:pt x="2108177" y="387351"/>
                    <a:pt x="2104231" y="387351"/>
                  </a:cubicBezTo>
                  <a:cubicBezTo>
                    <a:pt x="2100285" y="387351"/>
                    <a:pt x="2097087" y="384153"/>
                    <a:pt x="2097087" y="380207"/>
                  </a:cubicBezTo>
                  <a:cubicBezTo>
                    <a:pt x="2097087" y="376261"/>
                    <a:pt x="2100285" y="373063"/>
                    <a:pt x="2104231" y="373063"/>
                  </a:cubicBezTo>
                  <a:close/>
                  <a:moveTo>
                    <a:pt x="2075656" y="373063"/>
                  </a:moveTo>
                  <a:cubicBezTo>
                    <a:pt x="2079602" y="373063"/>
                    <a:pt x="2082800" y="376261"/>
                    <a:pt x="2082800" y="380207"/>
                  </a:cubicBezTo>
                  <a:cubicBezTo>
                    <a:pt x="2082800" y="384153"/>
                    <a:pt x="2079602" y="387351"/>
                    <a:pt x="2075656" y="387351"/>
                  </a:cubicBezTo>
                  <a:cubicBezTo>
                    <a:pt x="2071710" y="387351"/>
                    <a:pt x="2068512" y="384153"/>
                    <a:pt x="2068512" y="380207"/>
                  </a:cubicBezTo>
                  <a:cubicBezTo>
                    <a:pt x="2068512" y="376261"/>
                    <a:pt x="2071710" y="373063"/>
                    <a:pt x="2075656" y="373063"/>
                  </a:cubicBezTo>
                  <a:close/>
                  <a:moveTo>
                    <a:pt x="2047081" y="373063"/>
                  </a:moveTo>
                  <a:cubicBezTo>
                    <a:pt x="2051027" y="373063"/>
                    <a:pt x="2054225" y="376261"/>
                    <a:pt x="2054225" y="380207"/>
                  </a:cubicBezTo>
                  <a:cubicBezTo>
                    <a:pt x="2054225" y="384153"/>
                    <a:pt x="2051027" y="387351"/>
                    <a:pt x="2047081" y="387351"/>
                  </a:cubicBezTo>
                  <a:cubicBezTo>
                    <a:pt x="2043135" y="387351"/>
                    <a:pt x="2039937" y="384153"/>
                    <a:pt x="2039937" y="380207"/>
                  </a:cubicBezTo>
                  <a:cubicBezTo>
                    <a:pt x="2039937" y="376261"/>
                    <a:pt x="2043135" y="373063"/>
                    <a:pt x="2047081" y="373063"/>
                  </a:cubicBezTo>
                  <a:close/>
                  <a:moveTo>
                    <a:pt x="2017712" y="373063"/>
                  </a:moveTo>
                  <a:cubicBezTo>
                    <a:pt x="2022096" y="373063"/>
                    <a:pt x="2025650" y="376261"/>
                    <a:pt x="2025650" y="380207"/>
                  </a:cubicBezTo>
                  <a:cubicBezTo>
                    <a:pt x="2025650" y="384153"/>
                    <a:pt x="2022096" y="387351"/>
                    <a:pt x="2017712" y="387351"/>
                  </a:cubicBezTo>
                  <a:cubicBezTo>
                    <a:pt x="2013328" y="387351"/>
                    <a:pt x="2009774" y="384153"/>
                    <a:pt x="2009774" y="380207"/>
                  </a:cubicBezTo>
                  <a:cubicBezTo>
                    <a:pt x="2009774" y="376261"/>
                    <a:pt x="2013328" y="373063"/>
                    <a:pt x="2017712" y="373063"/>
                  </a:cubicBezTo>
                  <a:close/>
                  <a:moveTo>
                    <a:pt x="1989931" y="373063"/>
                  </a:moveTo>
                  <a:cubicBezTo>
                    <a:pt x="1993877" y="373063"/>
                    <a:pt x="1997075" y="376261"/>
                    <a:pt x="1997075" y="380207"/>
                  </a:cubicBezTo>
                  <a:cubicBezTo>
                    <a:pt x="1997075" y="384153"/>
                    <a:pt x="1993877" y="387351"/>
                    <a:pt x="1989931" y="387351"/>
                  </a:cubicBezTo>
                  <a:cubicBezTo>
                    <a:pt x="1985985" y="387351"/>
                    <a:pt x="1982787" y="384153"/>
                    <a:pt x="1982787" y="380207"/>
                  </a:cubicBezTo>
                  <a:cubicBezTo>
                    <a:pt x="1982787" y="376261"/>
                    <a:pt x="1985985" y="373063"/>
                    <a:pt x="1989931" y="373063"/>
                  </a:cubicBezTo>
                  <a:close/>
                  <a:moveTo>
                    <a:pt x="1960562" y="373063"/>
                  </a:moveTo>
                  <a:cubicBezTo>
                    <a:pt x="1964069" y="373063"/>
                    <a:pt x="1966912" y="376261"/>
                    <a:pt x="1966912" y="380207"/>
                  </a:cubicBezTo>
                  <a:cubicBezTo>
                    <a:pt x="1966912" y="384153"/>
                    <a:pt x="1964069" y="387351"/>
                    <a:pt x="1960562" y="387351"/>
                  </a:cubicBezTo>
                  <a:cubicBezTo>
                    <a:pt x="1957055" y="387351"/>
                    <a:pt x="1954212" y="384153"/>
                    <a:pt x="1954212" y="380207"/>
                  </a:cubicBezTo>
                  <a:cubicBezTo>
                    <a:pt x="1954212" y="376261"/>
                    <a:pt x="1957055" y="373063"/>
                    <a:pt x="1960562" y="373063"/>
                  </a:cubicBezTo>
                  <a:close/>
                  <a:moveTo>
                    <a:pt x="1931987" y="373063"/>
                  </a:moveTo>
                  <a:cubicBezTo>
                    <a:pt x="1935494" y="373063"/>
                    <a:pt x="1938337" y="376261"/>
                    <a:pt x="1938337" y="380207"/>
                  </a:cubicBezTo>
                  <a:cubicBezTo>
                    <a:pt x="1938337" y="384153"/>
                    <a:pt x="1935494" y="387351"/>
                    <a:pt x="1931987" y="387351"/>
                  </a:cubicBezTo>
                  <a:cubicBezTo>
                    <a:pt x="1928480" y="387351"/>
                    <a:pt x="1925637" y="384153"/>
                    <a:pt x="1925637" y="380207"/>
                  </a:cubicBezTo>
                  <a:cubicBezTo>
                    <a:pt x="1925637" y="376261"/>
                    <a:pt x="1928480" y="373063"/>
                    <a:pt x="1931987" y="373063"/>
                  </a:cubicBezTo>
                  <a:close/>
                  <a:moveTo>
                    <a:pt x="1903412" y="373063"/>
                  </a:moveTo>
                  <a:cubicBezTo>
                    <a:pt x="1907796" y="373063"/>
                    <a:pt x="1911350" y="376261"/>
                    <a:pt x="1911350" y="380207"/>
                  </a:cubicBezTo>
                  <a:cubicBezTo>
                    <a:pt x="1911350" y="384153"/>
                    <a:pt x="1907796" y="387351"/>
                    <a:pt x="1903412" y="387351"/>
                  </a:cubicBezTo>
                  <a:cubicBezTo>
                    <a:pt x="1899028" y="387351"/>
                    <a:pt x="1895474" y="384153"/>
                    <a:pt x="1895474" y="380207"/>
                  </a:cubicBezTo>
                  <a:cubicBezTo>
                    <a:pt x="1895474" y="376261"/>
                    <a:pt x="1899028" y="373063"/>
                    <a:pt x="1903412" y="373063"/>
                  </a:cubicBezTo>
                  <a:close/>
                  <a:moveTo>
                    <a:pt x="1874837" y="373063"/>
                  </a:moveTo>
                  <a:cubicBezTo>
                    <a:pt x="1879221" y="373063"/>
                    <a:pt x="1882775" y="376261"/>
                    <a:pt x="1882775" y="380207"/>
                  </a:cubicBezTo>
                  <a:cubicBezTo>
                    <a:pt x="1882775" y="384153"/>
                    <a:pt x="1879221" y="387351"/>
                    <a:pt x="1874837" y="387351"/>
                  </a:cubicBezTo>
                  <a:cubicBezTo>
                    <a:pt x="1870453" y="387351"/>
                    <a:pt x="1866899" y="384153"/>
                    <a:pt x="1866899" y="380207"/>
                  </a:cubicBezTo>
                  <a:cubicBezTo>
                    <a:pt x="1866899" y="376261"/>
                    <a:pt x="1870453" y="373063"/>
                    <a:pt x="1874837" y="373063"/>
                  </a:cubicBezTo>
                  <a:close/>
                  <a:moveTo>
                    <a:pt x="1788318" y="373063"/>
                  </a:moveTo>
                  <a:cubicBezTo>
                    <a:pt x="1792264" y="373063"/>
                    <a:pt x="1795462" y="376261"/>
                    <a:pt x="1795462" y="380207"/>
                  </a:cubicBezTo>
                  <a:cubicBezTo>
                    <a:pt x="1795462" y="384153"/>
                    <a:pt x="1792264" y="387351"/>
                    <a:pt x="1788318" y="387351"/>
                  </a:cubicBezTo>
                  <a:cubicBezTo>
                    <a:pt x="1784372" y="387351"/>
                    <a:pt x="1781174" y="384153"/>
                    <a:pt x="1781174" y="380207"/>
                  </a:cubicBezTo>
                  <a:cubicBezTo>
                    <a:pt x="1781174" y="376261"/>
                    <a:pt x="1784372" y="373063"/>
                    <a:pt x="1788318" y="373063"/>
                  </a:cubicBezTo>
                  <a:close/>
                  <a:moveTo>
                    <a:pt x="1759743" y="373063"/>
                  </a:moveTo>
                  <a:cubicBezTo>
                    <a:pt x="1763689" y="373063"/>
                    <a:pt x="1766887" y="376261"/>
                    <a:pt x="1766887" y="380207"/>
                  </a:cubicBezTo>
                  <a:cubicBezTo>
                    <a:pt x="1766887" y="384153"/>
                    <a:pt x="1763689" y="387351"/>
                    <a:pt x="1759743" y="387351"/>
                  </a:cubicBezTo>
                  <a:cubicBezTo>
                    <a:pt x="1755797" y="387351"/>
                    <a:pt x="1752599" y="384153"/>
                    <a:pt x="1752599" y="380207"/>
                  </a:cubicBezTo>
                  <a:cubicBezTo>
                    <a:pt x="1752599" y="376261"/>
                    <a:pt x="1755797" y="373063"/>
                    <a:pt x="1759743" y="373063"/>
                  </a:cubicBezTo>
                  <a:close/>
                  <a:moveTo>
                    <a:pt x="1731168" y="373063"/>
                  </a:moveTo>
                  <a:cubicBezTo>
                    <a:pt x="1735114" y="373063"/>
                    <a:pt x="1738312" y="376261"/>
                    <a:pt x="1738312" y="380207"/>
                  </a:cubicBezTo>
                  <a:cubicBezTo>
                    <a:pt x="1738312" y="384153"/>
                    <a:pt x="1735114" y="387351"/>
                    <a:pt x="1731168" y="387351"/>
                  </a:cubicBezTo>
                  <a:cubicBezTo>
                    <a:pt x="1727222" y="387351"/>
                    <a:pt x="1724024" y="384153"/>
                    <a:pt x="1724024" y="380207"/>
                  </a:cubicBezTo>
                  <a:cubicBezTo>
                    <a:pt x="1724024" y="376261"/>
                    <a:pt x="1727222" y="373063"/>
                    <a:pt x="1731168" y="373063"/>
                  </a:cubicBezTo>
                  <a:close/>
                  <a:moveTo>
                    <a:pt x="1701800" y="373063"/>
                  </a:moveTo>
                  <a:cubicBezTo>
                    <a:pt x="1706184" y="373063"/>
                    <a:pt x="1709738" y="376261"/>
                    <a:pt x="1709738" y="380207"/>
                  </a:cubicBezTo>
                  <a:cubicBezTo>
                    <a:pt x="1709738" y="384153"/>
                    <a:pt x="1706184" y="387351"/>
                    <a:pt x="1701800" y="387351"/>
                  </a:cubicBezTo>
                  <a:cubicBezTo>
                    <a:pt x="1697416" y="387351"/>
                    <a:pt x="1693862" y="384153"/>
                    <a:pt x="1693862" y="380207"/>
                  </a:cubicBezTo>
                  <a:cubicBezTo>
                    <a:pt x="1693862" y="376261"/>
                    <a:pt x="1697416" y="373063"/>
                    <a:pt x="1701800" y="373063"/>
                  </a:cubicBezTo>
                  <a:close/>
                  <a:moveTo>
                    <a:pt x="1012825" y="373063"/>
                  </a:moveTo>
                  <a:lnTo>
                    <a:pt x="1012826" y="373064"/>
                  </a:lnTo>
                  <a:cubicBezTo>
                    <a:pt x="1016333" y="373064"/>
                    <a:pt x="1019176" y="376262"/>
                    <a:pt x="1019176" y="380208"/>
                  </a:cubicBezTo>
                  <a:cubicBezTo>
                    <a:pt x="1019176" y="384154"/>
                    <a:pt x="1016333" y="387352"/>
                    <a:pt x="1012826" y="387352"/>
                  </a:cubicBezTo>
                  <a:lnTo>
                    <a:pt x="1012825" y="387351"/>
                  </a:lnTo>
                  <a:cubicBezTo>
                    <a:pt x="1009318" y="387351"/>
                    <a:pt x="1006475" y="384153"/>
                    <a:pt x="1006475" y="380207"/>
                  </a:cubicBezTo>
                  <a:cubicBezTo>
                    <a:pt x="1006475" y="376261"/>
                    <a:pt x="1009318" y="373063"/>
                    <a:pt x="1012825" y="373063"/>
                  </a:cubicBezTo>
                  <a:close/>
                  <a:moveTo>
                    <a:pt x="1214438" y="373062"/>
                  </a:moveTo>
                  <a:cubicBezTo>
                    <a:pt x="1217945" y="373062"/>
                    <a:pt x="1220788" y="376260"/>
                    <a:pt x="1220788" y="380206"/>
                  </a:cubicBezTo>
                  <a:cubicBezTo>
                    <a:pt x="1220788" y="384152"/>
                    <a:pt x="1217945" y="387350"/>
                    <a:pt x="1214438" y="387350"/>
                  </a:cubicBezTo>
                  <a:cubicBezTo>
                    <a:pt x="1210931" y="387350"/>
                    <a:pt x="1208088" y="384152"/>
                    <a:pt x="1208088" y="380206"/>
                  </a:cubicBezTo>
                  <a:cubicBezTo>
                    <a:pt x="1208088" y="376260"/>
                    <a:pt x="1210931" y="373062"/>
                    <a:pt x="1214438" y="373062"/>
                  </a:cubicBezTo>
                  <a:close/>
                  <a:moveTo>
                    <a:pt x="1185069" y="373062"/>
                  </a:moveTo>
                  <a:cubicBezTo>
                    <a:pt x="1189015" y="373062"/>
                    <a:pt x="1192213" y="376260"/>
                    <a:pt x="1192213" y="380206"/>
                  </a:cubicBezTo>
                  <a:cubicBezTo>
                    <a:pt x="1192213" y="384152"/>
                    <a:pt x="1189015" y="387350"/>
                    <a:pt x="1185069" y="387350"/>
                  </a:cubicBezTo>
                  <a:cubicBezTo>
                    <a:pt x="1181123" y="387350"/>
                    <a:pt x="1177925" y="384152"/>
                    <a:pt x="1177925" y="380206"/>
                  </a:cubicBezTo>
                  <a:cubicBezTo>
                    <a:pt x="1177925" y="376260"/>
                    <a:pt x="1181123" y="373062"/>
                    <a:pt x="1185069" y="373062"/>
                  </a:cubicBezTo>
                  <a:close/>
                  <a:moveTo>
                    <a:pt x="1156494" y="373062"/>
                  </a:moveTo>
                  <a:cubicBezTo>
                    <a:pt x="1160440" y="373062"/>
                    <a:pt x="1163638" y="376260"/>
                    <a:pt x="1163638" y="380206"/>
                  </a:cubicBezTo>
                  <a:cubicBezTo>
                    <a:pt x="1163638" y="384152"/>
                    <a:pt x="1160440" y="387350"/>
                    <a:pt x="1156494" y="387350"/>
                  </a:cubicBezTo>
                  <a:cubicBezTo>
                    <a:pt x="1152548" y="387350"/>
                    <a:pt x="1149350" y="384152"/>
                    <a:pt x="1149350" y="380206"/>
                  </a:cubicBezTo>
                  <a:cubicBezTo>
                    <a:pt x="1149350" y="376260"/>
                    <a:pt x="1152548" y="373062"/>
                    <a:pt x="1156494" y="373062"/>
                  </a:cubicBezTo>
                  <a:close/>
                  <a:moveTo>
                    <a:pt x="983457" y="373062"/>
                  </a:moveTo>
                  <a:cubicBezTo>
                    <a:pt x="987403" y="373062"/>
                    <a:pt x="990601" y="376260"/>
                    <a:pt x="990601" y="380206"/>
                  </a:cubicBezTo>
                  <a:cubicBezTo>
                    <a:pt x="990601" y="384152"/>
                    <a:pt x="987403" y="387350"/>
                    <a:pt x="983457" y="387350"/>
                  </a:cubicBezTo>
                  <a:cubicBezTo>
                    <a:pt x="979511" y="387350"/>
                    <a:pt x="976313" y="384152"/>
                    <a:pt x="976313" y="380206"/>
                  </a:cubicBezTo>
                  <a:cubicBezTo>
                    <a:pt x="976313" y="376260"/>
                    <a:pt x="979511" y="373062"/>
                    <a:pt x="983457" y="373062"/>
                  </a:cubicBezTo>
                  <a:close/>
                  <a:moveTo>
                    <a:pt x="926307" y="373062"/>
                  </a:moveTo>
                  <a:cubicBezTo>
                    <a:pt x="930253" y="373062"/>
                    <a:pt x="933451" y="376260"/>
                    <a:pt x="933451" y="380206"/>
                  </a:cubicBezTo>
                  <a:cubicBezTo>
                    <a:pt x="933451" y="384152"/>
                    <a:pt x="930253" y="387350"/>
                    <a:pt x="926307" y="387350"/>
                  </a:cubicBezTo>
                  <a:cubicBezTo>
                    <a:pt x="922361" y="387350"/>
                    <a:pt x="919163" y="384152"/>
                    <a:pt x="919163" y="380206"/>
                  </a:cubicBezTo>
                  <a:cubicBezTo>
                    <a:pt x="919163" y="376260"/>
                    <a:pt x="922361" y="373062"/>
                    <a:pt x="926307" y="373062"/>
                  </a:cubicBezTo>
                  <a:close/>
                  <a:moveTo>
                    <a:pt x="898525" y="373062"/>
                  </a:moveTo>
                  <a:cubicBezTo>
                    <a:pt x="902032" y="373062"/>
                    <a:pt x="904875" y="376260"/>
                    <a:pt x="904875" y="380206"/>
                  </a:cubicBezTo>
                  <a:cubicBezTo>
                    <a:pt x="904875" y="384152"/>
                    <a:pt x="902032" y="387350"/>
                    <a:pt x="898525" y="387350"/>
                  </a:cubicBezTo>
                  <a:cubicBezTo>
                    <a:pt x="895018" y="387350"/>
                    <a:pt x="892175" y="384152"/>
                    <a:pt x="892175" y="380206"/>
                  </a:cubicBezTo>
                  <a:cubicBezTo>
                    <a:pt x="892175" y="376260"/>
                    <a:pt x="895018" y="373062"/>
                    <a:pt x="898525" y="373062"/>
                  </a:cubicBezTo>
                  <a:close/>
                  <a:moveTo>
                    <a:pt x="754063" y="373062"/>
                  </a:moveTo>
                  <a:cubicBezTo>
                    <a:pt x="758447" y="373062"/>
                    <a:pt x="762001" y="376260"/>
                    <a:pt x="762001" y="380206"/>
                  </a:cubicBezTo>
                  <a:cubicBezTo>
                    <a:pt x="762001" y="384152"/>
                    <a:pt x="758447" y="387350"/>
                    <a:pt x="754063" y="387350"/>
                  </a:cubicBezTo>
                  <a:cubicBezTo>
                    <a:pt x="749679" y="387350"/>
                    <a:pt x="746125" y="384152"/>
                    <a:pt x="746125" y="380206"/>
                  </a:cubicBezTo>
                  <a:cubicBezTo>
                    <a:pt x="746125" y="376260"/>
                    <a:pt x="749679" y="373062"/>
                    <a:pt x="754063" y="373062"/>
                  </a:cubicBezTo>
                  <a:close/>
                  <a:moveTo>
                    <a:pt x="726282" y="373062"/>
                  </a:moveTo>
                  <a:cubicBezTo>
                    <a:pt x="730228" y="373062"/>
                    <a:pt x="733426" y="376260"/>
                    <a:pt x="733426" y="380206"/>
                  </a:cubicBezTo>
                  <a:cubicBezTo>
                    <a:pt x="733426" y="384152"/>
                    <a:pt x="730228" y="387350"/>
                    <a:pt x="726282" y="387350"/>
                  </a:cubicBezTo>
                  <a:cubicBezTo>
                    <a:pt x="722336" y="387350"/>
                    <a:pt x="719138" y="384152"/>
                    <a:pt x="719138" y="380206"/>
                  </a:cubicBezTo>
                  <a:cubicBezTo>
                    <a:pt x="719138" y="376260"/>
                    <a:pt x="722336" y="373062"/>
                    <a:pt x="726282" y="373062"/>
                  </a:cubicBezTo>
                  <a:close/>
                  <a:moveTo>
                    <a:pt x="696913" y="373062"/>
                  </a:moveTo>
                  <a:cubicBezTo>
                    <a:pt x="700420" y="373062"/>
                    <a:pt x="703263" y="376260"/>
                    <a:pt x="703263" y="380206"/>
                  </a:cubicBezTo>
                  <a:cubicBezTo>
                    <a:pt x="703263" y="384152"/>
                    <a:pt x="700420" y="387350"/>
                    <a:pt x="696913" y="387350"/>
                  </a:cubicBezTo>
                  <a:cubicBezTo>
                    <a:pt x="693406" y="387350"/>
                    <a:pt x="690563" y="384152"/>
                    <a:pt x="690563" y="380206"/>
                  </a:cubicBezTo>
                  <a:cubicBezTo>
                    <a:pt x="690563" y="376260"/>
                    <a:pt x="693406" y="373062"/>
                    <a:pt x="696913" y="373062"/>
                  </a:cubicBezTo>
                  <a:close/>
                  <a:moveTo>
                    <a:pt x="667544" y="373062"/>
                  </a:moveTo>
                  <a:cubicBezTo>
                    <a:pt x="671490" y="373062"/>
                    <a:pt x="674688" y="376260"/>
                    <a:pt x="674688" y="380206"/>
                  </a:cubicBezTo>
                  <a:cubicBezTo>
                    <a:pt x="674688" y="384152"/>
                    <a:pt x="671490" y="387350"/>
                    <a:pt x="667544" y="387350"/>
                  </a:cubicBezTo>
                  <a:cubicBezTo>
                    <a:pt x="663598" y="387350"/>
                    <a:pt x="660400" y="384152"/>
                    <a:pt x="660400" y="380206"/>
                  </a:cubicBezTo>
                  <a:cubicBezTo>
                    <a:pt x="660400" y="376260"/>
                    <a:pt x="663598" y="373062"/>
                    <a:pt x="667544" y="373062"/>
                  </a:cubicBezTo>
                  <a:close/>
                  <a:moveTo>
                    <a:pt x="639763" y="373062"/>
                  </a:moveTo>
                  <a:cubicBezTo>
                    <a:pt x="644147" y="373062"/>
                    <a:pt x="647701" y="376260"/>
                    <a:pt x="647701" y="380206"/>
                  </a:cubicBezTo>
                  <a:cubicBezTo>
                    <a:pt x="647701" y="384152"/>
                    <a:pt x="644147" y="387350"/>
                    <a:pt x="639763" y="387350"/>
                  </a:cubicBezTo>
                  <a:cubicBezTo>
                    <a:pt x="635379" y="387350"/>
                    <a:pt x="631825" y="384152"/>
                    <a:pt x="631825" y="380206"/>
                  </a:cubicBezTo>
                  <a:cubicBezTo>
                    <a:pt x="631825" y="376260"/>
                    <a:pt x="635379" y="373062"/>
                    <a:pt x="639763" y="373062"/>
                  </a:cubicBezTo>
                  <a:close/>
                  <a:moveTo>
                    <a:pt x="610394" y="373062"/>
                  </a:moveTo>
                  <a:cubicBezTo>
                    <a:pt x="614340" y="373062"/>
                    <a:pt x="617538" y="376260"/>
                    <a:pt x="617538" y="380206"/>
                  </a:cubicBezTo>
                  <a:cubicBezTo>
                    <a:pt x="617538" y="384152"/>
                    <a:pt x="614340" y="387350"/>
                    <a:pt x="610394" y="387350"/>
                  </a:cubicBezTo>
                  <a:cubicBezTo>
                    <a:pt x="606448" y="387350"/>
                    <a:pt x="603250" y="384152"/>
                    <a:pt x="603250" y="380206"/>
                  </a:cubicBezTo>
                  <a:cubicBezTo>
                    <a:pt x="603250" y="376260"/>
                    <a:pt x="606448" y="373062"/>
                    <a:pt x="610394" y="373062"/>
                  </a:cubicBezTo>
                  <a:close/>
                  <a:moveTo>
                    <a:pt x="582613" y="373062"/>
                  </a:moveTo>
                  <a:cubicBezTo>
                    <a:pt x="586120" y="373062"/>
                    <a:pt x="588963" y="376260"/>
                    <a:pt x="588963" y="380206"/>
                  </a:cubicBezTo>
                  <a:cubicBezTo>
                    <a:pt x="588963" y="384152"/>
                    <a:pt x="586120" y="387350"/>
                    <a:pt x="582613" y="387350"/>
                  </a:cubicBezTo>
                  <a:cubicBezTo>
                    <a:pt x="579106" y="387350"/>
                    <a:pt x="576263" y="384152"/>
                    <a:pt x="576263" y="380206"/>
                  </a:cubicBezTo>
                  <a:cubicBezTo>
                    <a:pt x="576263" y="376260"/>
                    <a:pt x="579106" y="373062"/>
                    <a:pt x="582613" y="373062"/>
                  </a:cubicBezTo>
                  <a:close/>
                  <a:moveTo>
                    <a:pt x="553244" y="373062"/>
                  </a:moveTo>
                  <a:cubicBezTo>
                    <a:pt x="557190" y="373062"/>
                    <a:pt x="560388" y="376260"/>
                    <a:pt x="560388" y="380206"/>
                  </a:cubicBezTo>
                  <a:cubicBezTo>
                    <a:pt x="560388" y="384152"/>
                    <a:pt x="557190" y="387350"/>
                    <a:pt x="553244" y="387350"/>
                  </a:cubicBezTo>
                  <a:cubicBezTo>
                    <a:pt x="549298" y="387350"/>
                    <a:pt x="546100" y="384152"/>
                    <a:pt x="546100" y="380206"/>
                  </a:cubicBezTo>
                  <a:cubicBezTo>
                    <a:pt x="546100" y="376260"/>
                    <a:pt x="549298" y="373062"/>
                    <a:pt x="553244" y="373062"/>
                  </a:cubicBezTo>
                  <a:close/>
                  <a:moveTo>
                    <a:pt x="524669" y="373062"/>
                  </a:moveTo>
                  <a:cubicBezTo>
                    <a:pt x="528615" y="373062"/>
                    <a:pt x="531813" y="376260"/>
                    <a:pt x="531813" y="380206"/>
                  </a:cubicBezTo>
                  <a:cubicBezTo>
                    <a:pt x="531813" y="384152"/>
                    <a:pt x="528615" y="387350"/>
                    <a:pt x="524669" y="387350"/>
                  </a:cubicBezTo>
                  <a:cubicBezTo>
                    <a:pt x="520723" y="387350"/>
                    <a:pt x="517525" y="384152"/>
                    <a:pt x="517525" y="380206"/>
                  </a:cubicBezTo>
                  <a:cubicBezTo>
                    <a:pt x="517525" y="376260"/>
                    <a:pt x="520723" y="373062"/>
                    <a:pt x="524669" y="373062"/>
                  </a:cubicBezTo>
                  <a:close/>
                  <a:moveTo>
                    <a:pt x="496094" y="373062"/>
                  </a:moveTo>
                  <a:cubicBezTo>
                    <a:pt x="500040" y="373062"/>
                    <a:pt x="503238" y="376260"/>
                    <a:pt x="503238" y="380206"/>
                  </a:cubicBezTo>
                  <a:cubicBezTo>
                    <a:pt x="503238" y="384152"/>
                    <a:pt x="500040" y="387350"/>
                    <a:pt x="496094" y="387350"/>
                  </a:cubicBezTo>
                  <a:cubicBezTo>
                    <a:pt x="492148" y="387350"/>
                    <a:pt x="488950" y="384152"/>
                    <a:pt x="488950" y="380206"/>
                  </a:cubicBezTo>
                  <a:cubicBezTo>
                    <a:pt x="488950" y="376260"/>
                    <a:pt x="492148" y="373062"/>
                    <a:pt x="496094" y="373062"/>
                  </a:cubicBezTo>
                  <a:close/>
                  <a:moveTo>
                    <a:pt x="467519" y="373062"/>
                  </a:moveTo>
                  <a:cubicBezTo>
                    <a:pt x="471465" y="373062"/>
                    <a:pt x="474663" y="376260"/>
                    <a:pt x="474663" y="380206"/>
                  </a:cubicBezTo>
                  <a:cubicBezTo>
                    <a:pt x="474663" y="384152"/>
                    <a:pt x="471465" y="387350"/>
                    <a:pt x="467519" y="387350"/>
                  </a:cubicBezTo>
                  <a:cubicBezTo>
                    <a:pt x="463573" y="387350"/>
                    <a:pt x="460375" y="384152"/>
                    <a:pt x="460375" y="380206"/>
                  </a:cubicBezTo>
                  <a:cubicBezTo>
                    <a:pt x="460375" y="376260"/>
                    <a:pt x="463573" y="373062"/>
                    <a:pt x="467519" y="373062"/>
                  </a:cubicBezTo>
                  <a:close/>
                  <a:moveTo>
                    <a:pt x="438944" y="373062"/>
                  </a:moveTo>
                  <a:cubicBezTo>
                    <a:pt x="442890" y="373062"/>
                    <a:pt x="446088" y="376260"/>
                    <a:pt x="446088" y="380206"/>
                  </a:cubicBezTo>
                  <a:cubicBezTo>
                    <a:pt x="446088" y="384152"/>
                    <a:pt x="442890" y="387350"/>
                    <a:pt x="438944" y="387350"/>
                  </a:cubicBezTo>
                  <a:cubicBezTo>
                    <a:pt x="434998" y="387350"/>
                    <a:pt x="431800" y="384152"/>
                    <a:pt x="431800" y="380206"/>
                  </a:cubicBezTo>
                  <a:cubicBezTo>
                    <a:pt x="431800" y="376260"/>
                    <a:pt x="434998" y="373062"/>
                    <a:pt x="438944" y="373062"/>
                  </a:cubicBezTo>
                  <a:close/>
                  <a:moveTo>
                    <a:pt x="410369" y="373062"/>
                  </a:moveTo>
                  <a:cubicBezTo>
                    <a:pt x="414315" y="373062"/>
                    <a:pt x="417513" y="376260"/>
                    <a:pt x="417513" y="380206"/>
                  </a:cubicBezTo>
                  <a:cubicBezTo>
                    <a:pt x="417513" y="384152"/>
                    <a:pt x="414315" y="387350"/>
                    <a:pt x="410369" y="387350"/>
                  </a:cubicBezTo>
                  <a:cubicBezTo>
                    <a:pt x="406423" y="387350"/>
                    <a:pt x="403225" y="384152"/>
                    <a:pt x="403225" y="380206"/>
                  </a:cubicBezTo>
                  <a:cubicBezTo>
                    <a:pt x="403225" y="376260"/>
                    <a:pt x="406423" y="373062"/>
                    <a:pt x="410369" y="373062"/>
                  </a:cubicBezTo>
                  <a:close/>
                  <a:moveTo>
                    <a:pt x="381000" y="373062"/>
                  </a:moveTo>
                  <a:cubicBezTo>
                    <a:pt x="384507" y="373062"/>
                    <a:pt x="387350" y="376260"/>
                    <a:pt x="387350" y="380206"/>
                  </a:cubicBezTo>
                  <a:cubicBezTo>
                    <a:pt x="387350" y="384152"/>
                    <a:pt x="384507" y="387350"/>
                    <a:pt x="381000" y="387350"/>
                  </a:cubicBezTo>
                  <a:cubicBezTo>
                    <a:pt x="377493" y="387350"/>
                    <a:pt x="374650" y="384152"/>
                    <a:pt x="374650" y="380206"/>
                  </a:cubicBezTo>
                  <a:cubicBezTo>
                    <a:pt x="374650" y="376260"/>
                    <a:pt x="377493" y="373062"/>
                    <a:pt x="381000" y="373062"/>
                  </a:cubicBezTo>
                  <a:close/>
                  <a:moveTo>
                    <a:pt x="351632" y="373062"/>
                  </a:moveTo>
                  <a:cubicBezTo>
                    <a:pt x="355578" y="373062"/>
                    <a:pt x="358776" y="376260"/>
                    <a:pt x="358776" y="380206"/>
                  </a:cubicBezTo>
                  <a:cubicBezTo>
                    <a:pt x="358776" y="384152"/>
                    <a:pt x="355578" y="387350"/>
                    <a:pt x="351632" y="387350"/>
                  </a:cubicBezTo>
                  <a:cubicBezTo>
                    <a:pt x="347686" y="387350"/>
                    <a:pt x="344488" y="384152"/>
                    <a:pt x="344488" y="380206"/>
                  </a:cubicBezTo>
                  <a:cubicBezTo>
                    <a:pt x="344488" y="376260"/>
                    <a:pt x="347686" y="373062"/>
                    <a:pt x="351632" y="373062"/>
                  </a:cubicBezTo>
                  <a:close/>
                  <a:moveTo>
                    <a:pt x="323851" y="373062"/>
                  </a:moveTo>
                  <a:cubicBezTo>
                    <a:pt x="328235" y="373062"/>
                    <a:pt x="331789" y="376260"/>
                    <a:pt x="331789" y="380206"/>
                  </a:cubicBezTo>
                  <a:cubicBezTo>
                    <a:pt x="331789" y="384152"/>
                    <a:pt x="328235" y="387350"/>
                    <a:pt x="323851" y="387350"/>
                  </a:cubicBezTo>
                  <a:cubicBezTo>
                    <a:pt x="319467" y="387350"/>
                    <a:pt x="315913" y="384152"/>
                    <a:pt x="315913" y="380206"/>
                  </a:cubicBezTo>
                  <a:cubicBezTo>
                    <a:pt x="315913" y="376260"/>
                    <a:pt x="319467" y="373062"/>
                    <a:pt x="323851" y="373062"/>
                  </a:cubicBezTo>
                  <a:close/>
                  <a:moveTo>
                    <a:pt x="294482" y="373062"/>
                  </a:moveTo>
                  <a:cubicBezTo>
                    <a:pt x="298428" y="373062"/>
                    <a:pt x="301626" y="376260"/>
                    <a:pt x="301626" y="380206"/>
                  </a:cubicBezTo>
                  <a:cubicBezTo>
                    <a:pt x="301626" y="384152"/>
                    <a:pt x="298428" y="387350"/>
                    <a:pt x="294482" y="387350"/>
                  </a:cubicBezTo>
                  <a:cubicBezTo>
                    <a:pt x="290536" y="387350"/>
                    <a:pt x="287338" y="384152"/>
                    <a:pt x="287338" y="380206"/>
                  </a:cubicBezTo>
                  <a:cubicBezTo>
                    <a:pt x="287338" y="376260"/>
                    <a:pt x="290536" y="373062"/>
                    <a:pt x="294482" y="373062"/>
                  </a:cubicBezTo>
                  <a:close/>
                  <a:moveTo>
                    <a:pt x="265907" y="373062"/>
                  </a:moveTo>
                  <a:cubicBezTo>
                    <a:pt x="269853" y="373062"/>
                    <a:pt x="273051" y="376260"/>
                    <a:pt x="273051" y="380206"/>
                  </a:cubicBezTo>
                  <a:cubicBezTo>
                    <a:pt x="273051" y="384152"/>
                    <a:pt x="269853" y="387350"/>
                    <a:pt x="265907" y="387350"/>
                  </a:cubicBezTo>
                  <a:cubicBezTo>
                    <a:pt x="261961" y="387350"/>
                    <a:pt x="258763" y="384152"/>
                    <a:pt x="258763" y="380206"/>
                  </a:cubicBezTo>
                  <a:cubicBezTo>
                    <a:pt x="258763" y="376260"/>
                    <a:pt x="261961" y="373062"/>
                    <a:pt x="265907" y="373062"/>
                  </a:cubicBezTo>
                  <a:close/>
                  <a:moveTo>
                    <a:pt x="237332" y="373062"/>
                  </a:moveTo>
                  <a:cubicBezTo>
                    <a:pt x="241278" y="373062"/>
                    <a:pt x="244476" y="376260"/>
                    <a:pt x="244476" y="380206"/>
                  </a:cubicBezTo>
                  <a:cubicBezTo>
                    <a:pt x="244476" y="384152"/>
                    <a:pt x="241278" y="387350"/>
                    <a:pt x="237332" y="387350"/>
                  </a:cubicBezTo>
                  <a:cubicBezTo>
                    <a:pt x="233386" y="387350"/>
                    <a:pt x="230188" y="384152"/>
                    <a:pt x="230188" y="380206"/>
                  </a:cubicBezTo>
                  <a:cubicBezTo>
                    <a:pt x="230188" y="376260"/>
                    <a:pt x="233386" y="373062"/>
                    <a:pt x="237332" y="373062"/>
                  </a:cubicBezTo>
                  <a:close/>
                  <a:moveTo>
                    <a:pt x="208757" y="373062"/>
                  </a:moveTo>
                  <a:cubicBezTo>
                    <a:pt x="212703" y="373062"/>
                    <a:pt x="215901" y="376260"/>
                    <a:pt x="215901" y="380206"/>
                  </a:cubicBezTo>
                  <a:cubicBezTo>
                    <a:pt x="215901" y="384152"/>
                    <a:pt x="212703" y="387350"/>
                    <a:pt x="208757" y="387350"/>
                  </a:cubicBezTo>
                  <a:cubicBezTo>
                    <a:pt x="204811" y="387350"/>
                    <a:pt x="201613" y="384152"/>
                    <a:pt x="201613" y="380206"/>
                  </a:cubicBezTo>
                  <a:cubicBezTo>
                    <a:pt x="201613" y="376260"/>
                    <a:pt x="204811" y="373062"/>
                    <a:pt x="208757" y="373062"/>
                  </a:cubicBezTo>
                  <a:close/>
                  <a:moveTo>
                    <a:pt x="180182" y="373062"/>
                  </a:moveTo>
                  <a:cubicBezTo>
                    <a:pt x="184128" y="373062"/>
                    <a:pt x="187326" y="376260"/>
                    <a:pt x="187326" y="380206"/>
                  </a:cubicBezTo>
                  <a:cubicBezTo>
                    <a:pt x="187326" y="384152"/>
                    <a:pt x="184128" y="387350"/>
                    <a:pt x="180182" y="387350"/>
                  </a:cubicBezTo>
                  <a:cubicBezTo>
                    <a:pt x="176236" y="387350"/>
                    <a:pt x="173038" y="384152"/>
                    <a:pt x="173038" y="380206"/>
                  </a:cubicBezTo>
                  <a:cubicBezTo>
                    <a:pt x="173038" y="376260"/>
                    <a:pt x="176236" y="373062"/>
                    <a:pt x="180182" y="373062"/>
                  </a:cubicBezTo>
                  <a:close/>
                  <a:moveTo>
                    <a:pt x="151607" y="373062"/>
                  </a:moveTo>
                  <a:cubicBezTo>
                    <a:pt x="155553" y="373062"/>
                    <a:pt x="158751" y="376260"/>
                    <a:pt x="158751" y="380206"/>
                  </a:cubicBezTo>
                  <a:cubicBezTo>
                    <a:pt x="158751" y="384152"/>
                    <a:pt x="155553" y="387350"/>
                    <a:pt x="151607" y="387350"/>
                  </a:cubicBezTo>
                  <a:cubicBezTo>
                    <a:pt x="147661" y="387350"/>
                    <a:pt x="144463" y="384152"/>
                    <a:pt x="144463" y="380206"/>
                  </a:cubicBezTo>
                  <a:cubicBezTo>
                    <a:pt x="144463" y="376260"/>
                    <a:pt x="147661" y="373062"/>
                    <a:pt x="151607" y="373062"/>
                  </a:cubicBezTo>
                  <a:close/>
                  <a:moveTo>
                    <a:pt x="123032" y="373062"/>
                  </a:moveTo>
                  <a:cubicBezTo>
                    <a:pt x="126978" y="373062"/>
                    <a:pt x="130176" y="376260"/>
                    <a:pt x="130176" y="380206"/>
                  </a:cubicBezTo>
                  <a:cubicBezTo>
                    <a:pt x="130176" y="384152"/>
                    <a:pt x="126978" y="387350"/>
                    <a:pt x="123032" y="387350"/>
                  </a:cubicBezTo>
                  <a:cubicBezTo>
                    <a:pt x="119086" y="387350"/>
                    <a:pt x="115888" y="384152"/>
                    <a:pt x="115888" y="380206"/>
                  </a:cubicBezTo>
                  <a:cubicBezTo>
                    <a:pt x="115888" y="376260"/>
                    <a:pt x="119086" y="373062"/>
                    <a:pt x="123032" y="373062"/>
                  </a:cubicBezTo>
                  <a:close/>
                  <a:moveTo>
                    <a:pt x="94457" y="373062"/>
                  </a:moveTo>
                  <a:cubicBezTo>
                    <a:pt x="98403" y="373062"/>
                    <a:pt x="101601" y="376260"/>
                    <a:pt x="101601" y="380206"/>
                  </a:cubicBezTo>
                  <a:cubicBezTo>
                    <a:pt x="101601" y="384152"/>
                    <a:pt x="98403" y="387350"/>
                    <a:pt x="94457" y="387350"/>
                  </a:cubicBezTo>
                  <a:cubicBezTo>
                    <a:pt x="90511" y="387350"/>
                    <a:pt x="87313" y="384152"/>
                    <a:pt x="87313" y="380206"/>
                  </a:cubicBezTo>
                  <a:cubicBezTo>
                    <a:pt x="87313" y="376260"/>
                    <a:pt x="90511" y="373062"/>
                    <a:pt x="94457" y="373062"/>
                  </a:cubicBezTo>
                  <a:close/>
                  <a:moveTo>
                    <a:pt x="65088" y="373062"/>
                  </a:moveTo>
                  <a:cubicBezTo>
                    <a:pt x="68595" y="373062"/>
                    <a:pt x="71438" y="376260"/>
                    <a:pt x="71438" y="380206"/>
                  </a:cubicBezTo>
                  <a:cubicBezTo>
                    <a:pt x="71438" y="384152"/>
                    <a:pt x="68595" y="387350"/>
                    <a:pt x="65088" y="387350"/>
                  </a:cubicBezTo>
                  <a:cubicBezTo>
                    <a:pt x="61581" y="387350"/>
                    <a:pt x="58738" y="384152"/>
                    <a:pt x="58738" y="380206"/>
                  </a:cubicBezTo>
                  <a:cubicBezTo>
                    <a:pt x="58738" y="376260"/>
                    <a:pt x="61581" y="373062"/>
                    <a:pt x="65088" y="373062"/>
                  </a:cubicBezTo>
                  <a:close/>
                  <a:moveTo>
                    <a:pt x="3425031" y="344488"/>
                  </a:moveTo>
                  <a:cubicBezTo>
                    <a:pt x="3428977" y="344488"/>
                    <a:pt x="3432175" y="347686"/>
                    <a:pt x="3432175" y="351632"/>
                  </a:cubicBezTo>
                  <a:cubicBezTo>
                    <a:pt x="3432175" y="355578"/>
                    <a:pt x="3428977" y="358776"/>
                    <a:pt x="3425031" y="358776"/>
                  </a:cubicBezTo>
                  <a:cubicBezTo>
                    <a:pt x="3421085" y="358776"/>
                    <a:pt x="3417887" y="355578"/>
                    <a:pt x="3417887" y="351632"/>
                  </a:cubicBezTo>
                  <a:cubicBezTo>
                    <a:pt x="3417887" y="347686"/>
                    <a:pt x="3421085" y="344488"/>
                    <a:pt x="3425031" y="344488"/>
                  </a:cubicBezTo>
                  <a:close/>
                  <a:moveTo>
                    <a:pt x="3339306" y="344488"/>
                  </a:moveTo>
                  <a:cubicBezTo>
                    <a:pt x="3343252" y="344488"/>
                    <a:pt x="3346450" y="347686"/>
                    <a:pt x="3346450" y="351632"/>
                  </a:cubicBezTo>
                  <a:cubicBezTo>
                    <a:pt x="3346450" y="355578"/>
                    <a:pt x="3343252" y="358776"/>
                    <a:pt x="3339306" y="358776"/>
                  </a:cubicBezTo>
                  <a:cubicBezTo>
                    <a:pt x="3335360" y="358776"/>
                    <a:pt x="3332162" y="355578"/>
                    <a:pt x="3332162" y="351632"/>
                  </a:cubicBezTo>
                  <a:cubicBezTo>
                    <a:pt x="3332162" y="347686"/>
                    <a:pt x="3335360" y="344488"/>
                    <a:pt x="3339306" y="344488"/>
                  </a:cubicBezTo>
                  <a:close/>
                  <a:moveTo>
                    <a:pt x="3310731" y="344488"/>
                  </a:moveTo>
                  <a:cubicBezTo>
                    <a:pt x="3314677" y="344488"/>
                    <a:pt x="3317875" y="347686"/>
                    <a:pt x="3317875" y="351632"/>
                  </a:cubicBezTo>
                  <a:cubicBezTo>
                    <a:pt x="3317875" y="355578"/>
                    <a:pt x="3314677" y="358776"/>
                    <a:pt x="3310731" y="358776"/>
                  </a:cubicBezTo>
                  <a:cubicBezTo>
                    <a:pt x="3306785" y="358776"/>
                    <a:pt x="3303587" y="355578"/>
                    <a:pt x="3303587" y="351632"/>
                  </a:cubicBezTo>
                  <a:cubicBezTo>
                    <a:pt x="3303587" y="347686"/>
                    <a:pt x="3306785" y="344488"/>
                    <a:pt x="3310731" y="344488"/>
                  </a:cubicBezTo>
                  <a:close/>
                  <a:moveTo>
                    <a:pt x="3282156" y="344488"/>
                  </a:moveTo>
                  <a:cubicBezTo>
                    <a:pt x="3286102" y="344488"/>
                    <a:pt x="3289300" y="347686"/>
                    <a:pt x="3289300" y="351632"/>
                  </a:cubicBezTo>
                  <a:cubicBezTo>
                    <a:pt x="3289300" y="355578"/>
                    <a:pt x="3286102" y="358776"/>
                    <a:pt x="3282156" y="358776"/>
                  </a:cubicBezTo>
                  <a:cubicBezTo>
                    <a:pt x="3278210" y="358776"/>
                    <a:pt x="3275012" y="355578"/>
                    <a:pt x="3275012" y="351632"/>
                  </a:cubicBezTo>
                  <a:cubicBezTo>
                    <a:pt x="3275012" y="347686"/>
                    <a:pt x="3278210" y="344488"/>
                    <a:pt x="3282156" y="344488"/>
                  </a:cubicBezTo>
                  <a:close/>
                  <a:moveTo>
                    <a:pt x="3253581" y="344488"/>
                  </a:moveTo>
                  <a:cubicBezTo>
                    <a:pt x="3257527" y="344488"/>
                    <a:pt x="3260725" y="347686"/>
                    <a:pt x="3260725" y="351632"/>
                  </a:cubicBezTo>
                  <a:cubicBezTo>
                    <a:pt x="3260725" y="355578"/>
                    <a:pt x="3257527" y="358776"/>
                    <a:pt x="3253581" y="358776"/>
                  </a:cubicBezTo>
                  <a:cubicBezTo>
                    <a:pt x="3249635" y="358776"/>
                    <a:pt x="3246437" y="355578"/>
                    <a:pt x="3246437" y="351632"/>
                  </a:cubicBezTo>
                  <a:cubicBezTo>
                    <a:pt x="3246437" y="347686"/>
                    <a:pt x="3249635" y="344488"/>
                    <a:pt x="3253581" y="344488"/>
                  </a:cubicBezTo>
                  <a:close/>
                  <a:moveTo>
                    <a:pt x="3225006" y="344488"/>
                  </a:moveTo>
                  <a:cubicBezTo>
                    <a:pt x="3228952" y="344488"/>
                    <a:pt x="3232150" y="347686"/>
                    <a:pt x="3232150" y="351632"/>
                  </a:cubicBezTo>
                  <a:cubicBezTo>
                    <a:pt x="3232150" y="355578"/>
                    <a:pt x="3228952" y="358776"/>
                    <a:pt x="3225006" y="358776"/>
                  </a:cubicBezTo>
                  <a:cubicBezTo>
                    <a:pt x="3221060" y="358776"/>
                    <a:pt x="3217862" y="355578"/>
                    <a:pt x="3217862" y="351632"/>
                  </a:cubicBezTo>
                  <a:cubicBezTo>
                    <a:pt x="3217862" y="347686"/>
                    <a:pt x="3221060" y="344488"/>
                    <a:pt x="3225006" y="344488"/>
                  </a:cubicBezTo>
                  <a:close/>
                  <a:moveTo>
                    <a:pt x="3195637" y="344488"/>
                  </a:moveTo>
                  <a:cubicBezTo>
                    <a:pt x="3199144" y="344488"/>
                    <a:pt x="3201987" y="347686"/>
                    <a:pt x="3201987" y="351632"/>
                  </a:cubicBezTo>
                  <a:cubicBezTo>
                    <a:pt x="3201987" y="355578"/>
                    <a:pt x="3199144" y="358776"/>
                    <a:pt x="3195637" y="358776"/>
                  </a:cubicBezTo>
                  <a:cubicBezTo>
                    <a:pt x="3192130" y="358776"/>
                    <a:pt x="3189287" y="355578"/>
                    <a:pt x="3189287" y="351632"/>
                  </a:cubicBezTo>
                  <a:cubicBezTo>
                    <a:pt x="3189287" y="347686"/>
                    <a:pt x="3192130" y="344488"/>
                    <a:pt x="3195637" y="344488"/>
                  </a:cubicBezTo>
                  <a:close/>
                  <a:moveTo>
                    <a:pt x="3167062" y="344488"/>
                  </a:moveTo>
                  <a:cubicBezTo>
                    <a:pt x="3171446" y="344488"/>
                    <a:pt x="3175000" y="347686"/>
                    <a:pt x="3175000" y="351632"/>
                  </a:cubicBezTo>
                  <a:cubicBezTo>
                    <a:pt x="3175000" y="355578"/>
                    <a:pt x="3171446" y="358776"/>
                    <a:pt x="3167062" y="358776"/>
                  </a:cubicBezTo>
                  <a:cubicBezTo>
                    <a:pt x="3162678" y="358776"/>
                    <a:pt x="3159124" y="355578"/>
                    <a:pt x="3159124" y="351632"/>
                  </a:cubicBezTo>
                  <a:cubicBezTo>
                    <a:pt x="3159124" y="347686"/>
                    <a:pt x="3162678" y="344488"/>
                    <a:pt x="3167062" y="344488"/>
                  </a:cubicBezTo>
                  <a:close/>
                  <a:moveTo>
                    <a:pt x="3138487" y="344488"/>
                  </a:moveTo>
                  <a:cubicBezTo>
                    <a:pt x="3142871" y="344488"/>
                    <a:pt x="3146425" y="347686"/>
                    <a:pt x="3146425" y="351632"/>
                  </a:cubicBezTo>
                  <a:cubicBezTo>
                    <a:pt x="3146425" y="355578"/>
                    <a:pt x="3142871" y="358776"/>
                    <a:pt x="3138487" y="358776"/>
                  </a:cubicBezTo>
                  <a:cubicBezTo>
                    <a:pt x="3134103" y="358776"/>
                    <a:pt x="3130549" y="355578"/>
                    <a:pt x="3130549" y="351632"/>
                  </a:cubicBezTo>
                  <a:cubicBezTo>
                    <a:pt x="3130549" y="347686"/>
                    <a:pt x="3134103" y="344488"/>
                    <a:pt x="3138487" y="344488"/>
                  </a:cubicBezTo>
                  <a:close/>
                  <a:moveTo>
                    <a:pt x="3109118" y="344488"/>
                  </a:moveTo>
                  <a:cubicBezTo>
                    <a:pt x="3113064" y="344488"/>
                    <a:pt x="3116262" y="347686"/>
                    <a:pt x="3116262" y="351632"/>
                  </a:cubicBezTo>
                  <a:cubicBezTo>
                    <a:pt x="3116262" y="355578"/>
                    <a:pt x="3113064" y="358776"/>
                    <a:pt x="3109118" y="358776"/>
                  </a:cubicBezTo>
                  <a:cubicBezTo>
                    <a:pt x="3105172" y="358776"/>
                    <a:pt x="3101974" y="355578"/>
                    <a:pt x="3101974" y="351632"/>
                  </a:cubicBezTo>
                  <a:cubicBezTo>
                    <a:pt x="3101974" y="347686"/>
                    <a:pt x="3105172" y="344488"/>
                    <a:pt x="3109118" y="344488"/>
                  </a:cubicBezTo>
                  <a:close/>
                  <a:moveTo>
                    <a:pt x="3080543" y="344488"/>
                  </a:moveTo>
                  <a:cubicBezTo>
                    <a:pt x="3084489" y="344488"/>
                    <a:pt x="3087687" y="347686"/>
                    <a:pt x="3087687" y="351632"/>
                  </a:cubicBezTo>
                  <a:cubicBezTo>
                    <a:pt x="3087687" y="355578"/>
                    <a:pt x="3084489" y="358776"/>
                    <a:pt x="3080543" y="358776"/>
                  </a:cubicBezTo>
                  <a:cubicBezTo>
                    <a:pt x="3076597" y="358776"/>
                    <a:pt x="3073399" y="355578"/>
                    <a:pt x="3073399" y="351632"/>
                  </a:cubicBezTo>
                  <a:cubicBezTo>
                    <a:pt x="3073399" y="347686"/>
                    <a:pt x="3076597" y="344488"/>
                    <a:pt x="3080543" y="344488"/>
                  </a:cubicBezTo>
                  <a:close/>
                  <a:moveTo>
                    <a:pt x="3051968" y="344488"/>
                  </a:moveTo>
                  <a:cubicBezTo>
                    <a:pt x="3055914" y="344488"/>
                    <a:pt x="3059112" y="347686"/>
                    <a:pt x="3059112" y="351632"/>
                  </a:cubicBezTo>
                  <a:cubicBezTo>
                    <a:pt x="3059112" y="355578"/>
                    <a:pt x="3055914" y="358776"/>
                    <a:pt x="3051968" y="358776"/>
                  </a:cubicBezTo>
                  <a:cubicBezTo>
                    <a:pt x="3048022" y="358776"/>
                    <a:pt x="3044824" y="355578"/>
                    <a:pt x="3044824" y="351632"/>
                  </a:cubicBezTo>
                  <a:cubicBezTo>
                    <a:pt x="3044824" y="347686"/>
                    <a:pt x="3048022" y="344488"/>
                    <a:pt x="3051968" y="344488"/>
                  </a:cubicBezTo>
                  <a:close/>
                  <a:moveTo>
                    <a:pt x="3023393" y="344488"/>
                  </a:moveTo>
                  <a:cubicBezTo>
                    <a:pt x="3027339" y="344488"/>
                    <a:pt x="3030537" y="347686"/>
                    <a:pt x="3030537" y="351632"/>
                  </a:cubicBezTo>
                  <a:cubicBezTo>
                    <a:pt x="3030537" y="355578"/>
                    <a:pt x="3027339" y="358776"/>
                    <a:pt x="3023393" y="358776"/>
                  </a:cubicBezTo>
                  <a:cubicBezTo>
                    <a:pt x="3019447" y="358776"/>
                    <a:pt x="3016249" y="355578"/>
                    <a:pt x="3016249" y="351632"/>
                  </a:cubicBezTo>
                  <a:cubicBezTo>
                    <a:pt x="3016249" y="347686"/>
                    <a:pt x="3019447" y="344488"/>
                    <a:pt x="3023393" y="344488"/>
                  </a:cubicBezTo>
                  <a:close/>
                  <a:moveTo>
                    <a:pt x="2994818" y="344488"/>
                  </a:moveTo>
                  <a:cubicBezTo>
                    <a:pt x="2998764" y="344488"/>
                    <a:pt x="3001962" y="347686"/>
                    <a:pt x="3001962" y="351632"/>
                  </a:cubicBezTo>
                  <a:cubicBezTo>
                    <a:pt x="3001962" y="355578"/>
                    <a:pt x="2998764" y="358776"/>
                    <a:pt x="2994818" y="358776"/>
                  </a:cubicBezTo>
                  <a:cubicBezTo>
                    <a:pt x="2990872" y="358776"/>
                    <a:pt x="2987674" y="355578"/>
                    <a:pt x="2987674" y="351632"/>
                  </a:cubicBezTo>
                  <a:cubicBezTo>
                    <a:pt x="2987674" y="347686"/>
                    <a:pt x="2990872" y="344488"/>
                    <a:pt x="2994818" y="344488"/>
                  </a:cubicBezTo>
                  <a:close/>
                  <a:moveTo>
                    <a:pt x="2965450" y="344488"/>
                  </a:moveTo>
                  <a:cubicBezTo>
                    <a:pt x="2969834" y="344488"/>
                    <a:pt x="2973388" y="347686"/>
                    <a:pt x="2973388" y="351632"/>
                  </a:cubicBezTo>
                  <a:cubicBezTo>
                    <a:pt x="2973388" y="355578"/>
                    <a:pt x="2969834" y="358776"/>
                    <a:pt x="2965450" y="358776"/>
                  </a:cubicBezTo>
                  <a:cubicBezTo>
                    <a:pt x="2961066" y="358776"/>
                    <a:pt x="2957512" y="355578"/>
                    <a:pt x="2957512" y="351632"/>
                  </a:cubicBezTo>
                  <a:cubicBezTo>
                    <a:pt x="2957512" y="347686"/>
                    <a:pt x="2961066" y="344488"/>
                    <a:pt x="2965450" y="344488"/>
                  </a:cubicBezTo>
                  <a:close/>
                  <a:moveTo>
                    <a:pt x="2937668" y="344488"/>
                  </a:moveTo>
                  <a:cubicBezTo>
                    <a:pt x="2941614" y="344488"/>
                    <a:pt x="2944812" y="347686"/>
                    <a:pt x="2944812" y="351632"/>
                  </a:cubicBezTo>
                  <a:cubicBezTo>
                    <a:pt x="2944812" y="355578"/>
                    <a:pt x="2941614" y="358776"/>
                    <a:pt x="2937668" y="358776"/>
                  </a:cubicBezTo>
                  <a:cubicBezTo>
                    <a:pt x="2933722" y="358776"/>
                    <a:pt x="2930524" y="355578"/>
                    <a:pt x="2930524" y="351632"/>
                  </a:cubicBezTo>
                  <a:cubicBezTo>
                    <a:pt x="2930524" y="347686"/>
                    <a:pt x="2933722" y="344488"/>
                    <a:pt x="2937668" y="344488"/>
                  </a:cubicBezTo>
                  <a:close/>
                  <a:moveTo>
                    <a:pt x="2909093" y="344488"/>
                  </a:moveTo>
                  <a:cubicBezTo>
                    <a:pt x="2913039" y="344488"/>
                    <a:pt x="2916237" y="347686"/>
                    <a:pt x="2916237" y="351632"/>
                  </a:cubicBezTo>
                  <a:cubicBezTo>
                    <a:pt x="2916237" y="355578"/>
                    <a:pt x="2913039" y="358776"/>
                    <a:pt x="2909093" y="358776"/>
                  </a:cubicBezTo>
                  <a:cubicBezTo>
                    <a:pt x="2905147" y="358776"/>
                    <a:pt x="2901949" y="355578"/>
                    <a:pt x="2901949" y="351632"/>
                  </a:cubicBezTo>
                  <a:cubicBezTo>
                    <a:pt x="2901949" y="347686"/>
                    <a:pt x="2905147" y="344488"/>
                    <a:pt x="2909093" y="344488"/>
                  </a:cubicBezTo>
                  <a:close/>
                  <a:moveTo>
                    <a:pt x="2879724" y="344488"/>
                  </a:moveTo>
                  <a:cubicBezTo>
                    <a:pt x="2883231" y="344488"/>
                    <a:pt x="2886074" y="347686"/>
                    <a:pt x="2886074" y="351632"/>
                  </a:cubicBezTo>
                  <a:cubicBezTo>
                    <a:pt x="2886074" y="355578"/>
                    <a:pt x="2883231" y="358776"/>
                    <a:pt x="2879724" y="358776"/>
                  </a:cubicBezTo>
                  <a:cubicBezTo>
                    <a:pt x="2876217" y="358776"/>
                    <a:pt x="2873374" y="355578"/>
                    <a:pt x="2873374" y="351632"/>
                  </a:cubicBezTo>
                  <a:cubicBezTo>
                    <a:pt x="2873374" y="347686"/>
                    <a:pt x="2876217" y="344488"/>
                    <a:pt x="2879724" y="344488"/>
                  </a:cubicBezTo>
                  <a:close/>
                  <a:moveTo>
                    <a:pt x="2851150" y="344488"/>
                  </a:moveTo>
                  <a:cubicBezTo>
                    <a:pt x="2855534" y="344488"/>
                    <a:pt x="2859088" y="347686"/>
                    <a:pt x="2859088" y="351632"/>
                  </a:cubicBezTo>
                  <a:cubicBezTo>
                    <a:pt x="2859088" y="355578"/>
                    <a:pt x="2855534" y="358776"/>
                    <a:pt x="2851150" y="358776"/>
                  </a:cubicBezTo>
                  <a:cubicBezTo>
                    <a:pt x="2846766" y="358776"/>
                    <a:pt x="2843212" y="355578"/>
                    <a:pt x="2843212" y="351632"/>
                  </a:cubicBezTo>
                  <a:cubicBezTo>
                    <a:pt x="2843212" y="347686"/>
                    <a:pt x="2846766" y="344488"/>
                    <a:pt x="2851150" y="344488"/>
                  </a:cubicBezTo>
                  <a:close/>
                  <a:moveTo>
                    <a:pt x="2822575" y="344488"/>
                  </a:moveTo>
                  <a:cubicBezTo>
                    <a:pt x="2826959" y="344488"/>
                    <a:pt x="2830513" y="347686"/>
                    <a:pt x="2830513" y="351632"/>
                  </a:cubicBezTo>
                  <a:cubicBezTo>
                    <a:pt x="2830513" y="355578"/>
                    <a:pt x="2826959" y="358776"/>
                    <a:pt x="2822575" y="358776"/>
                  </a:cubicBezTo>
                  <a:cubicBezTo>
                    <a:pt x="2818191" y="358776"/>
                    <a:pt x="2814637" y="355578"/>
                    <a:pt x="2814637" y="351632"/>
                  </a:cubicBezTo>
                  <a:cubicBezTo>
                    <a:pt x="2814637" y="347686"/>
                    <a:pt x="2818191" y="344488"/>
                    <a:pt x="2822575" y="344488"/>
                  </a:cubicBezTo>
                  <a:close/>
                  <a:moveTo>
                    <a:pt x="2793206" y="344488"/>
                  </a:moveTo>
                  <a:cubicBezTo>
                    <a:pt x="2797152" y="344488"/>
                    <a:pt x="2800350" y="347686"/>
                    <a:pt x="2800350" y="351632"/>
                  </a:cubicBezTo>
                  <a:cubicBezTo>
                    <a:pt x="2800350" y="355578"/>
                    <a:pt x="2797152" y="358776"/>
                    <a:pt x="2793206" y="358776"/>
                  </a:cubicBezTo>
                  <a:cubicBezTo>
                    <a:pt x="2789260" y="358776"/>
                    <a:pt x="2786062" y="355578"/>
                    <a:pt x="2786062" y="351632"/>
                  </a:cubicBezTo>
                  <a:cubicBezTo>
                    <a:pt x="2786062" y="347686"/>
                    <a:pt x="2789260" y="344488"/>
                    <a:pt x="2793206" y="344488"/>
                  </a:cubicBezTo>
                  <a:close/>
                  <a:moveTo>
                    <a:pt x="2764631" y="344488"/>
                  </a:moveTo>
                  <a:cubicBezTo>
                    <a:pt x="2768577" y="344488"/>
                    <a:pt x="2771775" y="347686"/>
                    <a:pt x="2771775" y="351632"/>
                  </a:cubicBezTo>
                  <a:cubicBezTo>
                    <a:pt x="2771775" y="355578"/>
                    <a:pt x="2768577" y="358776"/>
                    <a:pt x="2764631" y="358776"/>
                  </a:cubicBezTo>
                  <a:cubicBezTo>
                    <a:pt x="2760685" y="358776"/>
                    <a:pt x="2757487" y="355578"/>
                    <a:pt x="2757487" y="351632"/>
                  </a:cubicBezTo>
                  <a:cubicBezTo>
                    <a:pt x="2757487" y="347686"/>
                    <a:pt x="2760685" y="344488"/>
                    <a:pt x="2764631" y="344488"/>
                  </a:cubicBezTo>
                  <a:close/>
                  <a:moveTo>
                    <a:pt x="2736056" y="344488"/>
                  </a:moveTo>
                  <a:cubicBezTo>
                    <a:pt x="2740002" y="344488"/>
                    <a:pt x="2743200" y="347686"/>
                    <a:pt x="2743200" y="351632"/>
                  </a:cubicBezTo>
                  <a:cubicBezTo>
                    <a:pt x="2743200" y="355578"/>
                    <a:pt x="2740002" y="358776"/>
                    <a:pt x="2736056" y="358776"/>
                  </a:cubicBezTo>
                  <a:cubicBezTo>
                    <a:pt x="2732110" y="358776"/>
                    <a:pt x="2728912" y="355578"/>
                    <a:pt x="2728912" y="351632"/>
                  </a:cubicBezTo>
                  <a:cubicBezTo>
                    <a:pt x="2728912" y="347686"/>
                    <a:pt x="2732110" y="344488"/>
                    <a:pt x="2736056" y="344488"/>
                  </a:cubicBezTo>
                  <a:close/>
                  <a:moveTo>
                    <a:pt x="2707481" y="344488"/>
                  </a:moveTo>
                  <a:cubicBezTo>
                    <a:pt x="2711427" y="344488"/>
                    <a:pt x="2714625" y="347686"/>
                    <a:pt x="2714625" y="351632"/>
                  </a:cubicBezTo>
                  <a:cubicBezTo>
                    <a:pt x="2714625" y="355578"/>
                    <a:pt x="2711427" y="358776"/>
                    <a:pt x="2707481" y="358776"/>
                  </a:cubicBezTo>
                  <a:cubicBezTo>
                    <a:pt x="2703535" y="358776"/>
                    <a:pt x="2700337" y="355578"/>
                    <a:pt x="2700337" y="351632"/>
                  </a:cubicBezTo>
                  <a:cubicBezTo>
                    <a:pt x="2700337" y="347686"/>
                    <a:pt x="2703535" y="344488"/>
                    <a:pt x="2707481" y="344488"/>
                  </a:cubicBezTo>
                  <a:close/>
                  <a:moveTo>
                    <a:pt x="2678906" y="344488"/>
                  </a:moveTo>
                  <a:cubicBezTo>
                    <a:pt x="2682852" y="344488"/>
                    <a:pt x="2686050" y="347686"/>
                    <a:pt x="2686050" y="351632"/>
                  </a:cubicBezTo>
                  <a:cubicBezTo>
                    <a:pt x="2686050" y="355578"/>
                    <a:pt x="2682852" y="358776"/>
                    <a:pt x="2678906" y="358776"/>
                  </a:cubicBezTo>
                  <a:cubicBezTo>
                    <a:pt x="2674960" y="358776"/>
                    <a:pt x="2671762" y="355578"/>
                    <a:pt x="2671762" y="351632"/>
                  </a:cubicBezTo>
                  <a:cubicBezTo>
                    <a:pt x="2671762" y="347686"/>
                    <a:pt x="2674960" y="344488"/>
                    <a:pt x="2678906" y="344488"/>
                  </a:cubicBezTo>
                  <a:close/>
                  <a:moveTo>
                    <a:pt x="2649537" y="344488"/>
                  </a:moveTo>
                  <a:cubicBezTo>
                    <a:pt x="2653921" y="344488"/>
                    <a:pt x="2657475" y="347686"/>
                    <a:pt x="2657475" y="351632"/>
                  </a:cubicBezTo>
                  <a:cubicBezTo>
                    <a:pt x="2657475" y="355578"/>
                    <a:pt x="2653921" y="358776"/>
                    <a:pt x="2649537" y="358776"/>
                  </a:cubicBezTo>
                  <a:cubicBezTo>
                    <a:pt x="2645153" y="358776"/>
                    <a:pt x="2641599" y="355578"/>
                    <a:pt x="2641599" y="351632"/>
                  </a:cubicBezTo>
                  <a:cubicBezTo>
                    <a:pt x="2641599" y="347686"/>
                    <a:pt x="2645153" y="344488"/>
                    <a:pt x="2649537" y="344488"/>
                  </a:cubicBezTo>
                  <a:close/>
                  <a:moveTo>
                    <a:pt x="2621756" y="344488"/>
                  </a:moveTo>
                  <a:cubicBezTo>
                    <a:pt x="2625702" y="344488"/>
                    <a:pt x="2628900" y="347686"/>
                    <a:pt x="2628900" y="351632"/>
                  </a:cubicBezTo>
                  <a:cubicBezTo>
                    <a:pt x="2628900" y="355578"/>
                    <a:pt x="2625702" y="358776"/>
                    <a:pt x="2621756" y="358776"/>
                  </a:cubicBezTo>
                  <a:cubicBezTo>
                    <a:pt x="2617810" y="358776"/>
                    <a:pt x="2614612" y="355578"/>
                    <a:pt x="2614612" y="351632"/>
                  </a:cubicBezTo>
                  <a:cubicBezTo>
                    <a:pt x="2614612" y="347686"/>
                    <a:pt x="2617810" y="344488"/>
                    <a:pt x="2621756" y="344488"/>
                  </a:cubicBezTo>
                  <a:close/>
                  <a:moveTo>
                    <a:pt x="2593181" y="344488"/>
                  </a:moveTo>
                  <a:cubicBezTo>
                    <a:pt x="2597127" y="344488"/>
                    <a:pt x="2600325" y="347686"/>
                    <a:pt x="2600325" y="351632"/>
                  </a:cubicBezTo>
                  <a:cubicBezTo>
                    <a:pt x="2600325" y="355578"/>
                    <a:pt x="2597127" y="358776"/>
                    <a:pt x="2593181" y="358776"/>
                  </a:cubicBezTo>
                  <a:cubicBezTo>
                    <a:pt x="2589235" y="358776"/>
                    <a:pt x="2586037" y="355578"/>
                    <a:pt x="2586037" y="351632"/>
                  </a:cubicBezTo>
                  <a:cubicBezTo>
                    <a:pt x="2586037" y="347686"/>
                    <a:pt x="2589235" y="344488"/>
                    <a:pt x="2593181" y="344488"/>
                  </a:cubicBezTo>
                  <a:close/>
                  <a:moveTo>
                    <a:pt x="2563812" y="344488"/>
                  </a:moveTo>
                  <a:cubicBezTo>
                    <a:pt x="2567319" y="344488"/>
                    <a:pt x="2570162" y="347686"/>
                    <a:pt x="2570162" y="351632"/>
                  </a:cubicBezTo>
                  <a:cubicBezTo>
                    <a:pt x="2570162" y="355578"/>
                    <a:pt x="2567319" y="358776"/>
                    <a:pt x="2563812" y="358776"/>
                  </a:cubicBezTo>
                  <a:cubicBezTo>
                    <a:pt x="2560305" y="358776"/>
                    <a:pt x="2557462" y="355578"/>
                    <a:pt x="2557462" y="351632"/>
                  </a:cubicBezTo>
                  <a:cubicBezTo>
                    <a:pt x="2557462" y="347686"/>
                    <a:pt x="2560305" y="344488"/>
                    <a:pt x="2563812" y="344488"/>
                  </a:cubicBezTo>
                  <a:close/>
                  <a:moveTo>
                    <a:pt x="2535237" y="344488"/>
                  </a:moveTo>
                  <a:cubicBezTo>
                    <a:pt x="2539621" y="344488"/>
                    <a:pt x="2543175" y="347686"/>
                    <a:pt x="2543175" y="351632"/>
                  </a:cubicBezTo>
                  <a:cubicBezTo>
                    <a:pt x="2543175" y="355578"/>
                    <a:pt x="2539621" y="358776"/>
                    <a:pt x="2535237" y="358776"/>
                  </a:cubicBezTo>
                  <a:cubicBezTo>
                    <a:pt x="2530853" y="358776"/>
                    <a:pt x="2527299" y="355578"/>
                    <a:pt x="2527299" y="351632"/>
                  </a:cubicBezTo>
                  <a:cubicBezTo>
                    <a:pt x="2527299" y="347686"/>
                    <a:pt x="2530853" y="344488"/>
                    <a:pt x="2535237" y="344488"/>
                  </a:cubicBezTo>
                  <a:close/>
                  <a:moveTo>
                    <a:pt x="2506662" y="344488"/>
                  </a:moveTo>
                  <a:cubicBezTo>
                    <a:pt x="2511046" y="344488"/>
                    <a:pt x="2514600" y="347686"/>
                    <a:pt x="2514600" y="351632"/>
                  </a:cubicBezTo>
                  <a:cubicBezTo>
                    <a:pt x="2514600" y="355578"/>
                    <a:pt x="2511046" y="358776"/>
                    <a:pt x="2506662" y="358776"/>
                  </a:cubicBezTo>
                  <a:cubicBezTo>
                    <a:pt x="2502278" y="358776"/>
                    <a:pt x="2498724" y="355578"/>
                    <a:pt x="2498724" y="351632"/>
                  </a:cubicBezTo>
                  <a:cubicBezTo>
                    <a:pt x="2498724" y="347686"/>
                    <a:pt x="2502278" y="344488"/>
                    <a:pt x="2506662" y="344488"/>
                  </a:cubicBezTo>
                  <a:close/>
                  <a:moveTo>
                    <a:pt x="2477293" y="344488"/>
                  </a:moveTo>
                  <a:cubicBezTo>
                    <a:pt x="2481239" y="344488"/>
                    <a:pt x="2484437" y="347686"/>
                    <a:pt x="2484437" y="351632"/>
                  </a:cubicBezTo>
                  <a:cubicBezTo>
                    <a:pt x="2484437" y="355578"/>
                    <a:pt x="2481239" y="358776"/>
                    <a:pt x="2477293" y="358776"/>
                  </a:cubicBezTo>
                  <a:cubicBezTo>
                    <a:pt x="2473347" y="358776"/>
                    <a:pt x="2470149" y="355578"/>
                    <a:pt x="2470149" y="351632"/>
                  </a:cubicBezTo>
                  <a:cubicBezTo>
                    <a:pt x="2470149" y="347686"/>
                    <a:pt x="2473347" y="344488"/>
                    <a:pt x="2477293" y="344488"/>
                  </a:cubicBezTo>
                  <a:close/>
                  <a:moveTo>
                    <a:pt x="2448718" y="344488"/>
                  </a:moveTo>
                  <a:cubicBezTo>
                    <a:pt x="2452664" y="344488"/>
                    <a:pt x="2455862" y="347686"/>
                    <a:pt x="2455862" y="351632"/>
                  </a:cubicBezTo>
                  <a:cubicBezTo>
                    <a:pt x="2455862" y="355578"/>
                    <a:pt x="2452664" y="358776"/>
                    <a:pt x="2448718" y="358776"/>
                  </a:cubicBezTo>
                  <a:cubicBezTo>
                    <a:pt x="2444772" y="358776"/>
                    <a:pt x="2441574" y="355578"/>
                    <a:pt x="2441574" y="351632"/>
                  </a:cubicBezTo>
                  <a:cubicBezTo>
                    <a:pt x="2441574" y="347686"/>
                    <a:pt x="2444772" y="344488"/>
                    <a:pt x="2448718" y="344488"/>
                  </a:cubicBezTo>
                  <a:close/>
                  <a:moveTo>
                    <a:pt x="2420143" y="344488"/>
                  </a:moveTo>
                  <a:cubicBezTo>
                    <a:pt x="2424089" y="344488"/>
                    <a:pt x="2427287" y="347686"/>
                    <a:pt x="2427287" y="351632"/>
                  </a:cubicBezTo>
                  <a:cubicBezTo>
                    <a:pt x="2427287" y="355578"/>
                    <a:pt x="2424089" y="358776"/>
                    <a:pt x="2420143" y="358776"/>
                  </a:cubicBezTo>
                  <a:cubicBezTo>
                    <a:pt x="2416197" y="358776"/>
                    <a:pt x="2412999" y="355578"/>
                    <a:pt x="2412999" y="351632"/>
                  </a:cubicBezTo>
                  <a:cubicBezTo>
                    <a:pt x="2412999" y="347686"/>
                    <a:pt x="2416197" y="344488"/>
                    <a:pt x="2420143" y="344488"/>
                  </a:cubicBezTo>
                  <a:close/>
                  <a:moveTo>
                    <a:pt x="2391568" y="344488"/>
                  </a:moveTo>
                  <a:cubicBezTo>
                    <a:pt x="2395514" y="344488"/>
                    <a:pt x="2398712" y="347686"/>
                    <a:pt x="2398712" y="351632"/>
                  </a:cubicBezTo>
                  <a:cubicBezTo>
                    <a:pt x="2398712" y="355578"/>
                    <a:pt x="2395514" y="358776"/>
                    <a:pt x="2391568" y="358776"/>
                  </a:cubicBezTo>
                  <a:cubicBezTo>
                    <a:pt x="2387622" y="358776"/>
                    <a:pt x="2384424" y="355578"/>
                    <a:pt x="2384424" y="351632"/>
                  </a:cubicBezTo>
                  <a:cubicBezTo>
                    <a:pt x="2384424" y="347686"/>
                    <a:pt x="2387622" y="344488"/>
                    <a:pt x="2391568" y="344488"/>
                  </a:cubicBezTo>
                  <a:close/>
                  <a:moveTo>
                    <a:pt x="2362993" y="344488"/>
                  </a:moveTo>
                  <a:cubicBezTo>
                    <a:pt x="2366939" y="344488"/>
                    <a:pt x="2370137" y="347686"/>
                    <a:pt x="2370137" y="351632"/>
                  </a:cubicBezTo>
                  <a:cubicBezTo>
                    <a:pt x="2370137" y="355578"/>
                    <a:pt x="2366939" y="358776"/>
                    <a:pt x="2362993" y="358776"/>
                  </a:cubicBezTo>
                  <a:cubicBezTo>
                    <a:pt x="2359047" y="358776"/>
                    <a:pt x="2355849" y="355578"/>
                    <a:pt x="2355849" y="351632"/>
                  </a:cubicBezTo>
                  <a:cubicBezTo>
                    <a:pt x="2355849" y="347686"/>
                    <a:pt x="2359047" y="344488"/>
                    <a:pt x="2362993" y="344488"/>
                  </a:cubicBezTo>
                  <a:close/>
                  <a:moveTo>
                    <a:pt x="2333625" y="344488"/>
                  </a:moveTo>
                  <a:cubicBezTo>
                    <a:pt x="2338009" y="344488"/>
                    <a:pt x="2341563" y="347686"/>
                    <a:pt x="2341563" y="351632"/>
                  </a:cubicBezTo>
                  <a:cubicBezTo>
                    <a:pt x="2341563" y="355578"/>
                    <a:pt x="2338009" y="358776"/>
                    <a:pt x="2333625" y="358776"/>
                  </a:cubicBezTo>
                  <a:cubicBezTo>
                    <a:pt x="2329241" y="358776"/>
                    <a:pt x="2325687" y="355578"/>
                    <a:pt x="2325687" y="351632"/>
                  </a:cubicBezTo>
                  <a:cubicBezTo>
                    <a:pt x="2325687" y="347686"/>
                    <a:pt x="2329241" y="344488"/>
                    <a:pt x="2333625" y="344488"/>
                  </a:cubicBezTo>
                  <a:close/>
                  <a:moveTo>
                    <a:pt x="2305843" y="344488"/>
                  </a:moveTo>
                  <a:cubicBezTo>
                    <a:pt x="2309789" y="344488"/>
                    <a:pt x="2312987" y="347686"/>
                    <a:pt x="2312987" y="351632"/>
                  </a:cubicBezTo>
                  <a:cubicBezTo>
                    <a:pt x="2312987" y="355578"/>
                    <a:pt x="2309789" y="358776"/>
                    <a:pt x="2305843" y="358776"/>
                  </a:cubicBezTo>
                  <a:cubicBezTo>
                    <a:pt x="2301897" y="358776"/>
                    <a:pt x="2298699" y="355578"/>
                    <a:pt x="2298699" y="351632"/>
                  </a:cubicBezTo>
                  <a:cubicBezTo>
                    <a:pt x="2298699" y="347686"/>
                    <a:pt x="2301897" y="344488"/>
                    <a:pt x="2305843" y="344488"/>
                  </a:cubicBezTo>
                  <a:close/>
                  <a:moveTo>
                    <a:pt x="2276474" y="344488"/>
                  </a:moveTo>
                  <a:cubicBezTo>
                    <a:pt x="2279981" y="344488"/>
                    <a:pt x="2282824" y="347686"/>
                    <a:pt x="2282824" y="351632"/>
                  </a:cubicBezTo>
                  <a:cubicBezTo>
                    <a:pt x="2282824" y="355578"/>
                    <a:pt x="2279981" y="358776"/>
                    <a:pt x="2276474" y="358776"/>
                  </a:cubicBezTo>
                  <a:cubicBezTo>
                    <a:pt x="2272967" y="358776"/>
                    <a:pt x="2270124" y="355578"/>
                    <a:pt x="2270124" y="351632"/>
                  </a:cubicBezTo>
                  <a:cubicBezTo>
                    <a:pt x="2270124" y="347686"/>
                    <a:pt x="2272967" y="344488"/>
                    <a:pt x="2276474" y="344488"/>
                  </a:cubicBezTo>
                  <a:close/>
                  <a:moveTo>
                    <a:pt x="2247899" y="344488"/>
                  </a:moveTo>
                  <a:cubicBezTo>
                    <a:pt x="2251406" y="344488"/>
                    <a:pt x="2254249" y="347686"/>
                    <a:pt x="2254249" y="351632"/>
                  </a:cubicBezTo>
                  <a:cubicBezTo>
                    <a:pt x="2254249" y="355578"/>
                    <a:pt x="2251406" y="358776"/>
                    <a:pt x="2247899" y="358776"/>
                  </a:cubicBezTo>
                  <a:cubicBezTo>
                    <a:pt x="2244392" y="358776"/>
                    <a:pt x="2241549" y="355578"/>
                    <a:pt x="2241549" y="351632"/>
                  </a:cubicBezTo>
                  <a:cubicBezTo>
                    <a:pt x="2241549" y="347686"/>
                    <a:pt x="2244392" y="344488"/>
                    <a:pt x="2247899" y="344488"/>
                  </a:cubicBezTo>
                  <a:close/>
                  <a:moveTo>
                    <a:pt x="2219325" y="344488"/>
                  </a:moveTo>
                  <a:cubicBezTo>
                    <a:pt x="2223709" y="344488"/>
                    <a:pt x="2227263" y="347686"/>
                    <a:pt x="2227263" y="351632"/>
                  </a:cubicBezTo>
                  <a:cubicBezTo>
                    <a:pt x="2227263" y="355578"/>
                    <a:pt x="2223709" y="358776"/>
                    <a:pt x="2219325" y="358776"/>
                  </a:cubicBezTo>
                  <a:cubicBezTo>
                    <a:pt x="2214941" y="358776"/>
                    <a:pt x="2211387" y="355578"/>
                    <a:pt x="2211387" y="351632"/>
                  </a:cubicBezTo>
                  <a:cubicBezTo>
                    <a:pt x="2211387" y="347686"/>
                    <a:pt x="2214941" y="344488"/>
                    <a:pt x="2219325" y="344488"/>
                  </a:cubicBezTo>
                  <a:close/>
                  <a:moveTo>
                    <a:pt x="2190750" y="344488"/>
                  </a:moveTo>
                  <a:cubicBezTo>
                    <a:pt x="2195134" y="344488"/>
                    <a:pt x="2198688" y="347686"/>
                    <a:pt x="2198688" y="351632"/>
                  </a:cubicBezTo>
                  <a:cubicBezTo>
                    <a:pt x="2198688" y="355578"/>
                    <a:pt x="2195134" y="358776"/>
                    <a:pt x="2190750" y="358776"/>
                  </a:cubicBezTo>
                  <a:cubicBezTo>
                    <a:pt x="2186366" y="358776"/>
                    <a:pt x="2182812" y="355578"/>
                    <a:pt x="2182812" y="351632"/>
                  </a:cubicBezTo>
                  <a:cubicBezTo>
                    <a:pt x="2182812" y="347686"/>
                    <a:pt x="2186366" y="344488"/>
                    <a:pt x="2190750" y="344488"/>
                  </a:cubicBezTo>
                  <a:close/>
                  <a:moveTo>
                    <a:pt x="2162174" y="344488"/>
                  </a:moveTo>
                  <a:cubicBezTo>
                    <a:pt x="2165681" y="344488"/>
                    <a:pt x="2168524" y="347686"/>
                    <a:pt x="2168524" y="351632"/>
                  </a:cubicBezTo>
                  <a:cubicBezTo>
                    <a:pt x="2168524" y="355578"/>
                    <a:pt x="2165681" y="358776"/>
                    <a:pt x="2162174" y="358776"/>
                  </a:cubicBezTo>
                  <a:cubicBezTo>
                    <a:pt x="2158667" y="358776"/>
                    <a:pt x="2155824" y="355578"/>
                    <a:pt x="2155824" y="351632"/>
                  </a:cubicBezTo>
                  <a:cubicBezTo>
                    <a:pt x="2155824" y="347686"/>
                    <a:pt x="2158667" y="344488"/>
                    <a:pt x="2162174" y="344488"/>
                  </a:cubicBezTo>
                  <a:close/>
                  <a:moveTo>
                    <a:pt x="2132806" y="344488"/>
                  </a:moveTo>
                  <a:cubicBezTo>
                    <a:pt x="2136752" y="344488"/>
                    <a:pt x="2139950" y="347686"/>
                    <a:pt x="2139950" y="351632"/>
                  </a:cubicBezTo>
                  <a:cubicBezTo>
                    <a:pt x="2139950" y="355578"/>
                    <a:pt x="2136752" y="358776"/>
                    <a:pt x="2132806" y="358776"/>
                  </a:cubicBezTo>
                  <a:cubicBezTo>
                    <a:pt x="2128860" y="358776"/>
                    <a:pt x="2125662" y="355578"/>
                    <a:pt x="2125662" y="351632"/>
                  </a:cubicBezTo>
                  <a:cubicBezTo>
                    <a:pt x="2125662" y="347686"/>
                    <a:pt x="2128860" y="344488"/>
                    <a:pt x="2132806" y="344488"/>
                  </a:cubicBezTo>
                  <a:close/>
                  <a:moveTo>
                    <a:pt x="2104231" y="344488"/>
                  </a:moveTo>
                  <a:cubicBezTo>
                    <a:pt x="2108177" y="344488"/>
                    <a:pt x="2111375" y="347686"/>
                    <a:pt x="2111375" y="351632"/>
                  </a:cubicBezTo>
                  <a:cubicBezTo>
                    <a:pt x="2111375" y="355578"/>
                    <a:pt x="2108177" y="358776"/>
                    <a:pt x="2104231" y="358776"/>
                  </a:cubicBezTo>
                  <a:cubicBezTo>
                    <a:pt x="2100285" y="358776"/>
                    <a:pt x="2097087" y="355578"/>
                    <a:pt x="2097087" y="351632"/>
                  </a:cubicBezTo>
                  <a:cubicBezTo>
                    <a:pt x="2097087" y="347686"/>
                    <a:pt x="2100285" y="344488"/>
                    <a:pt x="2104231" y="344488"/>
                  </a:cubicBezTo>
                  <a:close/>
                  <a:moveTo>
                    <a:pt x="2075656" y="344488"/>
                  </a:moveTo>
                  <a:cubicBezTo>
                    <a:pt x="2079602" y="344488"/>
                    <a:pt x="2082800" y="347686"/>
                    <a:pt x="2082800" y="351632"/>
                  </a:cubicBezTo>
                  <a:cubicBezTo>
                    <a:pt x="2082800" y="355578"/>
                    <a:pt x="2079602" y="358776"/>
                    <a:pt x="2075656" y="358776"/>
                  </a:cubicBezTo>
                  <a:cubicBezTo>
                    <a:pt x="2071710" y="358776"/>
                    <a:pt x="2068512" y="355578"/>
                    <a:pt x="2068512" y="351632"/>
                  </a:cubicBezTo>
                  <a:cubicBezTo>
                    <a:pt x="2068512" y="347686"/>
                    <a:pt x="2071710" y="344488"/>
                    <a:pt x="2075656" y="344488"/>
                  </a:cubicBezTo>
                  <a:close/>
                  <a:moveTo>
                    <a:pt x="2047081" y="344488"/>
                  </a:moveTo>
                  <a:cubicBezTo>
                    <a:pt x="2051027" y="344488"/>
                    <a:pt x="2054225" y="347686"/>
                    <a:pt x="2054225" y="351632"/>
                  </a:cubicBezTo>
                  <a:lnTo>
                    <a:pt x="2054225" y="351633"/>
                  </a:lnTo>
                  <a:cubicBezTo>
                    <a:pt x="2054225" y="355579"/>
                    <a:pt x="2051027" y="358777"/>
                    <a:pt x="2047081" y="358777"/>
                  </a:cubicBezTo>
                  <a:cubicBezTo>
                    <a:pt x="2043135" y="358777"/>
                    <a:pt x="2039937" y="355579"/>
                    <a:pt x="2039937" y="351633"/>
                  </a:cubicBezTo>
                  <a:lnTo>
                    <a:pt x="2039938" y="351633"/>
                  </a:lnTo>
                  <a:lnTo>
                    <a:pt x="2039937" y="351632"/>
                  </a:lnTo>
                  <a:cubicBezTo>
                    <a:pt x="2039937" y="347686"/>
                    <a:pt x="2043135" y="344488"/>
                    <a:pt x="2047081" y="344488"/>
                  </a:cubicBezTo>
                  <a:close/>
                  <a:moveTo>
                    <a:pt x="2017712" y="344488"/>
                  </a:moveTo>
                  <a:cubicBezTo>
                    <a:pt x="2022096" y="344488"/>
                    <a:pt x="2025650" y="347686"/>
                    <a:pt x="2025650" y="351632"/>
                  </a:cubicBezTo>
                  <a:cubicBezTo>
                    <a:pt x="2025650" y="355578"/>
                    <a:pt x="2022096" y="358776"/>
                    <a:pt x="2017712" y="358776"/>
                  </a:cubicBezTo>
                  <a:cubicBezTo>
                    <a:pt x="2013328" y="358776"/>
                    <a:pt x="2009774" y="355578"/>
                    <a:pt x="2009774" y="351632"/>
                  </a:cubicBezTo>
                  <a:cubicBezTo>
                    <a:pt x="2009774" y="347686"/>
                    <a:pt x="2013328" y="344488"/>
                    <a:pt x="2017712" y="344488"/>
                  </a:cubicBezTo>
                  <a:close/>
                  <a:moveTo>
                    <a:pt x="1960562" y="344488"/>
                  </a:moveTo>
                  <a:cubicBezTo>
                    <a:pt x="1964069" y="344488"/>
                    <a:pt x="1966912" y="347686"/>
                    <a:pt x="1966912" y="351632"/>
                  </a:cubicBezTo>
                  <a:cubicBezTo>
                    <a:pt x="1966912" y="355578"/>
                    <a:pt x="1964069" y="358776"/>
                    <a:pt x="1960562" y="358776"/>
                  </a:cubicBezTo>
                  <a:cubicBezTo>
                    <a:pt x="1957055" y="358776"/>
                    <a:pt x="1954212" y="355578"/>
                    <a:pt x="1954212" y="351632"/>
                  </a:cubicBezTo>
                  <a:cubicBezTo>
                    <a:pt x="1954212" y="347686"/>
                    <a:pt x="1957055" y="344488"/>
                    <a:pt x="1960562" y="344488"/>
                  </a:cubicBezTo>
                  <a:close/>
                  <a:moveTo>
                    <a:pt x="1931987" y="344488"/>
                  </a:moveTo>
                  <a:cubicBezTo>
                    <a:pt x="1935494" y="344488"/>
                    <a:pt x="1938337" y="347686"/>
                    <a:pt x="1938337" y="351632"/>
                  </a:cubicBezTo>
                  <a:cubicBezTo>
                    <a:pt x="1938337" y="355578"/>
                    <a:pt x="1935494" y="358776"/>
                    <a:pt x="1931987" y="358776"/>
                  </a:cubicBezTo>
                  <a:cubicBezTo>
                    <a:pt x="1928480" y="358776"/>
                    <a:pt x="1925637" y="355578"/>
                    <a:pt x="1925637" y="351632"/>
                  </a:cubicBezTo>
                  <a:cubicBezTo>
                    <a:pt x="1925637" y="347686"/>
                    <a:pt x="1928480" y="344488"/>
                    <a:pt x="1931987" y="344488"/>
                  </a:cubicBezTo>
                  <a:close/>
                  <a:moveTo>
                    <a:pt x="1903412" y="344488"/>
                  </a:moveTo>
                  <a:cubicBezTo>
                    <a:pt x="1907796" y="344488"/>
                    <a:pt x="1911350" y="347686"/>
                    <a:pt x="1911350" y="351632"/>
                  </a:cubicBezTo>
                  <a:cubicBezTo>
                    <a:pt x="1911350" y="355578"/>
                    <a:pt x="1907796" y="358776"/>
                    <a:pt x="1903412" y="358776"/>
                  </a:cubicBezTo>
                  <a:cubicBezTo>
                    <a:pt x="1899028" y="358776"/>
                    <a:pt x="1895474" y="355578"/>
                    <a:pt x="1895474" y="351632"/>
                  </a:cubicBezTo>
                  <a:cubicBezTo>
                    <a:pt x="1895474" y="347686"/>
                    <a:pt x="1899028" y="344488"/>
                    <a:pt x="1903412" y="344488"/>
                  </a:cubicBezTo>
                  <a:close/>
                  <a:moveTo>
                    <a:pt x="1874837" y="344488"/>
                  </a:moveTo>
                  <a:cubicBezTo>
                    <a:pt x="1879221" y="344488"/>
                    <a:pt x="1882775" y="347686"/>
                    <a:pt x="1882775" y="351632"/>
                  </a:cubicBezTo>
                  <a:cubicBezTo>
                    <a:pt x="1882775" y="355578"/>
                    <a:pt x="1879221" y="358776"/>
                    <a:pt x="1874837" y="358776"/>
                  </a:cubicBezTo>
                  <a:cubicBezTo>
                    <a:pt x="1870453" y="358776"/>
                    <a:pt x="1866899" y="355578"/>
                    <a:pt x="1866899" y="351632"/>
                  </a:cubicBezTo>
                  <a:cubicBezTo>
                    <a:pt x="1866899" y="347686"/>
                    <a:pt x="1870453" y="344488"/>
                    <a:pt x="1874837" y="344488"/>
                  </a:cubicBezTo>
                  <a:close/>
                  <a:moveTo>
                    <a:pt x="1816893" y="344488"/>
                  </a:moveTo>
                  <a:cubicBezTo>
                    <a:pt x="1820839" y="344488"/>
                    <a:pt x="1824037" y="347686"/>
                    <a:pt x="1824037" y="351632"/>
                  </a:cubicBezTo>
                  <a:cubicBezTo>
                    <a:pt x="1824037" y="355578"/>
                    <a:pt x="1820839" y="358776"/>
                    <a:pt x="1816893" y="358776"/>
                  </a:cubicBezTo>
                  <a:cubicBezTo>
                    <a:pt x="1812947" y="358776"/>
                    <a:pt x="1809749" y="355578"/>
                    <a:pt x="1809749" y="351632"/>
                  </a:cubicBezTo>
                  <a:cubicBezTo>
                    <a:pt x="1809749" y="347686"/>
                    <a:pt x="1812947" y="344488"/>
                    <a:pt x="1816893" y="344488"/>
                  </a:cubicBezTo>
                  <a:close/>
                  <a:moveTo>
                    <a:pt x="1788318" y="344488"/>
                  </a:moveTo>
                  <a:cubicBezTo>
                    <a:pt x="1792264" y="344488"/>
                    <a:pt x="1795462" y="347686"/>
                    <a:pt x="1795462" y="351632"/>
                  </a:cubicBezTo>
                  <a:cubicBezTo>
                    <a:pt x="1795462" y="355578"/>
                    <a:pt x="1792264" y="358776"/>
                    <a:pt x="1788318" y="358776"/>
                  </a:cubicBezTo>
                  <a:cubicBezTo>
                    <a:pt x="1784372" y="358776"/>
                    <a:pt x="1781174" y="355578"/>
                    <a:pt x="1781174" y="351632"/>
                  </a:cubicBezTo>
                  <a:cubicBezTo>
                    <a:pt x="1781174" y="347686"/>
                    <a:pt x="1784372" y="344488"/>
                    <a:pt x="1788318" y="344488"/>
                  </a:cubicBezTo>
                  <a:close/>
                  <a:moveTo>
                    <a:pt x="1759743" y="344488"/>
                  </a:moveTo>
                  <a:cubicBezTo>
                    <a:pt x="1763689" y="344488"/>
                    <a:pt x="1766887" y="347686"/>
                    <a:pt x="1766887" y="351632"/>
                  </a:cubicBezTo>
                  <a:cubicBezTo>
                    <a:pt x="1766887" y="355578"/>
                    <a:pt x="1763689" y="358776"/>
                    <a:pt x="1759743" y="358776"/>
                  </a:cubicBezTo>
                  <a:cubicBezTo>
                    <a:pt x="1755797" y="358776"/>
                    <a:pt x="1752599" y="355578"/>
                    <a:pt x="1752599" y="351632"/>
                  </a:cubicBezTo>
                  <a:cubicBezTo>
                    <a:pt x="1752599" y="347686"/>
                    <a:pt x="1755797" y="344488"/>
                    <a:pt x="1759743" y="344488"/>
                  </a:cubicBezTo>
                  <a:close/>
                  <a:moveTo>
                    <a:pt x="1731168" y="344488"/>
                  </a:moveTo>
                  <a:cubicBezTo>
                    <a:pt x="1735114" y="344488"/>
                    <a:pt x="1738312" y="347686"/>
                    <a:pt x="1738312" y="351632"/>
                  </a:cubicBezTo>
                  <a:cubicBezTo>
                    <a:pt x="1738312" y="355578"/>
                    <a:pt x="1735114" y="358776"/>
                    <a:pt x="1731168" y="358776"/>
                  </a:cubicBezTo>
                  <a:cubicBezTo>
                    <a:pt x="1727222" y="358776"/>
                    <a:pt x="1724024" y="355578"/>
                    <a:pt x="1724024" y="351632"/>
                  </a:cubicBezTo>
                  <a:cubicBezTo>
                    <a:pt x="1724024" y="347686"/>
                    <a:pt x="1727222" y="344488"/>
                    <a:pt x="1731168" y="344488"/>
                  </a:cubicBezTo>
                  <a:close/>
                  <a:moveTo>
                    <a:pt x="1012825" y="344488"/>
                  </a:moveTo>
                  <a:lnTo>
                    <a:pt x="1012826" y="344489"/>
                  </a:lnTo>
                  <a:cubicBezTo>
                    <a:pt x="1016333" y="344489"/>
                    <a:pt x="1019176" y="347687"/>
                    <a:pt x="1019176" y="351633"/>
                  </a:cubicBezTo>
                  <a:cubicBezTo>
                    <a:pt x="1019176" y="355579"/>
                    <a:pt x="1016333" y="358777"/>
                    <a:pt x="1012826" y="358777"/>
                  </a:cubicBezTo>
                  <a:lnTo>
                    <a:pt x="1012825" y="358776"/>
                  </a:lnTo>
                  <a:cubicBezTo>
                    <a:pt x="1009318" y="358776"/>
                    <a:pt x="1006475" y="355578"/>
                    <a:pt x="1006475" y="351632"/>
                  </a:cubicBezTo>
                  <a:cubicBezTo>
                    <a:pt x="1006475" y="347686"/>
                    <a:pt x="1009318" y="344488"/>
                    <a:pt x="1012825" y="344488"/>
                  </a:cubicBezTo>
                  <a:close/>
                  <a:moveTo>
                    <a:pt x="1472407" y="344487"/>
                  </a:moveTo>
                  <a:cubicBezTo>
                    <a:pt x="1476353" y="344487"/>
                    <a:pt x="1479551" y="347685"/>
                    <a:pt x="1479551" y="351631"/>
                  </a:cubicBezTo>
                  <a:cubicBezTo>
                    <a:pt x="1479551" y="355577"/>
                    <a:pt x="1476353" y="358775"/>
                    <a:pt x="1472407" y="358775"/>
                  </a:cubicBezTo>
                  <a:cubicBezTo>
                    <a:pt x="1468461" y="358775"/>
                    <a:pt x="1465263" y="355577"/>
                    <a:pt x="1465263" y="351631"/>
                  </a:cubicBezTo>
                  <a:cubicBezTo>
                    <a:pt x="1465263" y="347685"/>
                    <a:pt x="1468461" y="344487"/>
                    <a:pt x="1472407" y="344487"/>
                  </a:cubicBezTo>
                  <a:close/>
                  <a:moveTo>
                    <a:pt x="1443832" y="344487"/>
                  </a:moveTo>
                  <a:cubicBezTo>
                    <a:pt x="1447778" y="344487"/>
                    <a:pt x="1450976" y="347685"/>
                    <a:pt x="1450976" y="351631"/>
                  </a:cubicBezTo>
                  <a:cubicBezTo>
                    <a:pt x="1450976" y="355577"/>
                    <a:pt x="1447778" y="358775"/>
                    <a:pt x="1443832" y="358775"/>
                  </a:cubicBezTo>
                  <a:cubicBezTo>
                    <a:pt x="1439886" y="358775"/>
                    <a:pt x="1436688" y="355577"/>
                    <a:pt x="1436688" y="351631"/>
                  </a:cubicBezTo>
                  <a:cubicBezTo>
                    <a:pt x="1436688" y="347685"/>
                    <a:pt x="1439886" y="344487"/>
                    <a:pt x="1443832" y="344487"/>
                  </a:cubicBezTo>
                  <a:close/>
                  <a:moveTo>
                    <a:pt x="1214438" y="344487"/>
                  </a:moveTo>
                  <a:cubicBezTo>
                    <a:pt x="1217945" y="344487"/>
                    <a:pt x="1220788" y="347685"/>
                    <a:pt x="1220788" y="351631"/>
                  </a:cubicBezTo>
                  <a:cubicBezTo>
                    <a:pt x="1220788" y="355577"/>
                    <a:pt x="1217945" y="358775"/>
                    <a:pt x="1214438" y="358775"/>
                  </a:cubicBezTo>
                  <a:cubicBezTo>
                    <a:pt x="1210931" y="358775"/>
                    <a:pt x="1208088" y="355577"/>
                    <a:pt x="1208088" y="351631"/>
                  </a:cubicBezTo>
                  <a:cubicBezTo>
                    <a:pt x="1208088" y="347685"/>
                    <a:pt x="1210931" y="344487"/>
                    <a:pt x="1214438" y="344487"/>
                  </a:cubicBezTo>
                  <a:close/>
                  <a:moveTo>
                    <a:pt x="1185069" y="344487"/>
                  </a:moveTo>
                  <a:cubicBezTo>
                    <a:pt x="1189015" y="344487"/>
                    <a:pt x="1192213" y="347685"/>
                    <a:pt x="1192213" y="351631"/>
                  </a:cubicBezTo>
                  <a:cubicBezTo>
                    <a:pt x="1192213" y="355577"/>
                    <a:pt x="1189015" y="358775"/>
                    <a:pt x="1185069" y="358775"/>
                  </a:cubicBezTo>
                  <a:cubicBezTo>
                    <a:pt x="1181123" y="358775"/>
                    <a:pt x="1177925" y="355577"/>
                    <a:pt x="1177925" y="351631"/>
                  </a:cubicBezTo>
                  <a:cubicBezTo>
                    <a:pt x="1177925" y="347685"/>
                    <a:pt x="1181123" y="344487"/>
                    <a:pt x="1185069" y="344487"/>
                  </a:cubicBezTo>
                  <a:close/>
                  <a:moveTo>
                    <a:pt x="1156494" y="344487"/>
                  </a:moveTo>
                  <a:cubicBezTo>
                    <a:pt x="1160440" y="344487"/>
                    <a:pt x="1163638" y="347685"/>
                    <a:pt x="1163638" y="351631"/>
                  </a:cubicBezTo>
                  <a:cubicBezTo>
                    <a:pt x="1163638" y="355577"/>
                    <a:pt x="1160440" y="358775"/>
                    <a:pt x="1156494" y="358775"/>
                  </a:cubicBezTo>
                  <a:cubicBezTo>
                    <a:pt x="1152548" y="358775"/>
                    <a:pt x="1149350" y="355577"/>
                    <a:pt x="1149350" y="351631"/>
                  </a:cubicBezTo>
                  <a:cubicBezTo>
                    <a:pt x="1149350" y="347685"/>
                    <a:pt x="1152548" y="344487"/>
                    <a:pt x="1156494" y="344487"/>
                  </a:cubicBezTo>
                  <a:close/>
                  <a:moveTo>
                    <a:pt x="983457" y="344487"/>
                  </a:moveTo>
                  <a:cubicBezTo>
                    <a:pt x="987403" y="344487"/>
                    <a:pt x="990601" y="347685"/>
                    <a:pt x="990601" y="351631"/>
                  </a:cubicBezTo>
                  <a:cubicBezTo>
                    <a:pt x="990601" y="355577"/>
                    <a:pt x="987403" y="358775"/>
                    <a:pt x="983457" y="358775"/>
                  </a:cubicBezTo>
                  <a:cubicBezTo>
                    <a:pt x="979511" y="358775"/>
                    <a:pt x="976313" y="355577"/>
                    <a:pt x="976313" y="351631"/>
                  </a:cubicBezTo>
                  <a:cubicBezTo>
                    <a:pt x="976313" y="347685"/>
                    <a:pt x="979511" y="344487"/>
                    <a:pt x="983457" y="344487"/>
                  </a:cubicBezTo>
                  <a:close/>
                  <a:moveTo>
                    <a:pt x="955676" y="344487"/>
                  </a:moveTo>
                  <a:cubicBezTo>
                    <a:pt x="960060" y="344487"/>
                    <a:pt x="963614" y="347685"/>
                    <a:pt x="963614" y="351631"/>
                  </a:cubicBezTo>
                  <a:cubicBezTo>
                    <a:pt x="963614" y="355577"/>
                    <a:pt x="960060" y="358775"/>
                    <a:pt x="955676" y="358775"/>
                  </a:cubicBezTo>
                  <a:cubicBezTo>
                    <a:pt x="951292" y="358775"/>
                    <a:pt x="947738" y="355577"/>
                    <a:pt x="947738" y="351631"/>
                  </a:cubicBezTo>
                  <a:cubicBezTo>
                    <a:pt x="947738" y="347685"/>
                    <a:pt x="951292" y="344487"/>
                    <a:pt x="955676" y="344487"/>
                  </a:cubicBezTo>
                  <a:close/>
                  <a:moveTo>
                    <a:pt x="840582" y="344487"/>
                  </a:moveTo>
                  <a:cubicBezTo>
                    <a:pt x="844528" y="344487"/>
                    <a:pt x="847726" y="347685"/>
                    <a:pt x="847726" y="351631"/>
                  </a:cubicBezTo>
                  <a:cubicBezTo>
                    <a:pt x="847726" y="355577"/>
                    <a:pt x="844528" y="358775"/>
                    <a:pt x="840582" y="358775"/>
                  </a:cubicBezTo>
                  <a:cubicBezTo>
                    <a:pt x="836636" y="358775"/>
                    <a:pt x="833438" y="355577"/>
                    <a:pt x="833438" y="351631"/>
                  </a:cubicBezTo>
                  <a:cubicBezTo>
                    <a:pt x="833438" y="347685"/>
                    <a:pt x="836636" y="344487"/>
                    <a:pt x="840582" y="344487"/>
                  </a:cubicBezTo>
                  <a:close/>
                  <a:moveTo>
                    <a:pt x="812007" y="344487"/>
                  </a:moveTo>
                  <a:cubicBezTo>
                    <a:pt x="815953" y="344487"/>
                    <a:pt x="819151" y="347685"/>
                    <a:pt x="819151" y="351631"/>
                  </a:cubicBezTo>
                  <a:cubicBezTo>
                    <a:pt x="819151" y="355577"/>
                    <a:pt x="815953" y="358775"/>
                    <a:pt x="812007" y="358775"/>
                  </a:cubicBezTo>
                  <a:cubicBezTo>
                    <a:pt x="808061" y="358775"/>
                    <a:pt x="804863" y="355577"/>
                    <a:pt x="804863" y="351631"/>
                  </a:cubicBezTo>
                  <a:cubicBezTo>
                    <a:pt x="804863" y="347685"/>
                    <a:pt x="808061" y="344487"/>
                    <a:pt x="812007" y="344487"/>
                  </a:cubicBezTo>
                  <a:close/>
                  <a:moveTo>
                    <a:pt x="783432" y="344487"/>
                  </a:moveTo>
                  <a:cubicBezTo>
                    <a:pt x="787378" y="344487"/>
                    <a:pt x="790576" y="347685"/>
                    <a:pt x="790576" y="351631"/>
                  </a:cubicBezTo>
                  <a:cubicBezTo>
                    <a:pt x="790576" y="355577"/>
                    <a:pt x="787378" y="358775"/>
                    <a:pt x="783432" y="358775"/>
                  </a:cubicBezTo>
                  <a:cubicBezTo>
                    <a:pt x="779486" y="358775"/>
                    <a:pt x="776288" y="355577"/>
                    <a:pt x="776288" y="351631"/>
                  </a:cubicBezTo>
                  <a:cubicBezTo>
                    <a:pt x="776288" y="347685"/>
                    <a:pt x="779486" y="344487"/>
                    <a:pt x="783432" y="344487"/>
                  </a:cubicBezTo>
                  <a:close/>
                  <a:moveTo>
                    <a:pt x="754063" y="344487"/>
                  </a:moveTo>
                  <a:cubicBezTo>
                    <a:pt x="758447" y="344487"/>
                    <a:pt x="762001" y="347685"/>
                    <a:pt x="762001" y="351631"/>
                  </a:cubicBezTo>
                  <a:cubicBezTo>
                    <a:pt x="762001" y="355577"/>
                    <a:pt x="758447" y="358775"/>
                    <a:pt x="754063" y="358775"/>
                  </a:cubicBezTo>
                  <a:cubicBezTo>
                    <a:pt x="749679" y="358775"/>
                    <a:pt x="746125" y="355577"/>
                    <a:pt x="746125" y="351631"/>
                  </a:cubicBezTo>
                  <a:cubicBezTo>
                    <a:pt x="746125" y="347685"/>
                    <a:pt x="749679" y="344487"/>
                    <a:pt x="754063" y="344487"/>
                  </a:cubicBezTo>
                  <a:close/>
                  <a:moveTo>
                    <a:pt x="726282" y="344487"/>
                  </a:moveTo>
                  <a:cubicBezTo>
                    <a:pt x="730228" y="344487"/>
                    <a:pt x="733426" y="347685"/>
                    <a:pt x="733426" y="351631"/>
                  </a:cubicBezTo>
                  <a:cubicBezTo>
                    <a:pt x="733426" y="355577"/>
                    <a:pt x="730228" y="358775"/>
                    <a:pt x="726282" y="358775"/>
                  </a:cubicBezTo>
                  <a:cubicBezTo>
                    <a:pt x="722336" y="358775"/>
                    <a:pt x="719138" y="355577"/>
                    <a:pt x="719138" y="351631"/>
                  </a:cubicBezTo>
                  <a:cubicBezTo>
                    <a:pt x="719138" y="347685"/>
                    <a:pt x="722336" y="344487"/>
                    <a:pt x="726282" y="344487"/>
                  </a:cubicBezTo>
                  <a:close/>
                  <a:moveTo>
                    <a:pt x="696913" y="344487"/>
                  </a:moveTo>
                  <a:cubicBezTo>
                    <a:pt x="700420" y="344487"/>
                    <a:pt x="703263" y="347685"/>
                    <a:pt x="703263" y="351631"/>
                  </a:cubicBezTo>
                  <a:cubicBezTo>
                    <a:pt x="703263" y="355577"/>
                    <a:pt x="700420" y="358775"/>
                    <a:pt x="696913" y="358775"/>
                  </a:cubicBezTo>
                  <a:cubicBezTo>
                    <a:pt x="693406" y="358775"/>
                    <a:pt x="690563" y="355577"/>
                    <a:pt x="690563" y="351631"/>
                  </a:cubicBezTo>
                  <a:cubicBezTo>
                    <a:pt x="690563" y="347685"/>
                    <a:pt x="693406" y="344487"/>
                    <a:pt x="696913" y="344487"/>
                  </a:cubicBezTo>
                  <a:close/>
                  <a:moveTo>
                    <a:pt x="667544" y="344487"/>
                  </a:moveTo>
                  <a:cubicBezTo>
                    <a:pt x="671490" y="344487"/>
                    <a:pt x="674688" y="347685"/>
                    <a:pt x="674688" y="351631"/>
                  </a:cubicBezTo>
                  <a:cubicBezTo>
                    <a:pt x="674688" y="355577"/>
                    <a:pt x="671490" y="358775"/>
                    <a:pt x="667544" y="358775"/>
                  </a:cubicBezTo>
                  <a:cubicBezTo>
                    <a:pt x="663598" y="358775"/>
                    <a:pt x="660400" y="355577"/>
                    <a:pt x="660400" y="351631"/>
                  </a:cubicBezTo>
                  <a:cubicBezTo>
                    <a:pt x="660400" y="347685"/>
                    <a:pt x="663598" y="344487"/>
                    <a:pt x="667544" y="344487"/>
                  </a:cubicBezTo>
                  <a:close/>
                  <a:moveTo>
                    <a:pt x="639763" y="344487"/>
                  </a:moveTo>
                  <a:cubicBezTo>
                    <a:pt x="644147" y="344487"/>
                    <a:pt x="647701" y="347685"/>
                    <a:pt x="647701" y="351631"/>
                  </a:cubicBezTo>
                  <a:cubicBezTo>
                    <a:pt x="647701" y="355577"/>
                    <a:pt x="644147" y="358775"/>
                    <a:pt x="639763" y="358775"/>
                  </a:cubicBezTo>
                  <a:cubicBezTo>
                    <a:pt x="635379" y="358775"/>
                    <a:pt x="631825" y="355577"/>
                    <a:pt x="631825" y="351631"/>
                  </a:cubicBezTo>
                  <a:cubicBezTo>
                    <a:pt x="631825" y="347685"/>
                    <a:pt x="635379" y="344487"/>
                    <a:pt x="639763" y="344487"/>
                  </a:cubicBezTo>
                  <a:close/>
                  <a:moveTo>
                    <a:pt x="610394" y="344487"/>
                  </a:moveTo>
                  <a:cubicBezTo>
                    <a:pt x="614340" y="344487"/>
                    <a:pt x="617538" y="347685"/>
                    <a:pt x="617538" y="351631"/>
                  </a:cubicBezTo>
                  <a:cubicBezTo>
                    <a:pt x="617538" y="355577"/>
                    <a:pt x="614340" y="358775"/>
                    <a:pt x="610394" y="358775"/>
                  </a:cubicBezTo>
                  <a:cubicBezTo>
                    <a:pt x="606448" y="358775"/>
                    <a:pt x="603250" y="355577"/>
                    <a:pt x="603250" y="351631"/>
                  </a:cubicBezTo>
                  <a:cubicBezTo>
                    <a:pt x="603250" y="347685"/>
                    <a:pt x="606448" y="344487"/>
                    <a:pt x="610394" y="344487"/>
                  </a:cubicBezTo>
                  <a:close/>
                  <a:moveTo>
                    <a:pt x="582613" y="344487"/>
                  </a:moveTo>
                  <a:cubicBezTo>
                    <a:pt x="586120" y="344487"/>
                    <a:pt x="588963" y="347685"/>
                    <a:pt x="588963" y="351631"/>
                  </a:cubicBezTo>
                  <a:cubicBezTo>
                    <a:pt x="588963" y="355577"/>
                    <a:pt x="586120" y="358775"/>
                    <a:pt x="582613" y="358775"/>
                  </a:cubicBezTo>
                  <a:cubicBezTo>
                    <a:pt x="579106" y="358775"/>
                    <a:pt x="576263" y="355577"/>
                    <a:pt x="576263" y="351631"/>
                  </a:cubicBezTo>
                  <a:cubicBezTo>
                    <a:pt x="576263" y="347685"/>
                    <a:pt x="579106" y="344487"/>
                    <a:pt x="582613" y="344487"/>
                  </a:cubicBezTo>
                  <a:close/>
                  <a:moveTo>
                    <a:pt x="553244" y="344487"/>
                  </a:moveTo>
                  <a:cubicBezTo>
                    <a:pt x="557190" y="344487"/>
                    <a:pt x="560388" y="347685"/>
                    <a:pt x="560388" y="351631"/>
                  </a:cubicBezTo>
                  <a:cubicBezTo>
                    <a:pt x="560388" y="355577"/>
                    <a:pt x="557190" y="358775"/>
                    <a:pt x="553244" y="358775"/>
                  </a:cubicBezTo>
                  <a:cubicBezTo>
                    <a:pt x="549298" y="358775"/>
                    <a:pt x="546100" y="355577"/>
                    <a:pt x="546100" y="351631"/>
                  </a:cubicBezTo>
                  <a:cubicBezTo>
                    <a:pt x="546100" y="347685"/>
                    <a:pt x="549298" y="344487"/>
                    <a:pt x="553244" y="344487"/>
                  </a:cubicBezTo>
                  <a:close/>
                  <a:moveTo>
                    <a:pt x="524669" y="344487"/>
                  </a:moveTo>
                  <a:cubicBezTo>
                    <a:pt x="528615" y="344487"/>
                    <a:pt x="531813" y="347685"/>
                    <a:pt x="531813" y="351631"/>
                  </a:cubicBezTo>
                  <a:cubicBezTo>
                    <a:pt x="531813" y="355577"/>
                    <a:pt x="528615" y="358775"/>
                    <a:pt x="524669" y="358775"/>
                  </a:cubicBezTo>
                  <a:cubicBezTo>
                    <a:pt x="520723" y="358775"/>
                    <a:pt x="517525" y="355577"/>
                    <a:pt x="517525" y="351631"/>
                  </a:cubicBezTo>
                  <a:cubicBezTo>
                    <a:pt x="517525" y="347685"/>
                    <a:pt x="520723" y="344487"/>
                    <a:pt x="524669" y="344487"/>
                  </a:cubicBezTo>
                  <a:close/>
                  <a:moveTo>
                    <a:pt x="496094" y="344487"/>
                  </a:moveTo>
                  <a:cubicBezTo>
                    <a:pt x="500040" y="344487"/>
                    <a:pt x="503238" y="347685"/>
                    <a:pt x="503238" y="351631"/>
                  </a:cubicBezTo>
                  <a:cubicBezTo>
                    <a:pt x="503238" y="355577"/>
                    <a:pt x="500040" y="358775"/>
                    <a:pt x="496094" y="358775"/>
                  </a:cubicBezTo>
                  <a:cubicBezTo>
                    <a:pt x="492148" y="358775"/>
                    <a:pt x="488950" y="355577"/>
                    <a:pt x="488950" y="351631"/>
                  </a:cubicBezTo>
                  <a:cubicBezTo>
                    <a:pt x="488950" y="347685"/>
                    <a:pt x="492148" y="344487"/>
                    <a:pt x="496094" y="344487"/>
                  </a:cubicBezTo>
                  <a:close/>
                  <a:moveTo>
                    <a:pt x="467519" y="344487"/>
                  </a:moveTo>
                  <a:cubicBezTo>
                    <a:pt x="471465" y="344487"/>
                    <a:pt x="474663" y="347685"/>
                    <a:pt x="474663" y="351631"/>
                  </a:cubicBezTo>
                  <a:cubicBezTo>
                    <a:pt x="474663" y="355577"/>
                    <a:pt x="471465" y="358775"/>
                    <a:pt x="467519" y="358775"/>
                  </a:cubicBezTo>
                  <a:cubicBezTo>
                    <a:pt x="463573" y="358775"/>
                    <a:pt x="460375" y="355577"/>
                    <a:pt x="460375" y="351631"/>
                  </a:cubicBezTo>
                  <a:cubicBezTo>
                    <a:pt x="460375" y="347685"/>
                    <a:pt x="463573" y="344487"/>
                    <a:pt x="467519" y="344487"/>
                  </a:cubicBezTo>
                  <a:close/>
                  <a:moveTo>
                    <a:pt x="438944" y="344487"/>
                  </a:moveTo>
                  <a:cubicBezTo>
                    <a:pt x="442890" y="344487"/>
                    <a:pt x="446088" y="347685"/>
                    <a:pt x="446088" y="351631"/>
                  </a:cubicBezTo>
                  <a:cubicBezTo>
                    <a:pt x="446088" y="355577"/>
                    <a:pt x="442890" y="358775"/>
                    <a:pt x="438944" y="358775"/>
                  </a:cubicBezTo>
                  <a:cubicBezTo>
                    <a:pt x="434998" y="358775"/>
                    <a:pt x="431800" y="355577"/>
                    <a:pt x="431800" y="351631"/>
                  </a:cubicBezTo>
                  <a:cubicBezTo>
                    <a:pt x="431800" y="347685"/>
                    <a:pt x="434998" y="344487"/>
                    <a:pt x="438944" y="344487"/>
                  </a:cubicBezTo>
                  <a:close/>
                  <a:moveTo>
                    <a:pt x="410369" y="344487"/>
                  </a:moveTo>
                  <a:cubicBezTo>
                    <a:pt x="414315" y="344487"/>
                    <a:pt x="417513" y="347685"/>
                    <a:pt x="417513" y="351631"/>
                  </a:cubicBezTo>
                  <a:cubicBezTo>
                    <a:pt x="417513" y="355577"/>
                    <a:pt x="414315" y="358775"/>
                    <a:pt x="410369" y="358775"/>
                  </a:cubicBezTo>
                  <a:cubicBezTo>
                    <a:pt x="406423" y="358775"/>
                    <a:pt x="403225" y="355577"/>
                    <a:pt x="403225" y="351631"/>
                  </a:cubicBezTo>
                  <a:cubicBezTo>
                    <a:pt x="403225" y="347685"/>
                    <a:pt x="406423" y="344487"/>
                    <a:pt x="410369" y="344487"/>
                  </a:cubicBezTo>
                  <a:close/>
                  <a:moveTo>
                    <a:pt x="381000" y="344487"/>
                  </a:moveTo>
                  <a:cubicBezTo>
                    <a:pt x="384507" y="344487"/>
                    <a:pt x="387350" y="347685"/>
                    <a:pt x="387350" y="351631"/>
                  </a:cubicBezTo>
                  <a:cubicBezTo>
                    <a:pt x="387350" y="355577"/>
                    <a:pt x="384507" y="358775"/>
                    <a:pt x="381000" y="358775"/>
                  </a:cubicBezTo>
                  <a:cubicBezTo>
                    <a:pt x="377493" y="358775"/>
                    <a:pt x="374650" y="355577"/>
                    <a:pt x="374650" y="351631"/>
                  </a:cubicBezTo>
                  <a:cubicBezTo>
                    <a:pt x="374650" y="347685"/>
                    <a:pt x="377493" y="344487"/>
                    <a:pt x="381000" y="344487"/>
                  </a:cubicBezTo>
                  <a:close/>
                  <a:moveTo>
                    <a:pt x="351632" y="344487"/>
                  </a:moveTo>
                  <a:cubicBezTo>
                    <a:pt x="355578" y="344487"/>
                    <a:pt x="358776" y="347685"/>
                    <a:pt x="358776" y="351631"/>
                  </a:cubicBezTo>
                  <a:cubicBezTo>
                    <a:pt x="358776" y="355577"/>
                    <a:pt x="355578" y="358775"/>
                    <a:pt x="351632" y="358775"/>
                  </a:cubicBezTo>
                  <a:cubicBezTo>
                    <a:pt x="347686" y="358775"/>
                    <a:pt x="344488" y="355577"/>
                    <a:pt x="344488" y="351631"/>
                  </a:cubicBezTo>
                  <a:cubicBezTo>
                    <a:pt x="344488" y="347685"/>
                    <a:pt x="347686" y="344487"/>
                    <a:pt x="351632" y="344487"/>
                  </a:cubicBezTo>
                  <a:close/>
                  <a:moveTo>
                    <a:pt x="323851" y="344487"/>
                  </a:moveTo>
                  <a:cubicBezTo>
                    <a:pt x="328235" y="344487"/>
                    <a:pt x="331789" y="347685"/>
                    <a:pt x="331789" y="351631"/>
                  </a:cubicBezTo>
                  <a:cubicBezTo>
                    <a:pt x="331789" y="355577"/>
                    <a:pt x="328235" y="358775"/>
                    <a:pt x="323851" y="358775"/>
                  </a:cubicBezTo>
                  <a:cubicBezTo>
                    <a:pt x="319467" y="358775"/>
                    <a:pt x="315913" y="355577"/>
                    <a:pt x="315913" y="351631"/>
                  </a:cubicBezTo>
                  <a:cubicBezTo>
                    <a:pt x="315913" y="347685"/>
                    <a:pt x="319467" y="344487"/>
                    <a:pt x="323851" y="344487"/>
                  </a:cubicBezTo>
                  <a:close/>
                  <a:moveTo>
                    <a:pt x="294482" y="344487"/>
                  </a:moveTo>
                  <a:cubicBezTo>
                    <a:pt x="298428" y="344487"/>
                    <a:pt x="301626" y="347685"/>
                    <a:pt x="301626" y="351631"/>
                  </a:cubicBezTo>
                  <a:cubicBezTo>
                    <a:pt x="301626" y="355577"/>
                    <a:pt x="298428" y="358775"/>
                    <a:pt x="294482" y="358775"/>
                  </a:cubicBezTo>
                  <a:cubicBezTo>
                    <a:pt x="290536" y="358775"/>
                    <a:pt x="287338" y="355577"/>
                    <a:pt x="287338" y="351631"/>
                  </a:cubicBezTo>
                  <a:cubicBezTo>
                    <a:pt x="287338" y="347685"/>
                    <a:pt x="290536" y="344487"/>
                    <a:pt x="294482" y="344487"/>
                  </a:cubicBezTo>
                  <a:close/>
                  <a:moveTo>
                    <a:pt x="265907" y="344487"/>
                  </a:moveTo>
                  <a:cubicBezTo>
                    <a:pt x="269853" y="344487"/>
                    <a:pt x="273051" y="347685"/>
                    <a:pt x="273051" y="351631"/>
                  </a:cubicBezTo>
                  <a:cubicBezTo>
                    <a:pt x="273051" y="355577"/>
                    <a:pt x="269853" y="358775"/>
                    <a:pt x="265907" y="358775"/>
                  </a:cubicBezTo>
                  <a:cubicBezTo>
                    <a:pt x="261961" y="358775"/>
                    <a:pt x="258763" y="355577"/>
                    <a:pt x="258763" y="351631"/>
                  </a:cubicBezTo>
                  <a:cubicBezTo>
                    <a:pt x="258763" y="347685"/>
                    <a:pt x="261961" y="344487"/>
                    <a:pt x="265907" y="344487"/>
                  </a:cubicBezTo>
                  <a:close/>
                  <a:moveTo>
                    <a:pt x="237332" y="344487"/>
                  </a:moveTo>
                  <a:cubicBezTo>
                    <a:pt x="241278" y="344487"/>
                    <a:pt x="244476" y="347685"/>
                    <a:pt x="244476" y="351631"/>
                  </a:cubicBezTo>
                  <a:cubicBezTo>
                    <a:pt x="244476" y="355577"/>
                    <a:pt x="241278" y="358775"/>
                    <a:pt x="237332" y="358775"/>
                  </a:cubicBezTo>
                  <a:cubicBezTo>
                    <a:pt x="233386" y="358775"/>
                    <a:pt x="230188" y="355577"/>
                    <a:pt x="230188" y="351631"/>
                  </a:cubicBezTo>
                  <a:cubicBezTo>
                    <a:pt x="230188" y="347685"/>
                    <a:pt x="233386" y="344487"/>
                    <a:pt x="237332" y="344487"/>
                  </a:cubicBezTo>
                  <a:close/>
                  <a:moveTo>
                    <a:pt x="208757" y="344487"/>
                  </a:moveTo>
                  <a:cubicBezTo>
                    <a:pt x="212703" y="344487"/>
                    <a:pt x="215901" y="347685"/>
                    <a:pt x="215901" y="351631"/>
                  </a:cubicBezTo>
                  <a:cubicBezTo>
                    <a:pt x="215901" y="355577"/>
                    <a:pt x="212703" y="358775"/>
                    <a:pt x="208757" y="358775"/>
                  </a:cubicBezTo>
                  <a:cubicBezTo>
                    <a:pt x="204811" y="358775"/>
                    <a:pt x="201613" y="355577"/>
                    <a:pt x="201613" y="351631"/>
                  </a:cubicBezTo>
                  <a:cubicBezTo>
                    <a:pt x="201613" y="347685"/>
                    <a:pt x="204811" y="344487"/>
                    <a:pt x="208757" y="344487"/>
                  </a:cubicBezTo>
                  <a:close/>
                  <a:moveTo>
                    <a:pt x="180182" y="344487"/>
                  </a:moveTo>
                  <a:cubicBezTo>
                    <a:pt x="184128" y="344487"/>
                    <a:pt x="187326" y="347685"/>
                    <a:pt x="187326" y="351631"/>
                  </a:cubicBezTo>
                  <a:cubicBezTo>
                    <a:pt x="187326" y="355577"/>
                    <a:pt x="184128" y="358775"/>
                    <a:pt x="180182" y="358775"/>
                  </a:cubicBezTo>
                  <a:cubicBezTo>
                    <a:pt x="176236" y="358775"/>
                    <a:pt x="173038" y="355577"/>
                    <a:pt x="173038" y="351631"/>
                  </a:cubicBezTo>
                  <a:cubicBezTo>
                    <a:pt x="173038" y="347685"/>
                    <a:pt x="176236" y="344487"/>
                    <a:pt x="180182" y="344487"/>
                  </a:cubicBezTo>
                  <a:close/>
                  <a:moveTo>
                    <a:pt x="151607" y="344487"/>
                  </a:moveTo>
                  <a:cubicBezTo>
                    <a:pt x="155553" y="344487"/>
                    <a:pt x="158751" y="347685"/>
                    <a:pt x="158751" y="351631"/>
                  </a:cubicBezTo>
                  <a:cubicBezTo>
                    <a:pt x="158751" y="355577"/>
                    <a:pt x="155553" y="358775"/>
                    <a:pt x="151607" y="358775"/>
                  </a:cubicBezTo>
                  <a:cubicBezTo>
                    <a:pt x="147661" y="358775"/>
                    <a:pt x="144463" y="355577"/>
                    <a:pt x="144463" y="351631"/>
                  </a:cubicBezTo>
                  <a:cubicBezTo>
                    <a:pt x="144463" y="347685"/>
                    <a:pt x="147661" y="344487"/>
                    <a:pt x="151607" y="344487"/>
                  </a:cubicBezTo>
                  <a:close/>
                  <a:moveTo>
                    <a:pt x="123032" y="344487"/>
                  </a:moveTo>
                  <a:cubicBezTo>
                    <a:pt x="126978" y="344487"/>
                    <a:pt x="130176" y="347685"/>
                    <a:pt x="130176" y="351631"/>
                  </a:cubicBezTo>
                  <a:cubicBezTo>
                    <a:pt x="130176" y="355577"/>
                    <a:pt x="126978" y="358775"/>
                    <a:pt x="123032" y="358775"/>
                  </a:cubicBezTo>
                  <a:cubicBezTo>
                    <a:pt x="119086" y="358775"/>
                    <a:pt x="115888" y="355577"/>
                    <a:pt x="115888" y="351631"/>
                  </a:cubicBezTo>
                  <a:cubicBezTo>
                    <a:pt x="115888" y="347685"/>
                    <a:pt x="119086" y="344487"/>
                    <a:pt x="123032" y="344487"/>
                  </a:cubicBezTo>
                  <a:close/>
                  <a:moveTo>
                    <a:pt x="7938" y="344487"/>
                  </a:moveTo>
                  <a:cubicBezTo>
                    <a:pt x="12322" y="344487"/>
                    <a:pt x="15876" y="347685"/>
                    <a:pt x="15876" y="351631"/>
                  </a:cubicBezTo>
                  <a:cubicBezTo>
                    <a:pt x="15876" y="355577"/>
                    <a:pt x="12322" y="358775"/>
                    <a:pt x="7938" y="358775"/>
                  </a:cubicBezTo>
                  <a:cubicBezTo>
                    <a:pt x="3554" y="358775"/>
                    <a:pt x="0" y="355577"/>
                    <a:pt x="0" y="351631"/>
                  </a:cubicBezTo>
                  <a:cubicBezTo>
                    <a:pt x="0" y="347685"/>
                    <a:pt x="3554" y="344487"/>
                    <a:pt x="7938" y="344487"/>
                  </a:cubicBezTo>
                  <a:close/>
                  <a:moveTo>
                    <a:pt x="3454400" y="315913"/>
                  </a:moveTo>
                  <a:cubicBezTo>
                    <a:pt x="3458784" y="315913"/>
                    <a:pt x="3462338" y="319111"/>
                    <a:pt x="3462338" y="323057"/>
                  </a:cubicBezTo>
                  <a:cubicBezTo>
                    <a:pt x="3462338" y="327003"/>
                    <a:pt x="3458784" y="330201"/>
                    <a:pt x="3454400" y="330201"/>
                  </a:cubicBezTo>
                  <a:cubicBezTo>
                    <a:pt x="3450016" y="330201"/>
                    <a:pt x="3446462" y="327003"/>
                    <a:pt x="3446462" y="323057"/>
                  </a:cubicBezTo>
                  <a:cubicBezTo>
                    <a:pt x="3446462" y="319111"/>
                    <a:pt x="3450016" y="315913"/>
                    <a:pt x="3454400" y="315913"/>
                  </a:cubicBezTo>
                  <a:close/>
                  <a:moveTo>
                    <a:pt x="3425031" y="315913"/>
                  </a:moveTo>
                  <a:cubicBezTo>
                    <a:pt x="3428977" y="315913"/>
                    <a:pt x="3432175" y="319111"/>
                    <a:pt x="3432175" y="323057"/>
                  </a:cubicBezTo>
                  <a:cubicBezTo>
                    <a:pt x="3432175" y="327003"/>
                    <a:pt x="3428977" y="330201"/>
                    <a:pt x="3425031" y="330201"/>
                  </a:cubicBezTo>
                  <a:cubicBezTo>
                    <a:pt x="3421085" y="330201"/>
                    <a:pt x="3417887" y="327003"/>
                    <a:pt x="3417887" y="323057"/>
                  </a:cubicBezTo>
                  <a:cubicBezTo>
                    <a:pt x="3417887" y="319111"/>
                    <a:pt x="3421085" y="315913"/>
                    <a:pt x="3425031" y="315913"/>
                  </a:cubicBezTo>
                  <a:close/>
                  <a:moveTo>
                    <a:pt x="3339306" y="315913"/>
                  </a:moveTo>
                  <a:cubicBezTo>
                    <a:pt x="3343252" y="315913"/>
                    <a:pt x="3346450" y="319111"/>
                    <a:pt x="3346450" y="323057"/>
                  </a:cubicBezTo>
                  <a:cubicBezTo>
                    <a:pt x="3346450" y="327003"/>
                    <a:pt x="3343252" y="330201"/>
                    <a:pt x="3339306" y="330201"/>
                  </a:cubicBezTo>
                  <a:cubicBezTo>
                    <a:pt x="3335360" y="330201"/>
                    <a:pt x="3332162" y="327003"/>
                    <a:pt x="3332162" y="323057"/>
                  </a:cubicBezTo>
                  <a:cubicBezTo>
                    <a:pt x="3332162" y="319111"/>
                    <a:pt x="3335360" y="315913"/>
                    <a:pt x="3339306" y="315913"/>
                  </a:cubicBezTo>
                  <a:close/>
                  <a:moveTo>
                    <a:pt x="3310731" y="315913"/>
                  </a:moveTo>
                  <a:cubicBezTo>
                    <a:pt x="3314677" y="315913"/>
                    <a:pt x="3317875" y="319111"/>
                    <a:pt x="3317875" y="323057"/>
                  </a:cubicBezTo>
                  <a:cubicBezTo>
                    <a:pt x="3317875" y="327003"/>
                    <a:pt x="3314677" y="330201"/>
                    <a:pt x="3310731" y="330201"/>
                  </a:cubicBezTo>
                  <a:cubicBezTo>
                    <a:pt x="3306785" y="330201"/>
                    <a:pt x="3303587" y="327003"/>
                    <a:pt x="3303587" y="323057"/>
                  </a:cubicBezTo>
                  <a:cubicBezTo>
                    <a:pt x="3303587" y="319111"/>
                    <a:pt x="3306785" y="315913"/>
                    <a:pt x="3310731" y="315913"/>
                  </a:cubicBezTo>
                  <a:close/>
                  <a:moveTo>
                    <a:pt x="3282156" y="315913"/>
                  </a:moveTo>
                  <a:cubicBezTo>
                    <a:pt x="3286102" y="315913"/>
                    <a:pt x="3289300" y="319111"/>
                    <a:pt x="3289300" y="323057"/>
                  </a:cubicBezTo>
                  <a:cubicBezTo>
                    <a:pt x="3289300" y="327003"/>
                    <a:pt x="3286102" y="330201"/>
                    <a:pt x="3282156" y="330201"/>
                  </a:cubicBezTo>
                  <a:cubicBezTo>
                    <a:pt x="3278210" y="330201"/>
                    <a:pt x="3275012" y="327003"/>
                    <a:pt x="3275012" y="323057"/>
                  </a:cubicBezTo>
                  <a:cubicBezTo>
                    <a:pt x="3275012" y="319111"/>
                    <a:pt x="3278210" y="315913"/>
                    <a:pt x="3282156" y="315913"/>
                  </a:cubicBezTo>
                  <a:close/>
                  <a:moveTo>
                    <a:pt x="3253581" y="315913"/>
                  </a:moveTo>
                  <a:cubicBezTo>
                    <a:pt x="3257527" y="315913"/>
                    <a:pt x="3260725" y="319111"/>
                    <a:pt x="3260725" y="323057"/>
                  </a:cubicBezTo>
                  <a:cubicBezTo>
                    <a:pt x="3260725" y="327003"/>
                    <a:pt x="3257527" y="330201"/>
                    <a:pt x="3253581" y="330201"/>
                  </a:cubicBezTo>
                  <a:cubicBezTo>
                    <a:pt x="3249635" y="330201"/>
                    <a:pt x="3246437" y="327003"/>
                    <a:pt x="3246437" y="323057"/>
                  </a:cubicBezTo>
                  <a:cubicBezTo>
                    <a:pt x="3246437" y="319111"/>
                    <a:pt x="3249635" y="315913"/>
                    <a:pt x="3253581" y="315913"/>
                  </a:cubicBezTo>
                  <a:close/>
                  <a:moveTo>
                    <a:pt x="3225006" y="315913"/>
                  </a:moveTo>
                  <a:cubicBezTo>
                    <a:pt x="3228952" y="315913"/>
                    <a:pt x="3232150" y="319111"/>
                    <a:pt x="3232150" y="323057"/>
                  </a:cubicBezTo>
                  <a:cubicBezTo>
                    <a:pt x="3232150" y="327003"/>
                    <a:pt x="3228952" y="330201"/>
                    <a:pt x="3225006" y="330201"/>
                  </a:cubicBezTo>
                  <a:cubicBezTo>
                    <a:pt x="3221060" y="330201"/>
                    <a:pt x="3217862" y="327003"/>
                    <a:pt x="3217862" y="323057"/>
                  </a:cubicBezTo>
                  <a:cubicBezTo>
                    <a:pt x="3217862" y="319111"/>
                    <a:pt x="3221060" y="315913"/>
                    <a:pt x="3225006" y="315913"/>
                  </a:cubicBezTo>
                  <a:close/>
                  <a:moveTo>
                    <a:pt x="3195637" y="315913"/>
                  </a:moveTo>
                  <a:cubicBezTo>
                    <a:pt x="3199144" y="315913"/>
                    <a:pt x="3201987" y="319111"/>
                    <a:pt x="3201987" y="323057"/>
                  </a:cubicBezTo>
                  <a:cubicBezTo>
                    <a:pt x="3201987" y="327003"/>
                    <a:pt x="3199144" y="330201"/>
                    <a:pt x="3195637" y="330201"/>
                  </a:cubicBezTo>
                  <a:cubicBezTo>
                    <a:pt x="3192130" y="330201"/>
                    <a:pt x="3189287" y="327003"/>
                    <a:pt x="3189287" y="323057"/>
                  </a:cubicBezTo>
                  <a:cubicBezTo>
                    <a:pt x="3189287" y="319111"/>
                    <a:pt x="3192130" y="315913"/>
                    <a:pt x="3195637" y="315913"/>
                  </a:cubicBezTo>
                  <a:close/>
                  <a:moveTo>
                    <a:pt x="3167062" y="315913"/>
                  </a:moveTo>
                  <a:cubicBezTo>
                    <a:pt x="3171446" y="315913"/>
                    <a:pt x="3175000" y="319111"/>
                    <a:pt x="3175000" y="323057"/>
                  </a:cubicBezTo>
                  <a:cubicBezTo>
                    <a:pt x="3175000" y="327003"/>
                    <a:pt x="3171446" y="330201"/>
                    <a:pt x="3167062" y="330201"/>
                  </a:cubicBezTo>
                  <a:cubicBezTo>
                    <a:pt x="3162678" y="330201"/>
                    <a:pt x="3159124" y="327003"/>
                    <a:pt x="3159124" y="323057"/>
                  </a:cubicBezTo>
                  <a:cubicBezTo>
                    <a:pt x="3159124" y="319111"/>
                    <a:pt x="3162678" y="315913"/>
                    <a:pt x="3167062" y="315913"/>
                  </a:cubicBezTo>
                  <a:close/>
                  <a:moveTo>
                    <a:pt x="3138487" y="315913"/>
                  </a:moveTo>
                  <a:cubicBezTo>
                    <a:pt x="3142871" y="315913"/>
                    <a:pt x="3146425" y="319111"/>
                    <a:pt x="3146425" y="323057"/>
                  </a:cubicBezTo>
                  <a:cubicBezTo>
                    <a:pt x="3146425" y="327003"/>
                    <a:pt x="3142871" y="330201"/>
                    <a:pt x="3138487" y="330201"/>
                  </a:cubicBezTo>
                  <a:cubicBezTo>
                    <a:pt x="3134103" y="330201"/>
                    <a:pt x="3130549" y="327003"/>
                    <a:pt x="3130549" y="323057"/>
                  </a:cubicBezTo>
                  <a:cubicBezTo>
                    <a:pt x="3130549" y="319111"/>
                    <a:pt x="3134103" y="315913"/>
                    <a:pt x="3138487" y="315913"/>
                  </a:cubicBezTo>
                  <a:close/>
                  <a:moveTo>
                    <a:pt x="3109118" y="315913"/>
                  </a:moveTo>
                  <a:cubicBezTo>
                    <a:pt x="3113064" y="315913"/>
                    <a:pt x="3116262" y="319111"/>
                    <a:pt x="3116262" y="323057"/>
                  </a:cubicBezTo>
                  <a:cubicBezTo>
                    <a:pt x="3116262" y="327003"/>
                    <a:pt x="3113064" y="330201"/>
                    <a:pt x="3109118" y="330201"/>
                  </a:cubicBezTo>
                  <a:cubicBezTo>
                    <a:pt x="3105172" y="330201"/>
                    <a:pt x="3101974" y="327003"/>
                    <a:pt x="3101974" y="323057"/>
                  </a:cubicBezTo>
                  <a:cubicBezTo>
                    <a:pt x="3101974" y="319111"/>
                    <a:pt x="3105172" y="315913"/>
                    <a:pt x="3109118" y="315913"/>
                  </a:cubicBezTo>
                  <a:close/>
                  <a:moveTo>
                    <a:pt x="3080543" y="315913"/>
                  </a:moveTo>
                  <a:cubicBezTo>
                    <a:pt x="3084489" y="315913"/>
                    <a:pt x="3087687" y="319111"/>
                    <a:pt x="3087687" y="323057"/>
                  </a:cubicBezTo>
                  <a:cubicBezTo>
                    <a:pt x="3087687" y="327003"/>
                    <a:pt x="3084489" y="330201"/>
                    <a:pt x="3080543" y="330201"/>
                  </a:cubicBezTo>
                  <a:cubicBezTo>
                    <a:pt x="3076597" y="330201"/>
                    <a:pt x="3073399" y="327003"/>
                    <a:pt x="3073399" y="323057"/>
                  </a:cubicBezTo>
                  <a:cubicBezTo>
                    <a:pt x="3073399" y="319111"/>
                    <a:pt x="3076597" y="315913"/>
                    <a:pt x="3080543" y="315913"/>
                  </a:cubicBezTo>
                  <a:close/>
                  <a:moveTo>
                    <a:pt x="3051968" y="315913"/>
                  </a:moveTo>
                  <a:cubicBezTo>
                    <a:pt x="3055914" y="315913"/>
                    <a:pt x="3059112" y="319111"/>
                    <a:pt x="3059112" y="323057"/>
                  </a:cubicBezTo>
                  <a:cubicBezTo>
                    <a:pt x="3059112" y="327003"/>
                    <a:pt x="3055914" y="330201"/>
                    <a:pt x="3051968" y="330201"/>
                  </a:cubicBezTo>
                  <a:cubicBezTo>
                    <a:pt x="3048022" y="330201"/>
                    <a:pt x="3044824" y="327003"/>
                    <a:pt x="3044824" y="323057"/>
                  </a:cubicBezTo>
                  <a:cubicBezTo>
                    <a:pt x="3044824" y="319111"/>
                    <a:pt x="3048022" y="315913"/>
                    <a:pt x="3051968" y="315913"/>
                  </a:cubicBezTo>
                  <a:close/>
                  <a:moveTo>
                    <a:pt x="3023393" y="315913"/>
                  </a:moveTo>
                  <a:cubicBezTo>
                    <a:pt x="3027339" y="315913"/>
                    <a:pt x="3030537" y="319111"/>
                    <a:pt x="3030537" y="323057"/>
                  </a:cubicBezTo>
                  <a:cubicBezTo>
                    <a:pt x="3030537" y="327003"/>
                    <a:pt x="3027339" y="330201"/>
                    <a:pt x="3023393" y="330201"/>
                  </a:cubicBezTo>
                  <a:cubicBezTo>
                    <a:pt x="3019447" y="330201"/>
                    <a:pt x="3016249" y="327003"/>
                    <a:pt x="3016249" y="323057"/>
                  </a:cubicBezTo>
                  <a:cubicBezTo>
                    <a:pt x="3016249" y="319111"/>
                    <a:pt x="3019447" y="315913"/>
                    <a:pt x="3023393" y="315913"/>
                  </a:cubicBezTo>
                  <a:close/>
                  <a:moveTo>
                    <a:pt x="2994818" y="315913"/>
                  </a:moveTo>
                  <a:cubicBezTo>
                    <a:pt x="2998764" y="315913"/>
                    <a:pt x="3001962" y="319111"/>
                    <a:pt x="3001962" y="323057"/>
                  </a:cubicBezTo>
                  <a:cubicBezTo>
                    <a:pt x="3001962" y="327003"/>
                    <a:pt x="2998764" y="330201"/>
                    <a:pt x="2994818" y="330201"/>
                  </a:cubicBezTo>
                  <a:cubicBezTo>
                    <a:pt x="2990872" y="330201"/>
                    <a:pt x="2987674" y="327003"/>
                    <a:pt x="2987674" y="323057"/>
                  </a:cubicBezTo>
                  <a:cubicBezTo>
                    <a:pt x="2987674" y="319111"/>
                    <a:pt x="2990872" y="315913"/>
                    <a:pt x="2994818" y="315913"/>
                  </a:cubicBezTo>
                  <a:close/>
                  <a:moveTo>
                    <a:pt x="2965450" y="315913"/>
                  </a:moveTo>
                  <a:cubicBezTo>
                    <a:pt x="2969834" y="315913"/>
                    <a:pt x="2973388" y="319111"/>
                    <a:pt x="2973388" y="323057"/>
                  </a:cubicBezTo>
                  <a:cubicBezTo>
                    <a:pt x="2973388" y="327003"/>
                    <a:pt x="2969834" y="330201"/>
                    <a:pt x="2965450" y="330201"/>
                  </a:cubicBezTo>
                  <a:cubicBezTo>
                    <a:pt x="2961066" y="330201"/>
                    <a:pt x="2957512" y="327003"/>
                    <a:pt x="2957512" y="323057"/>
                  </a:cubicBezTo>
                  <a:cubicBezTo>
                    <a:pt x="2957512" y="319111"/>
                    <a:pt x="2961066" y="315913"/>
                    <a:pt x="2965450" y="315913"/>
                  </a:cubicBezTo>
                  <a:close/>
                  <a:moveTo>
                    <a:pt x="2937668" y="315913"/>
                  </a:moveTo>
                  <a:cubicBezTo>
                    <a:pt x="2941614" y="315913"/>
                    <a:pt x="2944812" y="319111"/>
                    <a:pt x="2944812" y="323057"/>
                  </a:cubicBezTo>
                  <a:cubicBezTo>
                    <a:pt x="2944812" y="327003"/>
                    <a:pt x="2941614" y="330201"/>
                    <a:pt x="2937668" y="330201"/>
                  </a:cubicBezTo>
                  <a:cubicBezTo>
                    <a:pt x="2933722" y="330201"/>
                    <a:pt x="2930524" y="327003"/>
                    <a:pt x="2930524" y="323057"/>
                  </a:cubicBezTo>
                  <a:cubicBezTo>
                    <a:pt x="2930524" y="319111"/>
                    <a:pt x="2933722" y="315913"/>
                    <a:pt x="2937668" y="315913"/>
                  </a:cubicBezTo>
                  <a:close/>
                  <a:moveTo>
                    <a:pt x="2909093" y="315913"/>
                  </a:moveTo>
                  <a:cubicBezTo>
                    <a:pt x="2913039" y="315913"/>
                    <a:pt x="2916237" y="319111"/>
                    <a:pt x="2916237" y="323057"/>
                  </a:cubicBezTo>
                  <a:cubicBezTo>
                    <a:pt x="2916237" y="327003"/>
                    <a:pt x="2913039" y="330201"/>
                    <a:pt x="2909093" y="330201"/>
                  </a:cubicBezTo>
                  <a:cubicBezTo>
                    <a:pt x="2905147" y="330201"/>
                    <a:pt x="2901949" y="327003"/>
                    <a:pt x="2901949" y="323057"/>
                  </a:cubicBezTo>
                  <a:cubicBezTo>
                    <a:pt x="2901949" y="319111"/>
                    <a:pt x="2905147" y="315913"/>
                    <a:pt x="2909093" y="315913"/>
                  </a:cubicBezTo>
                  <a:close/>
                  <a:moveTo>
                    <a:pt x="2879724" y="315913"/>
                  </a:moveTo>
                  <a:cubicBezTo>
                    <a:pt x="2883231" y="315913"/>
                    <a:pt x="2886074" y="319111"/>
                    <a:pt x="2886074" y="323057"/>
                  </a:cubicBezTo>
                  <a:cubicBezTo>
                    <a:pt x="2886074" y="327003"/>
                    <a:pt x="2883231" y="330201"/>
                    <a:pt x="2879724" y="330201"/>
                  </a:cubicBezTo>
                  <a:cubicBezTo>
                    <a:pt x="2876217" y="330201"/>
                    <a:pt x="2873374" y="327003"/>
                    <a:pt x="2873374" y="323057"/>
                  </a:cubicBezTo>
                  <a:cubicBezTo>
                    <a:pt x="2873374" y="319111"/>
                    <a:pt x="2876217" y="315913"/>
                    <a:pt x="2879724" y="315913"/>
                  </a:cubicBezTo>
                  <a:close/>
                  <a:moveTo>
                    <a:pt x="2851150" y="315913"/>
                  </a:moveTo>
                  <a:cubicBezTo>
                    <a:pt x="2855534" y="315913"/>
                    <a:pt x="2859088" y="319111"/>
                    <a:pt x="2859088" y="323057"/>
                  </a:cubicBezTo>
                  <a:cubicBezTo>
                    <a:pt x="2859088" y="327003"/>
                    <a:pt x="2855534" y="330201"/>
                    <a:pt x="2851150" y="330201"/>
                  </a:cubicBezTo>
                  <a:cubicBezTo>
                    <a:pt x="2846766" y="330201"/>
                    <a:pt x="2843212" y="327003"/>
                    <a:pt x="2843212" y="323057"/>
                  </a:cubicBezTo>
                  <a:cubicBezTo>
                    <a:pt x="2843212" y="319111"/>
                    <a:pt x="2846766" y="315913"/>
                    <a:pt x="2851150" y="315913"/>
                  </a:cubicBezTo>
                  <a:close/>
                  <a:moveTo>
                    <a:pt x="2822575" y="315913"/>
                  </a:moveTo>
                  <a:cubicBezTo>
                    <a:pt x="2826959" y="315913"/>
                    <a:pt x="2830513" y="319111"/>
                    <a:pt x="2830513" y="323057"/>
                  </a:cubicBezTo>
                  <a:cubicBezTo>
                    <a:pt x="2830513" y="327003"/>
                    <a:pt x="2826959" y="330201"/>
                    <a:pt x="2822575" y="330201"/>
                  </a:cubicBezTo>
                  <a:cubicBezTo>
                    <a:pt x="2818191" y="330201"/>
                    <a:pt x="2814637" y="327003"/>
                    <a:pt x="2814637" y="323057"/>
                  </a:cubicBezTo>
                  <a:cubicBezTo>
                    <a:pt x="2814637" y="319111"/>
                    <a:pt x="2818191" y="315913"/>
                    <a:pt x="2822575" y="315913"/>
                  </a:cubicBezTo>
                  <a:close/>
                  <a:moveTo>
                    <a:pt x="2793206" y="315913"/>
                  </a:moveTo>
                  <a:cubicBezTo>
                    <a:pt x="2797152" y="315913"/>
                    <a:pt x="2800350" y="319111"/>
                    <a:pt x="2800350" y="323057"/>
                  </a:cubicBezTo>
                  <a:cubicBezTo>
                    <a:pt x="2800350" y="327003"/>
                    <a:pt x="2797152" y="330201"/>
                    <a:pt x="2793206" y="330201"/>
                  </a:cubicBezTo>
                  <a:cubicBezTo>
                    <a:pt x="2789260" y="330201"/>
                    <a:pt x="2786062" y="327003"/>
                    <a:pt x="2786062" y="323057"/>
                  </a:cubicBezTo>
                  <a:cubicBezTo>
                    <a:pt x="2786062" y="319111"/>
                    <a:pt x="2789260" y="315913"/>
                    <a:pt x="2793206" y="315913"/>
                  </a:cubicBezTo>
                  <a:close/>
                  <a:moveTo>
                    <a:pt x="2764631" y="315913"/>
                  </a:moveTo>
                  <a:cubicBezTo>
                    <a:pt x="2768577" y="315913"/>
                    <a:pt x="2771775" y="319111"/>
                    <a:pt x="2771775" y="323057"/>
                  </a:cubicBezTo>
                  <a:cubicBezTo>
                    <a:pt x="2771775" y="327003"/>
                    <a:pt x="2768577" y="330201"/>
                    <a:pt x="2764631" y="330201"/>
                  </a:cubicBezTo>
                  <a:cubicBezTo>
                    <a:pt x="2760685" y="330201"/>
                    <a:pt x="2757487" y="327003"/>
                    <a:pt x="2757487" y="323057"/>
                  </a:cubicBezTo>
                  <a:cubicBezTo>
                    <a:pt x="2757487" y="319111"/>
                    <a:pt x="2760685" y="315913"/>
                    <a:pt x="2764631" y="315913"/>
                  </a:cubicBezTo>
                  <a:close/>
                  <a:moveTo>
                    <a:pt x="2736056" y="315913"/>
                  </a:moveTo>
                  <a:cubicBezTo>
                    <a:pt x="2740002" y="315913"/>
                    <a:pt x="2743200" y="319111"/>
                    <a:pt x="2743200" y="323057"/>
                  </a:cubicBezTo>
                  <a:cubicBezTo>
                    <a:pt x="2743200" y="327003"/>
                    <a:pt x="2740002" y="330201"/>
                    <a:pt x="2736056" y="330201"/>
                  </a:cubicBezTo>
                  <a:cubicBezTo>
                    <a:pt x="2732110" y="330201"/>
                    <a:pt x="2728912" y="327003"/>
                    <a:pt x="2728912" y="323057"/>
                  </a:cubicBezTo>
                  <a:cubicBezTo>
                    <a:pt x="2728912" y="319111"/>
                    <a:pt x="2732110" y="315913"/>
                    <a:pt x="2736056" y="315913"/>
                  </a:cubicBezTo>
                  <a:close/>
                  <a:moveTo>
                    <a:pt x="2707481" y="315913"/>
                  </a:moveTo>
                  <a:cubicBezTo>
                    <a:pt x="2711427" y="315913"/>
                    <a:pt x="2714625" y="319111"/>
                    <a:pt x="2714625" y="323057"/>
                  </a:cubicBezTo>
                  <a:cubicBezTo>
                    <a:pt x="2714625" y="327003"/>
                    <a:pt x="2711427" y="330201"/>
                    <a:pt x="2707481" y="330201"/>
                  </a:cubicBezTo>
                  <a:cubicBezTo>
                    <a:pt x="2703535" y="330201"/>
                    <a:pt x="2700337" y="327003"/>
                    <a:pt x="2700337" y="323057"/>
                  </a:cubicBezTo>
                  <a:cubicBezTo>
                    <a:pt x="2700337" y="319111"/>
                    <a:pt x="2703535" y="315913"/>
                    <a:pt x="2707481" y="315913"/>
                  </a:cubicBezTo>
                  <a:close/>
                  <a:moveTo>
                    <a:pt x="2678906" y="315913"/>
                  </a:moveTo>
                  <a:cubicBezTo>
                    <a:pt x="2682852" y="315913"/>
                    <a:pt x="2686050" y="319111"/>
                    <a:pt x="2686050" y="323057"/>
                  </a:cubicBezTo>
                  <a:cubicBezTo>
                    <a:pt x="2686050" y="327003"/>
                    <a:pt x="2682852" y="330201"/>
                    <a:pt x="2678906" y="330201"/>
                  </a:cubicBezTo>
                  <a:cubicBezTo>
                    <a:pt x="2674960" y="330201"/>
                    <a:pt x="2671762" y="327003"/>
                    <a:pt x="2671762" y="323057"/>
                  </a:cubicBezTo>
                  <a:cubicBezTo>
                    <a:pt x="2671762" y="319111"/>
                    <a:pt x="2674960" y="315913"/>
                    <a:pt x="2678906" y="315913"/>
                  </a:cubicBezTo>
                  <a:close/>
                  <a:moveTo>
                    <a:pt x="2649537" y="315913"/>
                  </a:moveTo>
                  <a:cubicBezTo>
                    <a:pt x="2653921" y="315913"/>
                    <a:pt x="2657475" y="319111"/>
                    <a:pt x="2657475" y="323057"/>
                  </a:cubicBezTo>
                  <a:cubicBezTo>
                    <a:pt x="2657475" y="327003"/>
                    <a:pt x="2653921" y="330201"/>
                    <a:pt x="2649537" y="330201"/>
                  </a:cubicBezTo>
                  <a:cubicBezTo>
                    <a:pt x="2645153" y="330201"/>
                    <a:pt x="2641599" y="327003"/>
                    <a:pt x="2641599" y="323057"/>
                  </a:cubicBezTo>
                  <a:cubicBezTo>
                    <a:pt x="2641599" y="319111"/>
                    <a:pt x="2645153" y="315913"/>
                    <a:pt x="2649537" y="315913"/>
                  </a:cubicBezTo>
                  <a:close/>
                  <a:moveTo>
                    <a:pt x="2621756" y="315913"/>
                  </a:moveTo>
                  <a:cubicBezTo>
                    <a:pt x="2625702" y="315913"/>
                    <a:pt x="2628900" y="319111"/>
                    <a:pt x="2628900" y="323057"/>
                  </a:cubicBezTo>
                  <a:cubicBezTo>
                    <a:pt x="2628900" y="327003"/>
                    <a:pt x="2625702" y="330201"/>
                    <a:pt x="2621756" y="330201"/>
                  </a:cubicBezTo>
                  <a:cubicBezTo>
                    <a:pt x="2617810" y="330201"/>
                    <a:pt x="2614612" y="327003"/>
                    <a:pt x="2614612" y="323057"/>
                  </a:cubicBezTo>
                  <a:cubicBezTo>
                    <a:pt x="2614612" y="319111"/>
                    <a:pt x="2617810" y="315913"/>
                    <a:pt x="2621756" y="315913"/>
                  </a:cubicBezTo>
                  <a:close/>
                  <a:moveTo>
                    <a:pt x="2593181" y="315913"/>
                  </a:moveTo>
                  <a:cubicBezTo>
                    <a:pt x="2597127" y="315913"/>
                    <a:pt x="2600325" y="319111"/>
                    <a:pt x="2600325" y="323057"/>
                  </a:cubicBezTo>
                  <a:cubicBezTo>
                    <a:pt x="2600325" y="327003"/>
                    <a:pt x="2597127" y="330201"/>
                    <a:pt x="2593181" y="330201"/>
                  </a:cubicBezTo>
                  <a:cubicBezTo>
                    <a:pt x="2589235" y="330201"/>
                    <a:pt x="2586037" y="327003"/>
                    <a:pt x="2586037" y="323057"/>
                  </a:cubicBezTo>
                  <a:cubicBezTo>
                    <a:pt x="2586037" y="319111"/>
                    <a:pt x="2589235" y="315913"/>
                    <a:pt x="2593181" y="315913"/>
                  </a:cubicBezTo>
                  <a:close/>
                  <a:moveTo>
                    <a:pt x="2563812" y="315913"/>
                  </a:moveTo>
                  <a:cubicBezTo>
                    <a:pt x="2567319" y="315913"/>
                    <a:pt x="2570162" y="319111"/>
                    <a:pt x="2570162" y="323057"/>
                  </a:cubicBezTo>
                  <a:cubicBezTo>
                    <a:pt x="2570162" y="327003"/>
                    <a:pt x="2567319" y="330201"/>
                    <a:pt x="2563812" y="330201"/>
                  </a:cubicBezTo>
                  <a:cubicBezTo>
                    <a:pt x="2560305" y="330201"/>
                    <a:pt x="2557462" y="327003"/>
                    <a:pt x="2557462" y="323057"/>
                  </a:cubicBezTo>
                  <a:cubicBezTo>
                    <a:pt x="2557462" y="319111"/>
                    <a:pt x="2560305" y="315913"/>
                    <a:pt x="2563812" y="315913"/>
                  </a:cubicBezTo>
                  <a:close/>
                  <a:moveTo>
                    <a:pt x="2535237" y="315913"/>
                  </a:moveTo>
                  <a:cubicBezTo>
                    <a:pt x="2539621" y="315913"/>
                    <a:pt x="2543175" y="319111"/>
                    <a:pt x="2543175" y="323057"/>
                  </a:cubicBezTo>
                  <a:cubicBezTo>
                    <a:pt x="2543175" y="327003"/>
                    <a:pt x="2539621" y="330201"/>
                    <a:pt x="2535237" y="330201"/>
                  </a:cubicBezTo>
                  <a:cubicBezTo>
                    <a:pt x="2530853" y="330201"/>
                    <a:pt x="2527299" y="327003"/>
                    <a:pt x="2527299" y="323057"/>
                  </a:cubicBezTo>
                  <a:cubicBezTo>
                    <a:pt x="2527299" y="319111"/>
                    <a:pt x="2530853" y="315913"/>
                    <a:pt x="2535237" y="315913"/>
                  </a:cubicBezTo>
                  <a:close/>
                  <a:moveTo>
                    <a:pt x="2506662" y="315913"/>
                  </a:moveTo>
                  <a:cubicBezTo>
                    <a:pt x="2511046" y="315913"/>
                    <a:pt x="2514600" y="319111"/>
                    <a:pt x="2514600" y="323057"/>
                  </a:cubicBezTo>
                  <a:cubicBezTo>
                    <a:pt x="2514600" y="327003"/>
                    <a:pt x="2511046" y="330201"/>
                    <a:pt x="2506662" y="330201"/>
                  </a:cubicBezTo>
                  <a:cubicBezTo>
                    <a:pt x="2502278" y="330201"/>
                    <a:pt x="2498724" y="327003"/>
                    <a:pt x="2498724" y="323057"/>
                  </a:cubicBezTo>
                  <a:cubicBezTo>
                    <a:pt x="2498724" y="319111"/>
                    <a:pt x="2502278" y="315913"/>
                    <a:pt x="2506662" y="315913"/>
                  </a:cubicBezTo>
                  <a:close/>
                  <a:moveTo>
                    <a:pt x="2477293" y="315913"/>
                  </a:moveTo>
                  <a:cubicBezTo>
                    <a:pt x="2481239" y="315913"/>
                    <a:pt x="2484437" y="319111"/>
                    <a:pt x="2484437" y="323057"/>
                  </a:cubicBezTo>
                  <a:cubicBezTo>
                    <a:pt x="2484437" y="327003"/>
                    <a:pt x="2481239" y="330201"/>
                    <a:pt x="2477293" y="330201"/>
                  </a:cubicBezTo>
                  <a:cubicBezTo>
                    <a:pt x="2473347" y="330201"/>
                    <a:pt x="2470149" y="327003"/>
                    <a:pt x="2470149" y="323057"/>
                  </a:cubicBezTo>
                  <a:cubicBezTo>
                    <a:pt x="2470149" y="319111"/>
                    <a:pt x="2473347" y="315913"/>
                    <a:pt x="2477293" y="315913"/>
                  </a:cubicBezTo>
                  <a:close/>
                  <a:moveTo>
                    <a:pt x="2448718" y="315913"/>
                  </a:moveTo>
                  <a:cubicBezTo>
                    <a:pt x="2452664" y="315913"/>
                    <a:pt x="2455862" y="319111"/>
                    <a:pt x="2455862" y="323057"/>
                  </a:cubicBezTo>
                  <a:cubicBezTo>
                    <a:pt x="2455862" y="327003"/>
                    <a:pt x="2452664" y="330201"/>
                    <a:pt x="2448718" y="330201"/>
                  </a:cubicBezTo>
                  <a:cubicBezTo>
                    <a:pt x="2444772" y="330201"/>
                    <a:pt x="2441574" y="327003"/>
                    <a:pt x="2441574" y="323057"/>
                  </a:cubicBezTo>
                  <a:cubicBezTo>
                    <a:pt x="2441574" y="319111"/>
                    <a:pt x="2444772" y="315913"/>
                    <a:pt x="2448718" y="315913"/>
                  </a:cubicBezTo>
                  <a:close/>
                  <a:moveTo>
                    <a:pt x="2420143" y="315913"/>
                  </a:moveTo>
                  <a:cubicBezTo>
                    <a:pt x="2424089" y="315913"/>
                    <a:pt x="2427287" y="319111"/>
                    <a:pt x="2427287" y="323057"/>
                  </a:cubicBezTo>
                  <a:cubicBezTo>
                    <a:pt x="2427287" y="327003"/>
                    <a:pt x="2424089" y="330201"/>
                    <a:pt x="2420143" y="330201"/>
                  </a:cubicBezTo>
                  <a:cubicBezTo>
                    <a:pt x="2416197" y="330201"/>
                    <a:pt x="2412999" y="327003"/>
                    <a:pt x="2412999" y="323057"/>
                  </a:cubicBezTo>
                  <a:cubicBezTo>
                    <a:pt x="2412999" y="319111"/>
                    <a:pt x="2416197" y="315913"/>
                    <a:pt x="2420143" y="315913"/>
                  </a:cubicBezTo>
                  <a:close/>
                  <a:moveTo>
                    <a:pt x="2391568" y="315913"/>
                  </a:moveTo>
                  <a:cubicBezTo>
                    <a:pt x="2395514" y="315913"/>
                    <a:pt x="2398712" y="319111"/>
                    <a:pt x="2398712" y="323057"/>
                  </a:cubicBezTo>
                  <a:cubicBezTo>
                    <a:pt x="2398712" y="327003"/>
                    <a:pt x="2395514" y="330201"/>
                    <a:pt x="2391568" y="330201"/>
                  </a:cubicBezTo>
                  <a:cubicBezTo>
                    <a:pt x="2387622" y="330201"/>
                    <a:pt x="2384424" y="327003"/>
                    <a:pt x="2384424" y="323057"/>
                  </a:cubicBezTo>
                  <a:cubicBezTo>
                    <a:pt x="2384424" y="319111"/>
                    <a:pt x="2387622" y="315913"/>
                    <a:pt x="2391568" y="315913"/>
                  </a:cubicBezTo>
                  <a:close/>
                  <a:moveTo>
                    <a:pt x="2362993" y="315913"/>
                  </a:moveTo>
                  <a:cubicBezTo>
                    <a:pt x="2366939" y="315913"/>
                    <a:pt x="2370137" y="319111"/>
                    <a:pt x="2370137" y="323057"/>
                  </a:cubicBezTo>
                  <a:cubicBezTo>
                    <a:pt x="2370137" y="327003"/>
                    <a:pt x="2366939" y="330201"/>
                    <a:pt x="2362993" y="330201"/>
                  </a:cubicBezTo>
                  <a:cubicBezTo>
                    <a:pt x="2359047" y="330201"/>
                    <a:pt x="2355849" y="327003"/>
                    <a:pt x="2355849" y="323057"/>
                  </a:cubicBezTo>
                  <a:cubicBezTo>
                    <a:pt x="2355849" y="319111"/>
                    <a:pt x="2359047" y="315913"/>
                    <a:pt x="2362993" y="315913"/>
                  </a:cubicBezTo>
                  <a:close/>
                  <a:moveTo>
                    <a:pt x="2333625" y="315913"/>
                  </a:moveTo>
                  <a:cubicBezTo>
                    <a:pt x="2338009" y="315913"/>
                    <a:pt x="2341563" y="319111"/>
                    <a:pt x="2341563" y="323057"/>
                  </a:cubicBezTo>
                  <a:cubicBezTo>
                    <a:pt x="2341563" y="327003"/>
                    <a:pt x="2338009" y="330201"/>
                    <a:pt x="2333625" y="330201"/>
                  </a:cubicBezTo>
                  <a:cubicBezTo>
                    <a:pt x="2329241" y="330201"/>
                    <a:pt x="2325687" y="327003"/>
                    <a:pt x="2325687" y="323057"/>
                  </a:cubicBezTo>
                  <a:cubicBezTo>
                    <a:pt x="2325687" y="319111"/>
                    <a:pt x="2329241" y="315913"/>
                    <a:pt x="2333625" y="315913"/>
                  </a:cubicBezTo>
                  <a:close/>
                  <a:moveTo>
                    <a:pt x="2305843" y="315913"/>
                  </a:moveTo>
                  <a:cubicBezTo>
                    <a:pt x="2309789" y="315913"/>
                    <a:pt x="2312987" y="319111"/>
                    <a:pt x="2312987" y="323057"/>
                  </a:cubicBezTo>
                  <a:cubicBezTo>
                    <a:pt x="2312987" y="327003"/>
                    <a:pt x="2309789" y="330201"/>
                    <a:pt x="2305843" y="330201"/>
                  </a:cubicBezTo>
                  <a:cubicBezTo>
                    <a:pt x="2301897" y="330201"/>
                    <a:pt x="2298699" y="327003"/>
                    <a:pt x="2298699" y="323057"/>
                  </a:cubicBezTo>
                  <a:cubicBezTo>
                    <a:pt x="2298699" y="319111"/>
                    <a:pt x="2301897" y="315913"/>
                    <a:pt x="2305843" y="315913"/>
                  </a:cubicBezTo>
                  <a:close/>
                  <a:moveTo>
                    <a:pt x="2276474" y="315913"/>
                  </a:moveTo>
                  <a:cubicBezTo>
                    <a:pt x="2279981" y="315913"/>
                    <a:pt x="2282824" y="319111"/>
                    <a:pt x="2282824" y="323057"/>
                  </a:cubicBezTo>
                  <a:cubicBezTo>
                    <a:pt x="2282824" y="327003"/>
                    <a:pt x="2279981" y="330201"/>
                    <a:pt x="2276474" y="330201"/>
                  </a:cubicBezTo>
                  <a:cubicBezTo>
                    <a:pt x="2272967" y="330201"/>
                    <a:pt x="2270124" y="327003"/>
                    <a:pt x="2270124" y="323057"/>
                  </a:cubicBezTo>
                  <a:cubicBezTo>
                    <a:pt x="2270124" y="319111"/>
                    <a:pt x="2272967" y="315913"/>
                    <a:pt x="2276474" y="315913"/>
                  </a:cubicBezTo>
                  <a:close/>
                  <a:moveTo>
                    <a:pt x="2247899" y="315913"/>
                  </a:moveTo>
                  <a:cubicBezTo>
                    <a:pt x="2251406" y="315913"/>
                    <a:pt x="2254249" y="319111"/>
                    <a:pt x="2254249" y="323057"/>
                  </a:cubicBezTo>
                  <a:cubicBezTo>
                    <a:pt x="2254249" y="327003"/>
                    <a:pt x="2251406" y="330201"/>
                    <a:pt x="2247899" y="330201"/>
                  </a:cubicBezTo>
                  <a:cubicBezTo>
                    <a:pt x="2244392" y="330201"/>
                    <a:pt x="2241549" y="327003"/>
                    <a:pt x="2241549" y="323057"/>
                  </a:cubicBezTo>
                  <a:cubicBezTo>
                    <a:pt x="2241549" y="319111"/>
                    <a:pt x="2244392" y="315913"/>
                    <a:pt x="2247899" y="315913"/>
                  </a:cubicBezTo>
                  <a:close/>
                  <a:moveTo>
                    <a:pt x="2219325" y="315913"/>
                  </a:moveTo>
                  <a:cubicBezTo>
                    <a:pt x="2223709" y="315913"/>
                    <a:pt x="2227263" y="319111"/>
                    <a:pt x="2227263" y="323057"/>
                  </a:cubicBezTo>
                  <a:cubicBezTo>
                    <a:pt x="2227263" y="327003"/>
                    <a:pt x="2223709" y="330201"/>
                    <a:pt x="2219325" y="330201"/>
                  </a:cubicBezTo>
                  <a:cubicBezTo>
                    <a:pt x="2214941" y="330201"/>
                    <a:pt x="2211387" y="327003"/>
                    <a:pt x="2211387" y="323057"/>
                  </a:cubicBezTo>
                  <a:cubicBezTo>
                    <a:pt x="2211387" y="319111"/>
                    <a:pt x="2214941" y="315913"/>
                    <a:pt x="2219325" y="315913"/>
                  </a:cubicBezTo>
                  <a:close/>
                  <a:moveTo>
                    <a:pt x="2190750" y="315913"/>
                  </a:moveTo>
                  <a:cubicBezTo>
                    <a:pt x="2195134" y="315913"/>
                    <a:pt x="2198688" y="319111"/>
                    <a:pt x="2198688" y="323057"/>
                  </a:cubicBezTo>
                  <a:cubicBezTo>
                    <a:pt x="2198688" y="327003"/>
                    <a:pt x="2195134" y="330201"/>
                    <a:pt x="2190750" y="330201"/>
                  </a:cubicBezTo>
                  <a:cubicBezTo>
                    <a:pt x="2186366" y="330201"/>
                    <a:pt x="2182812" y="327003"/>
                    <a:pt x="2182812" y="323057"/>
                  </a:cubicBezTo>
                  <a:cubicBezTo>
                    <a:pt x="2182812" y="319111"/>
                    <a:pt x="2186366" y="315913"/>
                    <a:pt x="2190750" y="315913"/>
                  </a:cubicBezTo>
                  <a:close/>
                  <a:moveTo>
                    <a:pt x="2162174" y="315913"/>
                  </a:moveTo>
                  <a:cubicBezTo>
                    <a:pt x="2165681" y="315913"/>
                    <a:pt x="2168524" y="319111"/>
                    <a:pt x="2168524" y="323057"/>
                  </a:cubicBezTo>
                  <a:cubicBezTo>
                    <a:pt x="2168524" y="327003"/>
                    <a:pt x="2165681" y="330201"/>
                    <a:pt x="2162174" y="330201"/>
                  </a:cubicBezTo>
                  <a:cubicBezTo>
                    <a:pt x="2158667" y="330201"/>
                    <a:pt x="2155824" y="327003"/>
                    <a:pt x="2155824" y="323057"/>
                  </a:cubicBezTo>
                  <a:cubicBezTo>
                    <a:pt x="2155824" y="319111"/>
                    <a:pt x="2158667" y="315913"/>
                    <a:pt x="2162174" y="315913"/>
                  </a:cubicBezTo>
                  <a:close/>
                  <a:moveTo>
                    <a:pt x="2132806" y="315913"/>
                  </a:moveTo>
                  <a:cubicBezTo>
                    <a:pt x="2136752" y="315913"/>
                    <a:pt x="2139950" y="319111"/>
                    <a:pt x="2139950" y="323057"/>
                  </a:cubicBezTo>
                  <a:cubicBezTo>
                    <a:pt x="2139950" y="327003"/>
                    <a:pt x="2136752" y="330201"/>
                    <a:pt x="2132806" y="330201"/>
                  </a:cubicBezTo>
                  <a:cubicBezTo>
                    <a:pt x="2128860" y="330201"/>
                    <a:pt x="2125662" y="327003"/>
                    <a:pt x="2125662" y="323057"/>
                  </a:cubicBezTo>
                  <a:cubicBezTo>
                    <a:pt x="2125662" y="319111"/>
                    <a:pt x="2128860" y="315913"/>
                    <a:pt x="2132806" y="315913"/>
                  </a:cubicBezTo>
                  <a:close/>
                  <a:moveTo>
                    <a:pt x="2104231" y="315913"/>
                  </a:moveTo>
                  <a:cubicBezTo>
                    <a:pt x="2108177" y="315913"/>
                    <a:pt x="2111375" y="319111"/>
                    <a:pt x="2111375" y="323057"/>
                  </a:cubicBezTo>
                  <a:cubicBezTo>
                    <a:pt x="2111375" y="327003"/>
                    <a:pt x="2108177" y="330201"/>
                    <a:pt x="2104231" y="330201"/>
                  </a:cubicBezTo>
                  <a:cubicBezTo>
                    <a:pt x="2100285" y="330201"/>
                    <a:pt x="2097087" y="327003"/>
                    <a:pt x="2097087" y="323057"/>
                  </a:cubicBezTo>
                  <a:cubicBezTo>
                    <a:pt x="2097087" y="319111"/>
                    <a:pt x="2100285" y="315913"/>
                    <a:pt x="2104231" y="315913"/>
                  </a:cubicBezTo>
                  <a:close/>
                  <a:moveTo>
                    <a:pt x="2075656" y="315913"/>
                  </a:moveTo>
                  <a:lnTo>
                    <a:pt x="2075876" y="316132"/>
                  </a:lnTo>
                  <a:lnTo>
                    <a:pt x="2076132" y="315914"/>
                  </a:lnTo>
                  <a:cubicBezTo>
                    <a:pt x="2077402" y="315914"/>
                    <a:pt x="2079942" y="315914"/>
                    <a:pt x="2081212" y="318512"/>
                  </a:cubicBezTo>
                  <a:lnTo>
                    <a:pt x="2080171" y="320428"/>
                  </a:lnTo>
                  <a:lnTo>
                    <a:pt x="2082800" y="323057"/>
                  </a:lnTo>
                  <a:cubicBezTo>
                    <a:pt x="2082800" y="327003"/>
                    <a:pt x="2079602" y="330201"/>
                    <a:pt x="2075656" y="330201"/>
                  </a:cubicBezTo>
                  <a:lnTo>
                    <a:pt x="2075142" y="329687"/>
                  </a:lnTo>
                  <a:lnTo>
                    <a:pt x="2074862" y="330202"/>
                  </a:lnTo>
                  <a:lnTo>
                    <a:pt x="2071365" y="325910"/>
                  </a:lnTo>
                  <a:lnTo>
                    <a:pt x="2068512" y="323057"/>
                  </a:lnTo>
                  <a:lnTo>
                    <a:pt x="2068803" y="322766"/>
                  </a:lnTo>
                  <a:lnTo>
                    <a:pt x="2068512" y="322408"/>
                  </a:lnTo>
                  <a:lnTo>
                    <a:pt x="2072903" y="318666"/>
                  </a:lnTo>
                  <a:close/>
                  <a:moveTo>
                    <a:pt x="2047081" y="315913"/>
                  </a:moveTo>
                  <a:cubicBezTo>
                    <a:pt x="2051027" y="315913"/>
                    <a:pt x="2054225" y="319111"/>
                    <a:pt x="2054225" y="323057"/>
                  </a:cubicBezTo>
                  <a:lnTo>
                    <a:pt x="2054225" y="323058"/>
                  </a:lnTo>
                  <a:cubicBezTo>
                    <a:pt x="2054225" y="327004"/>
                    <a:pt x="2051027" y="330202"/>
                    <a:pt x="2047081" y="330202"/>
                  </a:cubicBezTo>
                  <a:cubicBezTo>
                    <a:pt x="2043135" y="330202"/>
                    <a:pt x="2039937" y="327004"/>
                    <a:pt x="2039937" y="323058"/>
                  </a:cubicBezTo>
                  <a:lnTo>
                    <a:pt x="2039938" y="323057"/>
                  </a:lnTo>
                  <a:lnTo>
                    <a:pt x="2039937" y="323057"/>
                  </a:lnTo>
                  <a:cubicBezTo>
                    <a:pt x="2039937" y="319111"/>
                    <a:pt x="2043135" y="315913"/>
                    <a:pt x="2047081" y="315913"/>
                  </a:cubicBezTo>
                  <a:close/>
                  <a:moveTo>
                    <a:pt x="1931987" y="315913"/>
                  </a:moveTo>
                  <a:cubicBezTo>
                    <a:pt x="1935494" y="315913"/>
                    <a:pt x="1938337" y="319111"/>
                    <a:pt x="1938337" y="323057"/>
                  </a:cubicBezTo>
                  <a:cubicBezTo>
                    <a:pt x="1938337" y="327003"/>
                    <a:pt x="1935494" y="330201"/>
                    <a:pt x="1931987" y="330201"/>
                  </a:cubicBezTo>
                  <a:cubicBezTo>
                    <a:pt x="1928480" y="330201"/>
                    <a:pt x="1925637" y="327003"/>
                    <a:pt x="1925637" y="323057"/>
                  </a:cubicBezTo>
                  <a:cubicBezTo>
                    <a:pt x="1925637" y="319111"/>
                    <a:pt x="1928480" y="315913"/>
                    <a:pt x="1931987" y="315913"/>
                  </a:cubicBezTo>
                  <a:close/>
                  <a:moveTo>
                    <a:pt x="1903412" y="315913"/>
                  </a:moveTo>
                  <a:cubicBezTo>
                    <a:pt x="1907796" y="315913"/>
                    <a:pt x="1911350" y="319111"/>
                    <a:pt x="1911350" y="323057"/>
                  </a:cubicBezTo>
                  <a:cubicBezTo>
                    <a:pt x="1911350" y="327003"/>
                    <a:pt x="1907796" y="330201"/>
                    <a:pt x="1903412" y="330201"/>
                  </a:cubicBezTo>
                  <a:cubicBezTo>
                    <a:pt x="1899028" y="330201"/>
                    <a:pt x="1895474" y="327003"/>
                    <a:pt x="1895474" y="323057"/>
                  </a:cubicBezTo>
                  <a:cubicBezTo>
                    <a:pt x="1895474" y="319111"/>
                    <a:pt x="1899028" y="315913"/>
                    <a:pt x="1903412" y="315913"/>
                  </a:cubicBezTo>
                  <a:close/>
                  <a:moveTo>
                    <a:pt x="1874837" y="315913"/>
                  </a:moveTo>
                  <a:cubicBezTo>
                    <a:pt x="1879221" y="315913"/>
                    <a:pt x="1882775" y="319111"/>
                    <a:pt x="1882775" y="323057"/>
                  </a:cubicBezTo>
                  <a:cubicBezTo>
                    <a:pt x="1882775" y="327003"/>
                    <a:pt x="1879221" y="330201"/>
                    <a:pt x="1874837" y="330201"/>
                  </a:cubicBezTo>
                  <a:cubicBezTo>
                    <a:pt x="1870453" y="330201"/>
                    <a:pt x="1866899" y="327003"/>
                    <a:pt x="1866899" y="323057"/>
                  </a:cubicBezTo>
                  <a:cubicBezTo>
                    <a:pt x="1866899" y="319111"/>
                    <a:pt x="1870453" y="315913"/>
                    <a:pt x="1874837" y="315913"/>
                  </a:cubicBezTo>
                  <a:close/>
                  <a:moveTo>
                    <a:pt x="1846262" y="315913"/>
                  </a:moveTo>
                  <a:cubicBezTo>
                    <a:pt x="1849769" y="315913"/>
                    <a:pt x="1852612" y="319111"/>
                    <a:pt x="1852612" y="323057"/>
                  </a:cubicBezTo>
                  <a:cubicBezTo>
                    <a:pt x="1852612" y="327003"/>
                    <a:pt x="1849769" y="330201"/>
                    <a:pt x="1846262" y="330201"/>
                  </a:cubicBezTo>
                  <a:cubicBezTo>
                    <a:pt x="1842755" y="330201"/>
                    <a:pt x="1839912" y="327003"/>
                    <a:pt x="1839912" y="323057"/>
                  </a:cubicBezTo>
                  <a:cubicBezTo>
                    <a:pt x="1839912" y="319111"/>
                    <a:pt x="1842755" y="315913"/>
                    <a:pt x="1846262" y="315913"/>
                  </a:cubicBezTo>
                  <a:close/>
                  <a:moveTo>
                    <a:pt x="1816893" y="315913"/>
                  </a:moveTo>
                  <a:cubicBezTo>
                    <a:pt x="1820839" y="315913"/>
                    <a:pt x="1824037" y="319111"/>
                    <a:pt x="1824037" y="323057"/>
                  </a:cubicBezTo>
                  <a:cubicBezTo>
                    <a:pt x="1824037" y="327003"/>
                    <a:pt x="1820839" y="330201"/>
                    <a:pt x="1816893" y="330201"/>
                  </a:cubicBezTo>
                  <a:cubicBezTo>
                    <a:pt x="1812947" y="330201"/>
                    <a:pt x="1809749" y="327003"/>
                    <a:pt x="1809749" y="323057"/>
                  </a:cubicBezTo>
                  <a:cubicBezTo>
                    <a:pt x="1809749" y="319111"/>
                    <a:pt x="1812947" y="315913"/>
                    <a:pt x="1816893" y="315913"/>
                  </a:cubicBezTo>
                  <a:close/>
                  <a:moveTo>
                    <a:pt x="1788318" y="315913"/>
                  </a:moveTo>
                  <a:cubicBezTo>
                    <a:pt x="1792264" y="315913"/>
                    <a:pt x="1795462" y="319111"/>
                    <a:pt x="1795462" y="323057"/>
                  </a:cubicBezTo>
                  <a:cubicBezTo>
                    <a:pt x="1795462" y="327003"/>
                    <a:pt x="1792264" y="330201"/>
                    <a:pt x="1788318" y="330201"/>
                  </a:cubicBezTo>
                  <a:cubicBezTo>
                    <a:pt x="1784372" y="330201"/>
                    <a:pt x="1781174" y="327003"/>
                    <a:pt x="1781174" y="323057"/>
                  </a:cubicBezTo>
                  <a:cubicBezTo>
                    <a:pt x="1781174" y="319111"/>
                    <a:pt x="1784372" y="315913"/>
                    <a:pt x="1788318" y="315913"/>
                  </a:cubicBezTo>
                  <a:close/>
                  <a:moveTo>
                    <a:pt x="1759743" y="315913"/>
                  </a:moveTo>
                  <a:cubicBezTo>
                    <a:pt x="1763689" y="315913"/>
                    <a:pt x="1766887" y="319111"/>
                    <a:pt x="1766887" y="323057"/>
                  </a:cubicBezTo>
                  <a:cubicBezTo>
                    <a:pt x="1766887" y="327003"/>
                    <a:pt x="1763689" y="330201"/>
                    <a:pt x="1759743" y="330201"/>
                  </a:cubicBezTo>
                  <a:cubicBezTo>
                    <a:pt x="1755797" y="330201"/>
                    <a:pt x="1752599" y="327003"/>
                    <a:pt x="1752599" y="323057"/>
                  </a:cubicBezTo>
                  <a:cubicBezTo>
                    <a:pt x="1752599" y="319111"/>
                    <a:pt x="1755797" y="315913"/>
                    <a:pt x="1759743" y="315913"/>
                  </a:cubicBezTo>
                  <a:close/>
                  <a:moveTo>
                    <a:pt x="1012825" y="315913"/>
                  </a:moveTo>
                  <a:cubicBezTo>
                    <a:pt x="1016332" y="315913"/>
                    <a:pt x="1019175" y="319111"/>
                    <a:pt x="1019175" y="323057"/>
                  </a:cubicBezTo>
                  <a:cubicBezTo>
                    <a:pt x="1019175" y="327003"/>
                    <a:pt x="1016332" y="330201"/>
                    <a:pt x="1012825" y="330201"/>
                  </a:cubicBezTo>
                  <a:cubicBezTo>
                    <a:pt x="1009318" y="330201"/>
                    <a:pt x="1006475" y="327003"/>
                    <a:pt x="1006475" y="323057"/>
                  </a:cubicBezTo>
                  <a:cubicBezTo>
                    <a:pt x="1006475" y="319111"/>
                    <a:pt x="1009318" y="315913"/>
                    <a:pt x="1012825" y="315913"/>
                  </a:cubicBezTo>
                  <a:close/>
                  <a:moveTo>
                    <a:pt x="36513" y="315913"/>
                  </a:moveTo>
                  <a:cubicBezTo>
                    <a:pt x="40897" y="315913"/>
                    <a:pt x="44451" y="319111"/>
                    <a:pt x="44451" y="323057"/>
                  </a:cubicBezTo>
                  <a:cubicBezTo>
                    <a:pt x="44451" y="327003"/>
                    <a:pt x="40897" y="330201"/>
                    <a:pt x="36513" y="330201"/>
                  </a:cubicBezTo>
                  <a:cubicBezTo>
                    <a:pt x="32129" y="330201"/>
                    <a:pt x="28575" y="327003"/>
                    <a:pt x="28575" y="323057"/>
                  </a:cubicBezTo>
                  <a:cubicBezTo>
                    <a:pt x="28575" y="319111"/>
                    <a:pt x="32129" y="315913"/>
                    <a:pt x="36513" y="315913"/>
                  </a:cubicBezTo>
                  <a:close/>
                  <a:moveTo>
                    <a:pt x="1500982" y="315912"/>
                  </a:moveTo>
                  <a:cubicBezTo>
                    <a:pt x="1504928" y="315912"/>
                    <a:pt x="1508126" y="319110"/>
                    <a:pt x="1508126" y="323056"/>
                  </a:cubicBezTo>
                  <a:cubicBezTo>
                    <a:pt x="1508126" y="327002"/>
                    <a:pt x="1504928" y="330200"/>
                    <a:pt x="1500982" y="330200"/>
                  </a:cubicBezTo>
                  <a:cubicBezTo>
                    <a:pt x="1497036" y="330200"/>
                    <a:pt x="1493838" y="327002"/>
                    <a:pt x="1493838" y="323056"/>
                  </a:cubicBezTo>
                  <a:cubicBezTo>
                    <a:pt x="1493838" y="319110"/>
                    <a:pt x="1497036" y="315912"/>
                    <a:pt x="1500982" y="315912"/>
                  </a:cubicBezTo>
                  <a:close/>
                  <a:moveTo>
                    <a:pt x="1472407" y="315912"/>
                  </a:moveTo>
                  <a:cubicBezTo>
                    <a:pt x="1476353" y="315912"/>
                    <a:pt x="1479551" y="319110"/>
                    <a:pt x="1479551" y="323056"/>
                  </a:cubicBezTo>
                  <a:cubicBezTo>
                    <a:pt x="1479551" y="327002"/>
                    <a:pt x="1476353" y="330200"/>
                    <a:pt x="1472407" y="330200"/>
                  </a:cubicBezTo>
                  <a:cubicBezTo>
                    <a:pt x="1468461" y="330200"/>
                    <a:pt x="1465263" y="327002"/>
                    <a:pt x="1465263" y="323056"/>
                  </a:cubicBezTo>
                  <a:cubicBezTo>
                    <a:pt x="1465263" y="319110"/>
                    <a:pt x="1468461" y="315912"/>
                    <a:pt x="1472407" y="315912"/>
                  </a:cubicBezTo>
                  <a:close/>
                  <a:moveTo>
                    <a:pt x="1443832" y="315912"/>
                  </a:moveTo>
                  <a:cubicBezTo>
                    <a:pt x="1447778" y="315912"/>
                    <a:pt x="1450976" y="319110"/>
                    <a:pt x="1450976" y="323056"/>
                  </a:cubicBezTo>
                  <a:cubicBezTo>
                    <a:pt x="1450976" y="327002"/>
                    <a:pt x="1447778" y="330200"/>
                    <a:pt x="1443832" y="330200"/>
                  </a:cubicBezTo>
                  <a:cubicBezTo>
                    <a:pt x="1439886" y="330200"/>
                    <a:pt x="1436688" y="327002"/>
                    <a:pt x="1436688" y="323056"/>
                  </a:cubicBezTo>
                  <a:cubicBezTo>
                    <a:pt x="1436688" y="319110"/>
                    <a:pt x="1439886" y="315912"/>
                    <a:pt x="1443832" y="315912"/>
                  </a:cubicBezTo>
                  <a:close/>
                  <a:moveTo>
                    <a:pt x="1415257" y="315912"/>
                  </a:moveTo>
                  <a:cubicBezTo>
                    <a:pt x="1419203" y="315912"/>
                    <a:pt x="1422401" y="319110"/>
                    <a:pt x="1422401" y="323056"/>
                  </a:cubicBezTo>
                  <a:cubicBezTo>
                    <a:pt x="1422401" y="327002"/>
                    <a:pt x="1419203" y="330200"/>
                    <a:pt x="1415257" y="330200"/>
                  </a:cubicBezTo>
                  <a:cubicBezTo>
                    <a:pt x="1411311" y="330200"/>
                    <a:pt x="1408113" y="327002"/>
                    <a:pt x="1408113" y="323056"/>
                  </a:cubicBezTo>
                  <a:cubicBezTo>
                    <a:pt x="1408113" y="319110"/>
                    <a:pt x="1411311" y="315912"/>
                    <a:pt x="1415257" y="315912"/>
                  </a:cubicBezTo>
                  <a:close/>
                  <a:moveTo>
                    <a:pt x="1271588" y="315912"/>
                  </a:moveTo>
                  <a:cubicBezTo>
                    <a:pt x="1275972" y="315912"/>
                    <a:pt x="1279526" y="319110"/>
                    <a:pt x="1279526" y="323056"/>
                  </a:cubicBezTo>
                  <a:cubicBezTo>
                    <a:pt x="1279526" y="327002"/>
                    <a:pt x="1275972" y="330200"/>
                    <a:pt x="1271588" y="330200"/>
                  </a:cubicBezTo>
                  <a:cubicBezTo>
                    <a:pt x="1267204" y="330200"/>
                    <a:pt x="1263650" y="327002"/>
                    <a:pt x="1263650" y="323056"/>
                  </a:cubicBezTo>
                  <a:cubicBezTo>
                    <a:pt x="1263650" y="319110"/>
                    <a:pt x="1267204" y="315912"/>
                    <a:pt x="1271588" y="315912"/>
                  </a:cubicBezTo>
                  <a:close/>
                  <a:moveTo>
                    <a:pt x="1243013" y="315912"/>
                  </a:moveTo>
                  <a:cubicBezTo>
                    <a:pt x="1247397" y="315912"/>
                    <a:pt x="1250951" y="319110"/>
                    <a:pt x="1250951" y="323056"/>
                  </a:cubicBezTo>
                  <a:cubicBezTo>
                    <a:pt x="1250951" y="327002"/>
                    <a:pt x="1247397" y="330200"/>
                    <a:pt x="1243013" y="330200"/>
                  </a:cubicBezTo>
                  <a:cubicBezTo>
                    <a:pt x="1238629" y="330200"/>
                    <a:pt x="1235075" y="327002"/>
                    <a:pt x="1235075" y="323056"/>
                  </a:cubicBezTo>
                  <a:cubicBezTo>
                    <a:pt x="1235075" y="319110"/>
                    <a:pt x="1238629" y="315912"/>
                    <a:pt x="1243013" y="315912"/>
                  </a:cubicBezTo>
                  <a:close/>
                  <a:moveTo>
                    <a:pt x="1214438" y="315912"/>
                  </a:moveTo>
                  <a:cubicBezTo>
                    <a:pt x="1217945" y="315912"/>
                    <a:pt x="1220788" y="319110"/>
                    <a:pt x="1220788" y="323056"/>
                  </a:cubicBezTo>
                  <a:cubicBezTo>
                    <a:pt x="1220788" y="327002"/>
                    <a:pt x="1217945" y="330200"/>
                    <a:pt x="1214438" y="330200"/>
                  </a:cubicBezTo>
                  <a:cubicBezTo>
                    <a:pt x="1210931" y="330200"/>
                    <a:pt x="1208088" y="327002"/>
                    <a:pt x="1208088" y="323056"/>
                  </a:cubicBezTo>
                  <a:cubicBezTo>
                    <a:pt x="1208088" y="319110"/>
                    <a:pt x="1210931" y="315912"/>
                    <a:pt x="1214438" y="315912"/>
                  </a:cubicBezTo>
                  <a:close/>
                  <a:moveTo>
                    <a:pt x="1185069" y="315912"/>
                  </a:moveTo>
                  <a:cubicBezTo>
                    <a:pt x="1189015" y="315912"/>
                    <a:pt x="1192213" y="319110"/>
                    <a:pt x="1192213" y="323056"/>
                  </a:cubicBezTo>
                  <a:cubicBezTo>
                    <a:pt x="1192213" y="327002"/>
                    <a:pt x="1189015" y="330200"/>
                    <a:pt x="1185069" y="330200"/>
                  </a:cubicBezTo>
                  <a:cubicBezTo>
                    <a:pt x="1181123" y="330200"/>
                    <a:pt x="1177925" y="327002"/>
                    <a:pt x="1177925" y="323056"/>
                  </a:cubicBezTo>
                  <a:cubicBezTo>
                    <a:pt x="1177925" y="319110"/>
                    <a:pt x="1181123" y="315912"/>
                    <a:pt x="1185069" y="315912"/>
                  </a:cubicBezTo>
                  <a:close/>
                  <a:moveTo>
                    <a:pt x="1156494" y="315912"/>
                  </a:moveTo>
                  <a:cubicBezTo>
                    <a:pt x="1160440" y="315912"/>
                    <a:pt x="1163638" y="319110"/>
                    <a:pt x="1163638" y="323056"/>
                  </a:cubicBezTo>
                  <a:cubicBezTo>
                    <a:pt x="1163638" y="327002"/>
                    <a:pt x="1160440" y="330200"/>
                    <a:pt x="1156494" y="330200"/>
                  </a:cubicBezTo>
                  <a:cubicBezTo>
                    <a:pt x="1152548" y="330200"/>
                    <a:pt x="1149350" y="327002"/>
                    <a:pt x="1149350" y="323056"/>
                  </a:cubicBezTo>
                  <a:cubicBezTo>
                    <a:pt x="1149350" y="319110"/>
                    <a:pt x="1152548" y="315912"/>
                    <a:pt x="1156494" y="315912"/>
                  </a:cubicBezTo>
                  <a:close/>
                  <a:moveTo>
                    <a:pt x="1042194" y="315912"/>
                  </a:moveTo>
                  <a:cubicBezTo>
                    <a:pt x="1046140" y="315912"/>
                    <a:pt x="1049338" y="319110"/>
                    <a:pt x="1049338" y="323056"/>
                  </a:cubicBezTo>
                  <a:lnTo>
                    <a:pt x="1046956" y="325438"/>
                  </a:lnTo>
                  <a:lnTo>
                    <a:pt x="1047751" y="325438"/>
                  </a:lnTo>
                  <a:lnTo>
                    <a:pt x="1044570" y="327824"/>
                  </a:lnTo>
                  <a:lnTo>
                    <a:pt x="1042194" y="330200"/>
                  </a:lnTo>
                  <a:lnTo>
                    <a:pt x="1041855" y="329861"/>
                  </a:lnTo>
                  <a:lnTo>
                    <a:pt x="1041401" y="330201"/>
                  </a:lnTo>
                  <a:cubicBezTo>
                    <a:pt x="1038861" y="330201"/>
                    <a:pt x="1036321" y="328613"/>
                    <a:pt x="1035051" y="325438"/>
                  </a:cubicBezTo>
                  <a:lnTo>
                    <a:pt x="1037432" y="325438"/>
                  </a:lnTo>
                  <a:lnTo>
                    <a:pt x="1035050" y="323056"/>
                  </a:lnTo>
                  <a:cubicBezTo>
                    <a:pt x="1035050" y="319110"/>
                    <a:pt x="1038248" y="315912"/>
                    <a:pt x="1042194" y="315912"/>
                  </a:cubicBezTo>
                  <a:close/>
                  <a:moveTo>
                    <a:pt x="983457" y="315912"/>
                  </a:moveTo>
                  <a:cubicBezTo>
                    <a:pt x="987403" y="315912"/>
                    <a:pt x="990601" y="319110"/>
                    <a:pt x="990601" y="323056"/>
                  </a:cubicBezTo>
                  <a:cubicBezTo>
                    <a:pt x="990601" y="327002"/>
                    <a:pt x="987403" y="330200"/>
                    <a:pt x="983457" y="330200"/>
                  </a:cubicBezTo>
                  <a:cubicBezTo>
                    <a:pt x="979511" y="330200"/>
                    <a:pt x="976313" y="327002"/>
                    <a:pt x="976313" y="323056"/>
                  </a:cubicBezTo>
                  <a:cubicBezTo>
                    <a:pt x="976313" y="319110"/>
                    <a:pt x="979511" y="315912"/>
                    <a:pt x="983457" y="315912"/>
                  </a:cubicBezTo>
                  <a:close/>
                  <a:moveTo>
                    <a:pt x="955676" y="315912"/>
                  </a:moveTo>
                  <a:cubicBezTo>
                    <a:pt x="960060" y="315912"/>
                    <a:pt x="963614" y="319110"/>
                    <a:pt x="963614" y="323056"/>
                  </a:cubicBezTo>
                  <a:cubicBezTo>
                    <a:pt x="963614" y="327002"/>
                    <a:pt x="960060" y="330200"/>
                    <a:pt x="955676" y="330200"/>
                  </a:cubicBezTo>
                  <a:cubicBezTo>
                    <a:pt x="951292" y="330200"/>
                    <a:pt x="947738" y="327002"/>
                    <a:pt x="947738" y="323056"/>
                  </a:cubicBezTo>
                  <a:cubicBezTo>
                    <a:pt x="947738" y="319110"/>
                    <a:pt x="951292" y="315912"/>
                    <a:pt x="955676" y="315912"/>
                  </a:cubicBezTo>
                  <a:close/>
                  <a:moveTo>
                    <a:pt x="926307" y="315912"/>
                  </a:moveTo>
                  <a:cubicBezTo>
                    <a:pt x="930253" y="315912"/>
                    <a:pt x="933451" y="319110"/>
                    <a:pt x="933451" y="323056"/>
                  </a:cubicBezTo>
                  <a:cubicBezTo>
                    <a:pt x="933451" y="327002"/>
                    <a:pt x="930253" y="330200"/>
                    <a:pt x="926307" y="330200"/>
                  </a:cubicBezTo>
                  <a:cubicBezTo>
                    <a:pt x="922361" y="330200"/>
                    <a:pt x="919163" y="327002"/>
                    <a:pt x="919163" y="323056"/>
                  </a:cubicBezTo>
                  <a:cubicBezTo>
                    <a:pt x="919163" y="319110"/>
                    <a:pt x="922361" y="315912"/>
                    <a:pt x="926307" y="315912"/>
                  </a:cubicBezTo>
                  <a:close/>
                  <a:moveTo>
                    <a:pt x="840582" y="315912"/>
                  </a:moveTo>
                  <a:cubicBezTo>
                    <a:pt x="844528" y="315912"/>
                    <a:pt x="847726" y="319110"/>
                    <a:pt x="847726" y="323056"/>
                  </a:cubicBezTo>
                  <a:cubicBezTo>
                    <a:pt x="847726" y="327002"/>
                    <a:pt x="844528" y="330200"/>
                    <a:pt x="840582" y="330200"/>
                  </a:cubicBezTo>
                  <a:cubicBezTo>
                    <a:pt x="836636" y="330200"/>
                    <a:pt x="833438" y="327002"/>
                    <a:pt x="833438" y="323056"/>
                  </a:cubicBezTo>
                  <a:cubicBezTo>
                    <a:pt x="833438" y="319110"/>
                    <a:pt x="836636" y="315912"/>
                    <a:pt x="840582" y="315912"/>
                  </a:cubicBezTo>
                  <a:close/>
                  <a:moveTo>
                    <a:pt x="812007" y="315912"/>
                  </a:moveTo>
                  <a:cubicBezTo>
                    <a:pt x="815953" y="315912"/>
                    <a:pt x="819151" y="319110"/>
                    <a:pt x="819151" y="323056"/>
                  </a:cubicBezTo>
                  <a:cubicBezTo>
                    <a:pt x="819151" y="327002"/>
                    <a:pt x="815953" y="330200"/>
                    <a:pt x="812007" y="330200"/>
                  </a:cubicBezTo>
                  <a:cubicBezTo>
                    <a:pt x="808061" y="330200"/>
                    <a:pt x="804863" y="327002"/>
                    <a:pt x="804863" y="323056"/>
                  </a:cubicBezTo>
                  <a:cubicBezTo>
                    <a:pt x="804863" y="319110"/>
                    <a:pt x="808061" y="315912"/>
                    <a:pt x="812007" y="315912"/>
                  </a:cubicBezTo>
                  <a:close/>
                  <a:moveTo>
                    <a:pt x="783432" y="315912"/>
                  </a:moveTo>
                  <a:cubicBezTo>
                    <a:pt x="787378" y="315912"/>
                    <a:pt x="790576" y="319110"/>
                    <a:pt x="790576" y="323056"/>
                  </a:cubicBezTo>
                  <a:cubicBezTo>
                    <a:pt x="790576" y="327002"/>
                    <a:pt x="787378" y="330200"/>
                    <a:pt x="783432" y="330200"/>
                  </a:cubicBezTo>
                  <a:cubicBezTo>
                    <a:pt x="779486" y="330200"/>
                    <a:pt x="776288" y="327002"/>
                    <a:pt x="776288" y="323056"/>
                  </a:cubicBezTo>
                  <a:cubicBezTo>
                    <a:pt x="776288" y="319110"/>
                    <a:pt x="779486" y="315912"/>
                    <a:pt x="783432" y="315912"/>
                  </a:cubicBezTo>
                  <a:close/>
                  <a:moveTo>
                    <a:pt x="754063" y="315912"/>
                  </a:moveTo>
                  <a:cubicBezTo>
                    <a:pt x="758447" y="315912"/>
                    <a:pt x="762001" y="319110"/>
                    <a:pt x="762001" y="323056"/>
                  </a:cubicBezTo>
                  <a:cubicBezTo>
                    <a:pt x="762001" y="327002"/>
                    <a:pt x="758447" y="330200"/>
                    <a:pt x="754063" y="330200"/>
                  </a:cubicBezTo>
                  <a:cubicBezTo>
                    <a:pt x="749679" y="330200"/>
                    <a:pt x="746125" y="327002"/>
                    <a:pt x="746125" y="323056"/>
                  </a:cubicBezTo>
                  <a:cubicBezTo>
                    <a:pt x="746125" y="319110"/>
                    <a:pt x="749679" y="315912"/>
                    <a:pt x="754063" y="315912"/>
                  </a:cubicBezTo>
                  <a:close/>
                  <a:moveTo>
                    <a:pt x="726282" y="315912"/>
                  </a:moveTo>
                  <a:cubicBezTo>
                    <a:pt x="730228" y="315912"/>
                    <a:pt x="733426" y="319110"/>
                    <a:pt x="733426" y="323056"/>
                  </a:cubicBezTo>
                  <a:cubicBezTo>
                    <a:pt x="733426" y="327002"/>
                    <a:pt x="730228" y="330200"/>
                    <a:pt x="726282" y="330200"/>
                  </a:cubicBezTo>
                  <a:cubicBezTo>
                    <a:pt x="722336" y="330200"/>
                    <a:pt x="719138" y="327002"/>
                    <a:pt x="719138" y="323056"/>
                  </a:cubicBezTo>
                  <a:cubicBezTo>
                    <a:pt x="719138" y="319110"/>
                    <a:pt x="722336" y="315912"/>
                    <a:pt x="726282" y="315912"/>
                  </a:cubicBezTo>
                  <a:close/>
                  <a:moveTo>
                    <a:pt x="696913" y="315912"/>
                  </a:moveTo>
                  <a:cubicBezTo>
                    <a:pt x="700420" y="315912"/>
                    <a:pt x="703263" y="319110"/>
                    <a:pt x="703263" y="323056"/>
                  </a:cubicBezTo>
                  <a:cubicBezTo>
                    <a:pt x="703263" y="327002"/>
                    <a:pt x="700420" y="330200"/>
                    <a:pt x="696913" y="330200"/>
                  </a:cubicBezTo>
                  <a:cubicBezTo>
                    <a:pt x="693406" y="330200"/>
                    <a:pt x="690563" y="327002"/>
                    <a:pt x="690563" y="323056"/>
                  </a:cubicBezTo>
                  <a:cubicBezTo>
                    <a:pt x="690563" y="319110"/>
                    <a:pt x="693406" y="315912"/>
                    <a:pt x="696913" y="315912"/>
                  </a:cubicBezTo>
                  <a:close/>
                  <a:moveTo>
                    <a:pt x="667544" y="315912"/>
                  </a:moveTo>
                  <a:cubicBezTo>
                    <a:pt x="671490" y="315912"/>
                    <a:pt x="674688" y="319110"/>
                    <a:pt x="674688" y="323056"/>
                  </a:cubicBezTo>
                  <a:cubicBezTo>
                    <a:pt x="674688" y="327002"/>
                    <a:pt x="671490" y="330200"/>
                    <a:pt x="667544" y="330200"/>
                  </a:cubicBezTo>
                  <a:cubicBezTo>
                    <a:pt x="663598" y="330200"/>
                    <a:pt x="660400" y="327002"/>
                    <a:pt x="660400" y="323056"/>
                  </a:cubicBezTo>
                  <a:cubicBezTo>
                    <a:pt x="660400" y="319110"/>
                    <a:pt x="663598" y="315912"/>
                    <a:pt x="667544" y="315912"/>
                  </a:cubicBezTo>
                  <a:close/>
                  <a:moveTo>
                    <a:pt x="639763" y="315912"/>
                  </a:moveTo>
                  <a:cubicBezTo>
                    <a:pt x="644147" y="315912"/>
                    <a:pt x="647701" y="319110"/>
                    <a:pt x="647701" y="323056"/>
                  </a:cubicBezTo>
                  <a:cubicBezTo>
                    <a:pt x="647701" y="327002"/>
                    <a:pt x="644147" y="330200"/>
                    <a:pt x="639763" y="330200"/>
                  </a:cubicBezTo>
                  <a:cubicBezTo>
                    <a:pt x="635379" y="330200"/>
                    <a:pt x="631825" y="327002"/>
                    <a:pt x="631825" y="323056"/>
                  </a:cubicBezTo>
                  <a:cubicBezTo>
                    <a:pt x="631825" y="319110"/>
                    <a:pt x="635379" y="315912"/>
                    <a:pt x="639763" y="315912"/>
                  </a:cubicBezTo>
                  <a:close/>
                  <a:moveTo>
                    <a:pt x="610394" y="315912"/>
                  </a:moveTo>
                  <a:cubicBezTo>
                    <a:pt x="614340" y="315912"/>
                    <a:pt x="617538" y="319110"/>
                    <a:pt x="617538" y="323056"/>
                  </a:cubicBezTo>
                  <a:cubicBezTo>
                    <a:pt x="617538" y="327002"/>
                    <a:pt x="614340" y="330200"/>
                    <a:pt x="610394" y="330200"/>
                  </a:cubicBezTo>
                  <a:cubicBezTo>
                    <a:pt x="606448" y="330200"/>
                    <a:pt x="603250" y="327002"/>
                    <a:pt x="603250" y="323056"/>
                  </a:cubicBezTo>
                  <a:cubicBezTo>
                    <a:pt x="603250" y="319110"/>
                    <a:pt x="606448" y="315912"/>
                    <a:pt x="610394" y="315912"/>
                  </a:cubicBezTo>
                  <a:close/>
                  <a:moveTo>
                    <a:pt x="582613" y="315912"/>
                  </a:moveTo>
                  <a:cubicBezTo>
                    <a:pt x="586120" y="315912"/>
                    <a:pt x="588963" y="319110"/>
                    <a:pt x="588963" y="323056"/>
                  </a:cubicBezTo>
                  <a:cubicBezTo>
                    <a:pt x="588963" y="327002"/>
                    <a:pt x="586120" y="330200"/>
                    <a:pt x="582613" y="330200"/>
                  </a:cubicBezTo>
                  <a:cubicBezTo>
                    <a:pt x="579106" y="330200"/>
                    <a:pt x="576263" y="327002"/>
                    <a:pt x="576263" y="323056"/>
                  </a:cubicBezTo>
                  <a:cubicBezTo>
                    <a:pt x="576263" y="319110"/>
                    <a:pt x="579106" y="315912"/>
                    <a:pt x="582613" y="315912"/>
                  </a:cubicBezTo>
                  <a:close/>
                  <a:moveTo>
                    <a:pt x="553244" y="315912"/>
                  </a:moveTo>
                  <a:cubicBezTo>
                    <a:pt x="557190" y="315912"/>
                    <a:pt x="560388" y="319110"/>
                    <a:pt x="560388" y="323056"/>
                  </a:cubicBezTo>
                  <a:cubicBezTo>
                    <a:pt x="560388" y="327002"/>
                    <a:pt x="557190" y="330200"/>
                    <a:pt x="553244" y="330200"/>
                  </a:cubicBezTo>
                  <a:cubicBezTo>
                    <a:pt x="549298" y="330200"/>
                    <a:pt x="546100" y="327002"/>
                    <a:pt x="546100" y="323056"/>
                  </a:cubicBezTo>
                  <a:cubicBezTo>
                    <a:pt x="546100" y="319110"/>
                    <a:pt x="549298" y="315912"/>
                    <a:pt x="553244" y="315912"/>
                  </a:cubicBezTo>
                  <a:close/>
                  <a:moveTo>
                    <a:pt x="524669" y="315912"/>
                  </a:moveTo>
                  <a:cubicBezTo>
                    <a:pt x="528615" y="315912"/>
                    <a:pt x="531813" y="319110"/>
                    <a:pt x="531813" y="323056"/>
                  </a:cubicBezTo>
                  <a:cubicBezTo>
                    <a:pt x="531813" y="327002"/>
                    <a:pt x="528615" y="330200"/>
                    <a:pt x="524669" y="330200"/>
                  </a:cubicBezTo>
                  <a:cubicBezTo>
                    <a:pt x="520723" y="330200"/>
                    <a:pt x="517525" y="327002"/>
                    <a:pt x="517525" y="323056"/>
                  </a:cubicBezTo>
                  <a:cubicBezTo>
                    <a:pt x="517525" y="319110"/>
                    <a:pt x="520723" y="315912"/>
                    <a:pt x="524669" y="315912"/>
                  </a:cubicBezTo>
                  <a:close/>
                  <a:moveTo>
                    <a:pt x="496094" y="315912"/>
                  </a:moveTo>
                  <a:cubicBezTo>
                    <a:pt x="500040" y="315912"/>
                    <a:pt x="503238" y="319110"/>
                    <a:pt x="503238" y="323056"/>
                  </a:cubicBezTo>
                  <a:cubicBezTo>
                    <a:pt x="503238" y="327002"/>
                    <a:pt x="500040" y="330200"/>
                    <a:pt x="496094" y="330200"/>
                  </a:cubicBezTo>
                  <a:cubicBezTo>
                    <a:pt x="492148" y="330200"/>
                    <a:pt x="488950" y="327002"/>
                    <a:pt x="488950" y="323056"/>
                  </a:cubicBezTo>
                  <a:cubicBezTo>
                    <a:pt x="488950" y="319110"/>
                    <a:pt x="492148" y="315912"/>
                    <a:pt x="496094" y="315912"/>
                  </a:cubicBezTo>
                  <a:close/>
                  <a:moveTo>
                    <a:pt x="467519" y="315912"/>
                  </a:moveTo>
                  <a:cubicBezTo>
                    <a:pt x="471465" y="315912"/>
                    <a:pt x="474663" y="319110"/>
                    <a:pt x="474663" y="323056"/>
                  </a:cubicBezTo>
                  <a:cubicBezTo>
                    <a:pt x="474663" y="327002"/>
                    <a:pt x="471465" y="330200"/>
                    <a:pt x="467519" y="330200"/>
                  </a:cubicBezTo>
                  <a:cubicBezTo>
                    <a:pt x="463573" y="330200"/>
                    <a:pt x="460375" y="327002"/>
                    <a:pt x="460375" y="323056"/>
                  </a:cubicBezTo>
                  <a:cubicBezTo>
                    <a:pt x="460375" y="319110"/>
                    <a:pt x="463573" y="315912"/>
                    <a:pt x="467519" y="315912"/>
                  </a:cubicBezTo>
                  <a:close/>
                  <a:moveTo>
                    <a:pt x="438944" y="315912"/>
                  </a:moveTo>
                  <a:cubicBezTo>
                    <a:pt x="442890" y="315912"/>
                    <a:pt x="446088" y="319110"/>
                    <a:pt x="446088" y="323056"/>
                  </a:cubicBezTo>
                  <a:cubicBezTo>
                    <a:pt x="446088" y="327002"/>
                    <a:pt x="442890" y="330200"/>
                    <a:pt x="438944" y="330200"/>
                  </a:cubicBezTo>
                  <a:cubicBezTo>
                    <a:pt x="434998" y="330200"/>
                    <a:pt x="431800" y="327002"/>
                    <a:pt x="431800" y="323056"/>
                  </a:cubicBezTo>
                  <a:cubicBezTo>
                    <a:pt x="431800" y="319110"/>
                    <a:pt x="434998" y="315912"/>
                    <a:pt x="438944" y="315912"/>
                  </a:cubicBezTo>
                  <a:close/>
                  <a:moveTo>
                    <a:pt x="410369" y="315912"/>
                  </a:moveTo>
                  <a:cubicBezTo>
                    <a:pt x="414315" y="315912"/>
                    <a:pt x="417513" y="319110"/>
                    <a:pt x="417513" y="323056"/>
                  </a:cubicBezTo>
                  <a:cubicBezTo>
                    <a:pt x="417513" y="327002"/>
                    <a:pt x="414315" y="330200"/>
                    <a:pt x="410369" y="330200"/>
                  </a:cubicBezTo>
                  <a:cubicBezTo>
                    <a:pt x="406423" y="330200"/>
                    <a:pt x="403225" y="327002"/>
                    <a:pt x="403225" y="323056"/>
                  </a:cubicBezTo>
                  <a:cubicBezTo>
                    <a:pt x="403225" y="319110"/>
                    <a:pt x="406423" y="315912"/>
                    <a:pt x="410369" y="315912"/>
                  </a:cubicBezTo>
                  <a:close/>
                  <a:moveTo>
                    <a:pt x="381000" y="315912"/>
                  </a:moveTo>
                  <a:cubicBezTo>
                    <a:pt x="384507" y="315912"/>
                    <a:pt x="387350" y="319110"/>
                    <a:pt x="387350" y="323056"/>
                  </a:cubicBezTo>
                  <a:cubicBezTo>
                    <a:pt x="387350" y="327002"/>
                    <a:pt x="384507" y="330200"/>
                    <a:pt x="381000" y="330200"/>
                  </a:cubicBezTo>
                  <a:cubicBezTo>
                    <a:pt x="377493" y="330200"/>
                    <a:pt x="374650" y="327002"/>
                    <a:pt x="374650" y="323056"/>
                  </a:cubicBezTo>
                  <a:cubicBezTo>
                    <a:pt x="374650" y="319110"/>
                    <a:pt x="377493" y="315912"/>
                    <a:pt x="381000" y="315912"/>
                  </a:cubicBezTo>
                  <a:close/>
                  <a:moveTo>
                    <a:pt x="351632" y="315912"/>
                  </a:moveTo>
                  <a:cubicBezTo>
                    <a:pt x="355578" y="315912"/>
                    <a:pt x="358776" y="319110"/>
                    <a:pt x="358776" y="323056"/>
                  </a:cubicBezTo>
                  <a:cubicBezTo>
                    <a:pt x="358776" y="327002"/>
                    <a:pt x="355578" y="330200"/>
                    <a:pt x="351632" y="330200"/>
                  </a:cubicBezTo>
                  <a:cubicBezTo>
                    <a:pt x="347686" y="330200"/>
                    <a:pt x="344488" y="327002"/>
                    <a:pt x="344488" y="323056"/>
                  </a:cubicBezTo>
                  <a:cubicBezTo>
                    <a:pt x="344488" y="319110"/>
                    <a:pt x="347686" y="315912"/>
                    <a:pt x="351632" y="315912"/>
                  </a:cubicBezTo>
                  <a:close/>
                  <a:moveTo>
                    <a:pt x="323851" y="315912"/>
                  </a:moveTo>
                  <a:cubicBezTo>
                    <a:pt x="328235" y="315912"/>
                    <a:pt x="331789" y="319110"/>
                    <a:pt x="331789" y="323056"/>
                  </a:cubicBezTo>
                  <a:cubicBezTo>
                    <a:pt x="331789" y="327002"/>
                    <a:pt x="328235" y="330200"/>
                    <a:pt x="323851" y="330200"/>
                  </a:cubicBezTo>
                  <a:cubicBezTo>
                    <a:pt x="319467" y="330200"/>
                    <a:pt x="315913" y="327002"/>
                    <a:pt x="315913" y="323056"/>
                  </a:cubicBezTo>
                  <a:cubicBezTo>
                    <a:pt x="315913" y="319110"/>
                    <a:pt x="319467" y="315912"/>
                    <a:pt x="323851" y="315912"/>
                  </a:cubicBezTo>
                  <a:close/>
                  <a:moveTo>
                    <a:pt x="294482" y="315912"/>
                  </a:moveTo>
                  <a:cubicBezTo>
                    <a:pt x="298428" y="315912"/>
                    <a:pt x="301626" y="319110"/>
                    <a:pt x="301626" y="323056"/>
                  </a:cubicBezTo>
                  <a:cubicBezTo>
                    <a:pt x="301626" y="327002"/>
                    <a:pt x="298428" y="330200"/>
                    <a:pt x="294482" y="330200"/>
                  </a:cubicBezTo>
                  <a:cubicBezTo>
                    <a:pt x="290536" y="330200"/>
                    <a:pt x="287338" y="327002"/>
                    <a:pt x="287338" y="323056"/>
                  </a:cubicBezTo>
                  <a:cubicBezTo>
                    <a:pt x="287338" y="319110"/>
                    <a:pt x="290536" y="315912"/>
                    <a:pt x="294482" y="315912"/>
                  </a:cubicBezTo>
                  <a:close/>
                  <a:moveTo>
                    <a:pt x="265907" y="315912"/>
                  </a:moveTo>
                  <a:cubicBezTo>
                    <a:pt x="269853" y="315912"/>
                    <a:pt x="273051" y="319110"/>
                    <a:pt x="273051" y="323056"/>
                  </a:cubicBezTo>
                  <a:cubicBezTo>
                    <a:pt x="273051" y="327002"/>
                    <a:pt x="269853" y="330200"/>
                    <a:pt x="265907" y="330200"/>
                  </a:cubicBezTo>
                  <a:cubicBezTo>
                    <a:pt x="261961" y="330200"/>
                    <a:pt x="258763" y="327002"/>
                    <a:pt x="258763" y="323056"/>
                  </a:cubicBezTo>
                  <a:cubicBezTo>
                    <a:pt x="258763" y="319110"/>
                    <a:pt x="261961" y="315912"/>
                    <a:pt x="265907" y="315912"/>
                  </a:cubicBezTo>
                  <a:close/>
                  <a:moveTo>
                    <a:pt x="237332" y="315912"/>
                  </a:moveTo>
                  <a:cubicBezTo>
                    <a:pt x="241278" y="315912"/>
                    <a:pt x="244476" y="319110"/>
                    <a:pt x="244476" y="323056"/>
                  </a:cubicBezTo>
                  <a:cubicBezTo>
                    <a:pt x="244476" y="327002"/>
                    <a:pt x="241278" y="330200"/>
                    <a:pt x="237332" y="330200"/>
                  </a:cubicBezTo>
                  <a:cubicBezTo>
                    <a:pt x="233386" y="330200"/>
                    <a:pt x="230188" y="327002"/>
                    <a:pt x="230188" y="323056"/>
                  </a:cubicBezTo>
                  <a:cubicBezTo>
                    <a:pt x="230188" y="319110"/>
                    <a:pt x="233386" y="315912"/>
                    <a:pt x="237332" y="315912"/>
                  </a:cubicBezTo>
                  <a:close/>
                  <a:moveTo>
                    <a:pt x="208757" y="315912"/>
                  </a:moveTo>
                  <a:cubicBezTo>
                    <a:pt x="212703" y="315912"/>
                    <a:pt x="215901" y="319110"/>
                    <a:pt x="215901" y="323056"/>
                  </a:cubicBezTo>
                  <a:cubicBezTo>
                    <a:pt x="215901" y="327002"/>
                    <a:pt x="212703" y="330200"/>
                    <a:pt x="208757" y="330200"/>
                  </a:cubicBezTo>
                  <a:cubicBezTo>
                    <a:pt x="204811" y="330200"/>
                    <a:pt x="201613" y="327002"/>
                    <a:pt x="201613" y="323056"/>
                  </a:cubicBezTo>
                  <a:cubicBezTo>
                    <a:pt x="201613" y="319110"/>
                    <a:pt x="204811" y="315912"/>
                    <a:pt x="208757" y="315912"/>
                  </a:cubicBezTo>
                  <a:close/>
                  <a:moveTo>
                    <a:pt x="180182" y="315912"/>
                  </a:moveTo>
                  <a:cubicBezTo>
                    <a:pt x="184128" y="315912"/>
                    <a:pt x="187326" y="319110"/>
                    <a:pt x="187326" y="323056"/>
                  </a:cubicBezTo>
                  <a:cubicBezTo>
                    <a:pt x="187326" y="327002"/>
                    <a:pt x="184128" y="330200"/>
                    <a:pt x="180182" y="330200"/>
                  </a:cubicBezTo>
                  <a:cubicBezTo>
                    <a:pt x="176236" y="330200"/>
                    <a:pt x="173038" y="327002"/>
                    <a:pt x="173038" y="323056"/>
                  </a:cubicBezTo>
                  <a:cubicBezTo>
                    <a:pt x="173038" y="319110"/>
                    <a:pt x="176236" y="315912"/>
                    <a:pt x="180182" y="315912"/>
                  </a:cubicBezTo>
                  <a:close/>
                  <a:moveTo>
                    <a:pt x="151607" y="315912"/>
                  </a:moveTo>
                  <a:cubicBezTo>
                    <a:pt x="155553" y="315912"/>
                    <a:pt x="158751" y="319110"/>
                    <a:pt x="158751" y="323056"/>
                  </a:cubicBezTo>
                  <a:cubicBezTo>
                    <a:pt x="158751" y="327002"/>
                    <a:pt x="155553" y="330200"/>
                    <a:pt x="151607" y="330200"/>
                  </a:cubicBezTo>
                  <a:cubicBezTo>
                    <a:pt x="147661" y="330200"/>
                    <a:pt x="144463" y="327002"/>
                    <a:pt x="144463" y="323056"/>
                  </a:cubicBezTo>
                  <a:cubicBezTo>
                    <a:pt x="144463" y="319110"/>
                    <a:pt x="147661" y="315912"/>
                    <a:pt x="151607" y="315912"/>
                  </a:cubicBezTo>
                  <a:close/>
                  <a:moveTo>
                    <a:pt x="123032" y="315912"/>
                  </a:moveTo>
                  <a:cubicBezTo>
                    <a:pt x="126978" y="315912"/>
                    <a:pt x="130176" y="319110"/>
                    <a:pt x="130176" y="323056"/>
                  </a:cubicBezTo>
                  <a:cubicBezTo>
                    <a:pt x="130176" y="327002"/>
                    <a:pt x="126978" y="330200"/>
                    <a:pt x="123032" y="330200"/>
                  </a:cubicBezTo>
                  <a:cubicBezTo>
                    <a:pt x="119086" y="330200"/>
                    <a:pt x="115888" y="327002"/>
                    <a:pt x="115888" y="323056"/>
                  </a:cubicBezTo>
                  <a:cubicBezTo>
                    <a:pt x="115888" y="319110"/>
                    <a:pt x="119086" y="315912"/>
                    <a:pt x="123032" y="315912"/>
                  </a:cubicBezTo>
                  <a:close/>
                  <a:moveTo>
                    <a:pt x="94457" y="315912"/>
                  </a:moveTo>
                  <a:cubicBezTo>
                    <a:pt x="98403" y="315912"/>
                    <a:pt x="101601" y="319110"/>
                    <a:pt x="101601" y="323056"/>
                  </a:cubicBezTo>
                  <a:cubicBezTo>
                    <a:pt x="101601" y="327002"/>
                    <a:pt x="98403" y="330200"/>
                    <a:pt x="94457" y="330200"/>
                  </a:cubicBezTo>
                  <a:cubicBezTo>
                    <a:pt x="90511" y="330200"/>
                    <a:pt x="87313" y="327002"/>
                    <a:pt x="87313" y="323056"/>
                  </a:cubicBezTo>
                  <a:cubicBezTo>
                    <a:pt x="87313" y="319110"/>
                    <a:pt x="90511" y="315912"/>
                    <a:pt x="94457" y="315912"/>
                  </a:cubicBezTo>
                  <a:close/>
                  <a:moveTo>
                    <a:pt x="65088" y="315912"/>
                  </a:moveTo>
                  <a:cubicBezTo>
                    <a:pt x="68595" y="315912"/>
                    <a:pt x="71438" y="319110"/>
                    <a:pt x="71438" y="323056"/>
                  </a:cubicBezTo>
                  <a:cubicBezTo>
                    <a:pt x="71438" y="327002"/>
                    <a:pt x="68595" y="330200"/>
                    <a:pt x="65088" y="330200"/>
                  </a:cubicBezTo>
                  <a:cubicBezTo>
                    <a:pt x="61581" y="330200"/>
                    <a:pt x="58738" y="327002"/>
                    <a:pt x="58738" y="323056"/>
                  </a:cubicBezTo>
                  <a:cubicBezTo>
                    <a:pt x="58738" y="319110"/>
                    <a:pt x="61581" y="315912"/>
                    <a:pt x="65088" y="315912"/>
                  </a:cubicBezTo>
                  <a:close/>
                  <a:moveTo>
                    <a:pt x="3396456" y="287339"/>
                  </a:moveTo>
                  <a:cubicBezTo>
                    <a:pt x="3400402" y="287339"/>
                    <a:pt x="3403600" y="290537"/>
                    <a:pt x="3403600" y="294483"/>
                  </a:cubicBezTo>
                  <a:cubicBezTo>
                    <a:pt x="3403600" y="298429"/>
                    <a:pt x="3400402" y="301627"/>
                    <a:pt x="3396456" y="301627"/>
                  </a:cubicBezTo>
                  <a:cubicBezTo>
                    <a:pt x="3392510" y="301627"/>
                    <a:pt x="3389312" y="298429"/>
                    <a:pt x="3389312" y="294483"/>
                  </a:cubicBezTo>
                  <a:cubicBezTo>
                    <a:pt x="3389312" y="290537"/>
                    <a:pt x="3392510" y="287339"/>
                    <a:pt x="3396456" y="287339"/>
                  </a:cubicBezTo>
                  <a:close/>
                  <a:moveTo>
                    <a:pt x="3367881" y="287339"/>
                  </a:moveTo>
                  <a:cubicBezTo>
                    <a:pt x="3371827" y="287339"/>
                    <a:pt x="3375025" y="290537"/>
                    <a:pt x="3375025" y="294483"/>
                  </a:cubicBezTo>
                  <a:cubicBezTo>
                    <a:pt x="3375025" y="298429"/>
                    <a:pt x="3371827" y="301627"/>
                    <a:pt x="3367881" y="301627"/>
                  </a:cubicBezTo>
                  <a:cubicBezTo>
                    <a:pt x="3363935" y="301627"/>
                    <a:pt x="3360737" y="298429"/>
                    <a:pt x="3360737" y="294483"/>
                  </a:cubicBezTo>
                  <a:cubicBezTo>
                    <a:pt x="3360737" y="290537"/>
                    <a:pt x="3363935" y="287339"/>
                    <a:pt x="3367881" y="287339"/>
                  </a:cubicBezTo>
                  <a:close/>
                  <a:moveTo>
                    <a:pt x="3339306" y="287339"/>
                  </a:moveTo>
                  <a:cubicBezTo>
                    <a:pt x="3343252" y="287339"/>
                    <a:pt x="3346450" y="290537"/>
                    <a:pt x="3346450" y="294483"/>
                  </a:cubicBezTo>
                  <a:cubicBezTo>
                    <a:pt x="3346450" y="298429"/>
                    <a:pt x="3343252" y="301627"/>
                    <a:pt x="3339306" y="301627"/>
                  </a:cubicBezTo>
                  <a:cubicBezTo>
                    <a:pt x="3335360" y="301627"/>
                    <a:pt x="3332162" y="298429"/>
                    <a:pt x="3332162" y="294483"/>
                  </a:cubicBezTo>
                  <a:cubicBezTo>
                    <a:pt x="3332162" y="290537"/>
                    <a:pt x="3335360" y="287339"/>
                    <a:pt x="3339306" y="287339"/>
                  </a:cubicBezTo>
                  <a:close/>
                  <a:moveTo>
                    <a:pt x="3310731" y="287339"/>
                  </a:moveTo>
                  <a:cubicBezTo>
                    <a:pt x="3314677" y="287339"/>
                    <a:pt x="3317875" y="290537"/>
                    <a:pt x="3317875" y="294483"/>
                  </a:cubicBezTo>
                  <a:cubicBezTo>
                    <a:pt x="3317875" y="298429"/>
                    <a:pt x="3314677" y="301627"/>
                    <a:pt x="3310731" y="301627"/>
                  </a:cubicBezTo>
                  <a:cubicBezTo>
                    <a:pt x="3306785" y="301627"/>
                    <a:pt x="3303587" y="298429"/>
                    <a:pt x="3303587" y="294483"/>
                  </a:cubicBezTo>
                  <a:cubicBezTo>
                    <a:pt x="3303587" y="290537"/>
                    <a:pt x="3306785" y="287339"/>
                    <a:pt x="3310731" y="287339"/>
                  </a:cubicBezTo>
                  <a:close/>
                  <a:moveTo>
                    <a:pt x="3282156" y="287339"/>
                  </a:moveTo>
                  <a:cubicBezTo>
                    <a:pt x="3286102" y="287339"/>
                    <a:pt x="3289300" y="290537"/>
                    <a:pt x="3289300" y="294483"/>
                  </a:cubicBezTo>
                  <a:cubicBezTo>
                    <a:pt x="3289300" y="298429"/>
                    <a:pt x="3286102" y="301627"/>
                    <a:pt x="3282156" y="301627"/>
                  </a:cubicBezTo>
                  <a:cubicBezTo>
                    <a:pt x="3278210" y="301627"/>
                    <a:pt x="3275012" y="298429"/>
                    <a:pt x="3275012" y="294483"/>
                  </a:cubicBezTo>
                  <a:cubicBezTo>
                    <a:pt x="3275012" y="290537"/>
                    <a:pt x="3278210" y="287339"/>
                    <a:pt x="3282156" y="287339"/>
                  </a:cubicBezTo>
                  <a:close/>
                  <a:moveTo>
                    <a:pt x="3253581" y="287339"/>
                  </a:moveTo>
                  <a:cubicBezTo>
                    <a:pt x="3257527" y="287339"/>
                    <a:pt x="3260725" y="290537"/>
                    <a:pt x="3260725" y="294483"/>
                  </a:cubicBezTo>
                  <a:cubicBezTo>
                    <a:pt x="3260725" y="298429"/>
                    <a:pt x="3257527" y="301627"/>
                    <a:pt x="3253581" y="301627"/>
                  </a:cubicBezTo>
                  <a:cubicBezTo>
                    <a:pt x="3249635" y="301627"/>
                    <a:pt x="3246437" y="298429"/>
                    <a:pt x="3246437" y="294483"/>
                  </a:cubicBezTo>
                  <a:cubicBezTo>
                    <a:pt x="3246437" y="290537"/>
                    <a:pt x="3249635" y="287339"/>
                    <a:pt x="3253581" y="287339"/>
                  </a:cubicBezTo>
                  <a:close/>
                  <a:moveTo>
                    <a:pt x="3225006" y="287339"/>
                  </a:moveTo>
                  <a:cubicBezTo>
                    <a:pt x="3228952" y="287339"/>
                    <a:pt x="3232150" y="290537"/>
                    <a:pt x="3232150" y="294483"/>
                  </a:cubicBezTo>
                  <a:cubicBezTo>
                    <a:pt x="3232150" y="298429"/>
                    <a:pt x="3228952" y="301627"/>
                    <a:pt x="3225006" y="301627"/>
                  </a:cubicBezTo>
                  <a:cubicBezTo>
                    <a:pt x="3221060" y="301627"/>
                    <a:pt x="3217862" y="298429"/>
                    <a:pt x="3217862" y="294483"/>
                  </a:cubicBezTo>
                  <a:cubicBezTo>
                    <a:pt x="3217862" y="290537"/>
                    <a:pt x="3221060" y="287339"/>
                    <a:pt x="3225006" y="287339"/>
                  </a:cubicBezTo>
                  <a:close/>
                  <a:moveTo>
                    <a:pt x="3195637" y="287339"/>
                  </a:moveTo>
                  <a:cubicBezTo>
                    <a:pt x="3199144" y="287339"/>
                    <a:pt x="3201987" y="290537"/>
                    <a:pt x="3201987" y="294483"/>
                  </a:cubicBezTo>
                  <a:cubicBezTo>
                    <a:pt x="3201987" y="298429"/>
                    <a:pt x="3199144" y="301627"/>
                    <a:pt x="3195637" y="301627"/>
                  </a:cubicBezTo>
                  <a:cubicBezTo>
                    <a:pt x="3192130" y="301627"/>
                    <a:pt x="3189287" y="298429"/>
                    <a:pt x="3189287" y="294483"/>
                  </a:cubicBezTo>
                  <a:cubicBezTo>
                    <a:pt x="3189287" y="290537"/>
                    <a:pt x="3192130" y="287339"/>
                    <a:pt x="3195637" y="287339"/>
                  </a:cubicBezTo>
                  <a:close/>
                  <a:moveTo>
                    <a:pt x="3167062" y="287339"/>
                  </a:moveTo>
                  <a:cubicBezTo>
                    <a:pt x="3171446" y="287339"/>
                    <a:pt x="3175000" y="290537"/>
                    <a:pt x="3175000" y="294483"/>
                  </a:cubicBezTo>
                  <a:cubicBezTo>
                    <a:pt x="3175000" y="298429"/>
                    <a:pt x="3171446" y="301627"/>
                    <a:pt x="3167062" y="301627"/>
                  </a:cubicBezTo>
                  <a:cubicBezTo>
                    <a:pt x="3162678" y="301627"/>
                    <a:pt x="3159124" y="298429"/>
                    <a:pt x="3159124" y="294483"/>
                  </a:cubicBezTo>
                  <a:cubicBezTo>
                    <a:pt x="3159124" y="290537"/>
                    <a:pt x="3162678" y="287339"/>
                    <a:pt x="3167062" y="287339"/>
                  </a:cubicBezTo>
                  <a:close/>
                  <a:moveTo>
                    <a:pt x="3138487" y="287339"/>
                  </a:moveTo>
                  <a:cubicBezTo>
                    <a:pt x="3142871" y="287339"/>
                    <a:pt x="3146425" y="290537"/>
                    <a:pt x="3146425" y="294483"/>
                  </a:cubicBezTo>
                  <a:cubicBezTo>
                    <a:pt x="3146425" y="298429"/>
                    <a:pt x="3142871" y="301627"/>
                    <a:pt x="3138487" y="301627"/>
                  </a:cubicBezTo>
                  <a:cubicBezTo>
                    <a:pt x="3134103" y="301627"/>
                    <a:pt x="3130549" y="298429"/>
                    <a:pt x="3130549" y="294483"/>
                  </a:cubicBezTo>
                  <a:cubicBezTo>
                    <a:pt x="3130549" y="290537"/>
                    <a:pt x="3134103" y="287339"/>
                    <a:pt x="3138487" y="287339"/>
                  </a:cubicBezTo>
                  <a:close/>
                  <a:moveTo>
                    <a:pt x="3109118" y="287339"/>
                  </a:moveTo>
                  <a:cubicBezTo>
                    <a:pt x="3113064" y="287339"/>
                    <a:pt x="3116262" y="290537"/>
                    <a:pt x="3116262" y="294483"/>
                  </a:cubicBezTo>
                  <a:cubicBezTo>
                    <a:pt x="3116262" y="298429"/>
                    <a:pt x="3113064" y="301627"/>
                    <a:pt x="3109118" y="301627"/>
                  </a:cubicBezTo>
                  <a:cubicBezTo>
                    <a:pt x="3105172" y="301627"/>
                    <a:pt x="3101974" y="298429"/>
                    <a:pt x="3101974" y="294483"/>
                  </a:cubicBezTo>
                  <a:cubicBezTo>
                    <a:pt x="3101974" y="290537"/>
                    <a:pt x="3105172" y="287339"/>
                    <a:pt x="3109118" y="287339"/>
                  </a:cubicBezTo>
                  <a:close/>
                  <a:moveTo>
                    <a:pt x="3080543" y="287339"/>
                  </a:moveTo>
                  <a:cubicBezTo>
                    <a:pt x="3084489" y="287339"/>
                    <a:pt x="3087687" y="290537"/>
                    <a:pt x="3087687" y="294483"/>
                  </a:cubicBezTo>
                  <a:cubicBezTo>
                    <a:pt x="3087687" y="298429"/>
                    <a:pt x="3084489" y="301627"/>
                    <a:pt x="3080543" y="301627"/>
                  </a:cubicBezTo>
                  <a:cubicBezTo>
                    <a:pt x="3076597" y="301627"/>
                    <a:pt x="3073399" y="298429"/>
                    <a:pt x="3073399" y="294483"/>
                  </a:cubicBezTo>
                  <a:cubicBezTo>
                    <a:pt x="3073399" y="290537"/>
                    <a:pt x="3076597" y="287339"/>
                    <a:pt x="3080543" y="287339"/>
                  </a:cubicBezTo>
                  <a:close/>
                  <a:moveTo>
                    <a:pt x="3051968" y="287339"/>
                  </a:moveTo>
                  <a:cubicBezTo>
                    <a:pt x="3055914" y="287339"/>
                    <a:pt x="3059112" y="290537"/>
                    <a:pt x="3059112" y="294483"/>
                  </a:cubicBezTo>
                  <a:cubicBezTo>
                    <a:pt x="3059112" y="298429"/>
                    <a:pt x="3055914" y="301627"/>
                    <a:pt x="3051968" y="301627"/>
                  </a:cubicBezTo>
                  <a:cubicBezTo>
                    <a:pt x="3048022" y="301627"/>
                    <a:pt x="3044824" y="298429"/>
                    <a:pt x="3044824" y="294483"/>
                  </a:cubicBezTo>
                  <a:cubicBezTo>
                    <a:pt x="3044824" y="290537"/>
                    <a:pt x="3048022" y="287339"/>
                    <a:pt x="3051968" y="287339"/>
                  </a:cubicBezTo>
                  <a:close/>
                  <a:moveTo>
                    <a:pt x="3023393" y="287339"/>
                  </a:moveTo>
                  <a:cubicBezTo>
                    <a:pt x="3027339" y="287339"/>
                    <a:pt x="3030537" y="290537"/>
                    <a:pt x="3030537" y="294483"/>
                  </a:cubicBezTo>
                  <a:cubicBezTo>
                    <a:pt x="3030537" y="298429"/>
                    <a:pt x="3027339" y="301627"/>
                    <a:pt x="3023393" y="301627"/>
                  </a:cubicBezTo>
                  <a:cubicBezTo>
                    <a:pt x="3019447" y="301627"/>
                    <a:pt x="3016249" y="298429"/>
                    <a:pt x="3016249" y="294483"/>
                  </a:cubicBezTo>
                  <a:cubicBezTo>
                    <a:pt x="3016249" y="290537"/>
                    <a:pt x="3019447" y="287339"/>
                    <a:pt x="3023393" y="287339"/>
                  </a:cubicBezTo>
                  <a:close/>
                  <a:moveTo>
                    <a:pt x="2994818" y="287339"/>
                  </a:moveTo>
                  <a:cubicBezTo>
                    <a:pt x="2998764" y="287339"/>
                    <a:pt x="3001962" y="290537"/>
                    <a:pt x="3001962" y="294483"/>
                  </a:cubicBezTo>
                  <a:cubicBezTo>
                    <a:pt x="3001962" y="298429"/>
                    <a:pt x="2998764" y="301627"/>
                    <a:pt x="2994818" y="301627"/>
                  </a:cubicBezTo>
                  <a:cubicBezTo>
                    <a:pt x="2990872" y="301627"/>
                    <a:pt x="2987674" y="298429"/>
                    <a:pt x="2987674" y="294483"/>
                  </a:cubicBezTo>
                  <a:cubicBezTo>
                    <a:pt x="2987674" y="290537"/>
                    <a:pt x="2990872" y="287339"/>
                    <a:pt x="2994818" y="287339"/>
                  </a:cubicBezTo>
                  <a:close/>
                  <a:moveTo>
                    <a:pt x="2965450" y="287339"/>
                  </a:moveTo>
                  <a:cubicBezTo>
                    <a:pt x="2969834" y="287339"/>
                    <a:pt x="2973388" y="290537"/>
                    <a:pt x="2973388" y="294483"/>
                  </a:cubicBezTo>
                  <a:cubicBezTo>
                    <a:pt x="2973388" y="298429"/>
                    <a:pt x="2969834" y="301627"/>
                    <a:pt x="2965450" y="301627"/>
                  </a:cubicBezTo>
                  <a:cubicBezTo>
                    <a:pt x="2961066" y="301627"/>
                    <a:pt x="2957512" y="298429"/>
                    <a:pt x="2957512" y="294483"/>
                  </a:cubicBezTo>
                  <a:cubicBezTo>
                    <a:pt x="2957512" y="290537"/>
                    <a:pt x="2961066" y="287339"/>
                    <a:pt x="2965450" y="287339"/>
                  </a:cubicBezTo>
                  <a:close/>
                  <a:moveTo>
                    <a:pt x="2937668" y="287339"/>
                  </a:moveTo>
                  <a:cubicBezTo>
                    <a:pt x="2941614" y="287339"/>
                    <a:pt x="2944812" y="290537"/>
                    <a:pt x="2944812" y="294483"/>
                  </a:cubicBezTo>
                  <a:cubicBezTo>
                    <a:pt x="2944812" y="298429"/>
                    <a:pt x="2941614" y="301627"/>
                    <a:pt x="2937668" y="301627"/>
                  </a:cubicBezTo>
                  <a:cubicBezTo>
                    <a:pt x="2933722" y="301627"/>
                    <a:pt x="2930524" y="298429"/>
                    <a:pt x="2930524" y="294483"/>
                  </a:cubicBezTo>
                  <a:cubicBezTo>
                    <a:pt x="2930524" y="290537"/>
                    <a:pt x="2933722" y="287339"/>
                    <a:pt x="2937668" y="287339"/>
                  </a:cubicBezTo>
                  <a:close/>
                  <a:moveTo>
                    <a:pt x="2909093" y="287339"/>
                  </a:moveTo>
                  <a:cubicBezTo>
                    <a:pt x="2913039" y="287339"/>
                    <a:pt x="2916237" y="290537"/>
                    <a:pt x="2916237" y="294483"/>
                  </a:cubicBezTo>
                  <a:cubicBezTo>
                    <a:pt x="2916237" y="298429"/>
                    <a:pt x="2913039" y="301627"/>
                    <a:pt x="2909093" y="301627"/>
                  </a:cubicBezTo>
                  <a:cubicBezTo>
                    <a:pt x="2905147" y="301627"/>
                    <a:pt x="2901949" y="298429"/>
                    <a:pt x="2901949" y="294483"/>
                  </a:cubicBezTo>
                  <a:cubicBezTo>
                    <a:pt x="2901949" y="290537"/>
                    <a:pt x="2905147" y="287339"/>
                    <a:pt x="2909093" y="287339"/>
                  </a:cubicBezTo>
                  <a:close/>
                  <a:moveTo>
                    <a:pt x="2879724" y="287339"/>
                  </a:moveTo>
                  <a:cubicBezTo>
                    <a:pt x="2883231" y="287339"/>
                    <a:pt x="2886074" y="290537"/>
                    <a:pt x="2886074" y="294483"/>
                  </a:cubicBezTo>
                  <a:cubicBezTo>
                    <a:pt x="2886074" y="298429"/>
                    <a:pt x="2883231" y="301627"/>
                    <a:pt x="2879724" y="301627"/>
                  </a:cubicBezTo>
                  <a:cubicBezTo>
                    <a:pt x="2876217" y="301627"/>
                    <a:pt x="2873374" y="298429"/>
                    <a:pt x="2873374" y="294483"/>
                  </a:cubicBezTo>
                  <a:cubicBezTo>
                    <a:pt x="2873374" y="290537"/>
                    <a:pt x="2876217" y="287339"/>
                    <a:pt x="2879724" y="287339"/>
                  </a:cubicBezTo>
                  <a:close/>
                  <a:moveTo>
                    <a:pt x="2851150" y="287339"/>
                  </a:moveTo>
                  <a:cubicBezTo>
                    <a:pt x="2855534" y="287339"/>
                    <a:pt x="2859088" y="290537"/>
                    <a:pt x="2859088" y="294483"/>
                  </a:cubicBezTo>
                  <a:cubicBezTo>
                    <a:pt x="2859088" y="298429"/>
                    <a:pt x="2855534" y="301627"/>
                    <a:pt x="2851150" y="301627"/>
                  </a:cubicBezTo>
                  <a:cubicBezTo>
                    <a:pt x="2846766" y="301627"/>
                    <a:pt x="2843212" y="298429"/>
                    <a:pt x="2843212" y="294483"/>
                  </a:cubicBezTo>
                  <a:cubicBezTo>
                    <a:pt x="2843212" y="290537"/>
                    <a:pt x="2846766" y="287339"/>
                    <a:pt x="2851150" y="287339"/>
                  </a:cubicBezTo>
                  <a:close/>
                  <a:moveTo>
                    <a:pt x="2822575" y="287339"/>
                  </a:moveTo>
                  <a:cubicBezTo>
                    <a:pt x="2826959" y="287339"/>
                    <a:pt x="2830513" y="290537"/>
                    <a:pt x="2830513" y="294483"/>
                  </a:cubicBezTo>
                  <a:cubicBezTo>
                    <a:pt x="2830513" y="298429"/>
                    <a:pt x="2826959" y="301627"/>
                    <a:pt x="2822575" y="301627"/>
                  </a:cubicBezTo>
                  <a:cubicBezTo>
                    <a:pt x="2818191" y="301627"/>
                    <a:pt x="2814637" y="298429"/>
                    <a:pt x="2814637" y="294483"/>
                  </a:cubicBezTo>
                  <a:cubicBezTo>
                    <a:pt x="2814637" y="290537"/>
                    <a:pt x="2818191" y="287339"/>
                    <a:pt x="2822575" y="287339"/>
                  </a:cubicBezTo>
                  <a:close/>
                  <a:moveTo>
                    <a:pt x="2793206" y="287339"/>
                  </a:moveTo>
                  <a:cubicBezTo>
                    <a:pt x="2797152" y="287339"/>
                    <a:pt x="2800350" y="290537"/>
                    <a:pt x="2800350" y="294483"/>
                  </a:cubicBezTo>
                  <a:cubicBezTo>
                    <a:pt x="2800350" y="298429"/>
                    <a:pt x="2797152" y="301627"/>
                    <a:pt x="2793206" y="301627"/>
                  </a:cubicBezTo>
                  <a:cubicBezTo>
                    <a:pt x="2789260" y="301627"/>
                    <a:pt x="2786062" y="298429"/>
                    <a:pt x="2786062" y="294483"/>
                  </a:cubicBezTo>
                  <a:cubicBezTo>
                    <a:pt x="2786062" y="290537"/>
                    <a:pt x="2789260" y="287339"/>
                    <a:pt x="2793206" y="287339"/>
                  </a:cubicBezTo>
                  <a:close/>
                  <a:moveTo>
                    <a:pt x="2764631" y="287339"/>
                  </a:moveTo>
                  <a:cubicBezTo>
                    <a:pt x="2768577" y="287339"/>
                    <a:pt x="2771775" y="290537"/>
                    <a:pt x="2771775" y="294483"/>
                  </a:cubicBezTo>
                  <a:cubicBezTo>
                    <a:pt x="2771775" y="298429"/>
                    <a:pt x="2768577" y="301627"/>
                    <a:pt x="2764631" y="301627"/>
                  </a:cubicBezTo>
                  <a:cubicBezTo>
                    <a:pt x="2760685" y="301627"/>
                    <a:pt x="2757487" y="298429"/>
                    <a:pt x="2757487" y="294483"/>
                  </a:cubicBezTo>
                  <a:cubicBezTo>
                    <a:pt x="2757487" y="290537"/>
                    <a:pt x="2760685" y="287339"/>
                    <a:pt x="2764631" y="287339"/>
                  </a:cubicBezTo>
                  <a:close/>
                  <a:moveTo>
                    <a:pt x="2736056" y="287339"/>
                  </a:moveTo>
                  <a:cubicBezTo>
                    <a:pt x="2740002" y="287339"/>
                    <a:pt x="2743200" y="290537"/>
                    <a:pt x="2743200" y="294483"/>
                  </a:cubicBezTo>
                  <a:cubicBezTo>
                    <a:pt x="2743200" y="298429"/>
                    <a:pt x="2740002" y="301627"/>
                    <a:pt x="2736056" y="301627"/>
                  </a:cubicBezTo>
                  <a:cubicBezTo>
                    <a:pt x="2732110" y="301627"/>
                    <a:pt x="2728912" y="298429"/>
                    <a:pt x="2728912" y="294483"/>
                  </a:cubicBezTo>
                  <a:cubicBezTo>
                    <a:pt x="2728912" y="290537"/>
                    <a:pt x="2732110" y="287339"/>
                    <a:pt x="2736056" y="287339"/>
                  </a:cubicBezTo>
                  <a:close/>
                  <a:moveTo>
                    <a:pt x="2707481" y="287339"/>
                  </a:moveTo>
                  <a:cubicBezTo>
                    <a:pt x="2711427" y="287339"/>
                    <a:pt x="2714625" y="290537"/>
                    <a:pt x="2714625" y="294483"/>
                  </a:cubicBezTo>
                  <a:cubicBezTo>
                    <a:pt x="2714625" y="298429"/>
                    <a:pt x="2711427" y="301627"/>
                    <a:pt x="2707481" y="301627"/>
                  </a:cubicBezTo>
                  <a:cubicBezTo>
                    <a:pt x="2703535" y="301627"/>
                    <a:pt x="2700337" y="298429"/>
                    <a:pt x="2700337" y="294483"/>
                  </a:cubicBezTo>
                  <a:cubicBezTo>
                    <a:pt x="2700337" y="290537"/>
                    <a:pt x="2703535" y="287339"/>
                    <a:pt x="2707481" y="287339"/>
                  </a:cubicBezTo>
                  <a:close/>
                  <a:moveTo>
                    <a:pt x="2678906" y="287339"/>
                  </a:moveTo>
                  <a:cubicBezTo>
                    <a:pt x="2682852" y="287339"/>
                    <a:pt x="2686050" y="290537"/>
                    <a:pt x="2686050" y="294483"/>
                  </a:cubicBezTo>
                  <a:cubicBezTo>
                    <a:pt x="2686050" y="298429"/>
                    <a:pt x="2682852" y="301627"/>
                    <a:pt x="2678906" y="301627"/>
                  </a:cubicBezTo>
                  <a:cubicBezTo>
                    <a:pt x="2674960" y="301627"/>
                    <a:pt x="2671762" y="298429"/>
                    <a:pt x="2671762" y="294483"/>
                  </a:cubicBezTo>
                  <a:cubicBezTo>
                    <a:pt x="2671762" y="290537"/>
                    <a:pt x="2674960" y="287339"/>
                    <a:pt x="2678906" y="287339"/>
                  </a:cubicBezTo>
                  <a:close/>
                  <a:moveTo>
                    <a:pt x="2649537" y="287339"/>
                  </a:moveTo>
                  <a:cubicBezTo>
                    <a:pt x="2653921" y="287339"/>
                    <a:pt x="2657475" y="290537"/>
                    <a:pt x="2657475" y="294483"/>
                  </a:cubicBezTo>
                  <a:cubicBezTo>
                    <a:pt x="2657475" y="298429"/>
                    <a:pt x="2653921" y="301627"/>
                    <a:pt x="2649537" y="301627"/>
                  </a:cubicBezTo>
                  <a:cubicBezTo>
                    <a:pt x="2645153" y="301627"/>
                    <a:pt x="2641599" y="298429"/>
                    <a:pt x="2641599" y="294483"/>
                  </a:cubicBezTo>
                  <a:cubicBezTo>
                    <a:pt x="2641599" y="290537"/>
                    <a:pt x="2645153" y="287339"/>
                    <a:pt x="2649537" y="287339"/>
                  </a:cubicBezTo>
                  <a:close/>
                  <a:moveTo>
                    <a:pt x="2621756" y="287339"/>
                  </a:moveTo>
                  <a:cubicBezTo>
                    <a:pt x="2625702" y="287339"/>
                    <a:pt x="2628900" y="290537"/>
                    <a:pt x="2628900" y="294483"/>
                  </a:cubicBezTo>
                  <a:cubicBezTo>
                    <a:pt x="2628900" y="298429"/>
                    <a:pt x="2625702" y="301627"/>
                    <a:pt x="2621756" y="301627"/>
                  </a:cubicBezTo>
                  <a:cubicBezTo>
                    <a:pt x="2617810" y="301627"/>
                    <a:pt x="2614612" y="298429"/>
                    <a:pt x="2614612" y="294483"/>
                  </a:cubicBezTo>
                  <a:cubicBezTo>
                    <a:pt x="2614612" y="290537"/>
                    <a:pt x="2617810" y="287339"/>
                    <a:pt x="2621756" y="287339"/>
                  </a:cubicBezTo>
                  <a:close/>
                  <a:moveTo>
                    <a:pt x="2593181" y="287339"/>
                  </a:moveTo>
                  <a:cubicBezTo>
                    <a:pt x="2597127" y="287339"/>
                    <a:pt x="2600325" y="290537"/>
                    <a:pt x="2600325" y="294483"/>
                  </a:cubicBezTo>
                  <a:cubicBezTo>
                    <a:pt x="2600325" y="298429"/>
                    <a:pt x="2597127" y="301627"/>
                    <a:pt x="2593181" y="301627"/>
                  </a:cubicBezTo>
                  <a:cubicBezTo>
                    <a:pt x="2589235" y="301627"/>
                    <a:pt x="2586037" y="298429"/>
                    <a:pt x="2586037" y="294483"/>
                  </a:cubicBezTo>
                  <a:cubicBezTo>
                    <a:pt x="2586037" y="290537"/>
                    <a:pt x="2589235" y="287339"/>
                    <a:pt x="2593181" y="287339"/>
                  </a:cubicBezTo>
                  <a:close/>
                  <a:moveTo>
                    <a:pt x="2563812" y="287339"/>
                  </a:moveTo>
                  <a:cubicBezTo>
                    <a:pt x="2567319" y="287339"/>
                    <a:pt x="2570162" y="290537"/>
                    <a:pt x="2570162" y="294483"/>
                  </a:cubicBezTo>
                  <a:cubicBezTo>
                    <a:pt x="2570162" y="298429"/>
                    <a:pt x="2567319" y="301627"/>
                    <a:pt x="2563812" y="301627"/>
                  </a:cubicBezTo>
                  <a:cubicBezTo>
                    <a:pt x="2560305" y="301627"/>
                    <a:pt x="2557462" y="298429"/>
                    <a:pt x="2557462" y="294483"/>
                  </a:cubicBezTo>
                  <a:cubicBezTo>
                    <a:pt x="2557462" y="290537"/>
                    <a:pt x="2560305" y="287339"/>
                    <a:pt x="2563812" y="287339"/>
                  </a:cubicBezTo>
                  <a:close/>
                  <a:moveTo>
                    <a:pt x="2535237" y="287339"/>
                  </a:moveTo>
                  <a:cubicBezTo>
                    <a:pt x="2539621" y="287339"/>
                    <a:pt x="2543175" y="290537"/>
                    <a:pt x="2543175" y="294483"/>
                  </a:cubicBezTo>
                  <a:cubicBezTo>
                    <a:pt x="2543175" y="298429"/>
                    <a:pt x="2539621" y="301627"/>
                    <a:pt x="2535237" y="301627"/>
                  </a:cubicBezTo>
                  <a:cubicBezTo>
                    <a:pt x="2530853" y="301627"/>
                    <a:pt x="2527299" y="298429"/>
                    <a:pt x="2527299" y="294483"/>
                  </a:cubicBezTo>
                  <a:cubicBezTo>
                    <a:pt x="2527299" y="290537"/>
                    <a:pt x="2530853" y="287339"/>
                    <a:pt x="2535237" y="287339"/>
                  </a:cubicBezTo>
                  <a:close/>
                  <a:moveTo>
                    <a:pt x="2506662" y="287339"/>
                  </a:moveTo>
                  <a:cubicBezTo>
                    <a:pt x="2511046" y="287339"/>
                    <a:pt x="2514600" y="290537"/>
                    <a:pt x="2514600" y="294483"/>
                  </a:cubicBezTo>
                  <a:cubicBezTo>
                    <a:pt x="2514600" y="298429"/>
                    <a:pt x="2511046" y="301627"/>
                    <a:pt x="2506662" y="301627"/>
                  </a:cubicBezTo>
                  <a:cubicBezTo>
                    <a:pt x="2502278" y="301627"/>
                    <a:pt x="2498724" y="298429"/>
                    <a:pt x="2498724" y="294483"/>
                  </a:cubicBezTo>
                  <a:cubicBezTo>
                    <a:pt x="2498724" y="290537"/>
                    <a:pt x="2502278" y="287339"/>
                    <a:pt x="2506662" y="287339"/>
                  </a:cubicBezTo>
                  <a:close/>
                  <a:moveTo>
                    <a:pt x="2477293" y="287339"/>
                  </a:moveTo>
                  <a:cubicBezTo>
                    <a:pt x="2481239" y="287339"/>
                    <a:pt x="2484437" y="290537"/>
                    <a:pt x="2484437" y="294483"/>
                  </a:cubicBezTo>
                  <a:cubicBezTo>
                    <a:pt x="2484437" y="298429"/>
                    <a:pt x="2481239" y="301627"/>
                    <a:pt x="2477293" y="301627"/>
                  </a:cubicBezTo>
                  <a:cubicBezTo>
                    <a:pt x="2473347" y="301627"/>
                    <a:pt x="2470149" y="298429"/>
                    <a:pt x="2470149" y="294483"/>
                  </a:cubicBezTo>
                  <a:cubicBezTo>
                    <a:pt x="2470149" y="290537"/>
                    <a:pt x="2473347" y="287339"/>
                    <a:pt x="2477293" y="287339"/>
                  </a:cubicBezTo>
                  <a:close/>
                  <a:moveTo>
                    <a:pt x="2448718" y="287339"/>
                  </a:moveTo>
                  <a:cubicBezTo>
                    <a:pt x="2452664" y="287339"/>
                    <a:pt x="2455862" y="290537"/>
                    <a:pt x="2455862" y="294483"/>
                  </a:cubicBezTo>
                  <a:cubicBezTo>
                    <a:pt x="2455862" y="298429"/>
                    <a:pt x="2452664" y="301627"/>
                    <a:pt x="2448718" y="301627"/>
                  </a:cubicBezTo>
                  <a:cubicBezTo>
                    <a:pt x="2444772" y="301627"/>
                    <a:pt x="2441574" y="298429"/>
                    <a:pt x="2441574" y="294483"/>
                  </a:cubicBezTo>
                  <a:cubicBezTo>
                    <a:pt x="2441574" y="290537"/>
                    <a:pt x="2444772" y="287339"/>
                    <a:pt x="2448718" y="287339"/>
                  </a:cubicBezTo>
                  <a:close/>
                  <a:moveTo>
                    <a:pt x="2420144" y="287339"/>
                  </a:moveTo>
                  <a:cubicBezTo>
                    <a:pt x="2424090" y="287339"/>
                    <a:pt x="2427288" y="290537"/>
                    <a:pt x="2427288" y="294483"/>
                  </a:cubicBezTo>
                  <a:cubicBezTo>
                    <a:pt x="2427288" y="298429"/>
                    <a:pt x="2424090" y="301627"/>
                    <a:pt x="2420144" y="301627"/>
                  </a:cubicBezTo>
                  <a:cubicBezTo>
                    <a:pt x="2416198" y="301627"/>
                    <a:pt x="2413000" y="298429"/>
                    <a:pt x="2413000" y="294483"/>
                  </a:cubicBezTo>
                  <a:cubicBezTo>
                    <a:pt x="2413000" y="290537"/>
                    <a:pt x="2416198" y="287339"/>
                    <a:pt x="2420144" y="287339"/>
                  </a:cubicBezTo>
                  <a:close/>
                  <a:moveTo>
                    <a:pt x="2362994" y="287339"/>
                  </a:moveTo>
                  <a:cubicBezTo>
                    <a:pt x="2366940" y="287339"/>
                    <a:pt x="2370138" y="290537"/>
                    <a:pt x="2370138" y="294483"/>
                  </a:cubicBezTo>
                  <a:cubicBezTo>
                    <a:pt x="2370138" y="298429"/>
                    <a:pt x="2366940" y="301627"/>
                    <a:pt x="2362994" y="301627"/>
                  </a:cubicBezTo>
                  <a:cubicBezTo>
                    <a:pt x="2359048" y="301627"/>
                    <a:pt x="2355850" y="298429"/>
                    <a:pt x="2355850" y="294483"/>
                  </a:cubicBezTo>
                  <a:cubicBezTo>
                    <a:pt x="2355850" y="290537"/>
                    <a:pt x="2359048" y="287339"/>
                    <a:pt x="2362994" y="287339"/>
                  </a:cubicBezTo>
                  <a:close/>
                  <a:moveTo>
                    <a:pt x="2305844" y="287339"/>
                  </a:moveTo>
                  <a:cubicBezTo>
                    <a:pt x="2309790" y="287339"/>
                    <a:pt x="2312988" y="290537"/>
                    <a:pt x="2312988" y="294483"/>
                  </a:cubicBezTo>
                  <a:cubicBezTo>
                    <a:pt x="2312988" y="298429"/>
                    <a:pt x="2309790" y="301627"/>
                    <a:pt x="2305844" y="301627"/>
                  </a:cubicBezTo>
                  <a:cubicBezTo>
                    <a:pt x="2301898" y="301627"/>
                    <a:pt x="2298700" y="298429"/>
                    <a:pt x="2298700" y="294483"/>
                  </a:cubicBezTo>
                  <a:cubicBezTo>
                    <a:pt x="2298700" y="290537"/>
                    <a:pt x="2301898" y="287339"/>
                    <a:pt x="2305844" y="287339"/>
                  </a:cubicBezTo>
                  <a:close/>
                  <a:moveTo>
                    <a:pt x="2276475" y="287339"/>
                  </a:moveTo>
                  <a:cubicBezTo>
                    <a:pt x="2279982" y="287339"/>
                    <a:pt x="2282825" y="290537"/>
                    <a:pt x="2282825" y="294483"/>
                  </a:cubicBezTo>
                  <a:cubicBezTo>
                    <a:pt x="2282825" y="298429"/>
                    <a:pt x="2279982" y="301627"/>
                    <a:pt x="2276475" y="301627"/>
                  </a:cubicBezTo>
                  <a:cubicBezTo>
                    <a:pt x="2272968" y="301627"/>
                    <a:pt x="2270125" y="298429"/>
                    <a:pt x="2270125" y="294483"/>
                  </a:cubicBezTo>
                  <a:cubicBezTo>
                    <a:pt x="2270125" y="290537"/>
                    <a:pt x="2272968" y="287339"/>
                    <a:pt x="2276475" y="287339"/>
                  </a:cubicBezTo>
                  <a:close/>
                  <a:moveTo>
                    <a:pt x="2247900" y="287339"/>
                  </a:moveTo>
                  <a:cubicBezTo>
                    <a:pt x="2251407" y="287339"/>
                    <a:pt x="2254250" y="290537"/>
                    <a:pt x="2254250" y="294483"/>
                  </a:cubicBezTo>
                  <a:cubicBezTo>
                    <a:pt x="2254250" y="298429"/>
                    <a:pt x="2251407" y="301627"/>
                    <a:pt x="2247900" y="301627"/>
                  </a:cubicBezTo>
                  <a:cubicBezTo>
                    <a:pt x="2244393" y="301627"/>
                    <a:pt x="2241550" y="298429"/>
                    <a:pt x="2241550" y="294483"/>
                  </a:cubicBezTo>
                  <a:cubicBezTo>
                    <a:pt x="2241550" y="290537"/>
                    <a:pt x="2244393" y="287339"/>
                    <a:pt x="2247900" y="287339"/>
                  </a:cubicBezTo>
                  <a:close/>
                  <a:moveTo>
                    <a:pt x="2219326" y="287339"/>
                  </a:moveTo>
                  <a:cubicBezTo>
                    <a:pt x="2223710" y="287339"/>
                    <a:pt x="2227264" y="290537"/>
                    <a:pt x="2227264" y="294483"/>
                  </a:cubicBezTo>
                  <a:cubicBezTo>
                    <a:pt x="2227264" y="298429"/>
                    <a:pt x="2223710" y="301627"/>
                    <a:pt x="2219326" y="301627"/>
                  </a:cubicBezTo>
                  <a:cubicBezTo>
                    <a:pt x="2214942" y="301627"/>
                    <a:pt x="2211388" y="298429"/>
                    <a:pt x="2211388" y="294483"/>
                  </a:cubicBezTo>
                  <a:cubicBezTo>
                    <a:pt x="2211388" y="290537"/>
                    <a:pt x="2214942" y="287339"/>
                    <a:pt x="2219326" y="287339"/>
                  </a:cubicBezTo>
                  <a:close/>
                  <a:moveTo>
                    <a:pt x="2190751" y="287339"/>
                  </a:moveTo>
                  <a:cubicBezTo>
                    <a:pt x="2195135" y="287339"/>
                    <a:pt x="2198689" y="290537"/>
                    <a:pt x="2198689" y="294483"/>
                  </a:cubicBezTo>
                  <a:cubicBezTo>
                    <a:pt x="2198689" y="298429"/>
                    <a:pt x="2195135" y="301627"/>
                    <a:pt x="2190751" y="301627"/>
                  </a:cubicBezTo>
                  <a:cubicBezTo>
                    <a:pt x="2186367" y="301627"/>
                    <a:pt x="2182813" y="298429"/>
                    <a:pt x="2182813" y="294483"/>
                  </a:cubicBezTo>
                  <a:cubicBezTo>
                    <a:pt x="2182813" y="290537"/>
                    <a:pt x="2186367" y="287339"/>
                    <a:pt x="2190751" y="287339"/>
                  </a:cubicBezTo>
                  <a:close/>
                  <a:moveTo>
                    <a:pt x="2162175" y="287339"/>
                  </a:moveTo>
                  <a:cubicBezTo>
                    <a:pt x="2165682" y="287339"/>
                    <a:pt x="2168525" y="290537"/>
                    <a:pt x="2168525" y="294483"/>
                  </a:cubicBezTo>
                  <a:cubicBezTo>
                    <a:pt x="2168525" y="298429"/>
                    <a:pt x="2165682" y="301627"/>
                    <a:pt x="2162175" y="301627"/>
                  </a:cubicBezTo>
                  <a:cubicBezTo>
                    <a:pt x="2158668" y="301627"/>
                    <a:pt x="2155825" y="298429"/>
                    <a:pt x="2155825" y="294483"/>
                  </a:cubicBezTo>
                  <a:cubicBezTo>
                    <a:pt x="2155825" y="290537"/>
                    <a:pt x="2158668" y="287339"/>
                    <a:pt x="2162175" y="287339"/>
                  </a:cubicBezTo>
                  <a:close/>
                  <a:moveTo>
                    <a:pt x="2132807" y="287339"/>
                  </a:moveTo>
                  <a:cubicBezTo>
                    <a:pt x="2136753" y="287339"/>
                    <a:pt x="2139951" y="290537"/>
                    <a:pt x="2139951" y="294483"/>
                  </a:cubicBezTo>
                  <a:cubicBezTo>
                    <a:pt x="2139951" y="298429"/>
                    <a:pt x="2136753" y="301627"/>
                    <a:pt x="2132807" y="301627"/>
                  </a:cubicBezTo>
                  <a:cubicBezTo>
                    <a:pt x="2128861" y="301627"/>
                    <a:pt x="2125663" y="298429"/>
                    <a:pt x="2125663" y="294483"/>
                  </a:cubicBezTo>
                  <a:cubicBezTo>
                    <a:pt x="2125663" y="290537"/>
                    <a:pt x="2128861" y="287339"/>
                    <a:pt x="2132807" y="287339"/>
                  </a:cubicBezTo>
                  <a:close/>
                  <a:moveTo>
                    <a:pt x="2104232" y="287339"/>
                  </a:moveTo>
                  <a:cubicBezTo>
                    <a:pt x="2108178" y="287339"/>
                    <a:pt x="2111376" y="290537"/>
                    <a:pt x="2111376" y="294483"/>
                  </a:cubicBezTo>
                  <a:cubicBezTo>
                    <a:pt x="2111376" y="298429"/>
                    <a:pt x="2108178" y="301627"/>
                    <a:pt x="2104232" y="301627"/>
                  </a:cubicBezTo>
                  <a:cubicBezTo>
                    <a:pt x="2100286" y="301627"/>
                    <a:pt x="2097088" y="298429"/>
                    <a:pt x="2097088" y="294483"/>
                  </a:cubicBezTo>
                  <a:cubicBezTo>
                    <a:pt x="2097088" y="290537"/>
                    <a:pt x="2100286" y="287339"/>
                    <a:pt x="2104232" y="287339"/>
                  </a:cubicBezTo>
                  <a:close/>
                  <a:moveTo>
                    <a:pt x="2075657" y="287339"/>
                  </a:moveTo>
                  <a:cubicBezTo>
                    <a:pt x="2079603" y="287339"/>
                    <a:pt x="2082801" y="290537"/>
                    <a:pt x="2082801" y="294483"/>
                  </a:cubicBezTo>
                  <a:cubicBezTo>
                    <a:pt x="2082801" y="298429"/>
                    <a:pt x="2079603" y="301627"/>
                    <a:pt x="2075657" y="301627"/>
                  </a:cubicBezTo>
                  <a:cubicBezTo>
                    <a:pt x="2071711" y="301627"/>
                    <a:pt x="2068513" y="298429"/>
                    <a:pt x="2068513" y="294483"/>
                  </a:cubicBezTo>
                  <a:cubicBezTo>
                    <a:pt x="2068513" y="290537"/>
                    <a:pt x="2071711" y="287339"/>
                    <a:pt x="2075657" y="287339"/>
                  </a:cubicBezTo>
                  <a:close/>
                  <a:moveTo>
                    <a:pt x="2017713" y="287339"/>
                  </a:moveTo>
                  <a:lnTo>
                    <a:pt x="2017714" y="287340"/>
                  </a:lnTo>
                  <a:lnTo>
                    <a:pt x="2017714" y="287339"/>
                  </a:lnTo>
                  <a:cubicBezTo>
                    <a:pt x="2022098" y="287339"/>
                    <a:pt x="2025652" y="290537"/>
                    <a:pt x="2025652" y="294483"/>
                  </a:cubicBezTo>
                  <a:cubicBezTo>
                    <a:pt x="2025652" y="298429"/>
                    <a:pt x="2022098" y="301627"/>
                    <a:pt x="2017714" y="301627"/>
                  </a:cubicBezTo>
                  <a:lnTo>
                    <a:pt x="2017713" y="301627"/>
                  </a:lnTo>
                  <a:cubicBezTo>
                    <a:pt x="2013329" y="301627"/>
                    <a:pt x="2009775" y="298429"/>
                    <a:pt x="2009775" y="294483"/>
                  </a:cubicBezTo>
                  <a:cubicBezTo>
                    <a:pt x="2009775" y="290537"/>
                    <a:pt x="2013329" y="287339"/>
                    <a:pt x="2017713" y="287339"/>
                  </a:cubicBezTo>
                  <a:close/>
                  <a:moveTo>
                    <a:pt x="1989932" y="287339"/>
                  </a:moveTo>
                  <a:cubicBezTo>
                    <a:pt x="1993878" y="287339"/>
                    <a:pt x="1997076" y="290537"/>
                    <a:pt x="1997076" y="294483"/>
                  </a:cubicBezTo>
                  <a:cubicBezTo>
                    <a:pt x="1997076" y="298429"/>
                    <a:pt x="1993878" y="301627"/>
                    <a:pt x="1989932" y="301627"/>
                  </a:cubicBezTo>
                  <a:cubicBezTo>
                    <a:pt x="1985986" y="301627"/>
                    <a:pt x="1982788" y="298429"/>
                    <a:pt x="1982788" y="294483"/>
                  </a:cubicBezTo>
                  <a:cubicBezTo>
                    <a:pt x="1982788" y="290537"/>
                    <a:pt x="1985986" y="287339"/>
                    <a:pt x="1989932" y="287339"/>
                  </a:cubicBezTo>
                  <a:close/>
                  <a:moveTo>
                    <a:pt x="1960563" y="287339"/>
                  </a:moveTo>
                  <a:cubicBezTo>
                    <a:pt x="1964070" y="287339"/>
                    <a:pt x="1966913" y="290537"/>
                    <a:pt x="1966913" y="294483"/>
                  </a:cubicBezTo>
                  <a:cubicBezTo>
                    <a:pt x="1966913" y="298429"/>
                    <a:pt x="1964070" y="301627"/>
                    <a:pt x="1960563" y="301627"/>
                  </a:cubicBezTo>
                  <a:cubicBezTo>
                    <a:pt x="1957056" y="301627"/>
                    <a:pt x="1954213" y="298429"/>
                    <a:pt x="1954213" y="294483"/>
                  </a:cubicBezTo>
                  <a:cubicBezTo>
                    <a:pt x="1954213" y="290537"/>
                    <a:pt x="1957056" y="287339"/>
                    <a:pt x="1960563" y="287339"/>
                  </a:cubicBezTo>
                  <a:close/>
                  <a:moveTo>
                    <a:pt x="1931988" y="287339"/>
                  </a:moveTo>
                  <a:cubicBezTo>
                    <a:pt x="1935495" y="287339"/>
                    <a:pt x="1938338" y="290537"/>
                    <a:pt x="1938338" y="294483"/>
                  </a:cubicBezTo>
                  <a:cubicBezTo>
                    <a:pt x="1938338" y="298429"/>
                    <a:pt x="1935495" y="301627"/>
                    <a:pt x="1931988" y="301627"/>
                  </a:cubicBezTo>
                  <a:cubicBezTo>
                    <a:pt x="1928481" y="301627"/>
                    <a:pt x="1925638" y="298429"/>
                    <a:pt x="1925638" y="294483"/>
                  </a:cubicBezTo>
                  <a:cubicBezTo>
                    <a:pt x="1925638" y="290537"/>
                    <a:pt x="1928481" y="287339"/>
                    <a:pt x="1931988" y="287339"/>
                  </a:cubicBezTo>
                  <a:close/>
                  <a:moveTo>
                    <a:pt x="1903413" y="287339"/>
                  </a:moveTo>
                  <a:cubicBezTo>
                    <a:pt x="1907797" y="287339"/>
                    <a:pt x="1911351" y="290537"/>
                    <a:pt x="1911351" y="294483"/>
                  </a:cubicBezTo>
                  <a:cubicBezTo>
                    <a:pt x="1911351" y="298429"/>
                    <a:pt x="1907797" y="301627"/>
                    <a:pt x="1903413" y="301627"/>
                  </a:cubicBezTo>
                  <a:cubicBezTo>
                    <a:pt x="1899029" y="301627"/>
                    <a:pt x="1895475" y="298429"/>
                    <a:pt x="1895475" y="294483"/>
                  </a:cubicBezTo>
                  <a:cubicBezTo>
                    <a:pt x="1895475" y="290537"/>
                    <a:pt x="1899029" y="287339"/>
                    <a:pt x="1903413" y="287339"/>
                  </a:cubicBezTo>
                  <a:close/>
                  <a:moveTo>
                    <a:pt x="1874838" y="287339"/>
                  </a:moveTo>
                  <a:cubicBezTo>
                    <a:pt x="1879222" y="287339"/>
                    <a:pt x="1882776" y="290537"/>
                    <a:pt x="1882776" y="294483"/>
                  </a:cubicBezTo>
                  <a:cubicBezTo>
                    <a:pt x="1882776" y="298429"/>
                    <a:pt x="1879222" y="301627"/>
                    <a:pt x="1874838" y="301627"/>
                  </a:cubicBezTo>
                  <a:cubicBezTo>
                    <a:pt x="1870454" y="301627"/>
                    <a:pt x="1866900" y="298429"/>
                    <a:pt x="1866900" y="294483"/>
                  </a:cubicBezTo>
                  <a:cubicBezTo>
                    <a:pt x="1866900" y="290537"/>
                    <a:pt x="1870454" y="287339"/>
                    <a:pt x="1874838" y="287339"/>
                  </a:cubicBezTo>
                  <a:close/>
                  <a:moveTo>
                    <a:pt x="1846263" y="287339"/>
                  </a:moveTo>
                  <a:cubicBezTo>
                    <a:pt x="1849770" y="287339"/>
                    <a:pt x="1852613" y="290537"/>
                    <a:pt x="1852613" y="294483"/>
                  </a:cubicBezTo>
                  <a:cubicBezTo>
                    <a:pt x="1852613" y="298429"/>
                    <a:pt x="1849770" y="301627"/>
                    <a:pt x="1846263" y="301627"/>
                  </a:cubicBezTo>
                  <a:cubicBezTo>
                    <a:pt x="1842756" y="301627"/>
                    <a:pt x="1839913" y="298429"/>
                    <a:pt x="1839913" y="294483"/>
                  </a:cubicBezTo>
                  <a:cubicBezTo>
                    <a:pt x="1839913" y="290537"/>
                    <a:pt x="1842756" y="287339"/>
                    <a:pt x="1846263" y="287339"/>
                  </a:cubicBezTo>
                  <a:close/>
                  <a:moveTo>
                    <a:pt x="1816894" y="287339"/>
                  </a:moveTo>
                  <a:cubicBezTo>
                    <a:pt x="1820840" y="287339"/>
                    <a:pt x="1824038" y="290537"/>
                    <a:pt x="1824038" y="294483"/>
                  </a:cubicBezTo>
                  <a:cubicBezTo>
                    <a:pt x="1824038" y="298429"/>
                    <a:pt x="1820840" y="301627"/>
                    <a:pt x="1816894" y="301627"/>
                  </a:cubicBezTo>
                  <a:cubicBezTo>
                    <a:pt x="1812948" y="301627"/>
                    <a:pt x="1809750" y="298429"/>
                    <a:pt x="1809750" y="294483"/>
                  </a:cubicBezTo>
                  <a:cubicBezTo>
                    <a:pt x="1809750" y="290537"/>
                    <a:pt x="1812948" y="287339"/>
                    <a:pt x="1816894" y="287339"/>
                  </a:cubicBezTo>
                  <a:close/>
                  <a:moveTo>
                    <a:pt x="1788319" y="287339"/>
                  </a:moveTo>
                  <a:cubicBezTo>
                    <a:pt x="1792265" y="287339"/>
                    <a:pt x="1795463" y="290537"/>
                    <a:pt x="1795463" y="294483"/>
                  </a:cubicBezTo>
                  <a:cubicBezTo>
                    <a:pt x="1795463" y="298429"/>
                    <a:pt x="1792265" y="301627"/>
                    <a:pt x="1788319" y="301627"/>
                  </a:cubicBezTo>
                  <a:cubicBezTo>
                    <a:pt x="1784373" y="301627"/>
                    <a:pt x="1781175" y="298429"/>
                    <a:pt x="1781175" y="294483"/>
                  </a:cubicBezTo>
                  <a:cubicBezTo>
                    <a:pt x="1781175" y="290537"/>
                    <a:pt x="1784373" y="287339"/>
                    <a:pt x="1788319" y="287339"/>
                  </a:cubicBezTo>
                  <a:close/>
                  <a:moveTo>
                    <a:pt x="1012825" y="287339"/>
                  </a:moveTo>
                  <a:cubicBezTo>
                    <a:pt x="1016332" y="287339"/>
                    <a:pt x="1019175" y="290537"/>
                    <a:pt x="1019175" y="294483"/>
                  </a:cubicBezTo>
                  <a:cubicBezTo>
                    <a:pt x="1019175" y="298429"/>
                    <a:pt x="1016332" y="301627"/>
                    <a:pt x="1012825" y="301627"/>
                  </a:cubicBezTo>
                  <a:cubicBezTo>
                    <a:pt x="1009318" y="301627"/>
                    <a:pt x="1006475" y="298429"/>
                    <a:pt x="1006475" y="294483"/>
                  </a:cubicBezTo>
                  <a:cubicBezTo>
                    <a:pt x="1006475" y="290537"/>
                    <a:pt x="1009318" y="287339"/>
                    <a:pt x="1012825" y="287339"/>
                  </a:cubicBezTo>
                  <a:close/>
                  <a:moveTo>
                    <a:pt x="1299369" y="287338"/>
                  </a:moveTo>
                  <a:cubicBezTo>
                    <a:pt x="1303315" y="287338"/>
                    <a:pt x="1306513" y="290536"/>
                    <a:pt x="1306513" y="294482"/>
                  </a:cubicBezTo>
                  <a:cubicBezTo>
                    <a:pt x="1306513" y="298428"/>
                    <a:pt x="1303315" y="301626"/>
                    <a:pt x="1299369" y="301626"/>
                  </a:cubicBezTo>
                  <a:cubicBezTo>
                    <a:pt x="1295423" y="301626"/>
                    <a:pt x="1292225" y="298428"/>
                    <a:pt x="1292225" y="294482"/>
                  </a:cubicBezTo>
                  <a:cubicBezTo>
                    <a:pt x="1292225" y="290536"/>
                    <a:pt x="1295423" y="287338"/>
                    <a:pt x="1299369" y="287338"/>
                  </a:cubicBezTo>
                  <a:close/>
                  <a:moveTo>
                    <a:pt x="1271588" y="287338"/>
                  </a:moveTo>
                  <a:cubicBezTo>
                    <a:pt x="1275972" y="287338"/>
                    <a:pt x="1279526" y="290536"/>
                    <a:pt x="1279526" y="294482"/>
                  </a:cubicBezTo>
                  <a:cubicBezTo>
                    <a:pt x="1279526" y="298428"/>
                    <a:pt x="1275972" y="301626"/>
                    <a:pt x="1271588" y="301626"/>
                  </a:cubicBezTo>
                  <a:cubicBezTo>
                    <a:pt x="1267204" y="301626"/>
                    <a:pt x="1263650" y="298428"/>
                    <a:pt x="1263650" y="294482"/>
                  </a:cubicBezTo>
                  <a:cubicBezTo>
                    <a:pt x="1263650" y="290536"/>
                    <a:pt x="1267204" y="287338"/>
                    <a:pt x="1271588" y="287338"/>
                  </a:cubicBezTo>
                  <a:close/>
                  <a:moveTo>
                    <a:pt x="1243013" y="287338"/>
                  </a:moveTo>
                  <a:cubicBezTo>
                    <a:pt x="1247397" y="287338"/>
                    <a:pt x="1250951" y="290536"/>
                    <a:pt x="1250951" y="294482"/>
                  </a:cubicBezTo>
                  <a:cubicBezTo>
                    <a:pt x="1250951" y="298428"/>
                    <a:pt x="1247397" y="301626"/>
                    <a:pt x="1243013" y="301626"/>
                  </a:cubicBezTo>
                  <a:cubicBezTo>
                    <a:pt x="1238629" y="301626"/>
                    <a:pt x="1235075" y="298428"/>
                    <a:pt x="1235075" y="294482"/>
                  </a:cubicBezTo>
                  <a:cubicBezTo>
                    <a:pt x="1235075" y="290536"/>
                    <a:pt x="1238629" y="287338"/>
                    <a:pt x="1243013" y="287338"/>
                  </a:cubicBezTo>
                  <a:close/>
                  <a:moveTo>
                    <a:pt x="1214438" y="287338"/>
                  </a:moveTo>
                  <a:cubicBezTo>
                    <a:pt x="1217945" y="287338"/>
                    <a:pt x="1220788" y="290536"/>
                    <a:pt x="1220788" y="294482"/>
                  </a:cubicBezTo>
                  <a:cubicBezTo>
                    <a:pt x="1220788" y="298428"/>
                    <a:pt x="1217945" y="301626"/>
                    <a:pt x="1214438" y="301626"/>
                  </a:cubicBezTo>
                  <a:cubicBezTo>
                    <a:pt x="1210931" y="301626"/>
                    <a:pt x="1208088" y="298428"/>
                    <a:pt x="1208088" y="294482"/>
                  </a:cubicBezTo>
                  <a:cubicBezTo>
                    <a:pt x="1208088" y="290536"/>
                    <a:pt x="1210931" y="287338"/>
                    <a:pt x="1214438" y="287338"/>
                  </a:cubicBezTo>
                  <a:close/>
                  <a:moveTo>
                    <a:pt x="1185069" y="287338"/>
                  </a:moveTo>
                  <a:cubicBezTo>
                    <a:pt x="1189015" y="287338"/>
                    <a:pt x="1192213" y="290536"/>
                    <a:pt x="1192213" y="294482"/>
                  </a:cubicBezTo>
                  <a:cubicBezTo>
                    <a:pt x="1192213" y="298428"/>
                    <a:pt x="1189015" y="301626"/>
                    <a:pt x="1185069" y="301626"/>
                  </a:cubicBezTo>
                  <a:cubicBezTo>
                    <a:pt x="1181123" y="301626"/>
                    <a:pt x="1177925" y="298428"/>
                    <a:pt x="1177925" y="294482"/>
                  </a:cubicBezTo>
                  <a:cubicBezTo>
                    <a:pt x="1177925" y="290536"/>
                    <a:pt x="1181123" y="287338"/>
                    <a:pt x="1185069" y="287338"/>
                  </a:cubicBezTo>
                  <a:close/>
                  <a:moveTo>
                    <a:pt x="1156494" y="287338"/>
                  </a:moveTo>
                  <a:cubicBezTo>
                    <a:pt x="1160440" y="287338"/>
                    <a:pt x="1163638" y="290536"/>
                    <a:pt x="1163638" y="294482"/>
                  </a:cubicBezTo>
                  <a:cubicBezTo>
                    <a:pt x="1163638" y="298428"/>
                    <a:pt x="1160440" y="301626"/>
                    <a:pt x="1156494" y="301626"/>
                  </a:cubicBezTo>
                  <a:cubicBezTo>
                    <a:pt x="1152548" y="301626"/>
                    <a:pt x="1149350" y="298428"/>
                    <a:pt x="1149350" y="294482"/>
                  </a:cubicBezTo>
                  <a:cubicBezTo>
                    <a:pt x="1149350" y="290536"/>
                    <a:pt x="1152548" y="287338"/>
                    <a:pt x="1156494" y="287338"/>
                  </a:cubicBezTo>
                  <a:close/>
                  <a:moveTo>
                    <a:pt x="1042194" y="287338"/>
                  </a:moveTo>
                  <a:cubicBezTo>
                    <a:pt x="1046140" y="287338"/>
                    <a:pt x="1049338" y="290536"/>
                    <a:pt x="1049338" y="294482"/>
                  </a:cubicBezTo>
                  <a:cubicBezTo>
                    <a:pt x="1049338" y="298428"/>
                    <a:pt x="1046140" y="301626"/>
                    <a:pt x="1042194" y="301626"/>
                  </a:cubicBezTo>
                  <a:cubicBezTo>
                    <a:pt x="1038248" y="301626"/>
                    <a:pt x="1035050" y="298428"/>
                    <a:pt x="1035050" y="294482"/>
                  </a:cubicBezTo>
                  <a:cubicBezTo>
                    <a:pt x="1035050" y="290536"/>
                    <a:pt x="1038248" y="287338"/>
                    <a:pt x="1042194" y="287338"/>
                  </a:cubicBezTo>
                  <a:close/>
                  <a:moveTo>
                    <a:pt x="983457" y="287338"/>
                  </a:moveTo>
                  <a:cubicBezTo>
                    <a:pt x="987403" y="287338"/>
                    <a:pt x="990601" y="290536"/>
                    <a:pt x="990601" y="294482"/>
                  </a:cubicBezTo>
                  <a:cubicBezTo>
                    <a:pt x="990601" y="298428"/>
                    <a:pt x="987403" y="301626"/>
                    <a:pt x="983457" y="301626"/>
                  </a:cubicBezTo>
                  <a:cubicBezTo>
                    <a:pt x="979511" y="301626"/>
                    <a:pt x="976313" y="298428"/>
                    <a:pt x="976313" y="294482"/>
                  </a:cubicBezTo>
                  <a:cubicBezTo>
                    <a:pt x="976313" y="290536"/>
                    <a:pt x="979511" y="287338"/>
                    <a:pt x="983457" y="287338"/>
                  </a:cubicBezTo>
                  <a:close/>
                  <a:moveTo>
                    <a:pt x="955676" y="287338"/>
                  </a:moveTo>
                  <a:cubicBezTo>
                    <a:pt x="960060" y="287338"/>
                    <a:pt x="963614" y="290536"/>
                    <a:pt x="963614" y="294482"/>
                  </a:cubicBezTo>
                  <a:cubicBezTo>
                    <a:pt x="963614" y="298428"/>
                    <a:pt x="960060" y="301626"/>
                    <a:pt x="955676" y="301626"/>
                  </a:cubicBezTo>
                  <a:cubicBezTo>
                    <a:pt x="951292" y="301626"/>
                    <a:pt x="947738" y="298428"/>
                    <a:pt x="947738" y="294482"/>
                  </a:cubicBezTo>
                  <a:cubicBezTo>
                    <a:pt x="947738" y="290536"/>
                    <a:pt x="951292" y="287338"/>
                    <a:pt x="955676" y="287338"/>
                  </a:cubicBezTo>
                  <a:close/>
                  <a:moveTo>
                    <a:pt x="840582" y="287338"/>
                  </a:moveTo>
                  <a:cubicBezTo>
                    <a:pt x="844528" y="287338"/>
                    <a:pt x="847726" y="290536"/>
                    <a:pt x="847726" y="294482"/>
                  </a:cubicBezTo>
                  <a:cubicBezTo>
                    <a:pt x="847726" y="298428"/>
                    <a:pt x="844528" y="301626"/>
                    <a:pt x="840582" y="301626"/>
                  </a:cubicBezTo>
                  <a:cubicBezTo>
                    <a:pt x="836636" y="301626"/>
                    <a:pt x="833438" y="298428"/>
                    <a:pt x="833438" y="294482"/>
                  </a:cubicBezTo>
                  <a:cubicBezTo>
                    <a:pt x="833438" y="290536"/>
                    <a:pt x="836636" y="287338"/>
                    <a:pt x="840582" y="287338"/>
                  </a:cubicBezTo>
                  <a:close/>
                  <a:moveTo>
                    <a:pt x="812007" y="287338"/>
                  </a:moveTo>
                  <a:cubicBezTo>
                    <a:pt x="815953" y="287338"/>
                    <a:pt x="819151" y="290536"/>
                    <a:pt x="819151" y="294482"/>
                  </a:cubicBezTo>
                  <a:cubicBezTo>
                    <a:pt x="819151" y="298428"/>
                    <a:pt x="815953" y="301626"/>
                    <a:pt x="812007" y="301626"/>
                  </a:cubicBezTo>
                  <a:cubicBezTo>
                    <a:pt x="808061" y="301626"/>
                    <a:pt x="804863" y="298428"/>
                    <a:pt x="804863" y="294482"/>
                  </a:cubicBezTo>
                  <a:cubicBezTo>
                    <a:pt x="804863" y="290536"/>
                    <a:pt x="808061" y="287338"/>
                    <a:pt x="812007" y="287338"/>
                  </a:cubicBezTo>
                  <a:close/>
                  <a:moveTo>
                    <a:pt x="783432" y="287338"/>
                  </a:moveTo>
                  <a:cubicBezTo>
                    <a:pt x="787378" y="287338"/>
                    <a:pt x="790576" y="290536"/>
                    <a:pt x="790576" y="294482"/>
                  </a:cubicBezTo>
                  <a:cubicBezTo>
                    <a:pt x="790576" y="298428"/>
                    <a:pt x="787378" y="301626"/>
                    <a:pt x="783432" y="301626"/>
                  </a:cubicBezTo>
                  <a:cubicBezTo>
                    <a:pt x="779486" y="301626"/>
                    <a:pt x="776288" y="298428"/>
                    <a:pt x="776288" y="294482"/>
                  </a:cubicBezTo>
                  <a:cubicBezTo>
                    <a:pt x="776288" y="290536"/>
                    <a:pt x="779486" y="287338"/>
                    <a:pt x="783432" y="287338"/>
                  </a:cubicBezTo>
                  <a:close/>
                  <a:moveTo>
                    <a:pt x="754063" y="287338"/>
                  </a:moveTo>
                  <a:cubicBezTo>
                    <a:pt x="758447" y="287338"/>
                    <a:pt x="762001" y="290536"/>
                    <a:pt x="762001" y="294482"/>
                  </a:cubicBezTo>
                  <a:cubicBezTo>
                    <a:pt x="762001" y="298428"/>
                    <a:pt x="758447" y="301626"/>
                    <a:pt x="754063" y="301626"/>
                  </a:cubicBezTo>
                  <a:cubicBezTo>
                    <a:pt x="749679" y="301626"/>
                    <a:pt x="746125" y="298428"/>
                    <a:pt x="746125" y="294482"/>
                  </a:cubicBezTo>
                  <a:cubicBezTo>
                    <a:pt x="746125" y="290536"/>
                    <a:pt x="749679" y="287338"/>
                    <a:pt x="754063" y="287338"/>
                  </a:cubicBezTo>
                  <a:close/>
                  <a:moveTo>
                    <a:pt x="726282" y="287338"/>
                  </a:moveTo>
                  <a:cubicBezTo>
                    <a:pt x="730228" y="287338"/>
                    <a:pt x="733426" y="290536"/>
                    <a:pt x="733426" y="294482"/>
                  </a:cubicBezTo>
                  <a:cubicBezTo>
                    <a:pt x="733426" y="298428"/>
                    <a:pt x="730228" y="301626"/>
                    <a:pt x="726282" y="301626"/>
                  </a:cubicBezTo>
                  <a:cubicBezTo>
                    <a:pt x="722336" y="301626"/>
                    <a:pt x="719138" y="298428"/>
                    <a:pt x="719138" y="294482"/>
                  </a:cubicBezTo>
                  <a:cubicBezTo>
                    <a:pt x="719138" y="290536"/>
                    <a:pt x="722336" y="287338"/>
                    <a:pt x="726282" y="287338"/>
                  </a:cubicBezTo>
                  <a:close/>
                  <a:moveTo>
                    <a:pt x="696913" y="287338"/>
                  </a:moveTo>
                  <a:cubicBezTo>
                    <a:pt x="700420" y="287338"/>
                    <a:pt x="703263" y="290536"/>
                    <a:pt x="703263" y="294482"/>
                  </a:cubicBezTo>
                  <a:cubicBezTo>
                    <a:pt x="703263" y="298428"/>
                    <a:pt x="700420" y="301626"/>
                    <a:pt x="696913" y="301626"/>
                  </a:cubicBezTo>
                  <a:cubicBezTo>
                    <a:pt x="693406" y="301626"/>
                    <a:pt x="690563" y="298428"/>
                    <a:pt x="690563" y="294482"/>
                  </a:cubicBezTo>
                  <a:cubicBezTo>
                    <a:pt x="690563" y="290536"/>
                    <a:pt x="693406" y="287338"/>
                    <a:pt x="696913" y="287338"/>
                  </a:cubicBezTo>
                  <a:close/>
                  <a:moveTo>
                    <a:pt x="667544" y="287338"/>
                  </a:moveTo>
                  <a:cubicBezTo>
                    <a:pt x="671490" y="287338"/>
                    <a:pt x="674688" y="290536"/>
                    <a:pt x="674688" y="294482"/>
                  </a:cubicBezTo>
                  <a:cubicBezTo>
                    <a:pt x="674688" y="298428"/>
                    <a:pt x="671490" y="301626"/>
                    <a:pt x="667544" y="301626"/>
                  </a:cubicBezTo>
                  <a:cubicBezTo>
                    <a:pt x="663598" y="301626"/>
                    <a:pt x="660400" y="298428"/>
                    <a:pt x="660400" y="294482"/>
                  </a:cubicBezTo>
                  <a:cubicBezTo>
                    <a:pt x="660400" y="290536"/>
                    <a:pt x="663598" y="287338"/>
                    <a:pt x="667544" y="287338"/>
                  </a:cubicBezTo>
                  <a:close/>
                  <a:moveTo>
                    <a:pt x="639763" y="287338"/>
                  </a:moveTo>
                  <a:cubicBezTo>
                    <a:pt x="644147" y="287338"/>
                    <a:pt x="647701" y="290536"/>
                    <a:pt x="647701" y="294482"/>
                  </a:cubicBezTo>
                  <a:cubicBezTo>
                    <a:pt x="647701" y="298428"/>
                    <a:pt x="644147" y="301626"/>
                    <a:pt x="639763" y="301626"/>
                  </a:cubicBezTo>
                  <a:cubicBezTo>
                    <a:pt x="635379" y="301626"/>
                    <a:pt x="631825" y="298428"/>
                    <a:pt x="631825" y="294482"/>
                  </a:cubicBezTo>
                  <a:cubicBezTo>
                    <a:pt x="631825" y="290536"/>
                    <a:pt x="635379" y="287338"/>
                    <a:pt x="639763" y="287338"/>
                  </a:cubicBezTo>
                  <a:close/>
                  <a:moveTo>
                    <a:pt x="582613" y="287338"/>
                  </a:moveTo>
                  <a:cubicBezTo>
                    <a:pt x="586120" y="287338"/>
                    <a:pt x="588963" y="290536"/>
                    <a:pt x="588963" y="294482"/>
                  </a:cubicBezTo>
                  <a:cubicBezTo>
                    <a:pt x="588963" y="298428"/>
                    <a:pt x="586120" y="301626"/>
                    <a:pt x="582613" y="301626"/>
                  </a:cubicBezTo>
                  <a:cubicBezTo>
                    <a:pt x="579106" y="301626"/>
                    <a:pt x="576263" y="298428"/>
                    <a:pt x="576263" y="294482"/>
                  </a:cubicBezTo>
                  <a:cubicBezTo>
                    <a:pt x="576263" y="290536"/>
                    <a:pt x="579106" y="287338"/>
                    <a:pt x="582613" y="287338"/>
                  </a:cubicBezTo>
                  <a:close/>
                  <a:moveTo>
                    <a:pt x="553244" y="287338"/>
                  </a:moveTo>
                  <a:cubicBezTo>
                    <a:pt x="557190" y="287338"/>
                    <a:pt x="560388" y="290536"/>
                    <a:pt x="560388" y="294482"/>
                  </a:cubicBezTo>
                  <a:cubicBezTo>
                    <a:pt x="560388" y="298428"/>
                    <a:pt x="557190" y="301626"/>
                    <a:pt x="553244" y="301626"/>
                  </a:cubicBezTo>
                  <a:cubicBezTo>
                    <a:pt x="549298" y="301626"/>
                    <a:pt x="546100" y="298428"/>
                    <a:pt x="546100" y="294482"/>
                  </a:cubicBezTo>
                  <a:cubicBezTo>
                    <a:pt x="546100" y="290536"/>
                    <a:pt x="549298" y="287338"/>
                    <a:pt x="553244" y="287338"/>
                  </a:cubicBezTo>
                  <a:close/>
                  <a:moveTo>
                    <a:pt x="524669" y="287338"/>
                  </a:moveTo>
                  <a:cubicBezTo>
                    <a:pt x="528615" y="287338"/>
                    <a:pt x="531813" y="290536"/>
                    <a:pt x="531813" y="294482"/>
                  </a:cubicBezTo>
                  <a:cubicBezTo>
                    <a:pt x="531813" y="298428"/>
                    <a:pt x="528615" y="301626"/>
                    <a:pt x="524669" y="301626"/>
                  </a:cubicBezTo>
                  <a:cubicBezTo>
                    <a:pt x="520723" y="301626"/>
                    <a:pt x="517525" y="298428"/>
                    <a:pt x="517525" y="294482"/>
                  </a:cubicBezTo>
                  <a:cubicBezTo>
                    <a:pt x="517525" y="290536"/>
                    <a:pt x="520723" y="287338"/>
                    <a:pt x="524669" y="287338"/>
                  </a:cubicBezTo>
                  <a:close/>
                  <a:moveTo>
                    <a:pt x="496094" y="287338"/>
                  </a:moveTo>
                  <a:cubicBezTo>
                    <a:pt x="500040" y="287338"/>
                    <a:pt x="503238" y="290536"/>
                    <a:pt x="503238" y="294482"/>
                  </a:cubicBezTo>
                  <a:cubicBezTo>
                    <a:pt x="503238" y="298428"/>
                    <a:pt x="500040" y="301626"/>
                    <a:pt x="496094" y="301626"/>
                  </a:cubicBezTo>
                  <a:cubicBezTo>
                    <a:pt x="492148" y="301626"/>
                    <a:pt x="488950" y="298428"/>
                    <a:pt x="488950" y="294482"/>
                  </a:cubicBezTo>
                  <a:cubicBezTo>
                    <a:pt x="488950" y="290536"/>
                    <a:pt x="492148" y="287338"/>
                    <a:pt x="496094" y="287338"/>
                  </a:cubicBezTo>
                  <a:close/>
                  <a:moveTo>
                    <a:pt x="467519" y="287338"/>
                  </a:moveTo>
                  <a:cubicBezTo>
                    <a:pt x="471465" y="287338"/>
                    <a:pt x="474663" y="290536"/>
                    <a:pt x="474663" y="294482"/>
                  </a:cubicBezTo>
                  <a:cubicBezTo>
                    <a:pt x="474663" y="298428"/>
                    <a:pt x="471465" y="301626"/>
                    <a:pt x="467519" y="301626"/>
                  </a:cubicBezTo>
                  <a:cubicBezTo>
                    <a:pt x="463573" y="301626"/>
                    <a:pt x="460375" y="298428"/>
                    <a:pt x="460375" y="294482"/>
                  </a:cubicBezTo>
                  <a:cubicBezTo>
                    <a:pt x="460375" y="290536"/>
                    <a:pt x="463573" y="287338"/>
                    <a:pt x="467519" y="287338"/>
                  </a:cubicBezTo>
                  <a:close/>
                  <a:moveTo>
                    <a:pt x="438944" y="287338"/>
                  </a:moveTo>
                  <a:cubicBezTo>
                    <a:pt x="442890" y="287338"/>
                    <a:pt x="446088" y="290536"/>
                    <a:pt x="446088" y="294482"/>
                  </a:cubicBezTo>
                  <a:cubicBezTo>
                    <a:pt x="446088" y="298428"/>
                    <a:pt x="442890" y="301626"/>
                    <a:pt x="438944" y="301626"/>
                  </a:cubicBezTo>
                  <a:cubicBezTo>
                    <a:pt x="434998" y="301626"/>
                    <a:pt x="431800" y="298428"/>
                    <a:pt x="431800" y="294482"/>
                  </a:cubicBezTo>
                  <a:cubicBezTo>
                    <a:pt x="431800" y="290536"/>
                    <a:pt x="434998" y="287338"/>
                    <a:pt x="438944" y="287338"/>
                  </a:cubicBezTo>
                  <a:close/>
                  <a:moveTo>
                    <a:pt x="410369" y="287338"/>
                  </a:moveTo>
                  <a:cubicBezTo>
                    <a:pt x="414315" y="287338"/>
                    <a:pt x="417513" y="290536"/>
                    <a:pt x="417513" y="294482"/>
                  </a:cubicBezTo>
                  <a:cubicBezTo>
                    <a:pt x="417513" y="298428"/>
                    <a:pt x="414315" y="301626"/>
                    <a:pt x="410369" y="301626"/>
                  </a:cubicBezTo>
                  <a:cubicBezTo>
                    <a:pt x="406423" y="301626"/>
                    <a:pt x="403225" y="298428"/>
                    <a:pt x="403225" y="294482"/>
                  </a:cubicBezTo>
                  <a:cubicBezTo>
                    <a:pt x="403225" y="290536"/>
                    <a:pt x="406423" y="287338"/>
                    <a:pt x="410369" y="287338"/>
                  </a:cubicBezTo>
                  <a:close/>
                  <a:moveTo>
                    <a:pt x="381000" y="287338"/>
                  </a:moveTo>
                  <a:cubicBezTo>
                    <a:pt x="384507" y="287338"/>
                    <a:pt x="387350" y="290536"/>
                    <a:pt x="387350" y="294482"/>
                  </a:cubicBezTo>
                  <a:cubicBezTo>
                    <a:pt x="387350" y="298428"/>
                    <a:pt x="384507" y="301626"/>
                    <a:pt x="381000" y="301626"/>
                  </a:cubicBezTo>
                  <a:cubicBezTo>
                    <a:pt x="377493" y="301626"/>
                    <a:pt x="374650" y="298428"/>
                    <a:pt x="374650" y="294482"/>
                  </a:cubicBezTo>
                  <a:cubicBezTo>
                    <a:pt x="374650" y="290536"/>
                    <a:pt x="377493" y="287338"/>
                    <a:pt x="381000" y="287338"/>
                  </a:cubicBezTo>
                  <a:close/>
                  <a:moveTo>
                    <a:pt x="351632" y="287338"/>
                  </a:moveTo>
                  <a:cubicBezTo>
                    <a:pt x="355578" y="287338"/>
                    <a:pt x="358776" y="290536"/>
                    <a:pt x="358776" y="294482"/>
                  </a:cubicBezTo>
                  <a:cubicBezTo>
                    <a:pt x="358776" y="298428"/>
                    <a:pt x="355578" y="301626"/>
                    <a:pt x="351632" y="301626"/>
                  </a:cubicBezTo>
                  <a:cubicBezTo>
                    <a:pt x="347686" y="301626"/>
                    <a:pt x="344488" y="298428"/>
                    <a:pt x="344488" y="294482"/>
                  </a:cubicBezTo>
                  <a:cubicBezTo>
                    <a:pt x="344488" y="290536"/>
                    <a:pt x="347686" y="287338"/>
                    <a:pt x="351632" y="287338"/>
                  </a:cubicBezTo>
                  <a:close/>
                  <a:moveTo>
                    <a:pt x="323851" y="287338"/>
                  </a:moveTo>
                  <a:cubicBezTo>
                    <a:pt x="328235" y="287338"/>
                    <a:pt x="331789" y="290536"/>
                    <a:pt x="331789" y="294482"/>
                  </a:cubicBezTo>
                  <a:cubicBezTo>
                    <a:pt x="331789" y="298428"/>
                    <a:pt x="328235" y="301626"/>
                    <a:pt x="323851" y="301626"/>
                  </a:cubicBezTo>
                  <a:cubicBezTo>
                    <a:pt x="319467" y="301626"/>
                    <a:pt x="315913" y="298428"/>
                    <a:pt x="315913" y="294482"/>
                  </a:cubicBezTo>
                  <a:cubicBezTo>
                    <a:pt x="315913" y="290536"/>
                    <a:pt x="319467" y="287338"/>
                    <a:pt x="323851" y="287338"/>
                  </a:cubicBezTo>
                  <a:close/>
                  <a:moveTo>
                    <a:pt x="294482" y="287338"/>
                  </a:moveTo>
                  <a:cubicBezTo>
                    <a:pt x="298428" y="287338"/>
                    <a:pt x="301626" y="290536"/>
                    <a:pt x="301626" y="294482"/>
                  </a:cubicBezTo>
                  <a:cubicBezTo>
                    <a:pt x="301626" y="298428"/>
                    <a:pt x="298428" y="301626"/>
                    <a:pt x="294482" y="301626"/>
                  </a:cubicBezTo>
                  <a:cubicBezTo>
                    <a:pt x="290536" y="301626"/>
                    <a:pt x="287338" y="298428"/>
                    <a:pt x="287338" y="294482"/>
                  </a:cubicBezTo>
                  <a:cubicBezTo>
                    <a:pt x="287338" y="290536"/>
                    <a:pt x="290536" y="287338"/>
                    <a:pt x="294482" y="287338"/>
                  </a:cubicBezTo>
                  <a:close/>
                  <a:moveTo>
                    <a:pt x="265907" y="287338"/>
                  </a:moveTo>
                  <a:cubicBezTo>
                    <a:pt x="269853" y="287338"/>
                    <a:pt x="273051" y="290536"/>
                    <a:pt x="273051" y="294482"/>
                  </a:cubicBezTo>
                  <a:cubicBezTo>
                    <a:pt x="273051" y="298428"/>
                    <a:pt x="269853" y="301626"/>
                    <a:pt x="265907" y="301626"/>
                  </a:cubicBezTo>
                  <a:cubicBezTo>
                    <a:pt x="261961" y="301626"/>
                    <a:pt x="258763" y="298428"/>
                    <a:pt x="258763" y="294482"/>
                  </a:cubicBezTo>
                  <a:cubicBezTo>
                    <a:pt x="258763" y="290536"/>
                    <a:pt x="261961" y="287338"/>
                    <a:pt x="265907" y="287338"/>
                  </a:cubicBezTo>
                  <a:close/>
                  <a:moveTo>
                    <a:pt x="237332" y="287338"/>
                  </a:moveTo>
                  <a:cubicBezTo>
                    <a:pt x="241278" y="287338"/>
                    <a:pt x="244476" y="290536"/>
                    <a:pt x="244476" y="294482"/>
                  </a:cubicBezTo>
                  <a:cubicBezTo>
                    <a:pt x="244476" y="298428"/>
                    <a:pt x="241278" y="301626"/>
                    <a:pt x="237332" y="301626"/>
                  </a:cubicBezTo>
                  <a:cubicBezTo>
                    <a:pt x="233386" y="301626"/>
                    <a:pt x="230188" y="298428"/>
                    <a:pt x="230188" y="294482"/>
                  </a:cubicBezTo>
                  <a:cubicBezTo>
                    <a:pt x="230188" y="290536"/>
                    <a:pt x="233386" y="287338"/>
                    <a:pt x="237332" y="287338"/>
                  </a:cubicBezTo>
                  <a:close/>
                  <a:moveTo>
                    <a:pt x="208757" y="287338"/>
                  </a:moveTo>
                  <a:cubicBezTo>
                    <a:pt x="212703" y="287338"/>
                    <a:pt x="215901" y="290536"/>
                    <a:pt x="215901" y="294482"/>
                  </a:cubicBezTo>
                  <a:cubicBezTo>
                    <a:pt x="215901" y="298428"/>
                    <a:pt x="212703" y="301626"/>
                    <a:pt x="208757" y="301626"/>
                  </a:cubicBezTo>
                  <a:cubicBezTo>
                    <a:pt x="204811" y="301626"/>
                    <a:pt x="201613" y="298428"/>
                    <a:pt x="201613" y="294482"/>
                  </a:cubicBezTo>
                  <a:cubicBezTo>
                    <a:pt x="201613" y="290536"/>
                    <a:pt x="204811" y="287338"/>
                    <a:pt x="208757" y="287338"/>
                  </a:cubicBezTo>
                  <a:close/>
                  <a:moveTo>
                    <a:pt x="180182" y="287338"/>
                  </a:moveTo>
                  <a:cubicBezTo>
                    <a:pt x="184128" y="287338"/>
                    <a:pt x="187326" y="290536"/>
                    <a:pt x="187326" y="294482"/>
                  </a:cubicBezTo>
                  <a:cubicBezTo>
                    <a:pt x="187326" y="298428"/>
                    <a:pt x="184128" y="301626"/>
                    <a:pt x="180182" y="301626"/>
                  </a:cubicBezTo>
                  <a:cubicBezTo>
                    <a:pt x="176236" y="301626"/>
                    <a:pt x="173038" y="298428"/>
                    <a:pt x="173038" y="294482"/>
                  </a:cubicBezTo>
                  <a:cubicBezTo>
                    <a:pt x="173038" y="290536"/>
                    <a:pt x="176236" y="287338"/>
                    <a:pt x="180182" y="287338"/>
                  </a:cubicBezTo>
                  <a:close/>
                  <a:moveTo>
                    <a:pt x="151607" y="287338"/>
                  </a:moveTo>
                  <a:cubicBezTo>
                    <a:pt x="155553" y="287338"/>
                    <a:pt x="158751" y="290536"/>
                    <a:pt x="158751" y="294482"/>
                  </a:cubicBezTo>
                  <a:cubicBezTo>
                    <a:pt x="158751" y="298428"/>
                    <a:pt x="155553" y="301626"/>
                    <a:pt x="151607" y="301626"/>
                  </a:cubicBezTo>
                  <a:cubicBezTo>
                    <a:pt x="147661" y="301626"/>
                    <a:pt x="144463" y="298428"/>
                    <a:pt x="144463" y="294482"/>
                  </a:cubicBezTo>
                  <a:cubicBezTo>
                    <a:pt x="144463" y="290536"/>
                    <a:pt x="147661" y="287338"/>
                    <a:pt x="151607" y="287338"/>
                  </a:cubicBezTo>
                  <a:close/>
                  <a:moveTo>
                    <a:pt x="123032" y="287338"/>
                  </a:moveTo>
                  <a:cubicBezTo>
                    <a:pt x="126978" y="287338"/>
                    <a:pt x="130176" y="290536"/>
                    <a:pt x="130176" y="294482"/>
                  </a:cubicBezTo>
                  <a:cubicBezTo>
                    <a:pt x="130176" y="298428"/>
                    <a:pt x="126978" y="301626"/>
                    <a:pt x="123032" y="301626"/>
                  </a:cubicBezTo>
                  <a:cubicBezTo>
                    <a:pt x="119086" y="301626"/>
                    <a:pt x="115888" y="298428"/>
                    <a:pt x="115888" y="294482"/>
                  </a:cubicBezTo>
                  <a:cubicBezTo>
                    <a:pt x="115888" y="290536"/>
                    <a:pt x="119086" y="287338"/>
                    <a:pt x="123032" y="287338"/>
                  </a:cubicBezTo>
                  <a:close/>
                  <a:moveTo>
                    <a:pt x="94457" y="287338"/>
                  </a:moveTo>
                  <a:cubicBezTo>
                    <a:pt x="98403" y="287338"/>
                    <a:pt x="101601" y="290536"/>
                    <a:pt x="101601" y="294482"/>
                  </a:cubicBezTo>
                  <a:cubicBezTo>
                    <a:pt x="101601" y="298428"/>
                    <a:pt x="98403" y="301626"/>
                    <a:pt x="94457" y="301626"/>
                  </a:cubicBezTo>
                  <a:cubicBezTo>
                    <a:pt x="90511" y="301626"/>
                    <a:pt x="87313" y="298428"/>
                    <a:pt x="87313" y="294482"/>
                  </a:cubicBezTo>
                  <a:cubicBezTo>
                    <a:pt x="87313" y="290536"/>
                    <a:pt x="90511" y="287338"/>
                    <a:pt x="94457" y="287338"/>
                  </a:cubicBezTo>
                  <a:close/>
                  <a:moveTo>
                    <a:pt x="65088" y="287338"/>
                  </a:moveTo>
                  <a:cubicBezTo>
                    <a:pt x="68595" y="287338"/>
                    <a:pt x="71438" y="290536"/>
                    <a:pt x="71438" y="294482"/>
                  </a:cubicBezTo>
                  <a:cubicBezTo>
                    <a:pt x="71438" y="298428"/>
                    <a:pt x="68595" y="301626"/>
                    <a:pt x="65088" y="301626"/>
                  </a:cubicBezTo>
                  <a:cubicBezTo>
                    <a:pt x="61581" y="301626"/>
                    <a:pt x="58738" y="298428"/>
                    <a:pt x="58738" y="294482"/>
                  </a:cubicBezTo>
                  <a:cubicBezTo>
                    <a:pt x="58738" y="290536"/>
                    <a:pt x="61581" y="287338"/>
                    <a:pt x="65088" y="287338"/>
                  </a:cubicBezTo>
                  <a:close/>
                  <a:moveTo>
                    <a:pt x="3339306" y="258764"/>
                  </a:moveTo>
                  <a:cubicBezTo>
                    <a:pt x="3343252" y="258764"/>
                    <a:pt x="3346450" y="261962"/>
                    <a:pt x="3346450" y="265908"/>
                  </a:cubicBezTo>
                  <a:cubicBezTo>
                    <a:pt x="3346450" y="269854"/>
                    <a:pt x="3343252" y="273052"/>
                    <a:pt x="3339306" y="273052"/>
                  </a:cubicBezTo>
                  <a:cubicBezTo>
                    <a:pt x="3335360" y="273052"/>
                    <a:pt x="3332162" y="269854"/>
                    <a:pt x="3332162" y="265908"/>
                  </a:cubicBezTo>
                  <a:cubicBezTo>
                    <a:pt x="3332162" y="261962"/>
                    <a:pt x="3335360" y="258764"/>
                    <a:pt x="3339306" y="258764"/>
                  </a:cubicBezTo>
                  <a:close/>
                  <a:moveTo>
                    <a:pt x="3310731" y="258764"/>
                  </a:moveTo>
                  <a:cubicBezTo>
                    <a:pt x="3314677" y="258764"/>
                    <a:pt x="3317875" y="261962"/>
                    <a:pt x="3317875" y="265908"/>
                  </a:cubicBezTo>
                  <a:cubicBezTo>
                    <a:pt x="3317875" y="269854"/>
                    <a:pt x="3314677" y="273052"/>
                    <a:pt x="3310731" y="273052"/>
                  </a:cubicBezTo>
                  <a:cubicBezTo>
                    <a:pt x="3306785" y="273052"/>
                    <a:pt x="3303587" y="269854"/>
                    <a:pt x="3303587" y="265908"/>
                  </a:cubicBezTo>
                  <a:cubicBezTo>
                    <a:pt x="3303587" y="261962"/>
                    <a:pt x="3306785" y="258764"/>
                    <a:pt x="3310731" y="258764"/>
                  </a:cubicBezTo>
                  <a:close/>
                  <a:moveTo>
                    <a:pt x="3282156" y="258764"/>
                  </a:moveTo>
                  <a:cubicBezTo>
                    <a:pt x="3286102" y="258764"/>
                    <a:pt x="3289300" y="261962"/>
                    <a:pt x="3289300" y="265908"/>
                  </a:cubicBezTo>
                  <a:cubicBezTo>
                    <a:pt x="3289300" y="269854"/>
                    <a:pt x="3286102" y="273052"/>
                    <a:pt x="3282156" y="273052"/>
                  </a:cubicBezTo>
                  <a:cubicBezTo>
                    <a:pt x="3278210" y="273052"/>
                    <a:pt x="3275012" y="269854"/>
                    <a:pt x="3275012" y="265908"/>
                  </a:cubicBezTo>
                  <a:cubicBezTo>
                    <a:pt x="3275012" y="261962"/>
                    <a:pt x="3278210" y="258764"/>
                    <a:pt x="3282156" y="258764"/>
                  </a:cubicBezTo>
                  <a:close/>
                  <a:moveTo>
                    <a:pt x="3253581" y="258764"/>
                  </a:moveTo>
                  <a:cubicBezTo>
                    <a:pt x="3257527" y="258764"/>
                    <a:pt x="3260725" y="261962"/>
                    <a:pt x="3260725" y="265908"/>
                  </a:cubicBezTo>
                  <a:cubicBezTo>
                    <a:pt x="3260725" y="269854"/>
                    <a:pt x="3257527" y="273052"/>
                    <a:pt x="3253581" y="273052"/>
                  </a:cubicBezTo>
                  <a:cubicBezTo>
                    <a:pt x="3249635" y="273052"/>
                    <a:pt x="3246437" y="269854"/>
                    <a:pt x="3246437" y="265908"/>
                  </a:cubicBezTo>
                  <a:cubicBezTo>
                    <a:pt x="3246437" y="261962"/>
                    <a:pt x="3249635" y="258764"/>
                    <a:pt x="3253581" y="258764"/>
                  </a:cubicBezTo>
                  <a:close/>
                  <a:moveTo>
                    <a:pt x="3225006" y="258764"/>
                  </a:moveTo>
                  <a:cubicBezTo>
                    <a:pt x="3228952" y="258764"/>
                    <a:pt x="3232150" y="261962"/>
                    <a:pt x="3232150" y="265908"/>
                  </a:cubicBezTo>
                  <a:cubicBezTo>
                    <a:pt x="3232150" y="269854"/>
                    <a:pt x="3228952" y="273052"/>
                    <a:pt x="3225006" y="273052"/>
                  </a:cubicBezTo>
                  <a:cubicBezTo>
                    <a:pt x="3221060" y="273052"/>
                    <a:pt x="3217862" y="269854"/>
                    <a:pt x="3217862" y="265908"/>
                  </a:cubicBezTo>
                  <a:cubicBezTo>
                    <a:pt x="3217862" y="261962"/>
                    <a:pt x="3221060" y="258764"/>
                    <a:pt x="3225006" y="258764"/>
                  </a:cubicBezTo>
                  <a:close/>
                  <a:moveTo>
                    <a:pt x="3195637" y="258764"/>
                  </a:moveTo>
                  <a:cubicBezTo>
                    <a:pt x="3199144" y="258764"/>
                    <a:pt x="3201987" y="261962"/>
                    <a:pt x="3201987" y="265908"/>
                  </a:cubicBezTo>
                  <a:cubicBezTo>
                    <a:pt x="3201987" y="269854"/>
                    <a:pt x="3199144" y="273052"/>
                    <a:pt x="3195637" y="273052"/>
                  </a:cubicBezTo>
                  <a:cubicBezTo>
                    <a:pt x="3192130" y="273052"/>
                    <a:pt x="3189287" y="269854"/>
                    <a:pt x="3189287" y="265908"/>
                  </a:cubicBezTo>
                  <a:cubicBezTo>
                    <a:pt x="3189287" y="261962"/>
                    <a:pt x="3192130" y="258764"/>
                    <a:pt x="3195637" y="258764"/>
                  </a:cubicBezTo>
                  <a:close/>
                  <a:moveTo>
                    <a:pt x="3167062" y="258764"/>
                  </a:moveTo>
                  <a:cubicBezTo>
                    <a:pt x="3171446" y="258764"/>
                    <a:pt x="3175000" y="261962"/>
                    <a:pt x="3175000" y="265908"/>
                  </a:cubicBezTo>
                  <a:cubicBezTo>
                    <a:pt x="3175000" y="269854"/>
                    <a:pt x="3171446" y="273052"/>
                    <a:pt x="3167062" y="273052"/>
                  </a:cubicBezTo>
                  <a:cubicBezTo>
                    <a:pt x="3162678" y="273052"/>
                    <a:pt x="3159124" y="269854"/>
                    <a:pt x="3159124" y="265908"/>
                  </a:cubicBezTo>
                  <a:cubicBezTo>
                    <a:pt x="3159124" y="261962"/>
                    <a:pt x="3162678" y="258764"/>
                    <a:pt x="3167062" y="258764"/>
                  </a:cubicBezTo>
                  <a:close/>
                  <a:moveTo>
                    <a:pt x="3138487" y="258764"/>
                  </a:moveTo>
                  <a:cubicBezTo>
                    <a:pt x="3142871" y="258764"/>
                    <a:pt x="3146425" y="261962"/>
                    <a:pt x="3146425" y="265908"/>
                  </a:cubicBezTo>
                  <a:cubicBezTo>
                    <a:pt x="3146425" y="269854"/>
                    <a:pt x="3142871" y="273052"/>
                    <a:pt x="3138487" y="273052"/>
                  </a:cubicBezTo>
                  <a:cubicBezTo>
                    <a:pt x="3134103" y="273052"/>
                    <a:pt x="3130549" y="269854"/>
                    <a:pt x="3130549" y="265908"/>
                  </a:cubicBezTo>
                  <a:cubicBezTo>
                    <a:pt x="3130549" y="261962"/>
                    <a:pt x="3134103" y="258764"/>
                    <a:pt x="3138487" y="258764"/>
                  </a:cubicBezTo>
                  <a:close/>
                  <a:moveTo>
                    <a:pt x="3109118" y="258764"/>
                  </a:moveTo>
                  <a:cubicBezTo>
                    <a:pt x="3113064" y="258764"/>
                    <a:pt x="3116262" y="261962"/>
                    <a:pt x="3116262" y="265908"/>
                  </a:cubicBezTo>
                  <a:cubicBezTo>
                    <a:pt x="3116262" y="269854"/>
                    <a:pt x="3113064" y="273052"/>
                    <a:pt x="3109118" y="273052"/>
                  </a:cubicBezTo>
                  <a:cubicBezTo>
                    <a:pt x="3105172" y="273052"/>
                    <a:pt x="3101974" y="269854"/>
                    <a:pt x="3101974" y="265908"/>
                  </a:cubicBezTo>
                  <a:cubicBezTo>
                    <a:pt x="3101974" y="261962"/>
                    <a:pt x="3105172" y="258764"/>
                    <a:pt x="3109118" y="258764"/>
                  </a:cubicBezTo>
                  <a:close/>
                  <a:moveTo>
                    <a:pt x="3080543" y="258764"/>
                  </a:moveTo>
                  <a:cubicBezTo>
                    <a:pt x="3084489" y="258764"/>
                    <a:pt x="3087687" y="261962"/>
                    <a:pt x="3087687" y="265908"/>
                  </a:cubicBezTo>
                  <a:cubicBezTo>
                    <a:pt x="3087687" y="269854"/>
                    <a:pt x="3084489" y="273052"/>
                    <a:pt x="3080543" y="273052"/>
                  </a:cubicBezTo>
                  <a:cubicBezTo>
                    <a:pt x="3076597" y="273052"/>
                    <a:pt x="3073399" y="269854"/>
                    <a:pt x="3073399" y="265908"/>
                  </a:cubicBezTo>
                  <a:cubicBezTo>
                    <a:pt x="3073399" y="261962"/>
                    <a:pt x="3076597" y="258764"/>
                    <a:pt x="3080543" y="258764"/>
                  </a:cubicBezTo>
                  <a:close/>
                  <a:moveTo>
                    <a:pt x="3051968" y="258764"/>
                  </a:moveTo>
                  <a:cubicBezTo>
                    <a:pt x="3055914" y="258764"/>
                    <a:pt x="3059112" y="261962"/>
                    <a:pt x="3059112" y="265908"/>
                  </a:cubicBezTo>
                  <a:cubicBezTo>
                    <a:pt x="3059112" y="269854"/>
                    <a:pt x="3055914" y="273052"/>
                    <a:pt x="3051968" y="273052"/>
                  </a:cubicBezTo>
                  <a:cubicBezTo>
                    <a:pt x="3048022" y="273052"/>
                    <a:pt x="3044824" y="269854"/>
                    <a:pt x="3044824" y="265908"/>
                  </a:cubicBezTo>
                  <a:cubicBezTo>
                    <a:pt x="3044824" y="261962"/>
                    <a:pt x="3048022" y="258764"/>
                    <a:pt x="3051968" y="258764"/>
                  </a:cubicBezTo>
                  <a:close/>
                  <a:moveTo>
                    <a:pt x="3023393" y="258764"/>
                  </a:moveTo>
                  <a:cubicBezTo>
                    <a:pt x="3027339" y="258764"/>
                    <a:pt x="3030537" y="261962"/>
                    <a:pt x="3030537" y="265908"/>
                  </a:cubicBezTo>
                  <a:cubicBezTo>
                    <a:pt x="3030537" y="269854"/>
                    <a:pt x="3027339" y="273052"/>
                    <a:pt x="3023393" y="273052"/>
                  </a:cubicBezTo>
                  <a:cubicBezTo>
                    <a:pt x="3019447" y="273052"/>
                    <a:pt x="3016249" y="269854"/>
                    <a:pt x="3016249" y="265908"/>
                  </a:cubicBezTo>
                  <a:cubicBezTo>
                    <a:pt x="3016249" y="261962"/>
                    <a:pt x="3019447" y="258764"/>
                    <a:pt x="3023393" y="258764"/>
                  </a:cubicBezTo>
                  <a:close/>
                  <a:moveTo>
                    <a:pt x="2994818" y="258764"/>
                  </a:moveTo>
                  <a:cubicBezTo>
                    <a:pt x="2998764" y="258764"/>
                    <a:pt x="3001962" y="261962"/>
                    <a:pt x="3001962" y="265908"/>
                  </a:cubicBezTo>
                  <a:cubicBezTo>
                    <a:pt x="3001962" y="269854"/>
                    <a:pt x="2998764" y="273052"/>
                    <a:pt x="2994818" y="273052"/>
                  </a:cubicBezTo>
                  <a:cubicBezTo>
                    <a:pt x="2990872" y="273052"/>
                    <a:pt x="2987674" y="269854"/>
                    <a:pt x="2987674" y="265908"/>
                  </a:cubicBezTo>
                  <a:cubicBezTo>
                    <a:pt x="2987674" y="261962"/>
                    <a:pt x="2990872" y="258764"/>
                    <a:pt x="2994818" y="258764"/>
                  </a:cubicBezTo>
                  <a:close/>
                  <a:moveTo>
                    <a:pt x="2965450" y="258764"/>
                  </a:moveTo>
                  <a:cubicBezTo>
                    <a:pt x="2969834" y="258764"/>
                    <a:pt x="2973388" y="261962"/>
                    <a:pt x="2973388" y="265908"/>
                  </a:cubicBezTo>
                  <a:cubicBezTo>
                    <a:pt x="2973388" y="269854"/>
                    <a:pt x="2969834" y="273052"/>
                    <a:pt x="2965450" y="273052"/>
                  </a:cubicBezTo>
                  <a:cubicBezTo>
                    <a:pt x="2961066" y="273052"/>
                    <a:pt x="2957512" y="269854"/>
                    <a:pt x="2957512" y="265908"/>
                  </a:cubicBezTo>
                  <a:cubicBezTo>
                    <a:pt x="2957512" y="261962"/>
                    <a:pt x="2961066" y="258764"/>
                    <a:pt x="2965450" y="258764"/>
                  </a:cubicBezTo>
                  <a:close/>
                  <a:moveTo>
                    <a:pt x="2937668" y="258764"/>
                  </a:moveTo>
                  <a:cubicBezTo>
                    <a:pt x="2941614" y="258764"/>
                    <a:pt x="2944812" y="261962"/>
                    <a:pt x="2944812" y="265908"/>
                  </a:cubicBezTo>
                  <a:cubicBezTo>
                    <a:pt x="2944812" y="269854"/>
                    <a:pt x="2941614" y="273052"/>
                    <a:pt x="2937668" y="273052"/>
                  </a:cubicBezTo>
                  <a:cubicBezTo>
                    <a:pt x="2933722" y="273052"/>
                    <a:pt x="2930524" y="269854"/>
                    <a:pt x="2930524" y="265908"/>
                  </a:cubicBezTo>
                  <a:cubicBezTo>
                    <a:pt x="2930524" y="261962"/>
                    <a:pt x="2933722" y="258764"/>
                    <a:pt x="2937668" y="258764"/>
                  </a:cubicBezTo>
                  <a:close/>
                  <a:moveTo>
                    <a:pt x="2909093" y="258764"/>
                  </a:moveTo>
                  <a:cubicBezTo>
                    <a:pt x="2913039" y="258764"/>
                    <a:pt x="2916237" y="261962"/>
                    <a:pt x="2916237" y="265908"/>
                  </a:cubicBezTo>
                  <a:cubicBezTo>
                    <a:pt x="2916237" y="269854"/>
                    <a:pt x="2913039" y="273052"/>
                    <a:pt x="2909093" y="273052"/>
                  </a:cubicBezTo>
                  <a:cubicBezTo>
                    <a:pt x="2905147" y="273052"/>
                    <a:pt x="2901949" y="269854"/>
                    <a:pt x="2901949" y="265908"/>
                  </a:cubicBezTo>
                  <a:cubicBezTo>
                    <a:pt x="2901949" y="261962"/>
                    <a:pt x="2905147" y="258764"/>
                    <a:pt x="2909093" y="258764"/>
                  </a:cubicBezTo>
                  <a:close/>
                  <a:moveTo>
                    <a:pt x="2879724" y="258764"/>
                  </a:moveTo>
                  <a:cubicBezTo>
                    <a:pt x="2883231" y="258764"/>
                    <a:pt x="2886074" y="261962"/>
                    <a:pt x="2886074" y="265908"/>
                  </a:cubicBezTo>
                  <a:cubicBezTo>
                    <a:pt x="2886074" y="269854"/>
                    <a:pt x="2883231" y="273052"/>
                    <a:pt x="2879724" y="273052"/>
                  </a:cubicBezTo>
                  <a:cubicBezTo>
                    <a:pt x="2876217" y="273052"/>
                    <a:pt x="2873374" y="269854"/>
                    <a:pt x="2873374" y="265908"/>
                  </a:cubicBezTo>
                  <a:cubicBezTo>
                    <a:pt x="2873374" y="261962"/>
                    <a:pt x="2876217" y="258764"/>
                    <a:pt x="2879724" y="258764"/>
                  </a:cubicBezTo>
                  <a:close/>
                  <a:moveTo>
                    <a:pt x="2851150" y="258764"/>
                  </a:moveTo>
                  <a:cubicBezTo>
                    <a:pt x="2855534" y="258764"/>
                    <a:pt x="2859088" y="261962"/>
                    <a:pt x="2859088" y="265908"/>
                  </a:cubicBezTo>
                  <a:cubicBezTo>
                    <a:pt x="2859088" y="269854"/>
                    <a:pt x="2855534" y="273052"/>
                    <a:pt x="2851150" y="273052"/>
                  </a:cubicBezTo>
                  <a:cubicBezTo>
                    <a:pt x="2846766" y="273052"/>
                    <a:pt x="2843212" y="269854"/>
                    <a:pt x="2843212" y="265908"/>
                  </a:cubicBezTo>
                  <a:cubicBezTo>
                    <a:pt x="2843212" y="261962"/>
                    <a:pt x="2846766" y="258764"/>
                    <a:pt x="2851150" y="258764"/>
                  </a:cubicBezTo>
                  <a:close/>
                  <a:moveTo>
                    <a:pt x="2822575" y="258764"/>
                  </a:moveTo>
                  <a:cubicBezTo>
                    <a:pt x="2826959" y="258764"/>
                    <a:pt x="2830513" y="261962"/>
                    <a:pt x="2830513" y="265908"/>
                  </a:cubicBezTo>
                  <a:cubicBezTo>
                    <a:pt x="2830513" y="269854"/>
                    <a:pt x="2826959" y="273052"/>
                    <a:pt x="2822575" y="273052"/>
                  </a:cubicBezTo>
                  <a:cubicBezTo>
                    <a:pt x="2818191" y="273052"/>
                    <a:pt x="2814637" y="269854"/>
                    <a:pt x="2814637" y="265908"/>
                  </a:cubicBezTo>
                  <a:cubicBezTo>
                    <a:pt x="2814637" y="261962"/>
                    <a:pt x="2818191" y="258764"/>
                    <a:pt x="2822575" y="258764"/>
                  </a:cubicBezTo>
                  <a:close/>
                  <a:moveTo>
                    <a:pt x="2793206" y="258764"/>
                  </a:moveTo>
                  <a:cubicBezTo>
                    <a:pt x="2797152" y="258764"/>
                    <a:pt x="2800350" y="261962"/>
                    <a:pt x="2800350" y="265908"/>
                  </a:cubicBezTo>
                  <a:cubicBezTo>
                    <a:pt x="2800350" y="269854"/>
                    <a:pt x="2797152" y="273052"/>
                    <a:pt x="2793206" y="273052"/>
                  </a:cubicBezTo>
                  <a:cubicBezTo>
                    <a:pt x="2789260" y="273052"/>
                    <a:pt x="2786062" y="269854"/>
                    <a:pt x="2786062" y="265908"/>
                  </a:cubicBezTo>
                  <a:cubicBezTo>
                    <a:pt x="2786062" y="261962"/>
                    <a:pt x="2789260" y="258764"/>
                    <a:pt x="2793206" y="258764"/>
                  </a:cubicBezTo>
                  <a:close/>
                  <a:moveTo>
                    <a:pt x="2764631" y="258764"/>
                  </a:moveTo>
                  <a:cubicBezTo>
                    <a:pt x="2768577" y="258764"/>
                    <a:pt x="2771775" y="261962"/>
                    <a:pt x="2771775" y="265908"/>
                  </a:cubicBezTo>
                  <a:cubicBezTo>
                    <a:pt x="2771775" y="269854"/>
                    <a:pt x="2768577" y="273052"/>
                    <a:pt x="2764631" y="273052"/>
                  </a:cubicBezTo>
                  <a:cubicBezTo>
                    <a:pt x="2760685" y="273052"/>
                    <a:pt x="2757487" y="269854"/>
                    <a:pt x="2757487" y="265908"/>
                  </a:cubicBezTo>
                  <a:cubicBezTo>
                    <a:pt x="2757487" y="261962"/>
                    <a:pt x="2760685" y="258764"/>
                    <a:pt x="2764631" y="258764"/>
                  </a:cubicBezTo>
                  <a:close/>
                  <a:moveTo>
                    <a:pt x="2736056" y="258764"/>
                  </a:moveTo>
                  <a:cubicBezTo>
                    <a:pt x="2740002" y="258764"/>
                    <a:pt x="2743200" y="261962"/>
                    <a:pt x="2743200" y="265908"/>
                  </a:cubicBezTo>
                  <a:cubicBezTo>
                    <a:pt x="2743200" y="269854"/>
                    <a:pt x="2740002" y="273052"/>
                    <a:pt x="2736056" y="273052"/>
                  </a:cubicBezTo>
                  <a:cubicBezTo>
                    <a:pt x="2732110" y="273052"/>
                    <a:pt x="2728912" y="269854"/>
                    <a:pt x="2728912" y="265908"/>
                  </a:cubicBezTo>
                  <a:cubicBezTo>
                    <a:pt x="2728912" y="261962"/>
                    <a:pt x="2732110" y="258764"/>
                    <a:pt x="2736056" y="258764"/>
                  </a:cubicBezTo>
                  <a:close/>
                  <a:moveTo>
                    <a:pt x="2707481" y="258764"/>
                  </a:moveTo>
                  <a:cubicBezTo>
                    <a:pt x="2711427" y="258764"/>
                    <a:pt x="2714625" y="261962"/>
                    <a:pt x="2714625" y="265908"/>
                  </a:cubicBezTo>
                  <a:cubicBezTo>
                    <a:pt x="2714625" y="269854"/>
                    <a:pt x="2711427" y="273052"/>
                    <a:pt x="2707481" y="273052"/>
                  </a:cubicBezTo>
                  <a:cubicBezTo>
                    <a:pt x="2703535" y="273052"/>
                    <a:pt x="2700337" y="269854"/>
                    <a:pt x="2700337" y="265908"/>
                  </a:cubicBezTo>
                  <a:cubicBezTo>
                    <a:pt x="2700337" y="261962"/>
                    <a:pt x="2703535" y="258764"/>
                    <a:pt x="2707481" y="258764"/>
                  </a:cubicBezTo>
                  <a:close/>
                  <a:moveTo>
                    <a:pt x="2678906" y="258764"/>
                  </a:moveTo>
                  <a:cubicBezTo>
                    <a:pt x="2682852" y="258764"/>
                    <a:pt x="2686050" y="261962"/>
                    <a:pt x="2686050" y="265908"/>
                  </a:cubicBezTo>
                  <a:cubicBezTo>
                    <a:pt x="2686050" y="269854"/>
                    <a:pt x="2682852" y="273052"/>
                    <a:pt x="2678906" y="273052"/>
                  </a:cubicBezTo>
                  <a:cubicBezTo>
                    <a:pt x="2674960" y="273052"/>
                    <a:pt x="2671762" y="269854"/>
                    <a:pt x="2671762" y="265908"/>
                  </a:cubicBezTo>
                  <a:cubicBezTo>
                    <a:pt x="2671762" y="261962"/>
                    <a:pt x="2674960" y="258764"/>
                    <a:pt x="2678906" y="258764"/>
                  </a:cubicBezTo>
                  <a:close/>
                  <a:moveTo>
                    <a:pt x="2649537" y="258764"/>
                  </a:moveTo>
                  <a:cubicBezTo>
                    <a:pt x="2653921" y="258764"/>
                    <a:pt x="2657475" y="261962"/>
                    <a:pt x="2657475" y="265908"/>
                  </a:cubicBezTo>
                  <a:cubicBezTo>
                    <a:pt x="2657475" y="269854"/>
                    <a:pt x="2653921" y="273052"/>
                    <a:pt x="2649537" y="273052"/>
                  </a:cubicBezTo>
                  <a:cubicBezTo>
                    <a:pt x="2645153" y="273052"/>
                    <a:pt x="2641599" y="269854"/>
                    <a:pt x="2641599" y="265908"/>
                  </a:cubicBezTo>
                  <a:cubicBezTo>
                    <a:pt x="2641599" y="261962"/>
                    <a:pt x="2645153" y="258764"/>
                    <a:pt x="2649537" y="258764"/>
                  </a:cubicBezTo>
                  <a:close/>
                  <a:moveTo>
                    <a:pt x="2621756" y="258764"/>
                  </a:moveTo>
                  <a:cubicBezTo>
                    <a:pt x="2625702" y="258764"/>
                    <a:pt x="2628900" y="261962"/>
                    <a:pt x="2628900" y="265908"/>
                  </a:cubicBezTo>
                  <a:cubicBezTo>
                    <a:pt x="2628900" y="269854"/>
                    <a:pt x="2625702" y="273052"/>
                    <a:pt x="2621756" y="273052"/>
                  </a:cubicBezTo>
                  <a:cubicBezTo>
                    <a:pt x="2617810" y="273052"/>
                    <a:pt x="2614612" y="269854"/>
                    <a:pt x="2614612" y="265908"/>
                  </a:cubicBezTo>
                  <a:cubicBezTo>
                    <a:pt x="2614612" y="261962"/>
                    <a:pt x="2617810" y="258764"/>
                    <a:pt x="2621756" y="258764"/>
                  </a:cubicBezTo>
                  <a:close/>
                  <a:moveTo>
                    <a:pt x="2593181" y="258764"/>
                  </a:moveTo>
                  <a:cubicBezTo>
                    <a:pt x="2597127" y="258764"/>
                    <a:pt x="2600325" y="261962"/>
                    <a:pt x="2600325" y="265908"/>
                  </a:cubicBezTo>
                  <a:cubicBezTo>
                    <a:pt x="2600325" y="269854"/>
                    <a:pt x="2597127" y="273052"/>
                    <a:pt x="2593181" y="273052"/>
                  </a:cubicBezTo>
                  <a:cubicBezTo>
                    <a:pt x="2589235" y="273052"/>
                    <a:pt x="2586037" y="269854"/>
                    <a:pt x="2586037" y="265908"/>
                  </a:cubicBezTo>
                  <a:cubicBezTo>
                    <a:pt x="2586037" y="261962"/>
                    <a:pt x="2589235" y="258764"/>
                    <a:pt x="2593181" y="258764"/>
                  </a:cubicBezTo>
                  <a:close/>
                  <a:moveTo>
                    <a:pt x="2563812" y="258764"/>
                  </a:moveTo>
                  <a:cubicBezTo>
                    <a:pt x="2567319" y="258764"/>
                    <a:pt x="2570162" y="261962"/>
                    <a:pt x="2570162" y="265908"/>
                  </a:cubicBezTo>
                  <a:cubicBezTo>
                    <a:pt x="2570162" y="269854"/>
                    <a:pt x="2567319" y="273052"/>
                    <a:pt x="2563812" y="273052"/>
                  </a:cubicBezTo>
                  <a:cubicBezTo>
                    <a:pt x="2560305" y="273052"/>
                    <a:pt x="2557462" y="269854"/>
                    <a:pt x="2557462" y="265908"/>
                  </a:cubicBezTo>
                  <a:cubicBezTo>
                    <a:pt x="2557462" y="261962"/>
                    <a:pt x="2560305" y="258764"/>
                    <a:pt x="2563812" y="258764"/>
                  </a:cubicBezTo>
                  <a:close/>
                  <a:moveTo>
                    <a:pt x="2535237" y="258764"/>
                  </a:moveTo>
                  <a:cubicBezTo>
                    <a:pt x="2539621" y="258764"/>
                    <a:pt x="2543175" y="261962"/>
                    <a:pt x="2543175" y="265908"/>
                  </a:cubicBezTo>
                  <a:cubicBezTo>
                    <a:pt x="2543175" y="269854"/>
                    <a:pt x="2539621" y="273052"/>
                    <a:pt x="2535237" y="273052"/>
                  </a:cubicBezTo>
                  <a:cubicBezTo>
                    <a:pt x="2530853" y="273052"/>
                    <a:pt x="2527299" y="269854"/>
                    <a:pt x="2527299" y="265908"/>
                  </a:cubicBezTo>
                  <a:cubicBezTo>
                    <a:pt x="2527299" y="261962"/>
                    <a:pt x="2530853" y="258764"/>
                    <a:pt x="2535237" y="258764"/>
                  </a:cubicBezTo>
                  <a:close/>
                  <a:moveTo>
                    <a:pt x="2506662" y="258764"/>
                  </a:moveTo>
                  <a:cubicBezTo>
                    <a:pt x="2511046" y="258764"/>
                    <a:pt x="2514600" y="261962"/>
                    <a:pt x="2514600" y="265908"/>
                  </a:cubicBezTo>
                  <a:cubicBezTo>
                    <a:pt x="2514600" y="269854"/>
                    <a:pt x="2511046" y="273052"/>
                    <a:pt x="2506662" y="273052"/>
                  </a:cubicBezTo>
                  <a:cubicBezTo>
                    <a:pt x="2502278" y="273052"/>
                    <a:pt x="2498724" y="269854"/>
                    <a:pt x="2498724" y="265908"/>
                  </a:cubicBezTo>
                  <a:cubicBezTo>
                    <a:pt x="2498724" y="261962"/>
                    <a:pt x="2502278" y="258764"/>
                    <a:pt x="2506662" y="258764"/>
                  </a:cubicBezTo>
                  <a:close/>
                  <a:moveTo>
                    <a:pt x="2477293" y="258764"/>
                  </a:moveTo>
                  <a:cubicBezTo>
                    <a:pt x="2481239" y="258764"/>
                    <a:pt x="2484437" y="261962"/>
                    <a:pt x="2484437" y="265908"/>
                  </a:cubicBezTo>
                  <a:cubicBezTo>
                    <a:pt x="2484437" y="269854"/>
                    <a:pt x="2481239" y="273052"/>
                    <a:pt x="2477293" y="273052"/>
                  </a:cubicBezTo>
                  <a:cubicBezTo>
                    <a:pt x="2473347" y="273052"/>
                    <a:pt x="2470149" y="269854"/>
                    <a:pt x="2470149" y="265908"/>
                  </a:cubicBezTo>
                  <a:cubicBezTo>
                    <a:pt x="2470149" y="261962"/>
                    <a:pt x="2473347" y="258764"/>
                    <a:pt x="2477293" y="258764"/>
                  </a:cubicBezTo>
                  <a:close/>
                  <a:moveTo>
                    <a:pt x="2448718" y="258764"/>
                  </a:moveTo>
                  <a:cubicBezTo>
                    <a:pt x="2452664" y="258764"/>
                    <a:pt x="2455862" y="261962"/>
                    <a:pt x="2455862" y="265908"/>
                  </a:cubicBezTo>
                  <a:cubicBezTo>
                    <a:pt x="2455862" y="269854"/>
                    <a:pt x="2452664" y="273052"/>
                    <a:pt x="2448718" y="273052"/>
                  </a:cubicBezTo>
                  <a:cubicBezTo>
                    <a:pt x="2444772" y="273052"/>
                    <a:pt x="2441574" y="269854"/>
                    <a:pt x="2441574" y="265908"/>
                  </a:cubicBezTo>
                  <a:cubicBezTo>
                    <a:pt x="2441574" y="261962"/>
                    <a:pt x="2444772" y="258764"/>
                    <a:pt x="2448718" y="258764"/>
                  </a:cubicBezTo>
                  <a:close/>
                  <a:moveTo>
                    <a:pt x="2420144" y="258764"/>
                  </a:moveTo>
                  <a:cubicBezTo>
                    <a:pt x="2424090" y="258764"/>
                    <a:pt x="2427288" y="261962"/>
                    <a:pt x="2427288" y="265908"/>
                  </a:cubicBezTo>
                  <a:cubicBezTo>
                    <a:pt x="2427288" y="269854"/>
                    <a:pt x="2424090" y="273052"/>
                    <a:pt x="2420144" y="273052"/>
                  </a:cubicBezTo>
                  <a:cubicBezTo>
                    <a:pt x="2416198" y="273052"/>
                    <a:pt x="2413000" y="269854"/>
                    <a:pt x="2413000" y="265908"/>
                  </a:cubicBezTo>
                  <a:cubicBezTo>
                    <a:pt x="2413000" y="261962"/>
                    <a:pt x="2416198" y="258764"/>
                    <a:pt x="2420144" y="258764"/>
                  </a:cubicBezTo>
                  <a:close/>
                  <a:moveTo>
                    <a:pt x="2391569" y="258764"/>
                  </a:moveTo>
                  <a:cubicBezTo>
                    <a:pt x="2395515" y="258764"/>
                    <a:pt x="2398713" y="261962"/>
                    <a:pt x="2398713" y="265908"/>
                  </a:cubicBezTo>
                  <a:cubicBezTo>
                    <a:pt x="2398713" y="269854"/>
                    <a:pt x="2395515" y="273052"/>
                    <a:pt x="2391569" y="273052"/>
                  </a:cubicBezTo>
                  <a:cubicBezTo>
                    <a:pt x="2387623" y="273052"/>
                    <a:pt x="2384425" y="269854"/>
                    <a:pt x="2384425" y="265908"/>
                  </a:cubicBezTo>
                  <a:cubicBezTo>
                    <a:pt x="2384425" y="261962"/>
                    <a:pt x="2387623" y="258764"/>
                    <a:pt x="2391569" y="258764"/>
                  </a:cubicBezTo>
                  <a:close/>
                  <a:moveTo>
                    <a:pt x="2305844" y="258764"/>
                  </a:moveTo>
                  <a:cubicBezTo>
                    <a:pt x="2309790" y="258764"/>
                    <a:pt x="2312988" y="261962"/>
                    <a:pt x="2312988" y="265908"/>
                  </a:cubicBezTo>
                  <a:cubicBezTo>
                    <a:pt x="2312988" y="269854"/>
                    <a:pt x="2309790" y="273052"/>
                    <a:pt x="2305844" y="273052"/>
                  </a:cubicBezTo>
                  <a:cubicBezTo>
                    <a:pt x="2301898" y="273052"/>
                    <a:pt x="2298700" y="269854"/>
                    <a:pt x="2298700" y="265908"/>
                  </a:cubicBezTo>
                  <a:cubicBezTo>
                    <a:pt x="2298700" y="261962"/>
                    <a:pt x="2301898" y="258764"/>
                    <a:pt x="2305844" y="258764"/>
                  </a:cubicBezTo>
                  <a:close/>
                  <a:moveTo>
                    <a:pt x="2276475" y="258764"/>
                  </a:moveTo>
                  <a:cubicBezTo>
                    <a:pt x="2279982" y="258764"/>
                    <a:pt x="2282825" y="261962"/>
                    <a:pt x="2282825" y="265908"/>
                  </a:cubicBezTo>
                  <a:cubicBezTo>
                    <a:pt x="2282825" y="269854"/>
                    <a:pt x="2279982" y="273052"/>
                    <a:pt x="2276475" y="273052"/>
                  </a:cubicBezTo>
                  <a:cubicBezTo>
                    <a:pt x="2272968" y="273052"/>
                    <a:pt x="2270125" y="269854"/>
                    <a:pt x="2270125" y="265908"/>
                  </a:cubicBezTo>
                  <a:cubicBezTo>
                    <a:pt x="2270125" y="261962"/>
                    <a:pt x="2272968" y="258764"/>
                    <a:pt x="2276475" y="258764"/>
                  </a:cubicBezTo>
                  <a:close/>
                  <a:moveTo>
                    <a:pt x="2247900" y="258764"/>
                  </a:moveTo>
                  <a:cubicBezTo>
                    <a:pt x="2251407" y="258764"/>
                    <a:pt x="2254250" y="261962"/>
                    <a:pt x="2254250" y="265908"/>
                  </a:cubicBezTo>
                  <a:cubicBezTo>
                    <a:pt x="2254250" y="269854"/>
                    <a:pt x="2251407" y="273052"/>
                    <a:pt x="2247900" y="273052"/>
                  </a:cubicBezTo>
                  <a:cubicBezTo>
                    <a:pt x="2244393" y="273052"/>
                    <a:pt x="2241550" y="269854"/>
                    <a:pt x="2241550" y="265908"/>
                  </a:cubicBezTo>
                  <a:cubicBezTo>
                    <a:pt x="2241550" y="261962"/>
                    <a:pt x="2244393" y="258764"/>
                    <a:pt x="2247900" y="258764"/>
                  </a:cubicBezTo>
                  <a:close/>
                  <a:moveTo>
                    <a:pt x="2219326" y="258764"/>
                  </a:moveTo>
                  <a:cubicBezTo>
                    <a:pt x="2223710" y="258764"/>
                    <a:pt x="2227264" y="261962"/>
                    <a:pt x="2227264" y="265908"/>
                  </a:cubicBezTo>
                  <a:cubicBezTo>
                    <a:pt x="2227264" y="269854"/>
                    <a:pt x="2223710" y="273052"/>
                    <a:pt x="2219326" y="273052"/>
                  </a:cubicBezTo>
                  <a:cubicBezTo>
                    <a:pt x="2214942" y="273052"/>
                    <a:pt x="2211388" y="269854"/>
                    <a:pt x="2211388" y="265908"/>
                  </a:cubicBezTo>
                  <a:cubicBezTo>
                    <a:pt x="2211388" y="261962"/>
                    <a:pt x="2214942" y="258764"/>
                    <a:pt x="2219326" y="258764"/>
                  </a:cubicBezTo>
                  <a:close/>
                  <a:moveTo>
                    <a:pt x="1989932" y="258764"/>
                  </a:moveTo>
                  <a:cubicBezTo>
                    <a:pt x="1993878" y="258764"/>
                    <a:pt x="1997076" y="261962"/>
                    <a:pt x="1997076" y="265908"/>
                  </a:cubicBezTo>
                  <a:cubicBezTo>
                    <a:pt x="1997076" y="269854"/>
                    <a:pt x="1993878" y="273052"/>
                    <a:pt x="1989932" y="273052"/>
                  </a:cubicBezTo>
                  <a:cubicBezTo>
                    <a:pt x="1985986" y="273052"/>
                    <a:pt x="1982788" y="269854"/>
                    <a:pt x="1982788" y="265908"/>
                  </a:cubicBezTo>
                  <a:cubicBezTo>
                    <a:pt x="1982788" y="261962"/>
                    <a:pt x="1985986" y="258764"/>
                    <a:pt x="1989932" y="258764"/>
                  </a:cubicBezTo>
                  <a:close/>
                  <a:moveTo>
                    <a:pt x="1960563" y="258764"/>
                  </a:moveTo>
                  <a:cubicBezTo>
                    <a:pt x="1964070" y="258764"/>
                    <a:pt x="1966913" y="261962"/>
                    <a:pt x="1966913" y="265908"/>
                  </a:cubicBezTo>
                  <a:cubicBezTo>
                    <a:pt x="1966913" y="269854"/>
                    <a:pt x="1964070" y="273052"/>
                    <a:pt x="1960563" y="273052"/>
                  </a:cubicBezTo>
                  <a:cubicBezTo>
                    <a:pt x="1957056" y="273052"/>
                    <a:pt x="1954213" y="269854"/>
                    <a:pt x="1954213" y="265908"/>
                  </a:cubicBezTo>
                  <a:cubicBezTo>
                    <a:pt x="1954213" y="261962"/>
                    <a:pt x="1957056" y="258764"/>
                    <a:pt x="1960563" y="258764"/>
                  </a:cubicBezTo>
                  <a:close/>
                  <a:moveTo>
                    <a:pt x="1931988" y="258764"/>
                  </a:moveTo>
                  <a:cubicBezTo>
                    <a:pt x="1935495" y="258764"/>
                    <a:pt x="1938338" y="261962"/>
                    <a:pt x="1938338" y="265908"/>
                  </a:cubicBezTo>
                  <a:cubicBezTo>
                    <a:pt x="1938338" y="269854"/>
                    <a:pt x="1935495" y="273052"/>
                    <a:pt x="1931988" y="273052"/>
                  </a:cubicBezTo>
                  <a:cubicBezTo>
                    <a:pt x="1928481" y="273052"/>
                    <a:pt x="1925638" y="269854"/>
                    <a:pt x="1925638" y="265908"/>
                  </a:cubicBezTo>
                  <a:cubicBezTo>
                    <a:pt x="1925638" y="261962"/>
                    <a:pt x="1928481" y="258764"/>
                    <a:pt x="1931988" y="258764"/>
                  </a:cubicBezTo>
                  <a:close/>
                  <a:moveTo>
                    <a:pt x="1903413" y="258764"/>
                  </a:moveTo>
                  <a:cubicBezTo>
                    <a:pt x="1907797" y="258764"/>
                    <a:pt x="1911351" y="261962"/>
                    <a:pt x="1911351" y="265908"/>
                  </a:cubicBezTo>
                  <a:cubicBezTo>
                    <a:pt x="1911351" y="269854"/>
                    <a:pt x="1907797" y="273052"/>
                    <a:pt x="1903413" y="273052"/>
                  </a:cubicBezTo>
                  <a:cubicBezTo>
                    <a:pt x="1899029" y="273052"/>
                    <a:pt x="1895475" y="269854"/>
                    <a:pt x="1895475" y="265908"/>
                  </a:cubicBezTo>
                  <a:cubicBezTo>
                    <a:pt x="1895475" y="261962"/>
                    <a:pt x="1899029" y="258764"/>
                    <a:pt x="1903413" y="258764"/>
                  </a:cubicBezTo>
                  <a:close/>
                  <a:moveTo>
                    <a:pt x="1874838" y="258764"/>
                  </a:moveTo>
                  <a:cubicBezTo>
                    <a:pt x="1879222" y="258764"/>
                    <a:pt x="1882776" y="261962"/>
                    <a:pt x="1882776" y="265908"/>
                  </a:cubicBezTo>
                  <a:cubicBezTo>
                    <a:pt x="1882776" y="269854"/>
                    <a:pt x="1879222" y="273052"/>
                    <a:pt x="1874838" y="273052"/>
                  </a:cubicBezTo>
                  <a:cubicBezTo>
                    <a:pt x="1870454" y="273052"/>
                    <a:pt x="1866900" y="269854"/>
                    <a:pt x="1866900" y="265908"/>
                  </a:cubicBezTo>
                  <a:cubicBezTo>
                    <a:pt x="1866900" y="261962"/>
                    <a:pt x="1870454" y="258764"/>
                    <a:pt x="1874838" y="258764"/>
                  </a:cubicBezTo>
                  <a:close/>
                  <a:moveTo>
                    <a:pt x="1846263" y="258764"/>
                  </a:moveTo>
                  <a:cubicBezTo>
                    <a:pt x="1849770" y="258764"/>
                    <a:pt x="1852613" y="261962"/>
                    <a:pt x="1852613" y="265908"/>
                  </a:cubicBezTo>
                  <a:cubicBezTo>
                    <a:pt x="1852613" y="269854"/>
                    <a:pt x="1849770" y="273052"/>
                    <a:pt x="1846263" y="273052"/>
                  </a:cubicBezTo>
                  <a:cubicBezTo>
                    <a:pt x="1842756" y="273052"/>
                    <a:pt x="1839913" y="269854"/>
                    <a:pt x="1839913" y="265908"/>
                  </a:cubicBezTo>
                  <a:cubicBezTo>
                    <a:pt x="1839913" y="261962"/>
                    <a:pt x="1842756" y="258764"/>
                    <a:pt x="1846263" y="258764"/>
                  </a:cubicBezTo>
                  <a:close/>
                  <a:moveTo>
                    <a:pt x="1816894" y="258764"/>
                  </a:moveTo>
                  <a:cubicBezTo>
                    <a:pt x="1820840" y="258764"/>
                    <a:pt x="1824038" y="261962"/>
                    <a:pt x="1824038" y="265908"/>
                  </a:cubicBezTo>
                  <a:cubicBezTo>
                    <a:pt x="1824038" y="269854"/>
                    <a:pt x="1820840" y="273052"/>
                    <a:pt x="1816894" y="273052"/>
                  </a:cubicBezTo>
                  <a:cubicBezTo>
                    <a:pt x="1812948" y="273052"/>
                    <a:pt x="1809750" y="269854"/>
                    <a:pt x="1809750" y="265908"/>
                  </a:cubicBezTo>
                  <a:cubicBezTo>
                    <a:pt x="1809750" y="261962"/>
                    <a:pt x="1812948" y="258764"/>
                    <a:pt x="1816894" y="258764"/>
                  </a:cubicBezTo>
                  <a:close/>
                  <a:moveTo>
                    <a:pt x="1385888" y="258763"/>
                  </a:moveTo>
                  <a:cubicBezTo>
                    <a:pt x="1390272" y="258763"/>
                    <a:pt x="1393826" y="261961"/>
                    <a:pt x="1393826" y="265907"/>
                  </a:cubicBezTo>
                  <a:cubicBezTo>
                    <a:pt x="1393826" y="269853"/>
                    <a:pt x="1390272" y="273051"/>
                    <a:pt x="1385888" y="273051"/>
                  </a:cubicBezTo>
                  <a:cubicBezTo>
                    <a:pt x="1381504" y="273051"/>
                    <a:pt x="1377950" y="269853"/>
                    <a:pt x="1377950" y="265907"/>
                  </a:cubicBezTo>
                  <a:cubicBezTo>
                    <a:pt x="1377950" y="261961"/>
                    <a:pt x="1381504" y="258763"/>
                    <a:pt x="1385888" y="258763"/>
                  </a:cubicBezTo>
                  <a:close/>
                  <a:moveTo>
                    <a:pt x="1358107" y="258763"/>
                  </a:moveTo>
                  <a:cubicBezTo>
                    <a:pt x="1362053" y="258763"/>
                    <a:pt x="1365251" y="261961"/>
                    <a:pt x="1365251" y="265907"/>
                  </a:cubicBezTo>
                  <a:cubicBezTo>
                    <a:pt x="1365251" y="269853"/>
                    <a:pt x="1362053" y="273051"/>
                    <a:pt x="1358107" y="273051"/>
                  </a:cubicBezTo>
                  <a:cubicBezTo>
                    <a:pt x="1354161" y="273051"/>
                    <a:pt x="1350963" y="269853"/>
                    <a:pt x="1350963" y="265907"/>
                  </a:cubicBezTo>
                  <a:cubicBezTo>
                    <a:pt x="1350963" y="261961"/>
                    <a:pt x="1354161" y="258763"/>
                    <a:pt x="1358107" y="258763"/>
                  </a:cubicBezTo>
                  <a:close/>
                  <a:moveTo>
                    <a:pt x="1328738" y="258763"/>
                  </a:moveTo>
                  <a:cubicBezTo>
                    <a:pt x="1332245" y="258763"/>
                    <a:pt x="1335088" y="261961"/>
                    <a:pt x="1335088" y="265907"/>
                  </a:cubicBezTo>
                  <a:cubicBezTo>
                    <a:pt x="1335088" y="269853"/>
                    <a:pt x="1332245" y="273051"/>
                    <a:pt x="1328738" y="273051"/>
                  </a:cubicBezTo>
                  <a:cubicBezTo>
                    <a:pt x="1325231" y="273051"/>
                    <a:pt x="1322388" y="269853"/>
                    <a:pt x="1322388" y="265907"/>
                  </a:cubicBezTo>
                  <a:cubicBezTo>
                    <a:pt x="1322388" y="261961"/>
                    <a:pt x="1325231" y="258763"/>
                    <a:pt x="1328738" y="258763"/>
                  </a:cubicBezTo>
                  <a:close/>
                  <a:moveTo>
                    <a:pt x="1299369" y="258763"/>
                  </a:moveTo>
                  <a:cubicBezTo>
                    <a:pt x="1303315" y="258763"/>
                    <a:pt x="1306513" y="261961"/>
                    <a:pt x="1306513" y="265907"/>
                  </a:cubicBezTo>
                  <a:cubicBezTo>
                    <a:pt x="1306513" y="269853"/>
                    <a:pt x="1303315" y="273051"/>
                    <a:pt x="1299369" y="273051"/>
                  </a:cubicBezTo>
                  <a:cubicBezTo>
                    <a:pt x="1295423" y="273051"/>
                    <a:pt x="1292225" y="269853"/>
                    <a:pt x="1292225" y="265907"/>
                  </a:cubicBezTo>
                  <a:cubicBezTo>
                    <a:pt x="1292225" y="261961"/>
                    <a:pt x="1295423" y="258763"/>
                    <a:pt x="1299369" y="258763"/>
                  </a:cubicBezTo>
                  <a:close/>
                  <a:moveTo>
                    <a:pt x="1271588" y="258763"/>
                  </a:moveTo>
                  <a:cubicBezTo>
                    <a:pt x="1275972" y="258763"/>
                    <a:pt x="1279526" y="261961"/>
                    <a:pt x="1279526" y="265907"/>
                  </a:cubicBezTo>
                  <a:cubicBezTo>
                    <a:pt x="1279526" y="269853"/>
                    <a:pt x="1275972" y="273051"/>
                    <a:pt x="1271588" y="273051"/>
                  </a:cubicBezTo>
                  <a:cubicBezTo>
                    <a:pt x="1267204" y="273051"/>
                    <a:pt x="1263650" y="269853"/>
                    <a:pt x="1263650" y="265907"/>
                  </a:cubicBezTo>
                  <a:cubicBezTo>
                    <a:pt x="1263650" y="261961"/>
                    <a:pt x="1267204" y="258763"/>
                    <a:pt x="1271588" y="258763"/>
                  </a:cubicBezTo>
                  <a:close/>
                  <a:moveTo>
                    <a:pt x="1243013" y="258763"/>
                  </a:moveTo>
                  <a:cubicBezTo>
                    <a:pt x="1247397" y="258763"/>
                    <a:pt x="1250951" y="261961"/>
                    <a:pt x="1250951" y="265907"/>
                  </a:cubicBezTo>
                  <a:cubicBezTo>
                    <a:pt x="1250951" y="269853"/>
                    <a:pt x="1247397" y="273051"/>
                    <a:pt x="1243013" y="273051"/>
                  </a:cubicBezTo>
                  <a:cubicBezTo>
                    <a:pt x="1238629" y="273051"/>
                    <a:pt x="1235075" y="269853"/>
                    <a:pt x="1235075" y="265907"/>
                  </a:cubicBezTo>
                  <a:cubicBezTo>
                    <a:pt x="1235075" y="261961"/>
                    <a:pt x="1238629" y="258763"/>
                    <a:pt x="1243013" y="258763"/>
                  </a:cubicBezTo>
                  <a:close/>
                  <a:moveTo>
                    <a:pt x="1214438" y="258763"/>
                  </a:moveTo>
                  <a:cubicBezTo>
                    <a:pt x="1217945" y="258763"/>
                    <a:pt x="1220788" y="261961"/>
                    <a:pt x="1220788" y="265907"/>
                  </a:cubicBezTo>
                  <a:cubicBezTo>
                    <a:pt x="1220788" y="269853"/>
                    <a:pt x="1217945" y="273051"/>
                    <a:pt x="1214438" y="273051"/>
                  </a:cubicBezTo>
                  <a:cubicBezTo>
                    <a:pt x="1210931" y="273051"/>
                    <a:pt x="1208088" y="269853"/>
                    <a:pt x="1208088" y="265907"/>
                  </a:cubicBezTo>
                  <a:cubicBezTo>
                    <a:pt x="1208088" y="261961"/>
                    <a:pt x="1210931" y="258763"/>
                    <a:pt x="1214438" y="258763"/>
                  </a:cubicBezTo>
                  <a:close/>
                  <a:moveTo>
                    <a:pt x="1185069" y="258763"/>
                  </a:moveTo>
                  <a:cubicBezTo>
                    <a:pt x="1189015" y="258763"/>
                    <a:pt x="1192213" y="261961"/>
                    <a:pt x="1192213" y="265907"/>
                  </a:cubicBezTo>
                  <a:cubicBezTo>
                    <a:pt x="1192213" y="269853"/>
                    <a:pt x="1189015" y="273051"/>
                    <a:pt x="1185069" y="273051"/>
                  </a:cubicBezTo>
                  <a:cubicBezTo>
                    <a:pt x="1181123" y="273051"/>
                    <a:pt x="1177925" y="269853"/>
                    <a:pt x="1177925" y="265907"/>
                  </a:cubicBezTo>
                  <a:cubicBezTo>
                    <a:pt x="1177925" y="261961"/>
                    <a:pt x="1181123" y="258763"/>
                    <a:pt x="1185069" y="258763"/>
                  </a:cubicBezTo>
                  <a:close/>
                  <a:moveTo>
                    <a:pt x="1156494" y="258763"/>
                  </a:moveTo>
                  <a:cubicBezTo>
                    <a:pt x="1160440" y="258763"/>
                    <a:pt x="1163638" y="261961"/>
                    <a:pt x="1163638" y="265907"/>
                  </a:cubicBezTo>
                  <a:cubicBezTo>
                    <a:pt x="1163638" y="269853"/>
                    <a:pt x="1160440" y="273051"/>
                    <a:pt x="1156494" y="273051"/>
                  </a:cubicBezTo>
                  <a:cubicBezTo>
                    <a:pt x="1152548" y="273051"/>
                    <a:pt x="1149350" y="269853"/>
                    <a:pt x="1149350" y="265907"/>
                  </a:cubicBezTo>
                  <a:cubicBezTo>
                    <a:pt x="1149350" y="261961"/>
                    <a:pt x="1152548" y="258763"/>
                    <a:pt x="1156494" y="258763"/>
                  </a:cubicBezTo>
                  <a:close/>
                  <a:moveTo>
                    <a:pt x="983457" y="258763"/>
                  </a:moveTo>
                  <a:cubicBezTo>
                    <a:pt x="987403" y="258763"/>
                    <a:pt x="990601" y="261961"/>
                    <a:pt x="990601" y="265907"/>
                  </a:cubicBezTo>
                  <a:cubicBezTo>
                    <a:pt x="990601" y="269853"/>
                    <a:pt x="987403" y="273051"/>
                    <a:pt x="983457" y="273051"/>
                  </a:cubicBezTo>
                  <a:cubicBezTo>
                    <a:pt x="979511" y="273051"/>
                    <a:pt x="976313" y="269853"/>
                    <a:pt x="976313" y="265907"/>
                  </a:cubicBezTo>
                  <a:cubicBezTo>
                    <a:pt x="976313" y="261961"/>
                    <a:pt x="979511" y="258763"/>
                    <a:pt x="983457" y="258763"/>
                  </a:cubicBezTo>
                  <a:close/>
                  <a:moveTo>
                    <a:pt x="955676" y="258763"/>
                  </a:moveTo>
                  <a:cubicBezTo>
                    <a:pt x="960060" y="258763"/>
                    <a:pt x="963614" y="261961"/>
                    <a:pt x="963614" y="265907"/>
                  </a:cubicBezTo>
                  <a:cubicBezTo>
                    <a:pt x="963614" y="269853"/>
                    <a:pt x="960060" y="273051"/>
                    <a:pt x="955676" y="273051"/>
                  </a:cubicBezTo>
                  <a:cubicBezTo>
                    <a:pt x="951292" y="273051"/>
                    <a:pt x="947738" y="269853"/>
                    <a:pt x="947738" y="265907"/>
                  </a:cubicBezTo>
                  <a:cubicBezTo>
                    <a:pt x="947738" y="261961"/>
                    <a:pt x="951292" y="258763"/>
                    <a:pt x="955676" y="258763"/>
                  </a:cubicBezTo>
                  <a:close/>
                  <a:moveTo>
                    <a:pt x="926307" y="258763"/>
                  </a:moveTo>
                  <a:cubicBezTo>
                    <a:pt x="930253" y="258763"/>
                    <a:pt x="933451" y="261961"/>
                    <a:pt x="933451" y="265907"/>
                  </a:cubicBezTo>
                  <a:cubicBezTo>
                    <a:pt x="933451" y="269853"/>
                    <a:pt x="930253" y="273051"/>
                    <a:pt x="926307" y="273051"/>
                  </a:cubicBezTo>
                  <a:cubicBezTo>
                    <a:pt x="922361" y="273051"/>
                    <a:pt x="919163" y="269853"/>
                    <a:pt x="919163" y="265907"/>
                  </a:cubicBezTo>
                  <a:cubicBezTo>
                    <a:pt x="919163" y="261961"/>
                    <a:pt x="922361" y="258763"/>
                    <a:pt x="926307" y="258763"/>
                  </a:cubicBezTo>
                  <a:close/>
                  <a:moveTo>
                    <a:pt x="898525" y="258763"/>
                  </a:moveTo>
                  <a:cubicBezTo>
                    <a:pt x="902032" y="258763"/>
                    <a:pt x="904875" y="261961"/>
                    <a:pt x="904875" y="265907"/>
                  </a:cubicBezTo>
                  <a:cubicBezTo>
                    <a:pt x="904875" y="269853"/>
                    <a:pt x="902032" y="273051"/>
                    <a:pt x="898525" y="273051"/>
                  </a:cubicBezTo>
                  <a:cubicBezTo>
                    <a:pt x="895018" y="273051"/>
                    <a:pt x="892175" y="269853"/>
                    <a:pt x="892175" y="265907"/>
                  </a:cubicBezTo>
                  <a:cubicBezTo>
                    <a:pt x="892175" y="261961"/>
                    <a:pt x="895018" y="258763"/>
                    <a:pt x="898525" y="258763"/>
                  </a:cubicBezTo>
                  <a:close/>
                  <a:moveTo>
                    <a:pt x="840582" y="258763"/>
                  </a:moveTo>
                  <a:cubicBezTo>
                    <a:pt x="844528" y="258763"/>
                    <a:pt x="847726" y="261961"/>
                    <a:pt x="847726" y="265907"/>
                  </a:cubicBezTo>
                  <a:cubicBezTo>
                    <a:pt x="847726" y="269853"/>
                    <a:pt x="844528" y="273051"/>
                    <a:pt x="840582" y="273051"/>
                  </a:cubicBezTo>
                  <a:cubicBezTo>
                    <a:pt x="836636" y="273051"/>
                    <a:pt x="833438" y="269853"/>
                    <a:pt x="833438" y="265907"/>
                  </a:cubicBezTo>
                  <a:cubicBezTo>
                    <a:pt x="833438" y="261961"/>
                    <a:pt x="836636" y="258763"/>
                    <a:pt x="840582" y="258763"/>
                  </a:cubicBezTo>
                  <a:close/>
                  <a:moveTo>
                    <a:pt x="812007" y="258763"/>
                  </a:moveTo>
                  <a:cubicBezTo>
                    <a:pt x="815953" y="258763"/>
                    <a:pt x="819151" y="261961"/>
                    <a:pt x="819151" y="265907"/>
                  </a:cubicBezTo>
                  <a:cubicBezTo>
                    <a:pt x="819151" y="269853"/>
                    <a:pt x="815953" y="273051"/>
                    <a:pt x="812007" y="273051"/>
                  </a:cubicBezTo>
                  <a:cubicBezTo>
                    <a:pt x="808061" y="273051"/>
                    <a:pt x="804863" y="269853"/>
                    <a:pt x="804863" y="265907"/>
                  </a:cubicBezTo>
                  <a:cubicBezTo>
                    <a:pt x="804863" y="261961"/>
                    <a:pt x="808061" y="258763"/>
                    <a:pt x="812007" y="258763"/>
                  </a:cubicBezTo>
                  <a:close/>
                  <a:moveTo>
                    <a:pt x="783432" y="258763"/>
                  </a:moveTo>
                  <a:cubicBezTo>
                    <a:pt x="787378" y="258763"/>
                    <a:pt x="790576" y="261961"/>
                    <a:pt x="790576" y="265907"/>
                  </a:cubicBezTo>
                  <a:cubicBezTo>
                    <a:pt x="790576" y="269853"/>
                    <a:pt x="787378" y="273051"/>
                    <a:pt x="783432" y="273051"/>
                  </a:cubicBezTo>
                  <a:cubicBezTo>
                    <a:pt x="779486" y="273051"/>
                    <a:pt x="776288" y="269853"/>
                    <a:pt x="776288" y="265907"/>
                  </a:cubicBezTo>
                  <a:cubicBezTo>
                    <a:pt x="776288" y="261961"/>
                    <a:pt x="779486" y="258763"/>
                    <a:pt x="783432" y="258763"/>
                  </a:cubicBezTo>
                  <a:close/>
                  <a:moveTo>
                    <a:pt x="754063" y="258763"/>
                  </a:moveTo>
                  <a:cubicBezTo>
                    <a:pt x="758447" y="258763"/>
                    <a:pt x="762001" y="261961"/>
                    <a:pt x="762001" y="265907"/>
                  </a:cubicBezTo>
                  <a:cubicBezTo>
                    <a:pt x="762001" y="269853"/>
                    <a:pt x="758447" y="273051"/>
                    <a:pt x="754063" y="273051"/>
                  </a:cubicBezTo>
                  <a:cubicBezTo>
                    <a:pt x="749679" y="273051"/>
                    <a:pt x="746125" y="269853"/>
                    <a:pt x="746125" y="265907"/>
                  </a:cubicBezTo>
                  <a:cubicBezTo>
                    <a:pt x="746125" y="261961"/>
                    <a:pt x="749679" y="258763"/>
                    <a:pt x="754063" y="258763"/>
                  </a:cubicBezTo>
                  <a:close/>
                  <a:moveTo>
                    <a:pt x="726282" y="258763"/>
                  </a:moveTo>
                  <a:cubicBezTo>
                    <a:pt x="730228" y="258763"/>
                    <a:pt x="733426" y="261961"/>
                    <a:pt x="733426" y="265907"/>
                  </a:cubicBezTo>
                  <a:cubicBezTo>
                    <a:pt x="733426" y="269853"/>
                    <a:pt x="730228" y="273051"/>
                    <a:pt x="726282" y="273051"/>
                  </a:cubicBezTo>
                  <a:cubicBezTo>
                    <a:pt x="722336" y="273051"/>
                    <a:pt x="719138" y="269853"/>
                    <a:pt x="719138" y="265907"/>
                  </a:cubicBezTo>
                  <a:cubicBezTo>
                    <a:pt x="719138" y="261961"/>
                    <a:pt x="722336" y="258763"/>
                    <a:pt x="726282" y="258763"/>
                  </a:cubicBezTo>
                  <a:close/>
                  <a:moveTo>
                    <a:pt x="696913" y="258763"/>
                  </a:moveTo>
                  <a:cubicBezTo>
                    <a:pt x="700420" y="258763"/>
                    <a:pt x="703263" y="261961"/>
                    <a:pt x="703263" y="265907"/>
                  </a:cubicBezTo>
                  <a:cubicBezTo>
                    <a:pt x="703263" y="269853"/>
                    <a:pt x="700420" y="273051"/>
                    <a:pt x="696913" y="273051"/>
                  </a:cubicBezTo>
                  <a:cubicBezTo>
                    <a:pt x="693406" y="273051"/>
                    <a:pt x="690563" y="269853"/>
                    <a:pt x="690563" y="265907"/>
                  </a:cubicBezTo>
                  <a:cubicBezTo>
                    <a:pt x="690563" y="261961"/>
                    <a:pt x="693406" y="258763"/>
                    <a:pt x="696913" y="258763"/>
                  </a:cubicBezTo>
                  <a:close/>
                  <a:moveTo>
                    <a:pt x="496094" y="258763"/>
                  </a:moveTo>
                  <a:cubicBezTo>
                    <a:pt x="500040" y="258763"/>
                    <a:pt x="503238" y="261961"/>
                    <a:pt x="503238" y="265907"/>
                  </a:cubicBezTo>
                  <a:cubicBezTo>
                    <a:pt x="503238" y="269853"/>
                    <a:pt x="500040" y="273051"/>
                    <a:pt x="496094" y="273051"/>
                  </a:cubicBezTo>
                  <a:cubicBezTo>
                    <a:pt x="492148" y="273051"/>
                    <a:pt x="488950" y="269853"/>
                    <a:pt x="488950" y="265907"/>
                  </a:cubicBezTo>
                  <a:cubicBezTo>
                    <a:pt x="488950" y="261961"/>
                    <a:pt x="492148" y="258763"/>
                    <a:pt x="496094" y="258763"/>
                  </a:cubicBezTo>
                  <a:close/>
                  <a:moveTo>
                    <a:pt x="467519" y="258763"/>
                  </a:moveTo>
                  <a:cubicBezTo>
                    <a:pt x="471465" y="258763"/>
                    <a:pt x="474663" y="261961"/>
                    <a:pt x="474663" y="265907"/>
                  </a:cubicBezTo>
                  <a:cubicBezTo>
                    <a:pt x="474663" y="269853"/>
                    <a:pt x="471465" y="273051"/>
                    <a:pt x="467519" y="273051"/>
                  </a:cubicBezTo>
                  <a:cubicBezTo>
                    <a:pt x="463573" y="273051"/>
                    <a:pt x="460375" y="269853"/>
                    <a:pt x="460375" y="265907"/>
                  </a:cubicBezTo>
                  <a:cubicBezTo>
                    <a:pt x="460375" y="261961"/>
                    <a:pt x="463573" y="258763"/>
                    <a:pt x="467519" y="258763"/>
                  </a:cubicBezTo>
                  <a:close/>
                  <a:moveTo>
                    <a:pt x="438944" y="258763"/>
                  </a:moveTo>
                  <a:cubicBezTo>
                    <a:pt x="442890" y="258763"/>
                    <a:pt x="446088" y="261961"/>
                    <a:pt x="446088" y="265907"/>
                  </a:cubicBezTo>
                  <a:cubicBezTo>
                    <a:pt x="446088" y="269853"/>
                    <a:pt x="442890" y="273051"/>
                    <a:pt x="438944" y="273051"/>
                  </a:cubicBezTo>
                  <a:cubicBezTo>
                    <a:pt x="434998" y="273051"/>
                    <a:pt x="431800" y="269853"/>
                    <a:pt x="431800" y="265907"/>
                  </a:cubicBezTo>
                  <a:cubicBezTo>
                    <a:pt x="431800" y="261961"/>
                    <a:pt x="434998" y="258763"/>
                    <a:pt x="438944" y="258763"/>
                  </a:cubicBezTo>
                  <a:close/>
                  <a:moveTo>
                    <a:pt x="410369" y="258763"/>
                  </a:moveTo>
                  <a:cubicBezTo>
                    <a:pt x="414315" y="258763"/>
                    <a:pt x="417513" y="261961"/>
                    <a:pt x="417513" y="265907"/>
                  </a:cubicBezTo>
                  <a:cubicBezTo>
                    <a:pt x="417513" y="269853"/>
                    <a:pt x="414315" y="273051"/>
                    <a:pt x="410369" y="273051"/>
                  </a:cubicBezTo>
                  <a:cubicBezTo>
                    <a:pt x="406423" y="273051"/>
                    <a:pt x="403225" y="269853"/>
                    <a:pt x="403225" y="265907"/>
                  </a:cubicBezTo>
                  <a:cubicBezTo>
                    <a:pt x="403225" y="261961"/>
                    <a:pt x="406423" y="258763"/>
                    <a:pt x="410369" y="258763"/>
                  </a:cubicBezTo>
                  <a:close/>
                  <a:moveTo>
                    <a:pt x="381000" y="258763"/>
                  </a:moveTo>
                  <a:cubicBezTo>
                    <a:pt x="384507" y="258763"/>
                    <a:pt x="387350" y="261961"/>
                    <a:pt x="387350" y="265907"/>
                  </a:cubicBezTo>
                  <a:cubicBezTo>
                    <a:pt x="387350" y="269853"/>
                    <a:pt x="384507" y="273051"/>
                    <a:pt x="381000" y="273051"/>
                  </a:cubicBezTo>
                  <a:cubicBezTo>
                    <a:pt x="377493" y="273051"/>
                    <a:pt x="374650" y="269853"/>
                    <a:pt x="374650" y="265907"/>
                  </a:cubicBezTo>
                  <a:cubicBezTo>
                    <a:pt x="374650" y="261961"/>
                    <a:pt x="377493" y="258763"/>
                    <a:pt x="381000" y="258763"/>
                  </a:cubicBezTo>
                  <a:close/>
                  <a:moveTo>
                    <a:pt x="351632" y="258763"/>
                  </a:moveTo>
                  <a:cubicBezTo>
                    <a:pt x="355578" y="258763"/>
                    <a:pt x="358776" y="261961"/>
                    <a:pt x="358776" y="265907"/>
                  </a:cubicBezTo>
                  <a:cubicBezTo>
                    <a:pt x="358776" y="269853"/>
                    <a:pt x="355578" y="273051"/>
                    <a:pt x="351632" y="273051"/>
                  </a:cubicBezTo>
                  <a:cubicBezTo>
                    <a:pt x="347686" y="273051"/>
                    <a:pt x="344488" y="269853"/>
                    <a:pt x="344488" y="265907"/>
                  </a:cubicBezTo>
                  <a:cubicBezTo>
                    <a:pt x="344488" y="261961"/>
                    <a:pt x="347686" y="258763"/>
                    <a:pt x="351632" y="258763"/>
                  </a:cubicBezTo>
                  <a:close/>
                  <a:moveTo>
                    <a:pt x="323851" y="258763"/>
                  </a:moveTo>
                  <a:cubicBezTo>
                    <a:pt x="328235" y="258763"/>
                    <a:pt x="331789" y="261961"/>
                    <a:pt x="331789" y="265907"/>
                  </a:cubicBezTo>
                  <a:cubicBezTo>
                    <a:pt x="331789" y="269853"/>
                    <a:pt x="328235" y="273051"/>
                    <a:pt x="323851" y="273051"/>
                  </a:cubicBezTo>
                  <a:cubicBezTo>
                    <a:pt x="319467" y="273051"/>
                    <a:pt x="315913" y="269853"/>
                    <a:pt x="315913" y="265907"/>
                  </a:cubicBezTo>
                  <a:cubicBezTo>
                    <a:pt x="315913" y="261961"/>
                    <a:pt x="319467" y="258763"/>
                    <a:pt x="323851" y="258763"/>
                  </a:cubicBezTo>
                  <a:close/>
                  <a:moveTo>
                    <a:pt x="294482" y="258763"/>
                  </a:moveTo>
                  <a:cubicBezTo>
                    <a:pt x="298428" y="258763"/>
                    <a:pt x="301626" y="261961"/>
                    <a:pt x="301626" y="265907"/>
                  </a:cubicBezTo>
                  <a:cubicBezTo>
                    <a:pt x="301626" y="269853"/>
                    <a:pt x="298428" y="273051"/>
                    <a:pt x="294482" y="273051"/>
                  </a:cubicBezTo>
                  <a:cubicBezTo>
                    <a:pt x="290536" y="273051"/>
                    <a:pt x="287338" y="269853"/>
                    <a:pt x="287338" y="265907"/>
                  </a:cubicBezTo>
                  <a:cubicBezTo>
                    <a:pt x="287338" y="261961"/>
                    <a:pt x="290536" y="258763"/>
                    <a:pt x="294482" y="258763"/>
                  </a:cubicBezTo>
                  <a:close/>
                  <a:moveTo>
                    <a:pt x="265907" y="258763"/>
                  </a:moveTo>
                  <a:cubicBezTo>
                    <a:pt x="269853" y="258763"/>
                    <a:pt x="273051" y="261961"/>
                    <a:pt x="273051" y="265907"/>
                  </a:cubicBezTo>
                  <a:cubicBezTo>
                    <a:pt x="273051" y="269853"/>
                    <a:pt x="269853" y="273051"/>
                    <a:pt x="265907" y="273051"/>
                  </a:cubicBezTo>
                  <a:cubicBezTo>
                    <a:pt x="261961" y="273051"/>
                    <a:pt x="258763" y="269853"/>
                    <a:pt x="258763" y="265907"/>
                  </a:cubicBezTo>
                  <a:cubicBezTo>
                    <a:pt x="258763" y="261961"/>
                    <a:pt x="261961" y="258763"/>
                    <a:pt x="265907" y="258763"/>
                  </a:cubicBezTo>
                  <a:close/>
                  <a:moveTo>
                    <a:pt x="237332" y="258763"/>
                  </a:moveTo>
                  <a:cubicBezTo>
                    <a:pt x="241278" y="258763"/>
                    <a:pt x="244476" y="261961"/>
                    <a:pt x="244476" y="265907"/>
                  </a:cubicBezTo>
                  <a:cubicBezTo>
                    <a:pt x="244476" y="269853"/>
                    <a:pt x="241278" y="273051"/>
                    <a:pt x="237332" y="273051"/>
                  </a:cubicBezTo>
                  <a:cubicBezTo>
                    <a:pt x="233386" y="273051"/>
                    <a:pt x="230188" y="269853"/>
                    <a:pt x="230188" y="265907"/>
                  </a:cubicBezTo>
                  <a:cubicBezTo>
                    <a:pt x="230188" y="261961"/>
                    <a:pt x="233386" y="258763"/>
                    <a:pt x="237332" y="258763"/>
                  </a:cubicBezTo>
                  <a:close/>
                  <a:moveTo>
                    <a:pt x="208757" y="258763"/>
                  </a:moveTo>
                  <a:cubicBezTo>
                    <a:pt x="212703" y="258763"/>
                    <a:pt x="215901" y="261961"/>
                    <a:pt x="215901" y="265907"/>
                  </a:cubicBezTo>
                  <a:cubicBezTo>
                    <a:pt x="215901" y="269853"/>
                    <a:pt x="212703" y="273051"/>
                    <a:pt x="208757" y="273051"/>
                  </a:cubicBezTo>
                  <a:cubicBezTo>
                    <a:pt x="204811" y="273051"/>
                    <a:pt x="201613" y="269853"/>
                    <a:pt x="201613" y="265907"/>
                  </a:cubicBezTo>
                  <a:cubicBezTo>
                    <a:pt x="201613" y="261961"/>
                    <a:pt x="204811" y="258763"/>
                    <a:pt x="208757" y="258763"/>
                  </a:cubicBezTo>
                  <a:close/>
                  <a:moveTo>
                    <a:pt x="180182" y="258763"/>
                  </a:moveTo>
                  <a:cubicBezTo>
                    <a:pt x="184128" y="258763"/>
                    <a:pt x="187326" y="261961"/>
                    <a:pt x="187326" y="265907"/>
                  </a:cubicBezTo>
                  <a:cubicBezTo>
                    <a:pt x="187326" y="269853"/>
                    <a:pt x="184128" y="273051"/>
                    <a:pt x="180182" y="273051"/>
                  </a:cubicBezTo>
                  <a:cubicBezTo>
                    <a:pt x="176236" y="273051"/>
                    <a:pt x="173038" y="269853"/>
                    <a:pt x="173038" y="265907"/>
                  </a:cubicBezTo>
                  <a:cubicBezTo>
                    <a:pt x="173038" y="261961"/>
                    <a:pt x="176236" y="258763"/>
                    <a:pt x="180182" y="258763"/>
                  </a:cubicBezTo>
                  <a:close/>
                  <a:moveTo>
                    <a:pt x="151607" y="258763"/>
                  </a:moveTo>
                  <a:cubicBezTo>
                    <a:pt x="155553" y="258763"/>
                    <a:pt x="158751" y="261961"/>
                    <a:pt x="158751" y="265907"/>
                  </a:cubicBezTo>
                  <a:cubicBezTo>
                    <a:pt x="158751" y="269853"/>
                    <a:pt x="155553" y="273051"/>
                    <a:pt x="151607" y="273051"/>
                  </a:cubicBezTo>
                  <a:cubicBezTo>
                    <a:pt x="147661" y="273051"/>
                    <a:pt x="144463" y="269853"/>
                    <a:pt x="144463" y="265907"/>
                  </a:cubicBezTo>
                  <a:cubicBezTo>
                    <a:pt x="144463" y="261961"/>
                    <a:pt x="147661" y="258763"/>
                    <a:pt x="151607" y="258763"/>
                  </a:cubicBezTo>
                  <a:close/>
                  <a:moveTo>
                    <a:pt x="123032" y="258763"/>
                  </a:moveTo>
                  <a:cubicBezTo>
                    <a:pt x="126978" y="258763"/>
                    <a:pt x="130176" y="261961"/>
                    <a:pt x="130176" y="265907"/>
                  </a:cubicBezTo>
                  <a:cubicBezTo>
                    <a:pt x="130176" y="269853"/>
                    <a:pt x="126978" y="273051"/>
                    <a:pt x="123032" y="273051"/>
                  </a:cubicBezTo>
                  <a:cubicBezTo>
                    <a:pt x="119086" y="273051"/>
                    <a:pt x="115888" y="269853"/>
                    <a:pt x="115888" y="265907"/>
                  </a:cubicBezTo>
                  <a:cubicBezTo>
                    <a:pt x="115888" y="261961"/>
                    <a:pt x="119086" y="258763"/>
                    <a:pt x="123032" y="258763"/>
                  </a:cubicBezTo>
                  <a:close/>
                  <a:moveTo>
                    <a:pt x="94457" y="258763"/>
                  </a:moveTo>
                  <a:cubicBezTo>
                    <a:pt x="98403" y="258763"/>
                    <a:pt x="101601" y="261961"/>
                    <a:pt x="101601" y="265907"/>
                  </a:cubicBezTo>
                  <a:cubicBezTo>
                    <a:pt x="101601" y="269853"/>
                    <a:pt x="98403" y="273051"/>
                    <a:pt x="94457" y="273051"/>
                  </a:cubicBezTo>
                  <a:cubicBezTo>
                    <a:pt x="90511" y="273051"/>
                    <a:pt x="87313" y="269853"/>
                    <a:pt x="87313" y="265907"/>
                  </a:cubicBezTo>
                  <a:cubicBezTo>
                    <a:pt x="87313" y="261961"/>
                    <a:pt x="90511" y="258763"/>
                    <a:pt x="94457" y="258763"/>
                  </a:cubicBezTo>
                  <a:close/>
                  <a:moveTo>
                    <a:pt x="65088" y="258763"/>
                  </a:moveTo>
                  <a:cubicBezTo>
                    <a:pt x="68595" y="258763"/>
                    <a:pt x="71438" y="261961"/>
                    <a:pt x="71438" y="265907"/>
                  </a:cubicBezTo>
                  <a:cubicBezTo>
                    <a:pt x="71438" y="269853"/>
                    <a:pt x="68595" y="273051"/>
                    <a:pt x="65088" y="273051"/>
                  </a:cubicBezTo>
                  <a:cubicBezTo>
                    <a:pt x="61581" y="273051"/>
                    <a:pt x="58738" y="269853"/>
                    <a:pt x="58738" y="265907"/>
                  </a:cubicBezTo>
                  <a:cubicBezTo>
                    <a:pt x="58738" y="261961"/>
                    <a:pt x="61581" y="258763"/>
                    <a:pt x="65088" y="258763"/>
                  </a:cubicBezTo>
                  <a:close/>
                  <a:moveTo>
                    <a:pt x="3396456" y="228601"/>
                  </a:moveTo>
                  <a:cubicBezTo>
                    <a:pt x="3400402" y="228601"/>
                    <a:pt x="3403600" y="232155"/>
                    <a:pt x="3403600" y="236539"/>
                  </a:cubicBezTo>
                  <a:cubicBezTo>
                    <a:pt x="3403600" y="240923"/>
                    <a:pt x="3400402" y="244477"/>
                    <a:pt x="3396456" y="244477"/>
                  </a:cubicBezTo>
                  <a:cubicBezTo>
                    <a:pt x="3392510" y="244477"/>
                    <a:pt x="3389312" y="240923"/>
                    <a:pt x="3389312" y="236539"/>
                  </a:cubicBezTo>
                  <a:cubicBezTo>
                    <a:pt x="3389312" y="232155"/>
                    <a:pt x="3392510" y="228601"/>
                    <a:pt x="3396456" y="228601"/>
                  </a:cubicBezTo>
                  <a:close/>
                  <a:moveTo>
                    <a:pt x="3367881" y="228601"/>
                  </a:moveTo>
                  <a:cubicBezTo>
                    <a:pt x="3371827" y="228601"/>
                    <a:pt x="3375025" y="232155"/>
                    <a:pt x="3375025" y="236539"/>
                  </a:cubicBezTo>
                  <a:cubicBezTo>
                    <a:pt x="3375025" y="240923"/>
                    <a:pt x="3371827" y="244477"/>
                    <a:pt x="3367881" y="244477"/>
                  </a:cubicBezTo>
                  <a:cubicBezTo>
                    <a:pt x="3363935" y="244477"/>
                    <a:pt x="3360737" y="240923"/>
                    <a:pt x="3360737" y="236539"/>
                  </a:cubicBezTo>
                  <a:cubicBezTo>
                    <a:pt x="3360737" y="232155"/>
                    <a:pt x="3363935" y="228601"/>
                    <a:pt x="3367881" y="228601"/>
                  </a:cubicBezTo>
                  <a:close/>
                  <a:moveTo>
                    <a:pt x="3339306" y="228601"/>
                  </a:moveTo>
                  <a:cubicBezTo>
                    <a:pt x="3343252" y="228601"/>
                    <a:pt x="3346450" y="232155"/>
                    <a:pt x="3346450" y="236539"/>
                  </a:cubicBezTo>
                  <a:cubicBezTo>
                    <a:pt x="3346450" y="240923"/>
                    <a:pt x="3343252" y="244477"/>
                    <a:pt x="3339306" y="244477"/>
                  </a:cubicBezTo>
                  <a:cubicBezTo>
                    <a:pt x="3335360" y="244477"/>
                    <a:pt x="3332162" y="240923"/>
                    <a:pt x="3332162" y="236539"/>
                  </a:cubicBezTo>
                  <a:cubicBezTo>
                    <a:pt x="3332162" y="232155"/>
                    <a:pt x="3335360" y="228601"/>
                    <a:pt x="3339306" y="228601"/>
                  </a:cubicBezTo>
                  <a:close/>
                  <a:moveTo>
                    <a:pt x="3167062" y="228601"/>
                  </a:moveTo>
                  <a:cubicBezTo>
                    <a:pt x="3171446" y="228601"/>
                    <a:pt x="3175000" y="232155"/>
                    <a:pt x="3175000" y="236539"/>
                  </a:cubicBezTo>
                  <a:cubicBezTo>
                    <a:pt x="3175000" y="240923"/>
                    <a:pt x="3171446" y="244477"/>
                    <a:pt x="3167062" y="244477"/>
                  </a:cubicBezTo>
                  <a:cubicBezTo>
                    <a:pt x="3162678" y="244477"/>
                    <a:pt x="3159124" y="240923"/>
                    <a:pt x="3159124" y="236539"/>
                  </a:cubicBezTo>
                  <a:cubicBezTo>
                    <a:pt x="3159124" y="232155"/>
                    <a:pt x="3162678" y="228601"/>
                    <a:pt x="3167062" y="228601"/>
                  </a:cubicBezTo>
                  <a:close/>
                  <a:moveTo>
                    <a:pt x="3138487" y="228601"/>
                  </a:moveTo>
                  <a:cubicBezTo>
                    <a:pt x="3142871" y="228601"/>
                    <a:pt x="3146425" y="232155"/>
                    <a:pt x="3146425" y="236539"/>
                  </a:cubicBezTo>
                  <a:cubicBezTo>
                    <a:pt x="3146425" y="240923"/>
                    <a:pt x="3142871" y="244477"/>
                    <a:pt x="3138487" y="244477"/>
                  </a:cubicBezTo>
                  <a:cubicBezTo>
                    <a:pt x="3134103" y="244477"/>
                    <a:pt x="3130549" y="240923"/>
                    <a:pt x="3130549" y="236539"/>
                  </a:cubicBezTo>
                  <a:cubicBezTo>
                    <a:pt x="3130549" y="232155"/>
                    <a:pt x="3134103" y="228601"/>
                    <a:pt x="3138487" y="228601"/>
                  </a:cubicBezTo>
                  <a:close/>
                  <a:moveTo>
                    <a:pt x="3109118" y="228601"/>
                  </a:moveTo>
                  <a:cubicBezTo>
                    <a:pt x="3113064" y="228601"/>
                    <a:pt x="3116262" y="232155"/>
                    <a:pt x="3116262" y="236539"/>
                  </a:cubicBezTo>
                  <a:cubicBezTo>
                    <a:pt x="3116262" y="240923"/>
                    <a:pt x="3113064" y="244477"/>
                    <a:pt x="3109118" y="244477"/>
                  </a:cubicBezTo>
                  <a:cubicBezTo>
                    <a:pt x="3105172" y="244477"/>
                    <a:pt x="3101974" y="240923"/>
                    <a:pt x="3101974" y="236539"/>
                  </a:cubicBezTo>
                  <a:cubicBezTo>
                    <a:pt x="3101974" y="232155"/>
                    <a:pt x="3105172" y="228601"/>
                    <a:pt x="3109118" y="228601"/>
                  </a:cubicBezTo>
                  <a:close/>
                  <a:moveTo>
                    <a:pt x="3080543" y="228601"/>
                  </a:moveTo>
                  <a:cubicBezTo>
                    <a:pt x="3084489" y="228601"/>
                    <a:pt x="3087687" y="232155"/>
                    <a:pt x="3087687" y="236539"/>
                  </a:cubicBezTo>
                  <a:cubicBezTo>
                    <a:pt x="3087687" y="240923"/>
                    <a:pt x="3084489" y="244477"/>
                    <a:pt x="3080543" y="244477"/>
                  </a:cubicBezTo>
                  <a:cubicBezTo>
                    <a:pt x="3076597" y="244477"/>
                    <a:pt x="3073399" y="240923"/>
                    <a:pt x="3073399" y="236539"/>
                  </a:cubicBezTo>
                  <a:cubicBezTo>
                    <a:pt x="3073399" y="232155"/>
                    <a:pt x="3076597" y="228601"/>
                    <a:pt x="3080543" y="228601"/>
                  </a:cubicBezTo>
                  <a:close/>
                  <a:moveTo>
                    <a:pt x="3051968" y="228601"/>
                  </a:moveTo>
                  <a:cubicBezTo>
                    <a:pt x="3055914" y="228601"/>
                    <a:pt x="3059112" y="232155"/>
                    <a:pt x="3059112" y="236539"/>
                  </a:cubicBezTo>
                  <a:cubicBezTo>
                    <a:pt x="3059112" y="240923"/>
                    <a:pt x="3055914" y="244477"/>
                    <a:pt x="3051968" y="244477"/>
                  </a:cubicBezTo>
                  <a:cubicBezTo>
                    <a:pt x="3048022" y="244477"/>
                    <a:pt x="3044824" y="240923"/>
                    <a:pt x="3044824" y="236539"/>
                  </a:cubicBezTo>
                  <a:cubicBezTo>
                    <a:pt x="3044824" y="232155"/>
                    <a:pt x="3048022" y="228601"/>
                    <a:pt x="3051968" y="228601"/>
                  </a:cubicBezTo>
                  <a:close/>
                  <a:moveTo>
                    <a:pt x="3023393" y="228601"/>
                  </a:moveTo>
                  <a:cubicBezTo>
                    <a:pt x="3027339" y="228601"/>
                    <a:pt x="3030537" y="232155"/>
                    <a:pt x="3030537" y="236539"/>
                  </a:cubicBezTo>
                  <a:cubicBezTo>
                    <a:pt x="3030537" y="240923"/>
                    <a:pt x="3027339" y="244477"/>
                    <a:pt x="3023393" y="244477"/>
                  </a:cubicBezTo>
                  <a:cubicBezTo>
                    <a:pt x="3019447" y="244477"/>
                    <a:pt x="3016249" y="240923"/>
                    <a:pt x="3016249" y="236539"/>
                  </a:cubicBezTo>
                  <a:cubicBezTo>
                    <a:pt x="3016249" y="232155"/>
                    <a:pt x="3019447" y="228601"/>
                    <a:pt x="3023393" y="228601"/>
                  </a:cubicBezTo>
                  <a:close/>
                  <a:moveTo>
                    <a:pt x="2994818" y="228601"/>
                  </a:moveTo>
                  <a:cubicBezTo>
                    <a:pt x="2998764" y="228601"/>
                    <a:pt x="3001962" y="232155"/>
                    <a:pt x="3001962" y="236539"/>
                  </a:cubicBezTo>
                  <a:cubicBezTo>
                    <a:pt x="3001962" y="240923"/>
                    <a:pt x="2998764" y="244477"/>
                    <a:pt x="2994818" y="244477"/>
                  </a:cubicBezTo>
                  <a:cubicBezTo>
                    <a:pt x="2990872" y="244477"/>
                    <a:pt x="2987674" y="240923"/>
                    <a:pt x="2987674" y="236539"/>
                  </a:cubicBezTo>
                  <a:cubicBezTo>
                    <a:pt x="2987674" y="232155"/>
                    <a:pt x="2990872" y="228601"/>
                    <a:pt x="2994818" y="228601"/>
                  </a:cubicBezTo>
                  <a:close/>
                  <a:moveTo>
                    <a:pt x="2965450" y="228601"/>
                  </a:moveTo>
                  <a:cubicBezTo>
                    <a:pt x="2969834" y="228601"/>
                    <a:pt x="2973388" y="232155"/>
                    <a:pt x="2973388" y="236539"/>
                  </a:cubicBezTo>
                  <a:cubicBezTo>
                    <a:pt x="2973388" y="240923"/>
                    <a:pt x="2969834" y="244477"/>
                    <a:pt x="2965450" y="244477"/>
                  </a:cubicBezTo>
                  <a:cubicBezTo>
                    <a:pt x="2961066" y="244477"/>
                    <a:pt x="2957512" y="240923"/>
                    <a:pt x="2957512" y="236539"/>
                  </a:cubicBezTo>
                  <a:cubicBezTo>
                    <a:pt x="2957512" y="232155"/>
                    <a:pt x="2961066" y="228601"/>
                    <a:pt x="2965450" y="228601"/>
                  </a:cubicBezTo>
                  <a:close/>
                  <a:moveTo>
                    <a:pt x="2937668" y="228601"/>
                  </a:moveTo>
                  <a:cubicBezTo>
                    <a:pt x="2941614" y="228601"/>
                    <a:pt x="2944812" y="232155"/>
                    <a:pt x="2944812" y="236539"/>
                  </a:cubicBezTo>
                  <a:cubicBezTo>
                    <a:pt x="2944812" y="240923"/>
                    <a:pt x="2941614" y="244477"/>
                    <a:pt x="2937668" y="244477"/>
                  </a:cubicBezTo>
                  <a:cubicBezTo>
                    <a:pt x="2933722" y="244477"/>
                    <a:pt x="2930524" y="240923"/>
                    <a:pt x="2930524" y="236539"/>
                  </a:cubicBezTo>
                  <a:cubicBezTo>
                    <a:pt x="2930524" y="232155"/>
                    <a:pt x="2933722" y="228601"/>
                    <a:pt x="2937668" y="228601"/>
                  </a:cubicBezTo>
                  <a:close/>
                  <a:moveTo>
                    <a:pt x="2909093" y="228601"/>
                  </a:moveTo>
                  <a:cubicBezTo>
                    <a:pt x="2913039" y="228601"/>
                    <a:pt x="2916237" y="232155"/>
                    <a:pt x="2916237" y="236539"/>
                  </a:cubicBezTo>
                  <a:cubicBezTo>
                    <a:pt x="2916237" y="240923"/>
                    <a:pt x="2913039" y="244477"/>
                    <a:pt x="2909093" y="244477"/>
                  </a:cubicBezTo>
                  <a:cubicBezTo>
                    <a:pt x="2905147" y="244477"/>
                    <a:pt x="2901949" y="240923"/>
                    <a:pt x="2901949" y="236539"/>
                  </a:cubicBezTo>
                  <a:cubicBezTo>
                    <a:pt x="2901949" y="232155"/>
                    <a:pt x="2905147" y="228601"/>
                    <a:pt x="2909093" y="228601"/>
                  </a:cubicBezTo>
                  <a:close/>
                  <a:moveTo>
                    <a:pt x="2879724" y="228601"/>
                  </a:moveTo>
                  <a:cubicBezTo>
                    <a:pt x="2883231" y="228601"/>
                    <a:pt x="2886074" y="232155"/>
                    <a:pt x="2886074" y="236539"/>
                  </a:cubicBezTo>
                  <a:cubicBezTo>
                    <a:pt x="2886074" y="240923"/>
                    <a:pt x="2883231" y="244477"/>
                    <a:pt x="2879724" y="244477"/>
                  </a:cubicBezTo>
                  <a:cubicBezTo>
                    <a:pt x="2876217" y="244477"/>
                    <a:pt x="2873374" y="240923"/>
                    <a:pt x="2873374" y="236539"/>
                  </a:cubicBezTo>
                  <a:cubicBezTo>
                    <a:pt x="2873374" y="232155"/>
                    <a:pt x="2876217" y="228601"/>
                    <a:pt x="2879724" y="228601"/>
                  </a:cubicBezTo>
                  <a:close/>
                  <a:moveTo>
                    <a:pt x="2851150" y="228601"/>
                  </a:moveTo>
                  <a:cubicBezTo>
                    <a:pt x="2855534" y="228601"/>
                    <a:pt x="2859088" y="232155"/>
                    <a:pt x="2859088" y="236539"/>
                  </a:cubicBezTo>
                  <a:cubicBezTo>
                    <a:pt x="2859088" y="240923"/>
                    <a:pt x="2855534" y="244477"/>
                    <a:pt x="2851150" y="244477"/>
                  </a:cubicBezTo>
                  <a:cubicBezTo>
                    <a:pt x="2846766" y="244477"/>
                    <a:pt x="2843212" y="240923"/>
                    <a:pt x="2843212" y="236539"/>
                  </a:cubicBezTo>
                  <a:cubicBezTo>
                    <a:pt x="2843212" y="232155"/>
                    <a:pt x="2846766" y="228601"/>
                    <a:pt x="2851150" y="228601"/>
                  </a:cubicBezTo>
                  <a:close/>
                  <a:moveTo>
                    <a:pt x="2822575" y="228601"/>
                  </a:moveTo>
                  <a:cubicBezTo>
                    <a:pt x="2826959" y="228601"/>
                    <a:pt x="2830513" y="232155"/>
                    <a:pt x="2830513" y="236539"/>
                  </a:cubicBezTo>
                  <a:cubicBezTo>
                    <a:pt x="2830513" y="240923"/>
                    <a:pt x="2826959" y="244477"/>
                    <a:pt x="2822575" y="244477"/>
                  </a:cubicBezTo>
                  <a:cubicBezTo>
                    <a:pt x="2818191" y="244477"/>
                    <a:pt x="2814637" y="240923"/>
                    <a:pt x="2814637" y="236539"/>
                  </a:cubicBezTo>
                  <a:cubicBezTo>
                    <a:pt x="2814637" y="232155"/>
                    <a:pt x="2818191" y="228601"/>
                    <a:pt x="2822575" y="228601"/>
                  </a:cubicBezTo>
                  <a:close/>
                  <a:moveTo>
                    <a:pt x="2793206" y="228601"/>
                  </a:moveTo>
                  <a:cubicBezTo>
                    <a:pt x="2797152" y="228601"/>
                    <a:pt x="2800350" y="232155"/>
                    <a:pt x="2800350" y="236539"/>
                  </a:cubicBezTo>
                  <a:cubicBezTo>
                    <a:pt x="2800350" y="240923"/>
                    <a:pt x="2797152" y="244477"/>
                    <a:pt x="2793206" y="244477"/>
                  </a:cubicBezTo>
                  <a:cubicBezTo>
                    <a:pt x="2789260" y="244477"/>
                    <a:pt x="2786062" y="240923"/>
                    <a:pt x="2786062" y="236539"/>
                  </a:cubicBezTo>
                  <a:cubicBezTo>
                    <a:pt x="2786062" y="232155"/>
                    <a:pt x="2789260" y="228601"/>
                    <a:pt x="2793206" y="228601"/>
                  </a:cubicBezTo>
                  <a:close/>
                  <a:moveTo>
                    <a:pt x="2764631" y="228601"/>
                  </a:moveTo>
                  <a:cubicBezTo>
                    <a:pt x="2768577" y="228601"/>
                    <a:pt x="2771775" y="232155"/>
                    <a:pt x="2771775" y="236539"/>
                  </a:cubicBezTo>
                  <a:cubicBezTo>
                    <a:pt x="2771775" y="240923"/>
                    <a:pt x="2768577" y="244477"/>
                    <a:pt x="2764631" y="244477"/>
                  </a:cubicBezTo>
                  <a:cubicBezTo>
                    <a:pt x="2760685" y="244477"/>
                    <a:pt x="2757487" y="240923"/>
                    <a:pt x="2757487" y="236539"/>
                  </a:cubicBezTo>
                  <a:cubicBezTo>
                    <a:pt x="2757487" y="232155"/>
                    <a:pt x="2760685" y="228601"/>
                    <a:pt x="2764631" y="228601"/>
                  </a:cubicBezTo>
                  <a:close/>
                  <a:moveTo>
                    <a:pt x="2736056" y="228601"/>
                  </a:moveTo>
                  <a:cubicBezTo>
                    <a:pt x="2740002" y="228601"/>
                    <a:pt x="2743200" y="232155"/>
                    <a:pt x="2743200" y="236539"/>
                  </a:cubicBezTo>
                  <a:cubicBezTo>
                    <a:pt x="2743200" y="240923"/>
                    <a:pt x="2740002" y="244477"/>
                    <a:pt x="2736056" y="244477"/>
                  </a:cubicBezTo>
                  <a:cubicBezTo>
                    <a:pt x="2732110" y="244477"/>
                    <a:pt x="2728912" y="240923"/>
                    <a:pt x="2728912" y="236539"/>
                  </a:cubicBezTo>
                  <a:cubicBezTo>
                    <a:pt x="2728912" y="232155"/>
                    <a:pt x="2732110" y="228601"/>
                    <a:pt x="2736056" y="228601"/>
                  </a:cubicBezTo>
                  <a:close/>
                  <a:moveTo>
                    <a:pt x="2707481" y="228601"/>
                  </a:moveTo>
                  <a:cubicBezTo>
                    <a:pt x="2711427" y="228601"/>
                    <a:pt x="2714625" y="232155"/>
                    <a:pt x="2714625" y="236539"/>
                  </a:cubicBezTo>
                  <a:cubicBezTo>
                    <a:pt x="2714625" y="240923"/>
                    <a:pt x="2711427" y="244477"/>
                    <a:pt x="2707481" y="244477"/>
                  </a:cubicBezTo>
                  <a:cubicBezTo>
                    <a:pt x="2703535" y="244477"/>
                    <a:pt x="2700337" y="240923"/>
                    <a:pt x="2700337" y="236539"/>
                  </a:cubicBezTo>
                  <a:cubicBezTo>
                    <a:pt x="2700337" y="232155"/>
                    <a:pt x="2703535" y="228601"/>
                    <a:pt x="2707481" y="228601"/>
                  </a:cubicBezTo>
                  <a:close/>
                  <a:moveTo>
                    <a:pt x="2678906" y="228601"/>
                  </a:moveTo>
                  <a:cubicBezTo>
                    <a:pt x="2682852" y="228601"/>
                    <a:pt x="2686050" y="232155"/>
                    <a:pt x="2686050" y="236539"/>
                  </a:cubicBezTo>
                  <a:cubicBezTo>
                    <a:pt x="2686050" y="240923"/>
                    <a:pt x="2682852" y="244477"/>
                    <a:pt x="2678906" y="244477"/>
                  </a:cubicBezTo>
                  <a:cubicBezTo>
                    <a:pt x="2674960" y="244477"/>
                    <a:pt x="2671762" y="240923"/>
                    <a:pt x="2671762" y="236539"/>
                  </a:cubicBezTo>
                  <a:cubicBezTo>
                    <a:pt x="2671762" y="232155"/>
                    <a:pt x="2674960" y="228601"/>
                    <a:pt x="2678906" y="228601"/>
                  </a:cubicBezTo>
                  <a:close/>
                  <a:moveTo>
                    <a:pt x="2649537" y="228601"/>
                  </a:moveTo>
                  <a:cubicBezTo>
                    <a:pt x="2653921" y="228601"/>
                    <a:pt x="2657475" y="232155"/>
                    <a:pt x="2657475" y="236539"/>
                  </a:cubicBezTo>
                  <a:cubicBezTo>
                    <a:pt x="2657475" y="240923"/>
                    <a:pt x="2653921" y="244477"/>
                    <a:pt x="2649537" y="244477"/>
                  </a:cubicBezTo>
                  <a:cubicBezTo>
                    <a:pt x="2645153" y="244477"/>
                    <a:pt x="2641599" y="240923"/>
                    <a:pt x="2641599" y="236539"/>
                  </a:cubicBezTo>
                  <a:cubicBezTo>
                    <a:pt x="2641599" y="232155"/>
                    <a:pt x="2645153" y="228601"/>
                    <a:pt x="2649537" y="228601"/>
                  </a:cubicBezTo>
                  <a:close/>
                  <a:moveTo>
                    <a:pt x="2621756" y="228601"/>
                  </a:moveTo>
                  <a:cubicBezTo>
                    <a:pt x="2625702" y="228601"/>
                    <a:pt x="2628900" y="232155"/>
                    <a:pt x="2628900" y="236539"/>
                  </a:cubicBezTo>
                  <a:cubicBezTo>
                    <a:pt x="2628900" y="240923"/>
                    <a:pt x="2625702" y="244477"/>
                    <a:pt x="2621756" y="244477"/>
                  </a:cubicBezTo>
                  <a:cubicBezTo>
                    <a:pt x="2617810" y="244477"/>
                    <a:pt x="2614612" y="240923"/>
                    <a:pt x="2614612" y="236539"/>
                  </a:cubicBezTo>
                  <a:cubicBezTo>
                    <a:pt x="2614612" y="232155"/>
                    <a:pt x="2617810" y="228601"/>
                    <a:pt x="2621756" y="228601"/>
                  </a:cubicBezTo>
                  <a:close/>
                  <a:moveTo>
                    <a:pt x="2593181" y="228601"/>
                  </a:moveTo>
                  <a:cubicBezTo>
                    <a:pt x="2597127" y="228601"/>
                    <a:pt x="2600325" y="232155"/>
                    <a:pt x="2600325" y="236539"/>
                  </a:cubicBezTo>
                  <a:cubicBezTo>
                    <a:pt x="2600325" y="240923"/>
                    <a:pt x="2597127" y="244477"/>
                    <a:pt x="2593181" y="244477"/>
                  </a:cubicBezTo>
                  <a:cubicBezTo>
                    <a:pt x="2589235" y="244477"/>
                    <a:pt x="2586037" y="240923"/>
                    <a:pt x="2586037" y="236539"/>
                  </a:cubicBezTo>
                  <a:cubicBezTo>
                    <a:pt x="2586037" y="232155"/>
                    <a:pt x="2589235" y="228601"/>
                    <a:pt x="2593181" y="228601"/>
                  </a:cubicBezTo>
                  <a:close/>
                  <a:moveTo>
                    <a:pt x="2563812" y="228601"/>
                  </a:moveTo>
                  <a:cubicBezTo>
                    <a:pt x="2567319" y="228601"/>
                    <a:pt x="2570162" y="232155"/>
                    <a:pt x="2570162" y="236539"/>
                  </a:cubicBezTo>
                  <a:cubicBezTo>
                    <a:pt x="2570162" y="240923"/>
                    <a:pt x="2567319" y="244477"/>
                    <a:pt x="2563812" y="244477"/>
                  </a:cubicBezTo>
                  <a:cubicBezTo>
                    <a:pt x="2560305" y="244477"/>
                    <a:pt x="2557462" y="240923"/>
                    <a:pt x="2557462" y="236539"/>
                  </a:cubicBezTo>
                  <a:cubicBezTo>
                    <a:pt x="2557462" y="232155"/>
                    <a:pt x="2560305" y="228601"/>
                    <a:pt x="2563812" y="228601"/>
                  </a:cubicBezTo>
                  <a:close/>
                  <a:moveTo>
                    <a:pt x="2535237" y="228601"/>
                  </a:moveTo>
                  <a:cubicBezTo>
                    <a:pt x="2539621" y="228601"/>
                    <a:pt x="2543175" y="232155"/>
                    <a:pt x="2543175" y="236539"/>
                  </a:cubicBezTo>
                  <a:cubicBezTo>
                    <a:pt x="2543175" y="240923"/>
                    <a:pt x="2539621" y="244477"/>
                    <a:pt x="2535237" y="244477"/>
                  </a:cubicBezTo>
                  <a:cubicBezTo>
                    <a:pt x="2530853" y="244477"/>
                    <a:pt x="2527299" y="240923"/>
                    <a:pt x="2527299" y="236539"/>
                  </a:cubicBezTo>
                  <a:cubicBezTo>
                    <a:pt x="2527299" y="232155"/>
                    <a:pt x="2530853" y="228601"/>
                    <a:pt x="2535237" y="228601"/>
                  </a:cubicBezTo>
                  <a:close/>
                  <a:moveTo>
                    <a:pt x="2506662" y="228601"/>
                  </a:moveTo>
                  <a:cubicBezTo>
                    <a:pt x="2511046" y="228601"/>
                    <a:pt x="2514600" y="232155"/>
                    <a:pt x="2514600" y="236539"/>
                  </a:cubicBezTo>
                  <a:cubicBezTo>
                    <a:pt x="2514600" y="240923"/>
                    <a:pt x="2511046" y="244477"/>
                    <a:pt x="2506662" y="244477"/>
                  </a:cubicBezTo>
                  <a:cubicBezTo>
                    <a:pt x="2502278" y="244477"/>
                    <a:pt x="2498724" y="240923"/>
                    <a:pt x="2498724" y="236539"/>
                  </a:cubicBezTo>
                  <a:cubicBezTo>
                    <a:pt x="2498724" y="232155"/>
                    <a:pt x="2502278" y="228601"/>
                    <a:pt x="2506662" y="228601"/>
                  </a:cubicBezTo>
                  <a:close/>
                  <a:moveTo>
                    <a:pt x="2477293" y="228601"/>
                  </a:moveTo>
                  <a:cubicBezTo>
                    <a:pt x="2481239" y="228601"/>
                    <a:pt x="2484437" y="232155"/>
                    <a:pt x="2484437" y="236539"/>
                  </a:cubicBezTo>
                  <a:cubicBezTo>
                    <a:pt x="2484437" y="240923"/>
                    <a:pt x="2481239" y="244477"/>
                    <a:pt x="2477293" y="244477"/>
                  </a:cubicBezTo>
                  <a:cubicBezTo>
                    <a:pt x="2473347" y="244477"/>
                    <a:pt x="2470149" y="240923"/>
                    <a:pt x="2470149" y="236539"/>
                  </a:cubicBezTo>
                  <a:cubicBezTo>
                    <a:pt x="2470149" y="232155"/>
                    <a:pt x="2473347" y="228601"/>
                    <a:pt x="2477293" y="228601"/>
                  </a:cubicBezTo>
                  <a:close/>
                  <a:moveTo>
                    <a:pt x="2448719" y="228601"/>
                  </a:moveTo>
                  <a:cubicBezTo>
                    <a:pt x="2452665" y="228601"/>
                    <a:pt x="2455863" y="232155"/>
                    <a:pt x="2455863" y="236539"/>
                  </a:cubicBezTo>
                  <a:cubicBezTo>
                    <a:pt x="2455863" y="240923"/>
                    <a:pt x="2452665" y="244477"/>
                    <a:pt x="2448719" y="244477"/>
                  </a:cubicBezTo>
                  <a:cubicBezTo>
                    <a:pt x="2444773" y="244477"/>
                    <a:pt x="2441575" y="240923"/>
                    <a:pt x="2441575" y="236539"/>
                  </a:cubicBezTo>
                  <a:cubicBezTo>
                    <a:pt x="2441575" y="232155"/>
                    <a:pt x="2444773" y="228601"/>
                    <a:pt x="2448719" y="228601"/>
                  </a:cubicBezTo>
                  <a:close/>
                  <a:moveTo>
                    <a:pt x="2420145" y="228601"/>
                  </a:moveTo>
                  <a:cubicBezTo>
                    <a:pt x="2424091" y="228601"/>
                    <a:pt x="2427289" y="232155"/>
                    <a:pt x="2427289" y="236539"/>
                  </a:cubicBezTo>
                  <a:cubicBezTo>
                    <a:pt x="2427289" y="240923"/>
                    <a:pt x="2424091" y="244477"/>
                    <a:pt x="2420145" y="244477"/>
                  </a:cubicBezTo>
                  <a:cubicBezTo>
                    <a:pt x="2416199" y="244477"/>
                    <a:pt x="2413001" y="240923"/>
                    <a:pt x="2413001" y="236539"/>
                  </a:cubicBezTo>
                  <a:cubicBezTo>
                    <a:pt x="2413001" y="232155"/>
                    <a:pt x="2416199" y="228601"/>
                    <a:pt x="2420145" y="228601"/>
                  </a:cubicBezTo>
                  <a:close/>
                  <a:moveTo>
                    <a:pt x="2391570" y="228601"/>
                  </a:moveTo>
                  <a:cubicBezTo>
                    <a:pt x="2395516" y="228601"/>
                    <a:pt x="2398714" y="232155"/>
                    <a:pt x="2398714" y="236539"/>
                  </a:cubicBezTo>
                  <a:cubicBezTo>
                    <a:pt x="2398714" y="240923"/>
                    <a:pt x="2395516" y="244477"/>
                    <a:pt x="2391570" y="244477"/>
                  </a:cubicBezTo>
                  <a:cubicBezTo>
                    <a:pt x="2387624" y="244477"/>
                    <a:pt x="2384426" y="240923"/>
                    <a:pt x="2384426" y="236539"/>
                  </a:cubicBezTo>
                  <a:cubicBezTo>
                    <a:pt x="2384426" y="232155"/>
                    <a:pt x="2387624" y="228601"/>
                    <a:pt x="2391570" y="228601"/>
                  </a:cubicBezTo>
                  <a:close/>
                  <a:moveTo>
                    <a:pt x="2362995" y="228601"/>
                  </a:moveTo>
                  <a:cubicBezTo>
                    <a:pt x="2366941" y="228601"/>
                    <a:pt x="2370139" y="232155"/>
                    <a:pt x="2370139" y="236539"/>
                  </a:cubicBezTo>
                  <a:cubicBezTo>
                    <a:pt x="2370139" y="240923"/>
                    <a:pt x="2366941" y="244477"/>
                    <a:pt x="2362995" y="244477"/>
                  </a:cubicBezTo>
                  <a:cubicBezTo>
                    <a:pt x="2359049" y="244477"/>
                    <a:pt x="2355851" y="240923"/>
                    <a:pt x="2355851" y="236539"/>
                  </a:cubicBezTo>
                  <a:cubicBezTo>
                    <a:pt x="2355851" y="232155"/>
                    <a:pt x="2359049" y="228601"/>
                    <a:pt x="2362995" y="228601"/>
                  </a:cubicBezTo>
                  <a:close/>
                  <a:moveTo>
                    <a:pt x="2305845" y="228601"/>
                  </a:moveTo>
                  <a:cubicBezTo>
                    <a:pt x="2309791" y="228601"/>
                    <a:pt x="2312989" y="232155"/>
                    <a:pt x="2312989" y="236539"/>
                  </a:cubicBezTo>
                  <a:cubicBezTo>
                    <a:pt x="2312989" y="240923"/>
                    <a:pt x="2309791" y="244477"/>
                    <a:pt x="2305845" y="244477"/>
                  </a:cubicBezTo>
                  <a:cubicBezTo>
                    <a:pt x="2301899" y="244477"/>
                    <a:pt x="2298701" y="240923"/>
                    <a:pt x="2298701" y="236539"/>
                  </a:cubicBezTo>
                  <a:cubicBezTo>
                    <a:pt x="2298701" y="232155"/>
                    <a:pt x="2301899" y="228601"/>
                    <a:pt x="2305845" y="228601"/>
                  </a:cubicBezTo>
                  <a:close/>
                  <a:moveTo>
                    <a:pt x="2162176" y="228601"/>
                  </a:moveTo>
                  <a:cubicBezTo>
                    <a:pt x="2165683" y="228601"/>
                    <a:pt x="2168526" y="232155"/>
                    <a:pt x="2168526" y="236539"/>
                  </a:cubicBezTo>
                  <a:cubicBezTo>
                    <a:pt x="2168526" y="240923"/>
                    <a:pt x="2165683" y="244477"/>
                    <a:pt x="2162176" y="244477"/>
                  </a:cubicBezTo>
                  <a:cubicBezTo>
                    <a:pt x="2158669" y="244477"/>
                    <a:pt x="2155826" y="240923"/>
                    <a:pt x="2155826" y="236539"/>
                  </a:cubicBezTo>
                  <a:cubicBezTo>
                    <a:pt x="2155826" y="232155"/>
                    <a:pt x="2158669" y="228601"/>
                    <a:pt x="2162176" y="228601"/>
                  </a:cubicBezTo>
                  <a:close/>
                  <a:moveTo>
                    <a:pt x="1903414" y="228601"/>
                  </a:moveTo>
                  <a:cubicBezTo>
                    <a:pt x="1907798" y="228601"/>
                    <a:pt x="1911352" y="232155"/>
                    <a:pt x="1911352" y="236539"/>
                  </a:cubicBezTo>
                  <a:cubicBezTo>
                    <a:pt x="1911352" y="240923"/>
                    <a:pt x="1907798" y="244477"/>
                    <a:pt x="1903414" y="244477"/>
                  </a:cubicBezTo>
                  <a:cubicBezTo>
                    <a:pt x="1899030" y="244477"/>
                    <a:pt x="1895476" y="240923"/>
                    <a:pt x="1895476" y="236539"/>
                  </a:cubicBezTo>
                  <a:cubicBezTo>
                    <a:pt x="1895476" y="232155"/>
                    <a:pt x="1899030" y="228601"/>
                    <a:pt x="1903414" y="228601"/>
                  </a:cubicBezTo>
                  <a:close/>
                  <a:moveTo>
                    <a:pt x="1874839" y="228601"/>
                  </a:moveTo>
                  <a:cubicBezTo>
                    <a:pt x="1879223" y="228601"/>
                    <a:pt x="1882777" y="232155"/>
                    <a:pt x="1882777" y="236539"/>
                  </a:cubicBezTo>
                  <a:cubicBezTo>
                    <a:pt x="1882777" y="240923"/>
                    <a:pt x="1879223" y="244477"/>
                    <a:pt x="1874839" y="244477"/>
                  </a:cubicBezTo>
                  <a:cubicBezTo>
                    <a:pt x="1870455" y="244477"/>
                    <a:pt x="1866901" y="240923"/>
                    <a:pt x="1866901" y="236539"/>
                  </a:cubicBezTo>
                  <a:cubicBezTo>
                    <a:pt x="1866901" y="232155"/>
                    <a:pt x="1870455" y="228601"/>
                    <a:pt x="1874839" y="228601"/>
                  </a:cubicBezTo>
                  <a:close/>
                  <a:moveTo>
                    <a:pt x="1415257" y="228600"/>
                  </a:moveTo>
                  <a:cubicBezTo>
                    <a:pt x="1419203" y="228600"/>
                    <a:pt x="1422401" y="232154"/>
                    <a:pt x="1422401" y="236538"/>
                  </a:cubicBezTo>
                  <a:cubicBezTo>
                    <a:pt x="1422401" y="240922"/>
                    <a:pt x="1419203" y="244476"/>
                    <a:pt x="1415257" y="244476"/>
                  </a:cubicBezTo>
                  <a:cubicBezTo>
                    <a:pt x="1411311" y="244476"/>
                    <a:pt x="1408113" y="240922"/>
                    <a:pt x="1408113" y="236538"/>
                  </a:cubicBezTo>
                  <a:cubicBezTo>
                    <a:pt x="1408113" y="232154"/>
                    <a:pt x="1411311" y="228600"/>
                    <a:pt x="1415257" y="228600"/>
                  </a:cubicBezTo>
                  <a:close/>
                  <a:moveTo>
                    <a:pt x="1385889" y="228600"/>
                  </a:moveTo>
                  <a:cubicBezTo>
                    <a:pt x="1390273" y="228600"/>
                    <a:pt x="1393827" y="232154"/>
                    <a:pt x="1393827" y="236538"/>
                  </a:cubicBezTo>
                  <a:cubicBezTo>
                    <a:pt x="1393827" y="240922"/>
                    <a:pt x="1390273" y="244476"/>
                    <a:pt x="1385889" y="244476"/>
                  </a:cubicBezTo>
                  <a:cubicBezTo>
                    <a:pt x="1381505" y="244476"/>
                    <a:pt x="1377951" y="240922"/>
                    <a:pt x="1377951" y="236538"/>
                  </a:cubicBezTo>
                  <a:cubicBezTo>
                    <a:pt x="1377951" y="232154"/>
                    <a:pt x="1381505" y="228600"/>
                    <a:pt x="1385889" y="228600"/>
                  </a:cubicBezTo>
                  <a:close/>
                  <a:moveTo>
                    <a:pt x="1358107" y="228600"/>
                  </a:moveTo>
                  <a:cubicBezTo>
                    <a:pt x="1362053" y="228600"/>
                    <a:pt x="1365251" y="232154"/>
                    <a:pt x="1365251" y="236538"/>
                  </a:cubicBezTo>
                  <a:cubicBezTo>
                    <a:pt x="1365251" y="240922"/>
                    <a:pt x="1362053" y="244476"/>
                    <a:pt x="1358107" y="244476"/>
                  </a:cubicBezTo>
                  <a:cubicBezTo>
                    <a:pt x="1354161" y="244476"/>
                    <a:pt x="1350963" y="240922"/>
                    <a:pt x="1350963" y="236538"/>
                  </a:cubicBezTo>
                  <a:cubicBezTo>
                    <a:pt x="1350963" y="232154"/>
                    <a:pt x="1354161" y="228600"/>
                    <a:pt x="1358107" y="228600"/>
                  </a:cubicBezTo>
                  <a:close/>
                  <a:moveTo>
                    <a:pt x="1328738" y="228600"/>
                  </a:moveTo>
                  <a:cubicBezTo>
                    <a:pt x="1332245" y="228600"/>
                    <a:pt x="1335088" y="232154"/>
                    <a:pt x="1335088" y="236538"/>
                  </a:cubicBezTo>
                  <a:cubicBezTo>
                    <a:pt x="1335088" y="240922"/>
                    <a:pt x="1332245" y="244476"/>
                    <a:pt x="1328738" y="244476"/>
                  </a:cubicBezTo>
                  <a:cubicBezTo>
                    <a:pt x="1325231" y="244476"/>
                    <a:pt x="1322388" y="240922"/>
                    <a:pt x="1322388" y="236538"/>
                  </a:cubicBezTo>
                  <a:cubicBezTo>
                    <a:pt x="1322388" y="232154"/>
                    <a:pt x="1325231" y="228600"/>
                    <a:pt x="1328738" y="228600"/>
                  </a:cubicBezTo>
                  <a:close/>
                  <a:moveTo>
                    <a:pt x="1299370" y="228600"/>
                  </a:moveTo>
                  <a:cubicBezTo>
                    <a:pt x="1303316" y="228600"/>
                    <a:pt x="1306514" y="232154"/>
                    <a:pt x="1306514" y="236538"/>
                  </a:cubicBezTo>
                  <a:cubicBezTo>
                    <a:pt x="1306514" y="240922"/>
                    <a:pt x="1303316" y="244476"/>
                    <a:pt x="1299370" y="244476"/>
                  </a:cubicBezTo>
                  <a:cubicBezTo>
                    <a:pt x="1295424" y="244476"/>
                    <a:pt x="1292226" y="240922"/>
                    <a:pt x="1292226" y="236538"/>
                  </a:cubicBezTo>
                  <a:cubicBezTo>
                    <a:pt x="1292226" y="232154"/>
                    <a:pt x="1295424" y="228600"/>
                    <a:pt x="1299370" y="228600"/>
                  </a:cubicBezTo>
                  <a:close/>
                  <a:moveTo>
                    <a:pt x="1271589" y="228600"/>
                  </a:moveTo>
                  <a:cubicBezTo>
                    <a:pt x="1275973" y="228600"/>
                    <a:pt x="1279527" y="232154"/>
                    <a:pt x="1279527" y="236538"/>
                  </a:cubicBezTo>
                  <a:cubicBezTo>
                    <a:pt x="1279527" y="240922"/>
                    <a:pt x="1275973" y="244476"/>
                    <a:pt x="1271589" y="244476"/>
                  </a:cubicBezTo>
                  <a:cubicBezTo>
                    <a:pt x="1267205" y="244476"/>
                    <a:pt x="1263651" y="240922"/>
                    <a:pt x="1263651" y="236538"/>
                  </a:cubicBezTo>
                  <a:cubicBezTo>
                    <a:pt x="1263651" y="232154"/>
                    <a:pt x="1267205" y="228600"/>
                    <a:pt x="1271589" y="228600"/>
                  </a:cubicBezTo>
                  <a:close/>
                  <a:moveTo>
                    <a:pt x="1243014" y="228600"/>
                  </a:moveTo>
                  <a:cubicBezTo>
                    <a:pt x="1247398" y="228600"/>
                    <a:pt x="1250952" y="232154"/>
                    <a:pt x="1250952" y="236538"/>
                  </a:cubicBezTo>
                  <a:cubicBezTo>
                    <a:pt x="1250952" y="240922"/>
                    <a:pt x="1247398" y="244476"/>
                    <a:pt x="1243014" y="244476"/>
                  </a:cubicBezTo>
                  <a:cubicBezTo>
                    <a:pt x="1238630" y="244476"/>
                    <a:pt x="1235076" y="240922"/>
                    <a:pt x="1235076" y="236538"/>
                  </a:cubicBezTo>
                  <a:cubicBezTo>
                    <a:pt x="1235076" y="232154"/>
                    <a:pt x="1238630" y="228600"/>
                    <a:pt x="1243014" y="228600"/>
                  </a:cubicBezTo>
                  <a:close/>
                  <a:moveTo>
                    <a:pt x="1214438" y="228600"/>
                  </a:moveTo>
                  <a:cubicBezTo>
                    <a:pt x="1217945" y="228600"/>
                    <a:pt x="1220788" y="232154"/>
                    <a:pt x="1220788" y="236538"/>
                  </a:cubicBezTo>
                  <a:cubicBezTo>
                    <a:pt x="1220788" y="240922"/>
                    <a:pt x="1217945" y="244476"/>
                    <a:pt x="1214438" y="244476"/>
                  </a:cubicBezTo>
                  <a:cubicBezTo>
                    <a:pt x="1210931" y="244476"/>
                    <a:pt x="1208088" y="240922"/>
                    <a:pt x="1208088" y="236538"/>
                  </a:cubicBezTo>
                  <a:cubicBezTo>
                    <a:pt x="1208088" y="232154"/>
                    <a:pt x="1210931" y="228600"/>
                    <a:pt x="1214438" y="228600"/>
                  </a:cubicBezTo>
                  <a:close/>
                  <a:moveTo>
                    <a:pt x="1185070" y="228600"/>
                  </a:moveTo>
                  <a:cubicBezTo>
                    <a:pt x="1189016" y="228600"/>
                    <a:pt x="1192214" y="232154"/>
                    <a:pt x="1192214" y="236538"/>
                  </a:cubicBezTo>
                  <a:cubicBezTo>
                    <a:pt x="1192214" y="240922"/>
                    <a:pt x="1189016" y="244476"/>
                    <a:pt x="1185070" y="244476"/>
                  </a:cubicBezTo>
                  <a:cubicBezTo>
                    <a:pt x="1181124" y="244476"/>
                    <a:pt x="1177926" y="240922"/>
                    <a:pt x="1177926" y="236538"/>
                  </a:cubicBezTo>
                  <a:cubicBezTo>
                    <a:pt x="1177926" y="232154"/>
                    <a:pt x="1181124" y="228600"/>
                    <a:pt x="1185070" y="228600"/>
                  </a:cubicBezTo>
                  <a:close/>
                  <a:moveTo>
                    <a:pt x="1156495" y="228600"/>
                  </a:moveTo>
                  <a:cubicBezTo>
                    <a:pt x="1160441" y="228600"/>
                    <a:pt x="1163639" y="232154"/>
                    <a:pt x="1163639" y="236538"/>
                  </a:cubicBezTo>
                  <a:cubicBezTo>
                    <a:pt x="1163639" y="240922"/>
                    <a:pt x="1160441" y="244476"/>
                    <a:pt x="1156495" y="244476"/>
                  </a:cubicBezTo>
                  <a:cubicBezTo>
                    <a:pt x="1152549" y="244476"/>
                    <a:pt x="1149351" y="240922"/>
                    <a:pt x="1149351" y="236538"/>
                  </a:cubicBezTo>
                  <a:cubicBezTo>
                    <a:pt x="1149351" y="232154"/>
                    <a:pt x="1152549" y="228600"/>
                    <a:pt x="1156495" y="228600"/>
                  </a:cubicBezTo>
                  <a:close/>
                  <a:moveTo>
                    <a:pt x="1127920" y="228600"/>
                  </a:moveTo>
                  <a:cubicBezTo>
                    <a:pt x="1131866" y="228600"/>
                    <a:pt x="1135064" y="232154"/>
                    <a:pt x="1135064" y="236538"/>
                  </a:cubicBezTo>
                  <a:cubicBezTo>
                    <a:pt x="1135064" y="240922"/>
                    <a:pt x="1131866" y="244476"/>
                    <a:pt x="1127920" y="244476"/>
                  </a:cubicBezTo>
                  <a:cubicBezTo>
                    <a:pt x="1123974" y="244476"/>
                    <a:pt x="1120776" y="240922"/>
                    <a:pt x="1120776" y="236538"/>
                  </a:cubicBezTo>
                  <a:cubicBezTo>
                    <a:pt x="1120776" y="232154"/>
                    <a:pt x="1123974" y="228600"/>
                    <a:pt x="1127920" y="228600"/>
                  </a:cubicBezTo>
                  <a:close/>
                  <a:moveTo>
                    <a:pt x="955676" y="228600"/>
                  </a:moveTo>
                  <a:cubicBezTo>
                    <a:pt x="960060" y="228600"/>
                    <a:pt x="963614" y="232154"/>
                    <a:pt x="963614" y="236538"/>
                  </a:cubicBezTo>
                  <a:cubicBezTo>
                    <a:pt x="963614" y="240922"/>
                    <a:pt x="960060" y="244476"/>
                    <a:pt x="955676" y="244476"/>
                  </a:cubicBezTo>
                  <a:cubicBezTo>
                    <a:pt x="951292" y="244476"/>
                    <a:pt x="947738" y="240922"/>
                    <a:pt x="947738" y="236538"/>
                  </a:cubicBezTo>
                  <a:cubicBezTo>
                    <a:pt x="947738" y="232154"/>
                    <a:pt x="951292" y="228600"/>
                    <a:pt x="955676" y="228600"/>
                  </a:cubicBezTo>
                  <a:close/>
                  <a:moveTo>
                    <a:pt x="926307" y="228600"/>
                  </a:moveTo>
                  <a:cubicBezTo>
                    <a:pt x="930253" y="228600"/>
                    <a:pt x="933451" y="232154"/>
                    <a:pt x="933451" y="236538"/>
                  </a:cubicBezTo>
                  <a:cubicBezTo>
                    <a:pt x="933451" y="240922"/>
                    <a:pt x="930253" y="244476"/>
                    <a:pt x="926307" y="244476"/>
                  </a:cubicBezTo>
                  <a:cubicBezTo>
                    <a:pt x="922361" y="244476"/>
                    <a:pt x="919163" y="240922"/>
                    <a:pt x="919163" y="236538"/>
                  </a:cubicBezTo>
                  <a:cubicBezTo>
                    <a:pt x="919163" y="232154"/>
                    <a:pt x="922361" y="228600"/>
                    <a:pt x="926307" y="228600"/>
                  </a:cubicBezTo>
                  <a:close/>
                  <a:moveTo>
                    <a:pt x="898526" y="228600"/>
                  </a:moveTo>
                  <a:cubicBezTo>
                    <a:pt x="902033" y="228600"/>
                    <a:pt x="904876" y="232154"/>
                    <a:pt x="904876" y="236538"/>
                  </a:cubicBezTo>
                  <a:cubicBezTo>
                    <a:pt x="904876" y="240922"/>
                    <a:pt x="902033" y="244476"/>
                    <a:pt x="898526" y="244476"/>
                  </a:cubicBezTo>
                  <a:cubicBezTo>
                    <a:pt x="895019" y="244476"/>
                    <a:pt x="892176" y="240922"/>
                    <a:pt x="892176" y="236538"/>
                  </a:cubicBezTo>
                  <a:cubicBezTo>
                    <a:pt x="892176" y="232154"/>
                    <a:pt x="895019" y="228600"/>
                    <a:pt x="898526" y="228600"/>
                  </a:cubicBezTo>
                  <a:close/>
                  <a:moveTo>
                    <a:pt x="869157" y="228600"/>
                  </a:moveTo>
                  <a:cubicBezTo>
                    <a:pt x="873103" y="228600"/>
                    <a:pt x="876301" y="232154"/>
                    <a:pt x="876301" y="236538"/>
                  </a:cubicBezTo>
                  <a:cubicBezTo>
                    <a:pt x="876301" y="240922"/>
                    <a:pt x="873103" y="244476"/>
                    <a:pt x="869157" y="244476"/>
                  </a:cubicBezTo>
                  <a:cubicBezTo>
                    <a:pt x="865211" y="244476"/>
                    <a:pt x="862013" y="240922"/>
                    <a:pt x="862013" y="236538"/>
                  </a:cubicBezTo>
                  <a:cubicBezTo>
                    <a:pt x="862013" y="232154"/>
                    <a:pt x="865211" y="228600"/>
                    <a:pt x="869157" y="228600"/>
                  </a:cubicBezTo>
                  <a:close/>
                  <a:moveTo>
                    <a:pt x="840582" y="228600"/>
                  </a:moveTo>
                  <a:cubicBezTo>
                    <a:pt x="844528" y="228600"/>
                    <a:pt x="847726" y="232154"/>
                    <a:pt x="847726" y="236538"/>
                  </a:cubicBezTo>
                  <a:cubicBezTo>
                    <a:pt x="847726" y="240922"/>
                    <a:pt x="844528" y="244476"/>
                    <a:pt x="840582" y="244476"/>
                  </a:cubicBezTo>
                  <a:cubicBezTo>
                    <a:pt x="836636" y="244476"/>
                    <a:pt x="833438" y="240922"/>
                    <a:pt x="833438" y="236538"/>
                  </a:cubicBezTo>
                  <a:cubicBezTo>
                    <a:pt x="833438" y="232154"/>
                    <a:pt x="836636" y="228600"/>
                    <a:pt x="840582" y="228600"/>
                  </a:cubicBezTo>
                  <a:close/>
                  <a:moveTo>
                    <a:pt x="812007" y="228600"/>
                  </a:moveTo>
                  <a:cubicBezTo>
                    <a:pt x="815953" y="228600"/>
                    <a:pt x="819151" y="232154"/>
                    <a:pt x="819151" y="236538"/>
                  </a:cubicBezTo>
                  <a:cubicBezTo>
                    <a:pt x="819151" y="240922"/>
                    <a:pt x="815953" y="244476"/>
                    <a:pt x="812007" y="244476"/>
                  </a:cubicBezTo>
                  <a:cubicBezTo>
                    <a:pt x="808061" y="244476"/>
                    <a:pt x="804863" y="240922"/>
                    <a:pt x="804863" y="236538"/>
                  </a:cubicBezTo>
                  <a:cubicBezTo>
                    <a:pt x="804863" y="232154"/>
                    <a:pt x="808061" y="228600"/>
                    <a:pt x="812007" y="228600"/>
                  </a:cubicBezTo>
                  <a:close/>
                  <a:moveTo>
                    <a:pt x="783432" y="228600"/>
                  </a:moveTo>
                  <a:cubicBezTo>
                    <a:pt x="787378" y="228600"/>
                    <a:pt x="790576" y="232154"/>
                    <a:pt x="790576" y="236538"/>
                  </a:cubicBezTo>
                  <a:cubicBezTo>
                    <a:pt x="790576" y="240922"/>
                    <a:pt x="787378" y="244476"/>
                    <a:pt x="783432" y="244476"/>
                  </a:cubicBezTo>
                  <a:cubicBezTo>
                    <a:pt x="779486" y="244476"/>
                    <a:pt x="776288" y="240922"/>
                    <a:pt x="776288" y="236538"/>
                  </a:cubicBezTo>
                  <a:cubicBezTo>
                    <a:pt x="776288" y="232154"/>
                    <a:pt x="779486" y="228600"/>
                    <a:pt x="783432" y="228600"/>
                  </a:cubicBezTo>
                  <a:close/>
                  <a:moveTo>
                    <a:pt x="754064" y="228600"/>
                  </a:moveTo>
                  <a:cubicBezTo>
                    <a:pt x="758448" y="228600"/>
                    <a:pt x="762002" y="232154"/>
                    <a:pt x="762002" y="236538"/>
                  </a:cubicBezTo>
                  <a:cubicBezTo>
                    <a:pt x="762002" y="240922"/>
                    <a:pt x="758448" y="244476"/>
                    <a:pt x="754064" y="244476"/>
                  </a:cubicBezTo>
                  <a:cubicBezTo>
                    <a:pt x="749680" y="244476"/>
                    <a:pt x="746126" y="240922"/>
                    <a:pt x="746126" y="236538"/>
                  </a:cubicBezTo>
                  <a:cubicBezTo>
                    <a:pt x="746126" y="232154"/>
                    <a:pt x="749680" y="228600"/>
                    <a:pt x="754064" y="228600"/>
                  </a:cubicBezTo>
                  <a:close/>
                  <a:moveTo>
                    <a:pt x="726282" y="228600"/>
                  </a:moveTo>
                  <a:cubicBezTo>
                    <a:pt x="730228" y="228600"/>
                    <a:pt x="733426" y="232154"/>
                    <a:pt x="733426" y="236538"/>
                  </a:cubicBezTo>
                  <a:cubicBezTo>
                    <a:pt x="733426" y="240922"/>
                    <a:pt x="730228" y="244476"/>
                    <a:pt x="726282" y="244476"/>
                  </a:cubicBezTo>
                  <a:cubicBezTo>
                    <a:pt x="722336" y="244476"/>
                    <a:pt x="719138" y="240922"/>
                    <a:pt x="719138" y="236538"/>
                  </a:cubicBezTo>
                  <a:cubicBezTo>
                    <a:pt x="719138" y="232154"/>
                    <a:pt x="722336" y="228600"/>
                    <a:pt x="726282" y="228600"/>
                  </a:cubicBezTo>
                  <a:close/>
                  <a:moveTo>
                    <a:pt x="667545" y="228600"/>
                  </a:moveTo>
                  <a:cubicBezTo>
                    <a:pt x="671491" y="228600"/>
                    <a:pt x="674689" y="232154"/>
                    <a:pt x="674689" y="236538"/>
                  </a:cubicBezTo>
                  <a:cubicBezTo>
                    <a:pt x="674689" y="240922"/>
                    <a:pt x="671491" y="244476"/>
                    <a:pt x="667545" y="244476"/>
                  </a:cubicBezTo>
                  <a:cubicBezTo>
                    <a:pt x="663599" y="244476"/>
                    <a:pt x="660401" y="240922"/>
                    <a:pt x="660401" y="236538"/>
                  </a:cubicBezTo>
                  <a:cubicBezTo>
                    <a:pt x="660401" y="232154"/>
                    <a:pt x="663599" y="228600"/>
                    <a:pt x="667545" y="228600"/>
                  </a:cubicBezTo>
                  <a:close/>
                  <a:moveTo>
                    <a:pt x="639764" y="228600"/>
                  </a:moveTo>
                  <a:cubicBezTo>
                    <a:pt x="644148" y="228600"/>
                    <a:pt x="647702" y="232154"/>
                    <a:pt x="647702" y="236538"/>
                  </a:cubicBezTo>
                  <a:cubicBezTo>
                    <a:pt x="647702" y="240922"/>
                    <a:pt x="644148" y="244476"/>
                    <a:pt x="639764" y="244476"/>
                  </a:cubicBezTo>
                  <a:cubicBezTo>
                    <a:pt x="635380" y="244476"/>
                    <a:pt x="631826" y="240922"/>
                    <a:pt x="631826" y="236538"/>
                  </a:cubicBezTo>
                  <a:cubicBezTo>
                    <a:pt x="631826" y="232154"/>
                    <a:pt x="635380" y="228600"/>
                    <a:pt x="639764" y="228600"/>
                  </a:cubicBezTo>
                  <a:close/>
                  <a:moveTo>
                    <a:pt x="610395" y="228600"/>
                  </a:moveTo>
                  <a:cubicBezTo>
                    <a:pt x="614341" y="228600"/>
                    <a:pt x="617539" y="232154"/>
                    <a:pt x="617539" y="236538"/>
                  </a:cubicBezTo>
                  <a:cubicBezTo>
                    <a:pt x="617539" y="240922"/>
                    <a:pt x="614341" y="244476"/>
                    <a:pt x="610395" y="244476"/>
                  </a:cubicBezTo>
                  <a:cubicBezTo>
                    <a:pt x="606449" y="244476"/>
                    <a:pt x="603251" y="240922"/>
                    <a:pt x="603251" y="236538"/>
                  </a:cubicBezTo>
                  <a:cubicBezTo>
                    <a:pt x="603251" y="232154"/>
                    <a:pt x="606449" y="228600"/>
                    <a:pt x="610395" y="228600"/>
                  </a:cubicBezTo>
                  <a:close/>
                  <a:moveTo>
                    <a:pt x="582613" y="228600"/>
                  </a:moveTo>
                  <a:cubicBezTo>
                    <a:pt x="586120" y="228600"/>
                    <a:pt x="588963" y="232154"/>
                    <a:pt x="588963" y="236538"/>
                  </a:cubicBezTo>
                  <a:cubicBezTo>
                    <a:pt x="588963" y="240922"/>
                    <a:pt x="586120" y="244476"/>
                    <a:pt x="582613" y="244476"/>
                  </a:cubicBezTo>
                  <a:cubicBezTo>
                    <a:pt x="579106" y="244476"/>
                    <a:pt x="576263" y="240922"/>
                    <a:pt x="576263" y="236538"/>
                  </a:cubicBezTo>
                  <a:cubicBezTo>
                    <a:pt x="576263" y="232154"/>
                    <a:pt x="579106" y="228600"/>
                    <a:pt x="582613" y="228600"/>
                  </a:cubicBezTo>
                  <a:close/>
                  <a:moveTo>
                    <a:pt x="553245" y="228600"/>
                  </a:moveTo>
                  <a:cubicBezTo>
                    <a:pt x="557191" y="228600"/>
                    <a:pt x="560389" y="232154"/>
                    <a:pt x="560389" y="236538"/>
                  </a:cubicBezTo>
                  <a:cubicBezTo>
                    <a:pt x="560389" y="240922"/>
                    <a:pt x="557191" y="244476"/>
                    <a:pt x="553245" y="244476"/>
                  </a:cubicBezTo>
                  <a:cubicBezTo>
                    <a:pt x="549299" y="244476"/>
                    <a:pt x="546101" y="240922"/>
                    <a:pt x="546101" y="236538"/>
                  </a:cubicBezTo>
                  <a:cubicBezTo>
                    <a:pt x="546101" y="232154"/>
                    <a:pt x="549299" y="228600"/>
                    <a:pt x="553245" y="228600"/>
                  </a:cubicBezTo>
                  <a:close/>
                  <a:moveTo>
                    <a:pt x="524670" y="228600"/>
                  </a:moveTo>
                  <a:cubicBezTo>
                    <a:pt x="528616" y="228600"/>
                    <a:pt x="531814" y="232154"/>
                    <a:pt x="531814" y="236538"/>
                  </a:cubicBezTo>
                  <a:cubicBezTo>
                    <a:pt x="531814" y="240922"/>
                    <a:pt x="528616" y="244476"/>
                    <a:pt x="524670" y="244476"/>
                  </a:cubicBezTo>
                  <a:cubicBezTo>
                    <a:pt x="520724" y="244476"/>
                    <a:pt x="517526" y="240922"/>
                    <a:pt x="517526" y="236538"/>
                  </a:cubicBezTo>
                  <a:cubicBezTo>
                    <a:pt x="517526" y="232154"/>
                    <a:pt x="520724" y="228600"/>
                    <a:pt x="524670" y="228600"/>
                  </a:cubicBezTo>
                  <a:close/>
                  <a:moveTo>
                    <a:pt x="180182" y="228600"/>
                  </a:moveTo>
                  <a:cubicBezTo>
                    <a:pt x="184128" y="228600"/>
                    <a:pt x="187326" y="232154"/>
                    <a:pt x="187326" y="236538"/>
                  </a:cubicBezTo>
                  <a:cubicBezTo>
                    <a:pt x="187326" y="240922"/>
                    <a:pt x="184128" y="244476"/>
                    <a:pt x="180182" y="244476"/>
                  </a:cubicBezTo>
                  <a:cubicBezTo>
                    <a:pt x="176236" y="244476"/>
                    <a:pt x="173038" y="240922"/>
                    <a:pt x="173038" y="236538"/>
                  </a:cubicBezTo>
                  <a:cubicBezTo>
                    <a:pt x="173038" y="232154"/>
                    <a:pt x="176236" y="228600"/>
                    <a:pt x="180182" y="228600"/>
                  </a:cubicBezTo>
                  <a:close/>
                  <a:moveTo>
                    <a:pt x="151607" y="228600"/>
                  </a:moveTo>
                  <a:cubicBezTo>
                    <a:pt x="155553" y="228600"/>
                    <a:pt x="158751" y="232154"/>
                    <a:pt x="158751" y="236538"/>
                  </a:cubicBezTo>
                  <a:cubicBezTo>
                    <a:pt x="158751" y="240922"/>
                    <a:pt x="155553" y="244476"/>
                    <a:pt x="151607" y="244476"/>
                  </a:cubicBezTo>
                  <a:cubicBezTo>
                    <a:pt x="147661" y="244476"/>
                    <a:pt x="144463" y="240922"/>
                    <a:pt x="144463" y="236538"/>
                  </a:cubicBezTo>
                  <a:cubicBezTo>
                    <a:pt x="144463" y="232154"/>
                    <a:pt x="147661" y="228600"/>
                    <a:pt x="151607" y="228600"/>
                  </a:cubicBezTo>
                  <a:close/>
                  <a:moveTo>
                    <a:pt x="123032" y="228600"/>
                  </a:moveTo>
                  <a:cubicBezTo>
                    <a:pt x="126978" y="228600"/>
                    <a:pt x="130176" y="232154"/>
                    <a:pt x="130176" y="236538"/>
                  </a:cubicBezTo>
                  <a:cubicBezTo>
                    <a:pt x="130176" y="240922"/>
                    <a:pt x="126978" y="244476"/>
                    <a:pt x="123032" y="244476"/>
                  </a:cubicBezTo>
                  <a:cubicBezTo>
                    <a:pt x="119086" y="244476"/>
                    <a:pt x="115888" y="240922"/>
                    <a:pt x="115888" y="236538"/>
                  </a:cubicBezTo>
                  <a:cubicBezTo>
                    <a:pt x="115888" y="232154"/>
                    <a:pt x="119086" y="228600"/>
                    <a:pt x="123032" y="228600"/>
                  </a:cubicBezTo>
                  <a:close/>
                  <a:moveTo>
                    <a:pt x="3051969" y="200026"/>
                  </a:moveTo>
                  <a:cubicBezTo>
                    <a:pt x="3055915" y="200026"/>
                    <a:pt x="3059113" y="203580"/>
                    <a:pt x="3059113" y="207964"/>
                  </a:cubicBezTo>
                  <a:cubicBezTo>
                    <a:pt x="3059113" y="212348"/>
                    <a:pt x="3055915" y="215902"/>
                    <a:pt x="3051969" y="215902"/>
                  </a:cubicBezTo>
                  <a:cubicBezTo>
                    <a:pt x="3048023" y="215902"/>
                    <a:pt x="3044825" y="212348"/>
                    <a:pt x="3044825" y="207964"/>
                  </a:cubicBezTo>
                  <a:cubicBezTo>
                    <a:pt x="3044825" y="203580"/>
                    <a:pt x="3048023" y="200026"/>
                    <a:pt x="3051969" y="200026"/>
                  </a:cubicBezTo>
                  <a:close/>
                  <a:moveTo>
                    <a:pt x="2994819" y="200026"/>
                  </a:moveTo>
                  <a:cubicBezTo>
                    <a:pt x="2998765" y="200026"/>
                    <a:pt x="3001963" y="203580"/>
                    <a:pt x="3001963" y="207964"/>
                  </a:cubicBezTo>
                  <a:cubicBezTo>
                    <a:pt x="3001963" y="212348"/>
                    <a:pt x="2998765" y="215902"/>
                    <a:pt x="2994819" y="215902"/>
                  </a:cubicBezTo>
                  <a:cubicBezTo>
                    <a:pt x="2990873" y="215902"/>
                    <a:pt x="2987675" y="212348"/>
                    <a:pt x="2987675" y="207964"/>
                  </a:cubicBezTo>
                  <a:cubicBezTo>
                    <a:pt x="2987675" y="203580"/>
                    <a:pt x="2990873" y="200026"/>
                    <a:pt x="2994819" y="200026"/>
                  </a:cubicBezTo>
                  <a:close/>
                  <a:moveTo>
                    <a:pt x="2822575" y="200026"/>
                  </a:moveTo>
                  <a:cubicBezTo>
                    <a:pt x="2826959" y="200026"/>
                    <a:pt x="2830513" y="203580"/>
                    <a:pt x="2830513" y="207964"/>
                  </a:cubicBezTo>
                  <a:cubicBezTo>
                    <a:pt x="2830513" y="212348"/>
                    <a:pt x="2826959" y="215902"/>
                    <a:pt x="2822575" y="215902"/>
                  </a:cubicBezTo>
                  <a:cubicBezTo>
                    <a:pt x="2818191" y="215902"/>
                    <a:pt x="2814637" y="212348"/>
                    <a:pt x="2814637" y="207964"/>
                  </a:cubicBezTo>
                  <a:cubicBezTo>
                    <a:pt x="2814637" y="203580"/>
                    <a:pt x="2818191" y="200026"/>
                    <a:pt x="2822575" y="200026"/>
                  </a:cubicBezTo>
                  <a:close/>
                  <a:moveTo>
                    <a:pt x="2793206" y="200026"/>
                  </a:moveTo>
                  <a:cubicBezTo>
                    <a:pt x="2797152" y="200026"/>
                    <a:pt x="2800350" y="203580"/>
                    <a:pt x="2800350" y="207964"/>
                  </a:cubicBezTo>
                  <a:cubicBezTo>
                    <a:pt x="2800350" y="212348"/>
                    <a:pt x="2797152" y="215902"/>
                    <a:pt x="2793206" y="215902"/>
                  </a:cubicBezTo>
                  <a:cubicBezTo>
                    <a:pt x="2789260" y="215902"/>
                    <a:pt x="2786062" y="212348"/>
                    <a:pt x="2786062" y="207964"/>
                  </a:cubicBezTo>
                  <a:cubicBezTo>
                    <a:pt x="2786062" y="203580"/>
                    <a:pt x="2789260" y="200026"/>
                    <a:pt x="2793206" y="200026"/>
                  </a:cubicBezTo>
                  <a:close/>
                  <a:moveTo>
                    <a:pt x="2764631" y="200026"/>
                  </a:moveTo>
                  <a:cubicBezTo>
                    <a:pt x="2768577" y="200026"/>
                    <a:pt x="2771775" y="203580"/>
                    <a:pt x="2771775" y="207964"/>
                  </a:cubicBezTo>
                  <a:cubicBezTo>
                    <a:pt x="2771775" y="212348"/>
                    <a:pt x="2768577" y="215902"/>
                    <a:pt x="2764631" y="215902"/>
                  </a:cubicBezTo>
                  <a:cubicBezTo>
                    <a:pt x="2760685" y="215902"/>
                    <a:pt x="2757487" y="212348"/>
                    <a:pt x="2757487" y="207964"/>
                  </a:cubicBezTo>
                  <a:cubicBezTo>
                    <a:pt x="2757487" y="203580"/>
                    <a:pt x="2760685" y="200026"/>
                    <a:pt x="2764631" y="200026"/>
                  </a:cubicBezTo>
                  <a:close/>
                  <a:moveTo>
                    <a:pt x="2736056" y="200026"/>
                  </a:moveTo>
                  <a:cubicBezTo>
                    <a:pt x="2740002" y="200026"/>
                    <a:pt x="2743200" y="203580"/>
                    <a:pt x="2743200" y="207964"/>
                  </a:cubicBezTo>
                  <a:cubicBezTo>
                    <a:pt x="2743200" y="212348"/>
                    <a:pt x="2740002" y="215902"/>
                    <a:pt x="2736056" y="215902"/>
                  </a:cubicBezTo>
                  <a:cubicBezTo>
                    <a:pt x="2732110" y="215902"/>
                    <a:pt x="2728912" y="212348"/>
                    <a:pt x="2728912" y="207964"/>
                  </a:cubicBezTo>
                  <a:cubicBezTo>
                    <a:pt x="2728912" y="203580"/>
                    <a:pt x="2732110" y="200026"/>
                    <a:pt x="2736056" y="200026"/>
                  </a:cubicBezTo>
                  <a:close/>
                  <a:moveTo>
                    <a:pt x="2707481" y="200026"/>
                  </a:moveTo>
                  <a:cubicBezTo>
                    <a:pt x="2711427" y="200026"/>
                    <a:pt x="2714625" y="203580"/>
                    <a:pt x="2714625" y="207964"/>
                  </a:cubicBezTo>
                  <a:cubicBezTo>
                    <a:pt x="2714625" y="212348"/>
                    <a:pt x="2711427" y="215902"/>
                    <a:pt x="2707481" y="215902"/>
                  </a:cubicBezTo>
                  <a:cubicBezTo>
                    <a:pt x="2703535" y="215902"/>
                    <a:pt x="2700337" y="212348"/>
                    <a:pt x="2700337" y="207964"/>
                  </a:cubicBezTo>
                  <a:cubicBezTo>
                    <a:pt x="2700337" y="203580"/>
                    <a:pt x="2703535" y="200026"/>
                    <a:pt x="2707481" y="200026"/>
                  </a:cubicBezTo>
                  <a:close/>
                  <a:moveTo>
                    <a:pt x="2678906" y="200026"/>
                  </a:moveTo>
                  <a:cubicBezTo>
                    <a:pt x="2682852" y="200026"/>
                    <a:pt x="2686050" y="203580"/>
                    <a:pt x="2686050" y="207964"/>
                  </a:cubicBezTo>
                  <a:cubicBezTo>
                    <a:pt x="2686050" y="212348"/>
                    <a:pt x="2682852" y="215902"/>
                    <a:pt x="2678906" y="215902"/>
                  </a:cubicBezTo>
                  <a:cubicBezTo>
                    <a:pt x="2674960" y="215902"/>
                    <a:pt x="2671762" y="212348"/>
                    <a:pt x="2671762" y="207964"/>
                  </a:cubicBezTo>
                  <a:cubicBezTo>
                    <a:pt x="2671762" y="203580"/>
                    <a:pt x="2674960" y="200026"/>
                    <a:pt x="2678906" y="200026"/>
                  </a:cubicBezTo>
                  <a:close/>
                  <a:moveTo>
                    <a:pt x="2621756" y="200026"/>
                  </a:moveTo>
                  <a:cubicBezTo>
                    <a:pt x="2625702" y="200026"/>
                    <a:pt x="2628900" y="203580"/>
                    <a:pt x="2628900" y="207964"/>
                  </a:cubicBezTo>
                  <a:cubicBezTo>
                    <a:pt x="2628900" y="212348"/>
                    <a:pt x="2625702" y="215902"/>
                    <a:pt x="2621756" y="215902"/>
                  </a:cubicBezTo>
                  <a:cubicBezTo>
                    <a:pt x="2617810" y="215902"/>
                    <a:pt x="2614612" y="212348"/>
                    <a:pt x="2614612" y="207964"/>
                  </a:cubicBezTo>
                  <a:cubicBezTo>
                    <a:pt x="2614612" y="203580"/>
                    <a:pt x="2617810" y="200026"/>
                    <a:pt x="2621756" y="200026"/>
                  </a:cubicBezTo>
                  <a:close/>
                  <a:moveTo>
                    <a:pt x="2593181" y="200026"/>
                  </a:moveTo>
                  <a:cubicBezTo>
                    <a:pt x="2597127" y="200026"/>
                    <a:pt x="2600325" y="203580"/>
                    <a:pt x="2600325" y="207964"/>
                  </a:cubicBezTo>
                  <a:cubicBezTo>
                    <a:pt x="2600325" y="212348"/>
                    <a:pt x="2597127" y="215902"/>
                    <a:pt x="2593181" y="215902"/>
                  </a:cubicBezTo>
                  <a:cubicBezTo>
                    <a:pt x="2589235" y="215902"/>
                    <a:pt x="2586037" y="212348"/>
                    <a:pt x="2586037" y="207964"/>
                  </a:cubicBezTo>
                  <a:cubicBezTo>
                    <a:pt x="2586037" y="203580"/>
                    <a:pt x="2589235" y="200026"/>
                    <a:pt x="2593181" y="200026"/>
                  </a:cubicBezTo>
                  <a:close/>
                  <a:moveTo>
                    <a:pt x="2563812" y="200026"/>
                  </a:moveTo>
                  <a:cubicBezTo>
                    <a:pt x="2567319" y="200026"/>
                    <a:pt x="2570162" y="203580"/>
                    <a:pt x="2570162" y="207964"/>
                  </a:cubicBezTo>
                  <a:cubicBezTo>
                    <a:pt x="2570162" y="212348"/>
                    <a:pt x="2567319" y="215902"/>
                    <a:pt x="2563812" y="215902"/>
                  </a:cubicBezTo>
                  <a:cubicBezTo>
                    <a:pt x="2560305" y="215902"/>
                    <a:pt x="2557462" y="212348"/>
                    <a:pt x="2557462" y="207964"/>
                  </a:cubicBezTo>
                  <a:cubicBezTo>
                    <a:pt x="2557462" y="203580"/>
                    <a:pt x="2560305" y="200026"/>
                    <a:pt x="2563812" y="200026"/>
                  </a:cubicBezTo>
                  <a:close/>
                  <a:moveTo>
                    <a:pt x="2535238" y="200026"/>
                  </a:moveTo>
                  <a:cubicBezTo>
                    <a:pt x="2539622" y="200026"/>
                    <a:pt x="2543176" y="203580"/>
                    <a:pt x="2543176" y="207964"/>
                  </a:cubicBezTo>
                  <a:cubicBezTo>
                    <a:pt x="2543176" y="212348"/>
                    <a:pt x="2539622" y="215902"/>
                    <a:pt x="2535238" y="215902"/>
                  </a:cubicBezTo>
                  <a:cubicBezTo>
                    <a:pt x="2530854" y="215902"/>
                    <a:pt x="2527300" y="212348"/>
                    <a:pt x="2527300" y="207964"/>
                  </a:cubicBezTo>
                  <a:cubicBezTo>
                    <a:pt x="2527300" y="203580"/>
                    <a:pt x="2530854" y="200026"/>
                    <a:pt x="2535238" y="200026"/>
                  </a:cubicBezTo>
                  <a:close/>
                  <a:moveTo>
                    <a:pt x="2506663" y="200026"/>
                  </a:moveTo>
                  <a:cubicBezTo>
                    <a:pt x="2511047" y="200026"/>
                    <a:pt x="2514601" y="203580"/>
                    <a:pt x="2514601" y="207964"/>
                  </a:cubicBezTo>
                  <a:cubicBezTo>
                    <a:pt x="2514601" y="212348"/>
                    <a:pt x="2511047" y="215902"/>
                    <a:pt x="2506663" y="215902"/>
                  </a:cubicBezTo>
                  <a:cubicBezTo>
                    <a:pt x="2502279" y="215902"/>
                    <a:pt x="2498725" y="212348"/>
                    <a:pt x="2498725" y="207964"/>
                  </a:cubicBezTo>
                  <a:cubicBezTo>
                    <a:pt x="2498725" y="203580"/>
                    <a:pt x="2502279" y="200026"/>
                    <a:pt x="2506663" y="200026"/>
                  </a:cubicBezTo>
                  <a:close/>
                  <a:moveTo>
                    <a:pt x="2477294" y="200026"/>
                  </a:moveTo>
                  <a:cubicBezTo>
                    <a:pt x="2481240" y="200026"/>
                    <a:pt x="2484438" y="203580"/>
                    <a:pt x="2484438" y="207964"/>
                  </a:cubicBezTo>
                  <a:cubicBezTo>
                    <a:pt x="2484438" y="212348"/>
                    <a:pt x="2481240" y="215902"/>
                    <a:pt x="2477294" y="215902"/>
                  </a:cubicBezTo>
                  <a:cubicBezTo>
                    <a:pt x="2473348" y="215902"/>
                    <a:pt x="2470150" y="212348"/>
                    <a:pt x="2470150" y="207964"/>
                  </a:cubicBezTo>
                  <a:cubicBezTo>
                    <a:pt x="2470150" y="203580"/>
                    <a:pt x="2473348" y="200026"/>
                    <a:pt x="2477294" y="200026"/>
                  </a:cubicBezTo>
                  <a:close/>
                  <a:moveTo>
                    <a:pt x="2448719" y="200026"/>
                  </a:moveTo>
                  <a:cubicBezTo>
                    <a:pt x="2452665" y="200026"/>
                    <a:pt x="2455863" y="203580"/>
                    <a:pt x="2455863" y="207964"/>
                  </a:cubicBezTo>
                  <a:cubicBezTo>
                    <a:pt x="2455863" y="212348"/>
                    <a:pt x="2452665" y="215902"/>
                    <a:pt x="2448719" y="215902"/>
                  </a:cubicBezTo>
                  <a:cubicBezTo>
                    <a:pt x="2444773" y="215902"/>
                    <a:pt x="2441575" y="212348"/>
                    <a:pt x="2441575" y="207964"/>
                  </a:cubicBezTo>
                  <a:cubicBezTo>
                    <a:pt x="2441575" y="203580"/>
                    <a:pt x="2444773" y="200026"/>
                    <a:pt x="2448719" y="200026"/>
                  </a:cubicBezTo>
                  <a:close/>
                  <a:moveTo>
                    <a:pt x="2420144" y="200026"/>
                  </a:moveTo>
                  <a:cubicBezTo>
                    <a:pt x="2424090" y="200026"/>
                    <a:pt x="2427288" y="203580"/>
                    <a:pt x="2427288" y="207964"/>
                  </a:cubicBezTo>
                  <a:cubicBezTo>
                    <a:pt x="2427288" y="212348"/>
                    <a:pt x="2424090" y="215902"/>
                    <a:pt x="2420144" y="215902"/>
                  </a:cubicBezTo>
                  <a:cubicBezTo>
                    <a:pt x="2416198" y="215902"/>
                    <a:pt x="2413000" y="212348"/>
                    <a:pt x="2413000" y="207964"/>
                  </a:cubicBezTo>
                  <a:cubicBezTo>
                    <a:pt x="2413000" y="203580"/>
                    <a:pt x="2416198" y="200026"/>
                    <a:pt x="2420144" y="200026"/>
                  </a:cubicBezTo>
                  <a:close/>
                  <a:moveTo>
                    <a:pt x="2391569" y="200026"/>
                  </a:moveTo>
                  <a:cubicBezTo>
                    <a:pt x="2395515" y="200026"/>
                    <a:pt x="2398713" y="203580"/>
                    <a:pt x="2398713" y="207964"/>
                  </a:cubicBezTo>
                  <a:cubicBezTo>
                    <a:pt x="2398713" y="212348"/>
                    <a:pt x="2395515" y="215902"/>
                    <a:pt x="2391569" y="215902"/>
                  </a:cubicBezTo>
                  <a:cubicBezTo>
                    <a:pt x="2387623" y="215902"/>
                    <a:pt x="2384425" y="212348"/>
                    <a:pt x="2384425" y="207964"/>
                  </a:cubicBezTo>
                  <a:cubicBezTo>
                    <a:pt x="2384425" y="203580"/>
                    <a:pt x="2387623" y="200026"/>
                    <a:pt x="2391569" y="200026"/>
                  </a:cubicBezTo>
                  <a:close/>
                  <a:moveTo>
                    <a:pt x="2305844" y="200026"/>
                  </a:moveTo>
                  <a:cubicBezTo>
                    <a:pt x="2309790" y="200026"/>
                    <a:pt x="2312988" y="203580"/>
                    <a:pt x="2312988" y="207964"/>
                  </a:cubicBezTo>
                  <a:cubicBezTo>
                    <a:pt x="2312988" y="212348"/>
                    <a:pt x="2309790" y="215902"/>
                    <a:pt x="2305844" y="215902"/>
                  </a:cubicBezTo>
                  <a:cubicBezTo>
                    <a:pt x="2301898" y="215902"/>
                    <a:pt x="2298700" y="212348"/>
                    <a:pt x="2298700" y="207964"/>
                  </a:cubicBezTo>
                  <a:cubicBezTo>
                    <a:pt x="2298700" y="203580"/>
                    <a:pt x="2301898" y="200026"/>
                    <a:pt x="2305844" y="200026"/>
                  </a:cubicBezTo>
                  <a:close/>
                  <a:moveTo>
                    <a:pt x="2162175" y="200026"/>
                  </a:moveTo>
                  <a:cubicBezTo>
                    <a:pt x="2165682" y="200026"/>
                    <a:pt x="2168525" y="203580"/>
                    <a:pt x="2168525" y="207964"/>
                  </a:cubicBezTo>
                  <a:cubicBezTo>
                    <a:pt x="2168525" y="212348"/>
                    <a:pt x="2165682" y="215902"/>
                    <a:pt x="2162175" y="215902"/>
                  </a:cubicBezTo>
                  <a:cubicBezTo>
                    <a:pt x="2158668" y="215902"/>
                    <a:pt x="2155825" y="212348"/>
                    <a:pt x="2155825" y="207964"/>
                  </a:cubicBezTo>
                  <a:cubicBezTo>
                    <a:pt x="2155825" y="203580"/>
                    <a:pt x="2158668" y="200026"/>
                    <a:pt x="2162175" y="200026"/>
                  </a:cubicBezTo>
                  <a:close/>
                  <a:moveTo>
                    <a:pt x="1385889" y="200025"/>
                  </a:moveTo>
                  <a:cubicBezTo>
                    <a:pt x="1390273" y="200025"/>
                    <a:pt x="1393827" y="203579"/>
                    <a:pt x="1393827" y="207963"/>
                  </a:cubicBezTo>
                  <a:cubicBezTo>
                    <a:pt x="1393827" y="212347"/>
                    <a:pt x="1390273" y="215901"/>
                    <a:pt x="1385889" y="215901"/>
                  </a:cubicBezTo>
                  <a:cubicBezTo>
                    <a:pt x="1381505" y="215901"/>
                    <a:pt x="1377951" y="212347"/>
                    <a:pt x="1377951" y="207963"/>
                  </a:cubicBezTo>
                  <a:cubicBezTo>
                    <a:pt x="1377951" y="203579"/>
                    <a:pt x="1381505" y="200025"/>
                    <a:pt x="1385889" y="200025"/>
                  </a:cubicBezTo>
                  <a:close/>
                  <a:moveTo>
                    <a:pt x="1358107" y="200025"/>
                  </a:moveTo>
                  <a:cubicBezTo>
                    <a:pt x="1362053" y="200025"/>
                    <a:pt x="1365251" y="203579"/>
                    <a:pt x="1365251" y="207963"/>
                  </a:cubicBezTo>
                  <a:cubicBezTo>
                    <a:pt x="1365251" y="212347"/>
                    <a:pt x="1362053" y="215901"/>
                    <a:pt x="1358107" y="215901"/>
                  </a:cubicBezTo>
                  <a:cubicBezTo>
                    <a:pt x="1354161" y="215901"/>
                    <a:pt x="1350963" y="212347"/>
                    <a:pt x="1350963" y="207963"/>
                  </a:cubicBezTo>
                  <a:cubicBezTo>
                    <a:pt x="1350963" y="203579"/>
                    <a:pt x="1354161" y="200025"/>
                    <a:pt x="1358107" y="200025"/>
                  </a:cubicBezTo>
                  <a:close/>
                  <a:moveTo>
                    <a:pt x="1328738" y="200025"/>
                  </a:moveTo>
                  <a:cubicBezTo>
                    <a:pt x="1332245" y="200025"/>
                    <a:pt x="1335088" y="203579"/>
                    <a:pt x="1335088" y="207963"/>
                  </a:cubicBezTo>
                  <a:cubicBezTo>
                    <a:pt x="1335088" y="212347"/>
                    <a:pt x="1332245" y="215901"/>
                    <a:pt x="1328738" y="215901"/>
                  </a:cubicBezTo>
                  <a:cubicBezTo>
                    <a:pt x="1325231" y="215901"/>
                    <a:pt x="1322388" y="212347"/>
                    <a:pt x="1322388" y="207963"/>
                  </a:cubicBezTo>
                  <a:cubicBezTo>
                    <a:pt x="1322388" y="203579"/>
                    <a:pt x="1325231" y="200025"/>
                    <a:pt x="1328738" y="200025"/>
                  </a:cubicBezTo>
                  <a:close/>
                  <a:moveTo>
                    <a:pt x="1299370" y="200025"/>
                  </a:moveTo>
                  <a:cubicBezTo>
                    <a:pt x="1303316" y="200025"/>
                    <a:pt x="1306514" y="203579"/>
                    <a:pt x="1306514" y="207963"/>
                  </a:cubicBezTo>
                  <a:cubicBezTo>
                    <a:pt x="1306514" y="212347"/>
                    <a:pt x="1303316" y="215901"/>
                    <a:pt x="1299370" y="215901"/>
                  </a:cubicBezTo>
                  <a:cubicBezTo>
                    <a:pt x="1295424" y="215901"/>
                    <a:pt x="1292226" y="212347"/>
                    <a:pt x="1292226" y="207963"/>
                  </a:cubicBezTo>
                  <a:cubicBezTo>
                    <a:pt x="1292226" y="203579"/>
                    <a:pt x="1295424" y="200025"/>
                    <a:pt x="1299370" y="200025"/>
                  </a:cubicBezTo>
                  <a:close/>
                  <a:moveTo>
                    <a:pt x="1271589" y="200025"/>
                  </a:moveTo>
                  <a:cubicBezTo>
                    <a:pt x="1275973" y="200025"/>
                    <a:pt x="1279527" y="203579"/>
                    <a:pt x="1279527" y="207963"/>
                  </a:cubicBezTo>
                  <a:cubicBezTo>
                    <a:pt x="1279527" y="212347"/>
                    <a:pt x="1275973" y="215901"/>
                    <a:pt x="1271589" y="215901"/>
                  </a:cubicBezTo>
                  <a:cubicBezTo>
                    <a:pt x="1267205" y="215901"/>
                    <a:pt x="1263651" y="212347"/>
                    <a:pt x="1263651" y="207963"/>
                  </a:cubicBezTo>
                  <a:cubicBezTo>
                    <a:pt x="1263651" y="203579"/>
                    <a:pt x="1267205" y="200025"/>
                    <a:pt x="1271589" y="200025"/>
                  </a:cubicBezTo>
                  <a:close/>
                  <a:moveTo>
                    <a:pt x="1243014" y="200025"/>
                  </a:moveTo>
                  <a:cubicBezTo>
                    <a:pt x="1247398" y="200025"/>
                    <a:pt x="1250952" y="203579"/>
                    <a:pt x="1250952" y="207963"/>
                  </a:cubicBezTo>
                  <a:cubicBezTo>
                    <a:pt x="1250952" y="212347"/>
                    <a:pt x="1247398" y="215901"/>
                    <a:pt x="1243014" y="215901"/>
                  </a:cubicBezTo>
                  <a:cubicBezTo>
                    <a:pt x="1238630" y="215901"/>
                    <a:pt x="1235076" y="212347"/>
                    <a:pt x="1235076" y="207963"/>
                  </a:cubicBezTo>
                  <a:cubicBezTo>
                    <a:pt x="1235076" y="203579"/>
                    <a:pt x="1238630" y="200025"/>
                    <a:pt x="1243014" y="200025"/>
                  </a:cubicBezTo>
                  <a:close/>
                  <a:moveTo>
                    <a:pt x="1214438" y="200025"/>
                  </a:moveTo>
                  <a:cubicBezTo>
                    <a:pt x="1217945" y="200025"/>
                    <a:pt x="1220788" y="203579"/>
                    <a:pt x="1220788" y="207963"/>
                  </a:cubicBezTo>
                  <a:cubicBezTo>
                    <a:pt x="1220788" y="212347"/>
                    <a:pt x="1217945" y="215901"/>
                    <a:pt x="1214438" y="215901"/>
                  </a:cubicBezTo>
                  <a:cubicBezTo>
                    <a:pt x="1210931" y="215901"/>
                    <a:pt x="1208088" y="212347"/>
                    <a:pt x="1208088" y="207963"/>
                  </a:cubicBezTo>
                  <a:cubicBezTo>
                    <a:pt x="1208088" y="203579"/>
                    <a:pt x="1210931" y="200025"/>
                    <a:pt x="1214438" y="200025"/>
                  </a:cubicBezTo>
                  <a:close/>
                  <a:moveTo>
                    <a:pt x="1185070" y="200025"/>
                  </a:moveTo>
                  <a:cubicBezTo>
                    <a:pt x="1189016" y="200025"/>
                    <a:pt x="1192214" y="203579"/>
                    <a:pt x="1192214" y="207963"/>
                  </a:cubicBezTo>
                  <a:cubicBezTo>
                    <a:pt x="1192214" y="212347"/>
                    <a:pt x="1189016" y="215901"/>
                    <a:pt x="1185070" y="215901"/>
                  </a:cubicBezTo>
                  <a:cubicBezTo>
                    <a:pt x="1181124" y="215901"/>
                    <a:pt x="1177926" y="212347"/>
                    <a:pt x="1177926" y="207963"/>
                  </a:cubicBezTo>
                  <a:cubicBezTo>
                    <a:pt x="1177926" y="203579"/>
                    <a:pt x="1181124" y="200025"/>
                    <a:pt x="1185070" y="200025"/>
                  </a:cubicBezTo>
                  <a:close/>
                  <a:moveTo>
                    <a:pt x="1156495" y="200025"/>
                  </a:moveTo>
                  <a:cubicBezTo>
                    <a:pt x="1160441" y="200025"/>
                    <a:pt x="1163639" y="203579"/>
                    <a:pt x="1163639" y="207963"/>
                  </a:cubicBezTo>
                  <a:cubicBezTo>
                    <a:pt x="1163639" y="212347"/>
                    <a:pt x="1160441" y="215901"/>
                    <a:pt x="1156495" y="215901"/>
                  </a:cubicBezTo>
                  <a:cubicBezTo>
                    <a:pt x="1152549" y="215901"/>
                    <a:pt x="1149351" y="212347"/>
                    <a:pt x="1149351" y="207963"/>
                  </a:cubicBezTo>
                  <a:cubicBezTo>
                    <a:pt x="1149351" y="203579"/>
                    <a:pt x="1152549" y="200025"/>
                    <a:pt x="1156495" y="200025"/>
                  </a:cubicBezTo>
                  <a:close/>
                  <a:moveTo>
                    <a:pt x="1127920" y="200025"/>
                  </a:moveTo>
                  <a:cubicBezTo>
                    <a:pt x="1131866" y="200025"/>
                    <a:pt x="1135064" y="203579"/>
                    <a:pt x="1135064" y="207963"/>
                  </a:cubicBezTo>
                  <a:cubicBezTo>
                    <a:pt x="1135064" y="212347"/>
                    <a:pt x="1131866" y="215901"/>
                    <a:pt x="1127920" y="215901"/>
                  </a:cubicBezTo>
                  <a:cubicBezTo>
                    <a:pt x="1123974" y="215901"/>
                    <a:pt x="1120776" y="212347"/>
                    <a:pt x="1120776" y="207963"/>
                  </a:cubicBezTo>
                  <a:cubicBezTo>
                    <a:pt x="1120776" y="203579"/>
                    <a:pt x="1123974" y="200025"/>
                    <a:pt x="1127920" y="200025"/>
                  </a:cubicBezTo>
                  <a:close/>
                  <a:moveTo>
                    <a:pt x="898526" y="200025"/>
                  </a:moveTo>
                  <a:cubicBezTo>
                    <a:pt x="902033" y="200025"/>
                    <a:pt x="904876" y="203579"/>
                    <a:pt x="904876" y="207963"/>
                  </a:cubicBezTo>
                  <a:cubicBezTo>
                    <a:pt x="904876" y="212347"/>
                    <a:pt x="902033" y="215901"/>
                    <a:pt x="898526" y="215901"/>
                  </a:cubicBezTo>
                  <a:cubicBezTo>
                    <a:pt x="895019" y="215901"/>
                    <a:pt x="892176" y="212347"/>
                    <a:pt x="892176" y="207963"/>
                  </a:cubicBezTo>
                  <a:cubicBezTo>
                    <a:pt x="892176" y="203579"/>
                    <a:pt x="895019" y="200025"/>
                    <a:pt x="898526" y="200025"/>
                  </a:cubicBezTo>
                  <a:close/>
                  <a:moveTo>
                    <a:pt x="869157" y="200025"/>
                  </a:moveTo>
                  <a:cubicBezTo>
                    <a:pt x="873103" y="200025"/>
                    <a:pt x="876301" y="203579"/>
                    <a:pt x="876301" y="207963"/>
                  </a:cubicBezTo>
                  <a:cubicBezTo>
                    <a:pt x="876301" y="212347"/>
                    <a:pt x="873103" y="215901"/>
                    <a:pt x="869157" y="215901"/>
                  </a:cubicBezTo>
                  <a:cubicBezTo>
                    <a:pt x="865211" y="215901"/>
                    <a:pt x="862013" y="212347"/>
                    <a:pt x="862013" y="207963"/>
                  </a:cubicBezTo>
                  <a:cubicBezTo>
                    <a:pt x="862013" y="203579"/>
                    <a:pt x="865211" y="200025"/>
                    <a:pt x="869157" y="200025"/>
                  </a:cubicBezTo>
                  <a:close/>
                  <a:moveTo>
                    <a:pt x="840582" y="200025"/>
                  </a:moveTo>
                  <a:cubicBezTo>
                    <a:pt x="844528" y="200025"/>
                    <a:pt x="847726" y="203579"/>
                    <a:pt x="847726" y="207963"/>
                  </a:cubicBezTo>
                  <a:cubicBezTo>
                    <a:pt x="847726" y="212347"/>
                    <a:pt x="844528" y="215901"/>
                    <a:pt x="840582" y="215901"/>
                  </a:cubicBezTo>
                  <a:cubicBezTo>
                    <a:pt x="836636" y="215901"/>
                    <a:pt x="833438" y="212347"/>
                    <a:pt x="833438" y="207963"/>
                  </a:cubicBezTo>
                  <a:cubicBezTo>
                    <a:pt x="833438" y="203579"/>
                    <a:pt x="836636" y="200025"/>
                    <a:pt x="840582" y="200025"/>
                  </a:cubicBezTo>
                  <a:close/>
                  <a:moveTo>
                    <a:pt x="812007" y="200025"/>
                  </a:moveTo>
                  <a:cubicBezTo>
                    <a:pt x="815953" y="200025"/>
                    <a:pt x="819151" y="203579"/>
                    <a:pt x="819151" y="207963"/>
                  </a:cubicBezTo>
                  <a:cubicBezTo>
                    <a:pt x="819151" y="212347"/>
                    <a:pt x="815953" y="215901"/>
                    <a:pt x="812007" y="215901"/>
                  </a:cubicBezTo>
                  <a:cubicBezTo>
                    <a:pt x="808061" y="215901"/>
                    <a:pt x="804863" y="212347"/>
                    <a:pt x="804863" y="207963"/>
                  </a:cubicBezTo>
                  <a:cubicBezTo>
                    <a:pt x="804863" y="203579"/>
                    <a:pt x="808061" y="200025"/>
                    <a:pt x="812007" y="200025"/>
                  </a:cubicBezTo>
                  <a:close/>
                  <a:moveTo>
                    <a:pt x="783432" y="200025"/>
                  </a:moveTo>
                  <a:cubicBezTo>
                    <a:pt x="787378" y="200025"/>
                    <a:pt x="790576" y="203579"/>
                    <a:pt x="790576" y="207963"/>
                  </a:cubicBezTo>
                  <a:cubicBezTo>
                    <a:pt x="790576" y="212347"/>
                    <a:pt x="787378" y="215901"/>
                    <a:pt x="783432" y="215901"/>
                  </a:cubicBezTo>
                  <a:cubicBezTo>
                    <a:pt x="779486" y="215901"/>
                    <a:pt x="776288" y="212347"/>
                    <a:pt x="776288" y="207963"/>
                  </a:cubicBezTo>
                  <a:cubicBezTo>
                    <a:pt x="776288" y="203579"/>
                    <a:pt x="779486" y="200025"/>
                    <a:pt x="783432" y="200025"/>
                  </a:cubicBezTo>
                  <a:close/>
                  <a:moveTo>
                    <a:pt x="754064" y="200025"/>
                  </a:moveTo>
                  <a:cubicBezTo>
                    <a:pt x="758448" y="200025"/>
                    <a:pt x="762002" y="203579"/>
                    <a:pt x="762002" y="207963"/>
                  </a:cubicBezTo>
                  <a:cubicBezTo>
                    <a:pt x="762002" y="212347"/>
                    <a:pt x="758448" y="215901"/>
                    <a:pt x="754064" y="215901"/>
                  </a:cubicBezTo>
                  <a:cubicBezTo>
                    <a:pt x="749680" y="215901"/>
                    <a:pt x="746126" y="212347"/>
                    <a:pt x="746126" y="207963"/>
                  </a:cubicBezTo>
                  <a:cubicBezTo>
                    <a:pt x="746126" y="203579"/>
                    <a:pt x="749680" y="200025"/>
                    <a:pt x="754064" y="200025"/>
                  </a:cubicBezTo>
                  <a:close/>
                  <a:moveTo>
                    <a:pt x="726282" y="200025"/>
                  </a:moveTo>
                  <a:cubicBezTo>
                    <a:pt x="730228" y="200025"/>
                    <a:pt x="733426" y="203579"/>
                    <a:pt x="733426" y="207963"/>
                  </a:cubicBezTo>
                  <a:cubicBezTo>
                    <a:pt x="733426" y="212347"/>
                    <a:pt x="730228" y="215901"/>
                    <a:pt x="726282" y="215901"/>
                  </a:cubicBezTo>
                  <a:cubicBezTo>
                    <a:pt x="722336" y="215901"/>
                    <a:pt x="719138" y="212347"/>
                    <a:pt x="719138" y="207963"/>
                  </a:cubicBezTo>
                  <a:cubicBezTo>
                    <a:pt x="719138" y="203579"/>
                    <a:pt x="722336" y="200025"/>
                    <a:pt x="726282" y="200025"/>
                  </a:cubicBezTo>
                  <a:close/>
                  <a:moveTo>
                    <a:pt x="696913" y="200025"/>
                  </a:moveTo>
                  <a:cubicBezTo>
                    <a:pt x="700420" y="200025"/>
                    <a:pt x="703263" y="203579"/>
                    <a:pt x="703263" y="207963"/>
                  </a:cubicBezTo>
                  <a:cubicBezTo>
                    <a:pt x="703263" y="212347"/>
                    <a:pt x="700420" y="215901"/>
                    <a:pt x="696913" y="215901"/>
                  </a:cubicBezTo>
                  <a:cubicBezTo>
                    <a:pt x="693406" y="215901"/>
                    <a:pt x="690563" y="212347"/>
                    <a:pt x="690563" y="207963"/>
                  </a:cubicBezTo>
                  <a:cubicBezTo>
                    <a:pt x="690563" y="203579"/>
                    <a:pt x="693406" y="200025"/>
                    <a:pt x="696913" y="200025"/>
                  </a:cubicBezTo>
                  <a:close/>
                  <a:moveTo>
                    <a:pt x="610395" y="200025"/>
                  </a:moveTo>
                  <a:cubicBezTo>
                    <a:pt x="614341" y="200025"/>
                    <a:pt x="617539" y="203579"/>
                    <a:pt x="617539" y="207963"/>
                  </a:cubicBezTo>
                  <a:cubicBezTo>
                    <a:pt x="617539" y="212347"/>
                    <a:pt x="614341" y="215901"/>
                    <a:pt x="610395" y="215901"/>
                  </a:cubicBezTo>
                  <a:cubicBezTo>
                    <a:pt x="606449" y="215901"/>
                    <a:pt x="603251" y="212347"/>
                    <a:pt x="603251" y="207963"/>
                  </a:cubicBezTo>
                  <a:cubicBezTo>
                    <a:pt x="603251" y="203579"/>
                    <a:pt x="606449" y="200025"/>
                    <a:pt x="610395" y="200025"/>
                  </a:cubicBezTo>
                  <a:close/>
                  <a:moveTo>
                    <a:pt x="582613" y="200025"/>
                  </a:moveTo>
                  <a:cubicBezTo>
                    <a:pt x="586120" y="200025"/>
                    <a:pt x="588963" y="203579"/>
                    <a:pt x="588963" y="207963"/>
                  </a:cubicBezTo>
                  <a:cubicBezTo>
                    <a:pt x="588963" y="212347"/>
                    <a:pt x="586120" y="215901"/>
                    <a:pt x="582613" y="215901"/>
                  </a:cubicBezTo>
                  <a:cubicBezTo>
                    <a:pt x="579106" y="215901"/>
                    <a:pt x="576263" y="212347"/>
                    <a:pt x="576263" y="207963"/>
                  </a:cubicBezTo>
                  <a:cubicBezTo>
                    <a:pt x="576263" y="203579"/>
                    <a:pt x="579106" y="200025"/>
                    <a:pt x="582613" y="200025"/>
                  </a:cubicBezTo>
                  <a:close/>
                  <a:moveTo>
                    <a:pt x="553245" y="200025"/>
                  </a:moveTo>
                  <a:cubicBezTo>
                    <a:pt x="557191" y="200025"/>
                    <a:pt x="560389" y="203579"/>
                    <a:pt x="560389" y="207963"/>
                  </a:cubicBezTo>
                  <a:cubicBezTo>
                    <a:pt x="560389" y="212347"/>
                    <a:pt x="557191" y="215901"/>
                    <a:pt x="553245" y="215901"/>
                  </a:cubicBezTo>
                  <a:cubicBezTo>
                    <a:pt x="549299" y="215901"/>
                    <a:pt x="546101" y="212347"/>
                    <a:pt x="546101" y="207963"/>
                  </a:cubicBezTo>
                  <a:cubicBezTo>
                    <a:pt x="546101" y="203579"/>
                    <a:pt x="549299" y="200025"/>
                    <a:pt x="553245" y="200025"/>
                  </a:cubicBezTo>
                  <a:close/>
                  <a:moveTo>
                    <a:pt x="496095" y="200025"/>
                  </a:moveTo>
                  <a:cubicBezTo>
                    <a:pt x="500041" y="200025"/>
                    <a:pt x="503239" y="203579"/>
                    <a:pt x="503239" y="207963"/>
                  </a:cubicBezTo>
                  <a:cubicBezTo>
                    <a:pt x="503239" y="212347"/>
                    <a:pt x="500041" y="215901"/>
                    <a:pt x="496095" y="215901"/>
                  </a:cubicBezTo>
                  <a:cubicBezTo>
                    <a:pt x="492149" y="215901"/>
                    <a:pt x="488951" y="212347"/>
                    <a:pt x="488951" y="207963"/>
                  </a:cubicBezTo>
                  <a:cubicBezTo>
                    <a:pt x="488951" y="203579"/>
                    <a:pt x="492149" y="200025"/>
                    <a:pt x="496095" y="200025"/>
                  </a:cubicBezTo>
                  <a:close/>
                  <a:moveTo>
                    <a:pt x="467520" y="200025"/>
                  </a:moveTo>
                  <a:cubicBezTo>
                    <a:pt x="471466" y="200025"/>
                    <a:pt x="474664" y="203579"/>
                    <a:pt x="474664" y="207963"/>
                  </a:cubicBezTo>
                  <a:cubicBezTo>
                    <a:pt x="474664" y="212347"/>
                    <a:pt x="471466" y="215901"/>
                    <a:pt x="467520" y="215901"/>
                  </a:cubicBezTo>
                  <a:cubicBezTo>
                    <a:pt x="463574" y="215901"/>
                    <a:pt x="460376" y="212347"/>
                    <a:pt x="460376" y="207963"/>
                  </a:cubicBezTo>
                  <a:cubicBezTo>
                    <a:pt x="460376" y="203579"/>
                    <a:pt x="463574" y="200025"/>
                    <a:pt x="467520" y="200025"/>
                  </a:cubicBezTo>
                  <a:close/>
                  <a:moveTo>
                    <a:pt x="2994819" y="173039"/>
                  </a:moveTo>
                  <a:cubicBezTo>
                    <a:pt x="2998765" y="173039"/>
                    <a:pt x="3001963" y="176237"/>
                    <a:pt x="3001963" y="180183"/>
                  </a:cubicBezTo>
                  <a:cubicBezTo>
                    <a:pt x="3001963" y="184129"/>
                    <a:pt x="2998765" y="187327"/>
                    <a:pt x="2994819" y="187327"/>
                  </a:cubicBezTo>
                  <a:cubicBezTo>
                    <a:pt x="2990873" y="187327"/>
                    <a:pt x="2987675" y="184129"/>
                    <a:pt x="2987675" y="180183"/>
                  </a:cubicBezTo>
                  <a:cubicBezTo>
                    <a:pt x="2987675" y="176237"/>
                    <a:pt x="2990873" y="173039"/>
                    <a:pt x="2994819" y="173039"/>
                  </a:cubicBezTo>
                  <a:close/>
                  <a:moveTo>
                    <a:pt x="2649538" y="173039"/>
                  </a:moveTo>
                  <a:cubicBezTo>
                    <a:pt x="2653922" y="173039"/>
                    <a:pt x="2657476" y="176237"/>
                    <a:pt x="2657476" y="180183"/>
                  </a:cubicBezTo>
                  <a:cubicBezTo>
                    <a:pt x="2657476" y="184129"/>
                    <a:pt x="2653922" y="187327"/>
                    <a:pt x="2649538" y="187327"/>
                  </a:cubicBezTo>
                  <a:cubicBezTo>
                    <a:pt x="2645154" y="187327"/>
                    <a:pt x="2641600" y="184129"/>
                    <a:pt x="2641600" y="180183"/>
                  </a:cubicBezTo>
                  <a:cubicBezTo>
                    <a:pt x="2641600" y="176237"/>
                    <a:pt x="2645154" y="173039"/>
                    <a:pt x="2649538" y="173039"/>
                  </a:cubicBezTo>
                  <a:close/>
                  <a:moveTo>
                    <a:pt x="2621756" y="173039"/>
                  </a:moveTo>
                  <a:cubicBezTo>
                    <a:pt x="2625702" y="173039"/>
                    <a:pt x="2628900" y="176237"/>
                    <a:pt x="2628900" y="180183"/>
                  </a:cubicBezTo>
                  <a:cubicBezTo>
                    <a:pt x="2628900" y="184129"/>
                    <a:pt x="2625702" y="187327"/>
                    <a:pt x="2621756" y="187327"/>
                  </a:cubicBezTo>
                  <a:cubicBezTo>
                    <a:pt x="2617810" y="187327"/>
                    <a:pt x="2614612" y="184129"/>
                    <a:pt x="2614612" y="180183"/>
                  </a:cubicBezTo>
                  <a:cubicBezTo>
                    <a:pt x="2614612" y="176237"/>
                    <a:pt x="2617810" y="173039"/>
                    <a:pt x="2621756" y="173039"/>
                  </a:cubicBezTo>
                  <a:close/>
                  <a:moveTo>
                    <a:pt x="2593181" y="173039"/>
                  </a:moveTo>
                  <a:cubicBezTo>
                    <a:pt x="2597127" y="173039"/>
                    <a:pt x="2600325" y="176237"/>
                    <a:pt x="2600325" y="180183"/>
                  </a:cubicBezTo>
                  <a:cubicBezTo>
                    <a:pt x="2600325" y="184129"/>
                    <a:pt x="2597127" y="187327"/>
                    <a:pt x="2593181" y="187327"/>
                  </a:cubicBezTo>
                  <a:cubicBezTo>
                    <a:pt x="2589235" y="187327"/>
                    <a:pt x="2586037" y="184129"/>
                    <a:pt x="2586037" y="180183"/>
                  </a:cubicBezTo>
                  <a:cubicBezTo>
                    <a:pt x="2586037" y="176237"/>
                    <a:pt x="2589235" y="173039"/>
                    <a:pt x="2593181" y="173039"/>
                  </a:cubicBezTo>
                  <a:close/>
                  <a:moveTo>
                    <a:pt x="2563812" y="173039"/>
                  </a:moveTo>
                  <a:cubicBezTo>
                    <a:pt x="2567319" y="173039"/>
                    <a:pt x="2570162" y="176237"/>
                    <a:pt x="2570162" y="180183"/>
                  </a:cubicBezTo>
                  <a:cubicBezTo>
                    <a:pt x="2570162" y="184129"/>
                    <a:pt x="2567319" y="187327"/>
                    <a:pt x="2563812" y="187327"/>
                  </a:cubicBezTo>
                  <a:cubicBezTo>
                    <a:pt x="2560305" y="187327"/>
                    <a:pt x="2557462" y="184129"/>
                    <a:pt x="2557462" y="180183"/>
                  </a:cubicBezTo>
                  <a:cubicBezTo>
                    <a:pt x="2557462" y="176237"/>
                    <a:pt x="2560305" y="173039"/>
                    <a:pt x="2563812" y="173039"/>
                  </a:cubicBezTo>
                  <a:close/>
                  <a:moveTo>
                    <a:pt x="2535238" y="173039"/>
                  </a:moveTo>
                  <a:cubicBezTo>
                    <a:pt x="2539622" y="173039"/>
                    <a:pt x="2543176" y="176237"/>
                    <a:pt x="2543176" y="180183"/>
                  </a:cubicBezTo>
                  <a:cubicBezTo>
                    <a:pt x="2543176" y="184129"/>
                    <a:pt x="2539622" y="187327"/>
                    <a:pt x="2535238" y="187327"/>
                  </a:cubicBezTo>
                  <a:cubicBezTo>
                    <a:pt x="2530854" y="187327"/>
                    <a:pt x="2527300" y="184129"/>
                    <a:pt x="2527300" y="180183"/>
                  </a:cubicBezTo>
                  <a:cubicBezTo>
                    <a:pt x="2527300" y="176237"/>
                    <a:pt x="2530854" y="173039"/>
                    <a:pt x="2535238" y="173039"/>
                  </a:cubicBezTo>
                  <a:close/>
                  <a:moveTo>
                    <a:pt x="2506663" y="173039"/>
                  </a:moveTo>
                  <a:cubicBezTo>
                    <a:pt x="2511047" y="173039"/>
                    <a:pt x="2514601" y="176237"/>
                    <a:pt x="2514601" y="180183"/>
                  </a:cubicBezTo>
                  <a:cubicBezTo>
                    <a:pt x="2514601" y="184129"/>
                    <a:pt x="2511047" y="187327"/>
                    <a:pt x="2506663" y="187327"/>
                  </a:cubicBezTo>
                  <a:cubicBezTo>
                    <a:pt x="2502279" y="187327"/>
                    <a:pt x="2498725" y="184129"/>
                    <a:pt x="2498725" y="180183"/>
                  </a:cubicBezTo>
                  <a:cubicBezTo>
                    <a:pt x="2498725" y="176237"/>
                    <a:pt x="2502279" y="173039"/>
                    <a:pt x="2506663" y="173039"/>
                  </a:cubicBezTo>
                  <a:close/>
                  <a:moveTo>
                    <a:pt x="2477294" y="173039"/>
                  </a:moveTo>
                  <a:cubicBezTo>
                    <a:pt x="2481240" y="173039"/>
                    <a:pt x="2484438" y="176237"/>
                    <a:pt x="2484438" y="180183"/>
                  </a:cubicBezTo>
                  <a:cubicBezTo>
                    <a:pt x="2484438" y="184129"/>
                    <a:pt x="2481240" y="187327"/>
                    <a:pt x="2477294" y="187327"/>
                  </a:cubicBezTo>
                  <a:cubicBezTo>
                    <a:pt x="2473348" y="187327"/>
                    <a:pt x="2470150" y="184129"/>
                    <a:pt x="2470150" y="180183"/>
                  </a:cubicBezTo>
                  <a:cubicBezTo>
                    <a:pt x="2470150" y="176237"/>
                    <a:pt x="2473348" y="173039"/>
                    <a:pt x="2477294" y="173039"/>
                  </a:cubicBezTo>
                  <a:close/>
                  <a:moveTo>
                    <a:pt x="2190750" y="173039"/>
                  </a:moveTo>
                  <a:cubicBezTo>
                    <a:pt x="2195134" y="173039"/>
                    <a:pt x="2198688" y="176237"/>
                    <a:pt x="2198688" y="180183"/>
                  </a:cubicBezTo>
                  <a:cubicBezTo>
                    <a:pt x="2198688" y="184129"/>
                    <a:pt x="2195134" y="187327"/>
                    <a:pt x="2190750" y="187327"/>
                  </a:cubicBezTo>
                  <a:cubicBezTo>
                    <a:pt x="2186366" y="187327"/>
                    <a:pt x="2182812" y="184129"/>
                    <a:pt x="2182812" y="180183"/>
                  </a:cubicBezTo>
                  <a:cubicBezTo>
                    <a:pt x="2182812" y="176237"/>
                    <a:pt x="2186366" y="173039"/>
                    <a:pt x="2190750" y="173039"/>
                  </a:cubicBezTo>
                  <a:close/>
                  <a:moveTo>
                    <a:pt x="1443832" y="173038"/>
                  </a:moveTo>
                  <a:cubicBezTo>
                    <a:pt x="1447778" y="173038"/>
                    <a:pt x="1450976" y="176236"/>
                    <a:pt x="1450976" y="180182"/>
                  </a:cubicBezTo>
                  <a:cubicBezTo>
                    <a:pt x="1450976" y="184128"/>
                    <a:pt x="1447778" y="187326"/>
                    <a:pt x="1443832" y="187326"/>
                  </a:cubicBezTo>
                  <a:cubicBezTo>
                    <a:pt x="1439886" y="187326"/>
                    <a:pt x="1436688" y="184128"/>
                    <a:pt x="1436688" y="180182"/>
                  </a:cubicBezTo>
                  <a:cubicBezTo>
                    <a:pt x="1436688" y="176236"/>
                    <a:pt x="1439886" y="173038"/>
                    <a:pt x="1443832" y="173038"/>
                  </a:cubicBezTo>
                  <a:close/>
                  <a:moveTo>
                    <a:pt x="1415257" y="173038"/>
                  </a:moveTo>
                  <a:cubicBezTo>
                    <a:pt x="1419203" y="173038"/>
                    <a:pt x="1422401" y="176236"/>
                    <a:pt x="1422401" y="180182"/>
                  </a:cubicBezTo>
                  <a:cubicBezTo>
                    <a:pt x="1422401" y="184128"/>
                    <a:pt x="1419203" y="187326"/>
                    <a:pt x="1415257" y="187326"/>
                  </a:cubicBezTo>
                  <a:cubicBezTo>
                    <a:pt x="1411311" y="187326"/>
                    <a:pt x="1408113" y="184128"/>
                    <a:pt x="1408113" y="180182"/>
                  </a:cubicBezTo>
                  <a:cubicBezTo>
                    <a:pt x="1408113" y="176236"/>
                    <a:pt x="1411311" y="173038"/>
                    <a:pt x="1415257" y="173038"/>
                  </a:cubicBezTo>
                  <a:close/>
                  <a:moveTo>
                    <a:pt x="1385889" y="173038"/>
                  </a:moveTo>
                  <a:cubicBezTo>
                    <a:pt x="1390273" y="173038"/>
                    <a:pt x="1393827" y="176236"/>
                    <a:pt x="1393827" y="180182"/>
                  </a:cubicBezTo>
                  <a:cubicBezTo>
                    <a:pt x="1393827" y="184128"/>
                    <a:pt x="1390273" y="187326"/>
                    <a:pt x="1385889" y="187326"/>
                  </a:cubicBezTo>
                  <a:cubicBezTo>
                    <a:pt x="1381505" y="187326"/>
                    <a:pt x="1377951" y="184128"/>
                    <a:pt x="1377951" y="180182"/>
                  </a:cubicBezTo>
                  <a:cubicBezTo>
                    <a:pt x="1377951" y="176236"/>
                    <a:pt x="1381505" y="173038"/>
                    <a:pt x="1385889" y="173038"/>
                  </a:cubicBezTo>
                  <a:close/>
                  <a:moveTo>
                    <a:pt x="1358107" y="173038"/>
                  </a:moveTo>
                  <a:cubicBezTo>
                    <a:pt x="1362053" y="173038"/>
                    <a:pt x="1365251" y="176236"/>
                    <a:pt x="1365251" y="180182"/>
                  </a:cubicBezTo>
                  <a:cubicBezTo>
                    <a:pt x="1365251" y="184128"/>
                    <a:pt x="1362053" y="187326"/>
                    <a:pt x="1358107" y="187326"/>
                  </a:cubicBezTo>
                  <a:cubicBezTo>
                    <a:pt x="1354161" y="187326"/>
                    <a:pt x="1350963" y="184128"/>
                    <a:pt x="1350963" y="180182"/>
                  </a:cubicBezTo>
                  <a:cubicBezTo>
                    <a:pt x="1350963" y="176236"/>
                    <a:pt x="1354161" y="173038"/>
                    <a:pt x="1358107" y="173038"/>
                  </a:cubicBezTo>
                  <a:close/>
                  <a:moveTo>
                    <a:pt x="1328738" y="173038"/>
                  </a:moveTo>
                  <a:cubicBezTo>
                    <a:pt x="1332245" y="173038"/>
                    <a:pt x="1335088" y="176236"/>
                    <a:pt x="1335088" y="180182"/>
                  </a:cubicBezTo>
                  <a:cubicBezTo>
                    <a:pt x="1335088" y="184128"/>
                    <a:pt x="1332245" y="187326"/>
                    <a:pt x="1328738" y="187326"/>
                  </a:cubicBezTo>
                  <a:cubicBezTo>
                    <a:pt x="1325231" y="187326"/>
                    <a:pt x="1322388" y="184128"/>
                    <a:pt x="1322388" y="180182"/>
                  </a:cubicBezTo>
                  <a:cubicBezTo>
                    <a:pt x="1322388" y="176236"/>
                    <a:pt x="1325231" y="173038"/>
                    <a:pt x="1328738" y="173038"/>
                  </a:cubicBezTo>
                  <a:close/>
                  <a:moveTo>
                    <a:pt x="1299370" y="173038"/>
                  </a:moveTo>
                  <a:cubicBezTo>
                    <a:pt x="1303316" y="173038"/>
                    <a:pt x="1306514" y="176236"/>
                    <a:pt x="1306514" y="180182"/>
                  </a:cubicBezTo>
                  <a:cubicBezTo>
                    <a:pt x="1306514" y="184128"/>
                    <a:pt x="1303316" y="187326"/>
                    <a:pt x="1299370" y="187326"/>
                  </a:cubicBezTo>
                  <a:cubicBezTo>
                    <a:pt x="1295424" y="187326"/>
                    <a:pt x="1292226" y="184128"/>
                    <a:pt x="1292226" y="180182"/>
                  </a:cubicBezTo>
                  <a:cubicBezTo>
                    <a:pt x="1292226" y="176236"/>
                    <a:pt x="1295424" y="173038"/>
                    <a:pt x="1299370" y="173038"/>
                  </a:cubicBezTo>
                  <a:close/>
                  <a:moveTo>
                    <a:pt x="1271589" y="173038"/>
                  </a:moveTo>
                  <a:cubicBezTo>
                    <a:pt x="1275973" y="173038"/>
                    <a:pt x="1279527" y="176236"/>
                    <a:pt x="1279527" y="180182"/>
                  </a:cubicBezTo>
                  <a:cubicBezTo>
                    <a:pt x="1279527" y="184128"/>
                    <a:pt x="1275973" y="187326"/>
                    <a:pt x="1271589" y="187326"/>
                  </a:cubicBezTo>
                  <a:cubicBezTo>
                    <a:pt x="1267205" y="187326"/>
                    <a:pt x="1263651" y="184128"/>
                    <a:pt x="1263651" y="180182"/>
                  </a:cubicBezTo>
                  <a:cubicBezTo>
                    <a:pt x="1263651" y="176236"/>
                    <a:pt x="1267205" y="173038"/>
                    <a:pt x="1271589" y="173038"/>
                  </a:cubicBezTo>
                  <a:close/>
                  <a:moveTo>
                    <a:pt x="1243014" y="173038"/>
                  </a:moveTo>
                  <a:cubicBezTo>
                    <a:pt x="1247398" y="173038"/>
                    <a:pt x="1250952" y="176236"/>
                    <a:pt x="1250952" y="180182"/>
                  </a:cubicBezTo>
                  <a:cubicBezTo>
                    <a:pt x="1250952" y="184128"/>
                    <a:pt x="1247398" y="187326"/>
                    <a:pt x="1243014" y="187326"/>
                  </a:cubicBezTo>
                  <a:cubicBezTo>
                    <a:pt x="1238630" y="187326"/>
                    <a:pt x="1235076" y="184128"/>
                    <a:pt x="1235076" y="180182"/>
                  </a:cubicBezTo>
                  <a:cubicBezTo>
                    <a:pt x="1235076" y="176236"/>
                    <a:pt x="1238630" y="173038"/>
                    <a:pt x="1243014" y="173038"/>
                  </a:cubicBezTo>
                  <a:close/>
                  <a:moveTo>
                    <a:pt x="1214438" y="173038"/>
                  </a:moveTo>
                  <a:cubicBezTo>
                    <a:pt x="1217945" y="173038"/>
                    <a:pt x="1220788" y="176236"/>
                    <a:pt x="1220788" y="180182"/>
                  </a:cubicBezTo>
                  <a:cubicBezTo>
                    <a:pt x="1220788" y="184128"/>
                    <a:pt x="1217945" y="187326"/>
                    <a:pt x="1214438" y="187326"/>
                  </a:cubicBezTo>
                  <a:cubicBezTo>
                    <a:pt x="1210931" y="187326"/>
                    <a:pt x="1208088" y="184128"/>
                    <a:pt x="1208088" y="180182"/>
                  </a:cubicBezTo>
                  <a:cubicBezTo>
                    <a:pt x="1208088" y="176236"/>
                    <a:pt x="1210931" y="173038"/>
                    <a:pt x="1214438" y="173038"/>
                  </a:cubicBezTo>
                  <a:close/>
                  <a:moveTo>
                    <a:pt x="1185070" y="173038"/>
                  </a:moveTo>
                  <a:cubicBezTo>
                    <a:pt x="1189016" y="173038"/>
                    <a:pt x="1192214" y="176236"/>
                    <a:pt x="1192214" y="180182"/>
                  </a:cubicBezTo>
                  <a:cubicBezTo>
                    <a:pt x="1192214" y="184128"/>
                    <a:pt x="1189016" y="187326"/>
                    <a:pt x="1185070" y="187326"/>
                  </a:cubicBezTo>
                  <a:cubicBezTo>
                    <a:pt x="1181124" y="187326"/>
                    <a:pt x="1177926" y="184128"/>
                    <a:pt x="1177926" y="180182"/>
                  </a:cubicBezTo>
                  <a:cubicBezTo>
                    <a:pt x="1177926" y="176236"/>
                    <a:pt x="1181124" y="173038"/>
                    <a:pt x="1185070" y="173038"/>
                  </a:cubicBezTo>
                  <a:close/>
                  <a:moveTo>
                    <a:pt x="1156495" y="173038"/>
                  </a:moveTo>
                  <a:cubicBezTo>
                    <a:pt x="1160441" y="173038"/>
                    <a:pt x="1163639" y="176236"/>
                    <a:pt x="1163639" y="180182"/>
                  </a:cubicBezTo>
                  <a:cubicBezTo>
                    <a:pt x="1163639" y="184128"/>
                    <a:pt x="1160441" y="187326"/>
                    <a:pt x="1156495" y="187326"/>
                  </a:cubicBezTo>
                  <a:cubicBezTo>
                    <a:pt x="1152549" y="187326"/>
                    <a:pt x="1149351" y="184128"/>
                    <a:pt x="1149351" y="180182"/>
                  </a:cubicBezTo>
                  <a:cubicBezTo>
                    <a:pt x="1149351" y="176236"/>
                    <a:pt x="1152549" y="173038"/>
                    <a:pt x="1156495" y="173038"/>
                  </a:cubicBezTo>
                  <a:close/>
                  <a:moveTo>
                    <a:pt x="1127920" y="173038"/>
                  </a:moveTo>
                  <a:cubicBezTo>
                    <a:pt x="1131866" y="173038"/>
                    <a:pt x="1135064" y="176236"/>
                    <a:pt x="1135064" y="180182"/>
                  </a:cubicBezTo>
                  <a:cubicBezTo>
                    <a:pt x="1135064" y="184128"/>
                    <a:pt x="1131866" y="187326"/>
                    <a:pt x="1127920" y="187326"/>
                  </a:cubicBezTo>
                  <a:cubicBezTo>
                    <a:pt x="1123974" y="187326"/>
                    <a:pt x="1120776" y="184128"/>
                    <a:pt x="1120776" y="180182"/>
                  </a:cubicBezTo>
                  <a:cubicBezTo>
                    <a:pt x="1120776" y="176236"/>
                    <a:pt x="1123974" y="173038"/>
                    <a:pt x="1127920" y="173038"/>
                  </a:cubicBezTo>
                  <a:close/>
                  <a:moveTo>
                    <a:pt x="1099345" y="173038"/>
                  </a:moveTo>
                  <a:cubicBezTo>
                    <a:pt x="1103291" y="173038"/>
                    <a:pt x="1106489" y="176236"/>
                    <a:pt x="1106489" y="180182"/>
                  </a:cubicBezTo>
                  <a:cubicBezTo>
                    <a:pt x="1106489" y="184128"/>
                    <a:pt x="1103291" y="187326"/>
                    <a:pt x="1099345" y="187326"/>
                  </a:cubicBezTo>
                  <a:cubicBezTo>
                    <a:pt x="1095399" y="187326"/>
                    <a:pt x="1092201" y="184128"/>
                    <a:pt x="1092201" y="180182"/>
                  </a:cubicBezTo>
                  <a:cubicBezTo>
                    <a:pt x="1092201" y="176236"/>
                    <a:pt x="1095399" y="173038"/>
                    <a:pt x="1099345" y="173038"/>
                  </a:cubicBezTo>
                  <a:close/>
                  <a:moveTo>
                    <a:pt x="869157" y="173038"/>
                  </a:moveTo>
                  <a:cubicBezTo>
                    <a:pt x="873103" y="173038"/>
                    <a:pt x="876301" y="176236"/>
                    <a:pt x="876301" y="180182"/>
                  </a:cubicBezTo>
                  <a:cubicBezTo>
                    <a:pt x="876301" y="184128"/>
                    <a:pt x="873103" y="187326"/>
                    <a:pt x="869157" y="187326"/>
                  </a:cubicBezTo>
                  <a:cubicBezTo>
                    <a:pt x="865211" y="187326"/>
                    <a:pt x="862013" y="184128"/>
                    <a:pt x="862013" y="180182"/>
                  </a:cubicBezTo>
                  <a:cubicBezTo>
                    <a:pt x="862013" y="176236"/>
                    <a:pt x="865211" y="173038"/>
                    <a:pt x="869157" y="173038"/>
                  </a:cubicBezTo>
                  <a:close/>
                  <a:moveTo>
                    <a:pt x="840582" y="173038"/>
                  </a:moveTo>
                  <a:cubicBezTo>
                    <a:pt x="844528" y="173038"/>
                    <a:pt x="847726" y="176236"/>
                    <a:pt x="847726" y="180182"/>
                  </a:cubicBezTo>
                  <a:cubicBezTo>
                    <a:pt x="847726" y="184128"/>
                    <a:pt x="844528" y="187326"/>
                    <a:pt x="840582" y="187326"/>
                  </a:cubicBezTo>
                  <a:cubicBezTo>
                    <a:pt x="836636" y="187326"/>
                    <a:pt x="833438" y="184128"/>
                    <a:pt x="833438" y="180182"/>
                  </a:cubicBezTo>
                  <a:cubicBezTo>
                    <a:pt x="833438" y="176236"/>
                    <a:pt x="836636" y="173038"/>
                    <a:pt x="840582" y="173038"/>
                  </a:cubicBezTo>
                  <a:close/>
                  <a:moveTo>
                    <a:pt x="812007" y="173038"/>
                  </a:moveTo>
                  <a:cubicBezTo>
                    <a:pt x="815953" y="173038"/>
                    <a:pt x="819151" y="176236"/>
                    <a:pt x="819151" y="180182"/>
                  </a:cubicBezTo>
                  <a:cubicBezTo>
                    <a:pt x="819151" y="184128"/>
                    <a:pt x="815953" y="187326"/>
                    <a:pt x="812007" y="187326"/>
                  </a:cubicBezTo>
                  <a:cubicBezTo>
                    <a:pt x="808061" y="187326"/>
                    <a:pt x="804863" y="184128"/>
                    <a:pt x="804863" y="180182"/>
                  </a:cubicBezTo>
                  <a:cubicBezTo>
                    <a:pt x="804863" y="176236"/>
                    <a:pt x="808061" y="173038"/>
                    <a:pt x="812007" y="173038"/>
                  </a:cubicBezTo>
                  <a:close/>
                  <a:moveTo>
                    <a:pt x="783432" y="173038"/>
                  </a:moveTo>
                  <a:cubicBezTo>
                    <a:pt x="787378" y="173038"/>
                    <a:pt x="790576" y="176236"/>
                    <a:pt x="790576" y="180182"/>
                  </a:cubicBezTo>
                  <a:cubicBezTo>
                    <a:pt x="790576" y="184128"/>
                    <a:pt x="787378" y="187326"/>
                    <a:pt x="783432" y="187326"/>
                  </a:cubicBezTo>
                  <a:cubicBezTo>
                    <a:pt x="779486" y="187326"/>
                    <a:pt x="776288" y="184128"/>
                    <a:pt x="776288" y="180182"/>
                  </a:cubicBezTo>
                  <a:cubicBezTo>
                    <a:pt x="776288" y="176236"/>
                    <a:pt x="779486" y="173038"/>
                    <a:pt x="783432" y="173038"/>
                  </a:cubicBezTo>
                  <a:close/>
                  <a:moveTo>
                    <a:pt x="754064" y="173038"/>
                  </a:moveTo>
                  <a:cubicBezTo>
                    <a:pt x="758448" y="173038"/>
                    <a:pt x="762002" y="176236"/>
                    <a:pt x="762002" y="180182"/>
                  </a:cubicBezTo>
                  <a:cubicBezTo>
                    <a:pt x="762002" y="184128"/>
                    <a:pt x="758448" y="187326"/>
                    <a:pt x="754064" y="187326"/>
                  </a:cubicBezTo>
                  <a:cubicBezTo>
                    <a:pt x="749680" y="187326"/>
                    <a:pt x="746126" y="184128"/>
                    <a:pt x="746126" y="180182"/>
                  </a:cubicBezTo>
                  <a:cubicBezTo>
                    <a:pt x="746126" y="176236"/>
                    <a:pt x="749680" y="173038"/>
                    <a:pt x="754064" y="173038"/>
                  </a:cubicBezTo>
                  <a:close/>
                  <a:moveTo>
                    <a:pt x="726282" y="173038"/>
                  </a:moveTo>
                  <a:cubicBezTo>
                    <a:pt x="730228" y="173038"/>
                    <a:pt x="733426" y="176236"/>
                    <a:pt x="733426" y="180182"/>
                  </a:cubicBezTo>
                  <a:cubicBezTo>
                    <a:pt x="733426" y="184128"/>
                    <a:pt x="730228" y="187326"/>
                    <a:pt x="726282" y="187326"/>
                  </a:cubicBezTo>
                  <a:cubicBezTo>
                    <a:pt x="722336" y="187326"/>
                    <a:pt x="719138" y="184128"/>
                    <a:pt x="719138" y="180182"/>
                  </a:cubicBezTo>
                  <a:cubicBezTo>
                    <a:pt x="719138" y="176236"/>
                    <a:pt x="722336" y="173038"/>
                    <a:pt x="726282" y="173038"/>
                  </a:cubicBezTo>
                  <a:close/>
                  <a:moveTo>
                    <a:pt x="696913" y="173038"/>
                  </a:moveTo>
                  <a:cubicBezTo>
                    <a:pt x="700420" y="173038"/>
                    <a:pt x="703263" y="176236"/>
                    <a:pt x="703263" y="180182"/>
                  </a:cubicBezTo>
                  <a:cubicBezTo>
                    <a:pt x="703263" y="184128"/>
                    <a:pt x="700420" y="187326"/>
                    <a:pt x="696913" y="187326"/>
                  </a:cubicBezTo>
                  <a:cubicBezTo>
                    <a:pt x="693406" y="187326"/>
                    <a:pt x="690563" y="184128"/>
                    <a:pt x="690563" y="180182"/>
                  </a:cubicBezTo>
                  <a:cubicBezTo>
                    <a:pt x="690563" y="176236"/>
                    <a:pt x="693406" y="173038"/>
                    <a:pt x="696913" y="173038"/>
                  </a:cubicBezTo>
                  <a:close/>
                  <a:moveTo>
                    <a:pt x="667545" y="173038"/>
                  </a:moveTo>
                  <a:cubicBezTo>
                    <a:pt x="671491" y="173038"/>
                    <a:pt x="674689" y="176236"/>
                    <a:pt x="674689" y="180182"/>
                  </a:cubicBezTo>
                  <a:cubicBezTo>
                    <a:pt x="674689" y="184128"/>
                    <a:pt x="671491" y="187326"/>
                    <a:pt x="667545" y="187326"/>
                  </a:cubicBezTo>
                  <a:cubicBezTo>
                    <a:pt x="663599" y="187326"/>
                    <a:pt x="660401" y="184128"/>
                    <a:pt x="660401" y="180182"/>
                  </a:cubicBezTo>
                  <a:cubicBezTo>
                    <a:pt x="660401" y="176236"/>
                    <a:pt x="663599" y="173038"/>
                    <a:pt x="667545" y="173038"/>
                  </a:cubicBezTo>
                  <a:close/>
                  <a:moveTo>
                    <a:pt x="639764" y="173038"/>
                  </a:moveTo>
                  <a:cubicBezTo>
                    <a:pt x="644148" y="173038"/>
                    <a:pt x="647702" y="176236"/>
                    <a:pt x="647702" y="180182"/>
                  </a:cubicBezTo>
                  <a:cubicBezTo>
                    <a:pt x="647702" y="184128"/>
                    <a:pt x="644148" y="187326"/>
                    <a:pt x="639764" y="187326"/>
                  </a:cubicBezTo>
                  <a:cubicBezTo>
                    <a:pt x="635380" y="187326"/>
                    <a:pt x="631826" y="184128"/>
                    <a:pt x="631826" y="180182"/>
                  </a:cubicBezTo>
                  <a:cubicBezTo>
                    <a:pt x="631826" y="176236"/>
                    <a:pt x="635380" y="173038"/>
                    <a:pt x="639764" y="173038"/>
                  </a:cubicBezTo>
                  <a:close/>
                  <a:moveTo>
                    <a:pt x="496095" y="173038"/>
                  </a:moveTo>
                  <a:cubicBezTo>
                    <a:pt x="500041" y="173038"/>
                    <a:pt x="503239" y="176236"/>
                    <a:pt x="503239" y="180182"/>
                  </a:cubicBezTo>
                  <a:cubicBezTo>
                    <a:pt x="503239" y="184128"/>
                    <a:pt x="500041" y="187326"/>
                    <a:pt x="496095" y="187326"/>
                  </a:cubicBezTo>
                  <a:cubicBezTo>
                    <a:pt x="492149" y="187326"/>
                    <a:pt x="488951" y="184128"/>
                    <a:pt x="488951" y="180182"/>
                  </a:cubicBezTo>
                  <a:cubicBezTo>
                    <a:pt x="488951" y="176236"/>
                    <a:pt x="492149" y="173038"/>
                    <a:pt x="496095" y="173038"/>
                  </a:cubicBezTo>
                  <a:close/>
                  <a:moveTo>
                    <a:pt x="467520" y="173038"/>
                  </a:moveTo>
                  <a:cubicBezTo>
                    <a:pt x="471466" y="173038"/>
                    <a:pt x="474664" y="176236"/>
                    <a:pt x="474664" y="180182"/>
                  </a:cubicBezTo>
                  <a:cubicBezTo>
                    <a:pt x="474664" y="184128"/>
                    <a:pt x="471466" y="187326"/>
                    <a:pt x="467520" y="187326"/>
                  </a:cubicBezTo>
                  <a:cubicBezTo>
                    <a:pt x="463574" y="187326"/>
                    <a:pt x="460376" y="184128"/>
                    <a:pt x="460376" y="180182"/>
                  </a:cubicBezTo>
                  <a:cubicBezTo>
                    <a:pt x="460376" y="176236"/>
                    <a:pt x="463574" y="173038"/>
                    <a:pt x="467520" y="173038"/>
                  </a:cubicBezTo>
                  <a:close/>
                  <a:moveTo>
                    <a:pt x="3080544" y="144464"/>
                  </a:moveTo>
                  <a:cubicBezTo>
                    <a:pt x="3084490" y="144464"/>
                    <a:pt x="3087688" y="147307"/>
                    <a:pt x="3087688" y="150814"/>
                  </a:cubicBezTo>
                  <a:cubicBezTo>
                    <a:pt x="3087688" y="154321"/>
                    <a:pt x="3084490" y="157164"/>
                    <a:pt x="3080544" y="157164"/>
                  </a:cubicBezTo>
                  <a:cubicBezTo>
                    <a:pt x="3076598" y="157164"/>
                    <a:pt x="3073400" y="154321"/>
                    <a:pt x="3073400" y="150814"/>
                  </a:cubicBezTo>
                  <a:cubicBezTo>
                    <a:pt x="3073400" y="147307"/>
                    <a:pt x="3076598" y="144464"/>
                    <a:pt x="3080544" y="144464"/>
                  </a:cubicBezTo>
                  <a:close/>
                  <a:moveTo>
                    <a:pt x="3051969" y="144464"/>
                  </a:moveTo>
                  <a:cubicBezTo>
                    <a:pt x="3055915" y="144464"/>
                    <a:pt x="3059113" y="147307"/>
                    <a:pt x="3059113" y="150814"/>
                  </a:cubicBezTo>
                  <a:cubicBezTo>
                    <a:pt x="3059113" y="154321"/>
                    <a:pt x="3055915" y="157164"/>
                    <a:pt x="3051969" y="157164"/>
                  </a:cubicBezTo>
                  <a:cubicBezTo>
                    <a:pt x="3048023" y="157164"/>
                    <a:pt x="3044825" y="154321"/>
                    <a:pt x="3044825" y="150814"/>
                  </a:cubicBezTo>
                  <a:cubicBezTo>
                    <a:pt x="3044825" y="147307"/>
                    <a:pt x="3048023" y="144464"/>
                    <a:pt x="3051969" y="144464"/>
                  </a:cubicBezTo>
                  <a:close/>
                  <a:moveTo>
                    <a:pt x="3023394" y="144464"/>
                  </a:moveTo>
                  <a:cubicBezTo>
                    <a:pt x="3027340" y="144464"/>
                    <a:pt x="3030538" y="147307"/>
                    <a:pt x="3030538" y="150814"/>
                  </a:cubicBezTo>
                  <a:cubicBezTo>
                    <a:pt x="3030538" y="154321"/>
                    <a:pt x="3027340" y="157164"/>
                    <a:pt x="3023394" y="157164"/>
                  </a:cubicBezTo>
                  <a:cubicBezTo>
                    <a:pt x="3019448" y="157164"/>
                    <a:pt x="3016250" y="154321"/>
                    <a:pt x="3016250" y="150814"/>
                  </a:cubicBezTo>
                  <a:cubicBezTo>
                    <a:pt x="3016250" y="147307"/>
                    <a:pt x="3019448" y="144464"/>
                    <a:pt x="3023394" y="144464"/>
                  </a:cubicBezTo>
                  <a:close/>
                  <a:moveTo>
                    <a:pt x="2994819" y="144464"/>
                  </a:moveTo>
                  <a:cubicBezTo>
                    <a:pt x="2998765" y="144464"/>
                    <a:pt x="3001963" y="147307"/>
                    <a:pt x="3001963" y="150814"/>
                  </a:cubicBezTo>
                  <a:cubicBezTo>
                    <a:pt x="3001963" y="154321"/>
                    <a:pt x="2998765" y="157164"/>
                    <a:pt x="2994819" y="157164"/>
                  </a:cubicBezTo>
                  <a:cubicBezTo>
                    <a:pt x="2990873" y="157164"/>
                    <a:pt x="2987675" y="154321"/>
                    <a:pt x="2987675" y="150814"/>
                  </a:cubicBezTo>
                  <a:cubicBezTo>
                    <a:pt x="2987675" y="147307"/>
                    <a:pt x="2990873" y="144464"/>
                    <a:pt x="2994819" y="144464"/>
                  </a:cubicBezTo>
                  <a:close/>
                  <a:moveTo>
                    <a:pt x="2965450" y="144464"/>
                  </a:moveTo>
                  <a:cubicBezTo>
                    <a:pt x="2969834" y="144464"/>
                    <a:pt x="2973388" y="147307"/>
                    <a:pt x="2973388" y="150814"/>
                  </a:cubicBezTo>
                  <a:cubicBezTo>
                    <a:pt x="2973388" y="154321"/>
                    <a:pt x="2969834" y="157164"/>
                    <a:pt x="2965450" y="157164"/>
                  </a:cubicBezTo>
                  <a:cubicBezTo>
                    <a:pt x="2961066" y="157164"/>
                    <a:pt x="2957512" y="154321"/>
                    <a:pt x="2957512" y="150814"/>
                  </a:cubicBezTo>
                  <a:cubicBezTo>
                    <a:pt x="2957512" y="147307"/>
                    <a:pt x="2961066" y="144464"/>
                    <a:pt x="2965450" y="144464"/>
                  </a:cubicBezTo>
                  <a:close/>
                  <a:moveTo>
                    <a:pt x="2707481" y="144464"/>
                  </a:moveTo>
                  <a:cubicBezTo>
                    <a:pt x="2711427" y="144464"/>
                    <a:pt x="2714625" y="147307"/>
                    <a:pt x="2714625" y="150814"/>
                  </a:cubicBezTo>
                  <a:cubicBezTo>
                    <a:pt x="2714625" y="154321"/>
                    <a:pt x="2711427" y="157164"/>
                    <a:pt x="2707481" y="157164"/>
                  </a:cubicBezTo>
                  <a:cubicBezTo>
                    <a:pt x="2703535" y="157164"/>
                    <a:pt x="2700337" y="154321"/>
                    <a:pt x="2700337" y="150814"/>
                  </a:cubicBezTo>
                  <a:cubicBezTo>
                    <a:pt x="2700337" y="147307"/>
                    <a:pt x="2703535" y="144464"/>
                    <a:pt x="2707481" y="144464"/>
                  </a:cubicBezTo>
                  <a:close/>
                  <a:moveTo>
                    <a:pt x="2678906" y="144464"/>
                  </a:moveTo>
                  <a:cubicBezTo>
                    <a:pt x="2682852" y="144464"/>
                    <a:pt x="2686050" y="147307"/>
                    <a:pt x="2686050" y="150814"/>
                  </a:cubicBezTo>
                  <a:cubicBezTo>
                    <a:pt x="2686050" y="154321"/>
                    <a:pt x="2682852" y="157164"/>
                    <a:pt x="2678906" y="157164"/>
                  </a:cubicBezTo>
                  <a:cubicBezTo>
                    <a:pt x="2674960" y="157164"/>
                    <a:pt x="2671762" y="154321"/>
                    <a:pt x="2671762" y="150814"/>
                  </a:cubicBezTo>
                  <a:cubicBezTo>
                    <a:pt x="2671762" y="147307"/>
                    <a:pt x="2674960" y="144464"/>
                    <a:pt x="2678906" y="144464"/>
                  </a:cubicBezTo>
                  <a:close/>
                  <a:moveTo>
                    <a:pt x="2649538" y="144464"/>
                  </a:moveTo>
                  <a:cubicBezTo>
                    <a:pt x="2653922" y="144464"/>
                    <a:pt x="2657476" y="147307"/>
                    <a:pt x="2657476" y="150814"/>
                  </a:cubicBezTo>
                  <a:cubicBezTo>
                    <a:pt x="2657476" y="154321"/>
                    <a:pt x="2653922" y="157164"/>
                    <a:pt x="2649538" y="157164"/>
                  </a:cubicBezTo>
                  <a:cubicBezTo>
                    <a:pt x="2645154" y="157164"/>
                    <a:pt x="2641600" y="154321"/>
                    <a:pt x="2641600" y="150814"/>
                  </a:cubicBezTo>
                  <a:cubicBezTo>
                    <a:pt x="2641600" y="147307"/>
                    <a:pt x="2645154" y="144464"/>
                    <a:pt x="2649538" y="144464"/>
                  </a:cubicBezTo>
                  <a:close/>
                  <a:moveTo>
                    <a:pt x="2621756" y="144464"/>
                  </a:moveTo>
                  <a:cubicBezTo>
                    <a:pt x="2625702" y="144464"/>
                    <a:pt x="2628900" y="147307"/>
                    <a:pt x="2628900" y="150814"/>
                  </a:cubicBezTo>
                  <a:cubicBezTo>
                    <a:pt x="2628900" y="154321"/>
                    <a:pt x="2625702" y="157164"/>
                    <a:pt x="2621756" y="157164"/>
                  </a:cubicBezTo>
                  <a:cubicBezTo>
                    <a:pt x="2617810" y="157164"/>
                    <a:pt x="2614612" y="154321"/>
                    <a:pt x="2614612" y="150814"/>
                  </a:cubicBezTo>
                  <a:cubicBezTo>
                    <a:pt x="2614612" y="147307"/>
                    <a:pt x="2617810" y="144464"/>
                    <a:pt x="2621756" y="144464"/>
                  </a:cubicBezTo>
                  <a:close/>
                  <a:moveTo>
                    <a:pt x="2276475" y="144464"/>
                  </a:moveTo>
                  <a:cubicBezTo>
                    <a:pt x="2279982" y="144464"/>
                    <a:pt x="2282825" y="147307"/>
                    <a:pt x="2282825" y="150814"/>
                  </a:cubicBezTo>
                  <a:cubicBezTo>
                    <a:pt x="2282825" y="154321"/>
                    <a:pt x="2279982" y="157164"/>
                    <a:pt x="2276475" y="157164"/>
                  </a:cubicBezTo>
                  <a:cubicBezTo>
                    <a:pt x="2272968" y="157164"/>
                    <a:pt x="2270125" y="154321"/>
                    <a:pt x="2270125" y="150814"/>
                  </a:cubicBezTo>
                  <a:cubicBezTo>
                    <a:pt x="2270125" y="147307"/>
                    <a:pt x="2272968" y="144464"/>
                    <a:pt x="2276475" y="144464"/>
                  </a:cubicBezTo>
                  <a:close/>
                  <a:moveTo>
                    <a:pt x="2247900" y="144464"/>
                  </a:moveTo>
                  <a:cubicBezTo>
                    <a:pt x="2251407" y="144464"/>
                    <a:pt x="2254250" y="147307"/>
                    <a:pt x="2254250" y="150814"/>
                  </a:cubicBezTo>
                  <a:cubicBezTo>
                    <a:pt x="2254250" y="154321"/>
                    <a:pt x="2251407" y="157164"/>
                    <a:pt x="2247900" y="157164"/>
                  </a:cubicBezTo>
                  <a:cubicBezTo>
                    <a:pt x="2244393" y="157164"/>
                    <a:pt x="2241550" y="154321"/>
                    <a:pt x="2241550" y="150814"/>
                  </a:cubicBezTo>
                  <a:cubicBezTo>
                    <a:pt x="2241550" y="147307"/>
                    <a:pt x="2244393" y="144464"/>
                    <a:pt x="2247900" y="144464"/>
                  </a:cubicBezTo>
                  <a:close/>
                  <a:moveTo>
                    <a:pt x="2219325" y="144464"/>
                  </a:moveTo>
                  <a:cubicBezTo>
                    <a:pt x="2223709" y="144464"/>
                    <a:pt x="2227263" y="147307"/>
                    <a:pt x="2227263" y="150814"/>
                  </a:cubicBezTo>
                  <a:cubicBezTo>
                    <a:pt x="2227263" y="154321"/>
                    <a:pt x="2223709" y="157164"/>
                    <a:pt x="2219325" y="157164"/>
                  </a:cubicBezTo>
                  <a:cubicBezTo>
                    <a:pt x="2214941" y="157164"/>
                    <a:pt x="2211387" y="154321"/>
                    <a:pt x="2211387" y="150814"/>
                  </a:cubicBezTo>
                  <a:cubicBezTo>
                    <a:pt x="2211387" y="147307"/>
                    <a:pt x="2214941" y="144464"/>
                    <a:pt x="2219325" y="144464"/>
                  </a:cubicBezTo>
                  <a:close/>
                  <a:moveTo>
                    <a:pt x="2190750" y="144464"/>
                  </a:moveTo>
                  <a:cubicBezTo>
                    <a:pt x="2195134" y="144464"/>
                    <a:pt x="2198688" y="147307"/>
                    <a:pt x="2198688" y="150814"/>
                  </a:cubicBezTo>
                  <a:cubicBezTo>
                    <a:pt x="2198688" y="154321"/>
                    <a:pt x="2195134" y="157164"/>
                    <a:pt x="2190750" y="157164"/>
                  </a:cubicBezTo>
                  <a:cubicBezTo>
                    <a:pt x="2186366" y="157164"/>
                    <a:pt x="2182812" y="154321"/>
                    <a:pt x="2182812" y="150814"/>
                  </a:cubicBezTo>
                  <a:cubicBezTo>
                    <a:pt x="2182812" y="147307"/>
                    <a:pt x="2186366" y="144464"/>
                    <a:pt x="2190750" y="144464"/>
                  </a:cubicBezTo>
                  <a:close/>
                  <a:moveTo>
                    <a:pt x="1443832" y="144463"/>
                  </a:moveTo>
                  <a:cubicBezTo>
                    <a:pt x="1447778" y="144463"/>
                    <a:pt x="1450976" y="147306"/>
                    <a:pt x="1450976" y="150813"/>
                  </a:cubicBezTo>
                  <a:cubicBezTo>
                    <a:pt x="1450976" y="154320"/>
                    <a:pt x="1447778" y="157163"/>
                    <a:pt x="1443832" y="157163"/>
                  </a:cubicBezTo>
                  <a:cubicBezTo>
                    <a:pt x="1439886" y="157163"/>
                    <a:pt x="1436688" y="154320"/>
                    <a:pt x="1436688" y="150813"/>
                  </a:cubicBezTo>
                  <a:cubicBezTo>
                    <a:pt x="1436688" y="147306"/>
                    <a:pt x="1439886" y="144463"/>
                    <a:pt x="1443832" y="144463"/>
                  </a:cubicBezTo>
                  <a:close/>
                  <a:moveTo>
                    <a:pt x="1415257" y="144463"/>
                  </a:moveTo>
                  <a:cubicBezTo>
                    <a:pt x="1419203" y="144463"/>
                    <a:pt x="1422401" y="147306"/>
                    <a:pt x="1422401" y="150813"/>
                  </a:cubicBezTo>
                  <a:cubicBezTo>
                    <a:pt x="1422401" y="154320"/>
                    <a:pt x="1419203" y="157163"/>
                    <a:pt x="1415257" y="157163"/>
                  </a:cubicBezTo>
                  <a:cubicBezTo>
                    <a:pt x="1411311" y="157163"/>
                    <a:pt x="1408113" y="154320"/>
                    <a:pt x="1408113" y="150813"/>
                  </a:cubicBezTo>
                  <a:cubicBezTo>
                    <a:pt x="1408113" y="147306"/>
                    <a:pt x="1411311" y="144463"/>
                    <a:pt x="1415257" y="144463"/>
                  </a:cubicBezTo>
                  <a:close/>
                  <a:moveTo>
                    <a:pt x="1385889" y="144463"/>
                  </a:moveTo>
                  <a:cubicBezTo>
                    <a:pt x="1390273" y="144463"/>
                    <a:pt x="1393827" y="147306"/>
                    <a:pt x="1393827" y="150813"/>
                  </a:cubicBezTo>
                  <a:cubicBezTo>
                    <a:pt x="1393827" y="154320"/>
                    <a:pt x="1390273" y="157163"/>
                    <a:pt x="1385889" y="157163"/>
                  </a:cubicBezTo>
                  <a:cubicBezTo>
                    <a:pt x="1381505" y="157163"/>
                    <a:pt x="1377951" y="154320"/>
                    <a:pt x="1377951" y="150813"/>
                  </a:cubicBezTo>
                  <a:cubicBezTo>
                    <a:pt x="1377951" y="147306"/>
                    <a:pt x="1381505" y="144463"/>
                    <a:pt x="1385889" y="144463"/>
                  </a:cubicBezTo>
                  <a:close/>
                  <a:moveTo>
                    <a:pt x="1358107" y="144463"/>
                  </a:moveTo>
                  <a:cubicBezTo>
                    <a:pt x="1362053" y="144463"/>
                    <a:pt x="1365251" y="147306"/>
                    <a:pt x="1365251" y="150813"/>
                  </a:cubicBezTo>
                  <a:cubicBezTo>
                    <a:pt x="1365251" y="154320"/>
                    <a:pt x="1362053" y="157163"/>
                    <a:pt x="1358107" y="157163"/>
                  </a:cubicBezTo>
                  <a:cubicBezTo>
                    <a:pt x="1354161" y="157163"/>
                    <a:pt x="1350963" y="154320"/>
                    <a:pt x="1350963" y="150813"/>
                  </a:cubicBezTo>
                  <a:cubicBezTo>
                    <a:pt x="1350963" y="147306"/>
                    <a:pt x="1354161" y="144463"/>
                    <a:pt x="1358107" y="144463"/>
                  </a:cubicBezTo>
                  <a:close/>
                  <a:moveTo>
                    <a:pt x="1328738" y="144463"/>
                  </a:moveTo>
                  <a:cubicBezTo>
                    <a:pt x="1332245" y="144463"/>
                    <a:pt x="1335088" y="147306"/>
                    <a:pt x="1335088" y="150813"/>
                  </a:cubicBezTo>
                  <a:cubicBezTo>
                    <a:pt x="1335088" y="154320"/>
                    <a:pt x="1332245" y="157163"/>
                    <a:pt x="1328738" y="157163"/>
                  </a:cubicBezTo>
                  <a:cubicBezTo>
                    <a:pt x="1325231" y="157163"/>
                    <a:pt x="1322388" y="154320"/>
                    <a:pt x="1322388" y="150813"/>
                  </a:cubicBezTo>
                  <a:cubicBezTo>
                    <a:pt x="1322388" y="147306"/>
                    <a:pt x="1325231" y="144463"/>
                    <a:pt x="1328738" y="144463"/>
                  </a:cubicBezTo>
                  <a:close/>
                  <a:moveTo>
                    <a:pt x="1299370" y="144463"/>
                  </a:moveTo>
                  <a:cubicBezTo>
                    <a:pt x="1303316" y="144463"/>
                    <a:pt x="1306514" y="147306"/>
                    <a:pt x="1306514" y="150813"/>
                  </a:cubicBezTo>
                  <a:cubicBezTo>
                    <a:pt x="1306514" y="154320"/>
                    <a:pt x="1303316" y="157163"/>
                    <a:pt x="1299370" y="157163"/>
                  </a:cubicBezTo>
                  <a:cubicBezTo>
                    <a:pt x="1295424" y="157163"/>
                    <a:pt x="1292226" y="154320"/>
                    <a:pt x="1292226" y="150813"/>
                  </a:cubicBezTo>
                  <a:cubicBezTo>
                    <a:pt x="1292226" y="147306"/>
                    <a:pt x="1295424" y="144463"/>
                    <a:pt x="1299370" y="144463"/>
                  </a:cubicBezTo>
                  <a:close/>
                  <a:moveTo>
                    <a:pt x="1271589" y="144463"/>
                  </a:moveTo>
                  <a:cubicBezTo>
                    <a:pt x="1275973" y="144463"/>
                    <a:pt x="1279527" y="147306"/>
                    <a:pt x="1279527" y="150813"/>
                  </a:cubicBezTo>
                  <a:cubicBezTo>
                    <a:pt x="1279527" y="154320"/>
                    <a:pt x="1275973" y="157163"/>
                    <a:pt x="1271589" y="157163"/>
                  </a:cubicBezTo>
                  <a:cubicBezTo>
                    <a:pt x="1267205" y="157163"/>
                    <a:pt x="1263651" y="154320"/>
                    <a:pt x="1263651" y="150813"/>
                  </a:cubicBezTo>
                  <a:cubicBezTo>
                    <a:pt x="1263651" y="147306"/>
                    <a:pt x="1267205" y="144463"/>
                    <a:pt x="1271589" y="144463"/>
                  </a:cubicBezTo>
                  <a:close/>
                  <a:moveTo>
                    <a:pt x="1243014" y="144463"/>
                  </a:moveTo>
                  <a:cubicBezTo>
                    <a:pt x="1247398" y="144463"/>
                    <a:pt x="1250952" y="147306"/>
                    <a:pt x="1250952" y="150813"/>
                  </a:cubicBezTo>
                  <a:cubicBezTo>
                    <a:pt x="1250952" y="154320"/>
                    <a:pt x="1247398" y="157163"/>
                    <a:pt x="1243014" y="157163"/>
                  </a:cubicBezTo>
                  <a:cubicBezTo>
                    <a:pt x="1238630" y="157163"/>
                    <a:pt x="1235076" y="154320"/>
                    <a:pt x="1235076" y="150813"/>
                  </a:cubicBezTo>
                  <a:cubicBezTo>
                    <a:pt x="1235076" y="147306"/>
                    <a:pt x="1238630" y="144463"/>
                    <a:pt x="1243014" y="144463"/>
                  </a:cubicBezTo>
                  <a:close/>
                  <a:moveTo>
                    <a:pt x="1214438" y="144463"/>
                  </a:moveTo>
                  <a:cubicBezTo>
                    <a:pt x="1217945" y="144463"/>
                    <a:pt x="1220788" y="147306"/>
                    <a:pt x="1220788" y="150813"/>
                  </a:cubicBezTo>
                  <a:cubicBezTo>
                    <a:pt x="1220788" y="154320"/>
                    <a:pt x="1217945" y="157163"/>
                    <a:pt x="1214438" y="157163"/>
                  </a:cubicBezTo>
                  <a:cubicBezTo>
                    <a:pt x="1210931" y="157163"/>
                    <a:pt x="1208088" y="154320"/>
                    <a:pt x="1208088" y="150813"/>
                  </a:cubicBezTo>
                  <a:cubicBezTo>
                    <a:pt x="1208088" y="147306"/>
                    <a:pt x="1210931" y="144463"/>
                    <a:pt x="1214438" y="144463"/>
                  </a:cubicBezTo>
                  <a:close/>
                  <a:moveTo>
                    <a:pt x="1185070" y="144463"/>
                  </a:moveTo>
                  <a:cubicBezTo>
                    <a:pt x="1189016" y="144463"/>
                    <a:pt x="1192214" y="147306"/>
                    <a:pt x="1192214" y="150813"/>
                  </a:cubicBezTo>
                  <a:cubicBezTo>
                    <a:pt x="1192214" y="154320"/>
                    <a:pt x="1189016" y="157163"/>
                    <a:pt x="1185070" y="157163"/>
                  </a:cubicBezTo>
                  <a:cubicBezTo>
                    <a:pt x="1181124" y="157163"/>
                    <a:pt x="1177926" y="154320"/>
                    <a:pt x="1177926" y="150813"/>
                  </a:cubicBezTo>
                  <a:cubicBezTo>
                    <a:pt x="1177926" y="147306"/>
                    <a:pt x="1181124" y="144463"/>
                    <a:pt x="1185070" y="144463"/>
                  </a:cubicBezTo>
                  <a:close/>
                  <a:moveTo>
                    <a:pt x="1156495" y="144463"/>
                  </a:moveTo>
                  <a:cubicBezTo>
                    <a:pt x="1160441" y="144463"/>
                    <a:pt x="1163639" y="147306"/>
                    <a:pt x="1163639" y="150813"/>
                  </a:cubicBezTo>
                  <a:cubicBezTo>
                    <a:pt x="1163639" y="154320"/>
                    <a:pt x="1160441" y="157163"/>
                    <a:pt x="1156495" y="157163"/>
                  </a:cubicBezTo>
                  <a:cubicBezTo>
                    <a:pt x="1152549" y="157163"/>
                    <a:pt x="1149351" y="154320"/>
                    <a:pt x="1149351" y="150813"/>
                  </a:cubicBezTo>
                  <a:cubicBezTo>
                    <a:pt x="1149351" y="147306"/>
                    <a:pt x="1152549" y="144463"/>
                    <a:pt x="1156495" y="144463"/>
                  </a:cubicBezTo>
                  <a:close/>
                  <a:moveTo>
                    <a:pt x="1127920" y="144463"/>
                  </a:moveTo>
                  <a:cubicBezTo>
                    <a:pt x="1131866" y="144463"/>
                    <a:pt x="1135064" y="147306"/>
                    <a:pt x="1135064" y="150813"/>
                  </a:cubicBezTo>
                  <a:cubicBezTo>
                    <a:pt x="1135064" y="154320"/>
                    <a:pt x="1131866" y="157163"/>
                    <a:pt x="1127920" y="157163"/>
                  </a:cubicBezTo>
                  <a:cubicBezTo>
                    <a:pt x="1123974" y="157163"/>
                    <a:pt x="1120776" y="154320"/>
                    <a:pt x="1120776" y="150813"/>
                  </a:cubicBezTo>
                  <a:cubicBezTo>
                    <a:pt x="1120776" y="147306"/>
                    <a:pt x="1123974" y="144463"/>
                    <a:pt x="1127920" y="144463"/>
                  </a:cubicBezTo>
                  <a:close/>
                  <a:moveTo>
                    <a:pt x="1099345" y="144463"/>
                  </a:moveTo>
                  <a:cubicBezTo>
                    <a:pt x="1103291" y="144463"/>
                    <a:pt x="1106489" y="147306"/>
                    <a:pt x="1106489" y="150813"/>
                  </a:cubicBezTo>
                  <a:cubicBezTo>
                    <a:pt x="1106489" y="154320"/>
                    <a:pt x="1103291" y="157163"/>
                    <a:pt x="1099345" y="157163"/>
                  </a:cubicBezTo>
                  <a:cubicBezTo>
                    <a:pt x="1095399" y="157163"/>
                    <a:pt x="1092201" y="154320"/>
                    <a:pt x="1092201" y="150813"/>
                  </a:cubicBezTo>
                  <a:cubicBezTo>
                    <a:pt x="1092201" y="147306"/>
                    <a:pt x="1095399" y="144463"/>
                    <a:pt x="1099345" y="144463"/>
                  </a:cubicBezTo>
                  <a:close/>
                  <a:moveTo>
                    <a:pt x="1069976" y="144463"/>
                  </a:moveTo>
                  <a:cubicBezTo>
                    <a:pt x="1074360" y="144463"/>
                    <a:pt x="1077914" y="147306"/>
                    <a:pt x="1077914" y="150813"/>
                  </a:cubicBezTo>
                  <a:cubicBezTo>
                    <a:pt x="1077914" y="154320"/>
                    <a:pt x="1074360" y="157163"/>
                    <a:pt x="1069976" y="157163"/>
                  </a:cubicBezTo>
                  <a:cubicBezTo>
                    <a:pt x="1065592" y="157163"/>
                    <a:pt x="1062038" y="154320"/>
                    <a:pt x="1062038" y="150813"/>
                  </a:cubicBezTo>
                  <a:cubicBezTo>
                    <a:pt x="1062038" y="147306"/>
                    <a:pt x="1065592" y="144463"/>
                    <a:pt x="1069976" y="144463"/>
                  </a:cubicBezTo>
                  <a:close/>
                  <a:moveTo>
                    <a:pt x="1042195" y="144463"/>
                  </a:moveTo>
                  <a:cubicBezTo>
                    <a:pt x="1046141" y="144463"/>
                    <a:pt x="1049339" y="147306"/>
                    <a:pt x="1049339" y="150813"/>
                  </a:cubicBezTo>
                  <a:cubicBezTo>
                    <a:pt x="1049339" y="154320"/>
                    <a:pt x="1046141" y="157163"/>
                    <a:pt x="1042195" y="157163"/>
                  </a:cubicBezTo>
                  <a:cubicBezTo>
                    <a:pt x="1038249" y="157163"/>
                    <a:pt x="1035051" y="154320"/>
                    <a:pt x="1035051" y="150813"/>
                  </a:cubicBezTo>
                  <a:cubicBezTo>
                    <a:pt x="1035051" y="147306"/>
                    <a:pt x="1038249" y="144463"/>
                    <a:pt x="1042195" y="144463"/>
                  </a:cubicBezTo>
                  <a:close/>
                  <a:moveTo>
                    <a:pt x="1012826" y="144463"/>
                  </a:moveTo>
                  <a:cubicBezTo>
                    <a:pt x="1016333" y="144463"/>
                    <a:pt x="1019176" y="147306"/>
                    <a:pt x="1019176" y="150813"/>
                  </a:cubicBezTo>
                  <a:cubicBezTo>
                    <a:pt x="1019176" y="154320"/>
                    <a:pt x="1016333" y="157163"/>
                    <a:pt x="1012826" y="157163"/>
                  </a:cubicBezTo>
                  <a:cubicBezTo>
                    <a:pt x="1009319" y="157163"/>
                    <a:pt x="1006476" y="154320"/>
                    <a:pt x="1006476" y="150813"/>
                  </a:cubicBezTo>
                  <a:cubicBezTo>
                    <a:pt x="1006476" y="147306"/>
                    <a:pt x="1009319" y="144463"/>
                    <a:pt x="1012826" y="144463"/>
                  </a:cubicBezTo>
                  <a:close/>
                  <a:moveTo>
                    <a:pt x="983457" y="144463"/>
                  </a:moveTo>
                  <a:cubicBezTo>
                    <a:pt x="987403" y="144463"/>
                    <a:pt x="990601" y="147306"/>
                    <a:pt x="990601" y="150813"/>
                  </a:cubicBezTo>
                  <a:cubicBezTo>
                    <a:pt x="990601" y="154320"/>
                    <a:pt x="987403" y="157163"/>
                    <a:pt x="983457" y="157163"/>
                  </a:cubicBezTo>
                  <a:cubicBezTo>
                    <a:pt x="979511" y="157163"/>
                    <a:pt x="976313" y="154320"/>
                    <a:pt x="976313" y="150813"/>
                  </a:cubicBezTo>
                  <a:cubicBezTo>
                    <a:pt x="976313" y="147306"/>
                    <a:pt x="979511" y="144463"/>
                    <a:pt x="983457" y="144463"/>
                  </a:cubicBezTo>
                  <a:close/>
                  <a:moveTo>
                    <a:pt x="869157" y="144463"/>
                  </a:moveTo>
                  <a:cubicBezTo>
                    <a:pt x="873103" y="144463"/>
                    <a:pt x="876301" y="147306"/>
                    <a:pt x="876301" y="150813"/>
                  </a:cubicBezTo>
                  <a:cubicBezTo>
                    <a:pt x="876301" y="154320"/>
                    <a:pt x="873103" y="157163"/>
                    <a:pt x="869157" y="157163"/>
                  </a:cubicBezTo>
                  <a:cubicBezTo>
                    <a:pt x="865211" y="157163"/>
                    <a:pt x="862013" y="154320"/>
                    <a:pt x="862013" y="150813"/>
                  </a:cubicBezTo>
                  <a:cubicBezTo>
                    <a:pt x="862013" y="147306"/>
                    <a:pt x="865211" y="144463"/>
                    <a:pt x="869157" y="144463"/>
                  </a:cubicBezTo>
                  <a:close/>
                  <a:moveTo>
                    <a:pt x="840582" y="144463"/>
                  </a:moveTo>
                  <a:cubicBezTo>
                    <a:pt x="844528" y="144463"/>
                    <a:pt x="847726" y="147306"/>
                    <a:pt x="847726" y="150813"/>
                  </a:cubicBezTo>
                  <a:cubicBezTo>
                    <a:pt x="847726" y="154320"/>
                    <a:pt x="844528" y="157163"/>
                    <a:pt x="840582" y="157163"/>
                  </a:cubicBezTo>
                  <a:cubicBezTo>
                    <a:pt x="836636" y="157163"/>
                    <a:pt x="833438" y="154320"/>
                    <a:pt x="833438" y="150813"/>
                  </a:cubicBezTo>
                  <a:cubicBezTo>
                    <a:pt x="833438" y="147306"/>
                    <a:pt x="836636" y="144463"/>
                    <a:pt x="840582" y="144463"/>
                  </a:cubicBezTo>
                  <a:close/>
                  <a:moveTo>
                    <a:pt x="812007" y="144463"/>
                  </a:moveTo>
                  <a:cubicBezTo>
                    <a:pt x="815953" y="144463"/>
                    <a:pt x="819151" y="147306"/>
                    <a:pt x="819151" y="150813"/>
                  </a:cubicBezTo>
                  <a:cubicBezTo>
                    <a:pt x="819151" y="154320"/>
                    <a:pt x="815953" y="157163"/>
                    <a:pt x="812007" y="157163"/>
                  </a:cubicBezTo>
                  <a:cubicBezTo>
                    <a:pt x="808061" y="157163"/>
                    <a:pt x="804863" y="154320"/>
                    <a:pt x="804863" y="150813"/>
                  </a:cubicBezTo>
                  <a:cubicBezTo>
                    <a:pt x="804863" y="147306"/>
                    <a:pt x="808061" y="144463"/>
                    <a:pt x="812007" y="144463"/>
                  </a:cubicBezTo>
                  <a:close/>
                  <a:moveTo>
                    <a:pt x="783432" y="144463"/>
                  </a:moveTo>
                  <a:cubicBezTo>
                    <a:pt x="787378" y="144463"/>
                    <a:pt x="790576" y="147306"/>
                    <a:pt x="790576" y="150813"/>
                  </a:cubicBezTo>
                  <a:cubicBezTo>
                    <a:pt x="790576" y="154320"/>
                    <a:pt x="787378" y="157163"/>
                    <a:pt x="783432" y="157163"/>
                  </a:cubicBezTo>
                  <a:cubicBezTo>
                    <a:pt x="779486" y="157163"/>
                    <a:pt x="776288" y="154320"/>
                    <a:pt x="776288" y="150813"/>
                  </a:cubicBezTo>
                  <a:cubicBezTo>
                    <a:pt x="776288" y="147306"/>
                    <a:pt x="779486" y="144463"/>
                    <a:pt x="783432" y="144463"/>
                  </a:cubicBezTo>
                  <a:close/>
                  <a:moveTo>
                    <a:pt x="754064" y="144463"/>
                  </a:moveTo>
                  <a:cubicBezTo>
                    <a:pt x="758448" y="144463"/>
                    <a:pt x="762002" y="147306"/>
                    <a:pt x="762002" y="150813"/>
                  </a:cubicBezTo>
                  <a:cubicBezTo>
                    <a:pt x="762002" y="154320"/>
                    <a:pt x="758448" y="157163"/>
                    <a:pt x="754064" y="157163"/>
                  </a:cubicBezTo>
                  <a:cubicBezTo>
                    <a:pt x="749680" y="157163"/>
                    <a:pt x="746126" y="154320"/>
                    <a:pt x="746126" y="150813"/>
                  </a:cubicBezTo>
                  <a:cubicBezTo>
                    <a:pt x="746126" y="147306"/>
                    <a:pt x="749680" y="144463"/>
                    <a:pt x="754064" y="144463"/>
                  </a:cubicBezTo>
                  <a:close/>
                  <a:moveTo>
                    <a:pt x="726282" y="144463"/>
                  </a:moveTo>
                  <a:cubicBezTo>
                    <a:pt x="730228" y="144463"/>
                    <a:pt x="733426" y="147306"/>
                    <a:pt x="733426" y="150813"/>
                  </a:cubicBezTo>
                  <a:cubicBezTo>
                    <a:pt x="733426" y="154320"/>
                    <a:pt x="730228" y="157163"/>
                    <a:pt x="726282" y="157163"/>
                  </a:cubicBezTo>
                  <a:cubicBezTo>
                    <a:pt x="722336" y="157163"/>
                    <a:pt x="719138" y="154320"/>
                    <a:pt x="719138" y="150813"/>
                  </a:cubicBezTo>
                  <a:cubicBezTo>
                    <a:pt x="719138" y="147306"/>
                    <a:pt x="722336" y="144463"/>
                    <a:pt x="726282" y="144463"/>
                  </a:cubicBezTo>
                  <a:close/>
                  <a:moveTo>
                    <a:pt x="696913" y="144463"/>
                  </a:moveTo>
                  <a:cubicBezTo>
                    <a:pt x="700420" y="144463"/>
                    <a:pt x="703263" y="147306"/>
                    <a:pt x="703263" y="150813"/>
                  </a:cubicBezTo>
                  <a:cubicBezTo>
                    <a:pt x="703263" y="154320"/>
                    <a:pt x="700420" y="157163"/>
                    <a:pt x="696913" y="157163"/>
                  </a:cubicBezTo>
                  <a:cubicBezTo>
                    <a:pt x="693406" y="157163"/>
                    <a:pt x="690563" y="154320"/>
                    <a:pt x="690563" y="150813"/>
                  </a:cubicBezTo>
                  <a:cubicBezTo>
                    <a:pt x="690563" y="147306"/>
                    <a:pt x="693406" y="144463"/>
                    <a:pt x="696913" y="144463"/>
                  </a:cubicBezTo>
                  <a:close/>
                  <a:moveTo>
                    <a:pt x="667545" y="144463"/>
                  </a:moveTo>
                  <a:cubicBezTo>
                    <a:pt x="671491" y="144463"/>
                    <a:pt x="674689" y="147306"/>
                    <a:pt x="674689" y="150813"/>
                  </a:cubicBezTo>
                  <a:cubicBezTo>
                    <a:pt x="674689" y="154320"/>
                    <a:pt x="671491" y="157163"/>
                    <a:pt x="667545" y="157163"/>
                  </a:cubicBezTo>
                  <a:cubicBezTo>
                    <a:pt x="663599" y="157163"/>
                    <a:pt x="660401" y="154320"/>
                    <a:pt x="660401" y="150813"/>
                  </a:cubicBezTo>
                  <a:cubicBezTo>
                    <a:pt x="660401" y="147306"/>
                    <a:pt x="663599" y="144463"/>
                    <a:pt x="667545" y="144463"/>
                  </a:cubicBezTo>
                  <a:close/>
                  <a:moveTo>
                    <a:pt x="639764" y="144463"/>
                  </a:moveTo>
                  <a:cubicBezTo>
                    <a:pt x="644148" y="144463"/>
                    <a:pt x="647702" y="147306"/>
                    <a:pt x="647702" y="150813"/>
                  </a:cubicBezTo>
                  <a:cubicBezTo>
                    <a:pt x="647702" y="154320"/>
                    <a:pt x="644148" y="157163"/>
                    <a:pt x="639764" y="157163"/>
                  </a:cubicBezTo>
                  <a:cubicBezTo>
                    <a:pt x="635380" y="157163"/>
                    <a:pt x="631826" y="154320"/>
                    <a:pt x="631826" y="150813"/>
                  </a:cubicBezTo>
                  <a:cubicBezTo>
                    <a:pt x="631826" y="147306"/>
                    <a:pt x="635380" y="144463"/>
                    <a:pt x="639764" y="144463"/>
                  </a:cubicBezTo>
                  <a:close/>
                  <a:moveTo>
                    <a:pt x="610395" y="144463"/>
                  </a:moveTo>
                  <a:cubicBezTo>
                    <a:pt x="614341" y="144463"/>
                    <a:pt x="617539" y="147306"/>
                    <a:pt x="617539" y="150813"/>
                  </a:cubicBezTo>
                  <a:cubicBezTo>
                    <a:pt x="617539" y="154320"/>
                    <a:pt x="614341" y="157163"/>
                    <a:pt x="610395" y="157163"/>
                  </a:cubicBezTo>
                  <a:cubicBezTo>
                    <a:pt x="606449" y="157163"/>
                    <a:pt x="603251" y="154320"/>
                    <a:pt x="603251" y="150813"/>
                  </a:cubicBezTo>
                  <a:cubicBezTo>
                    <a:pt x="603251" y="147306"/>
                    <a:pt x="606449" y="144463"/>
                    <a:pt x="610395" y="144463"/>
                  </a:cubicBezTo>
                  <a:close/>
                  <a:moveTo>
                    <a:pt x="582613" y="144463"/>
                  </a:moveTo>
                  <a:cubicBezTo>
                    <a:pt x="586120" y="144463"/>
                    <a:pt x="588963" y="147306"/>
                    <a:pt x="588963" y="150813"/>
                  </a:cubicBezTo>
                  <a:cubicBezTo>
                    <a:pt x="588963" y="154320"/>
                    <a:pt x="586120" y="157163"/>
                    <a:pt x="582613" y="157163"/>
                  </a:cubicBezTo>
                  <a:cubicBezTo>
                    <a:pt x="579106" y="157163"/>
                    <a:pt x="576263" y="154320"/>
                    <a:pt x="576263" y="150813"/>
                  </a:cubicBezTo>
                  <a:cubicBezTo>
                    <a:pt x="576263" y="147306"/>
                    <a:pt x="579106" y="144463"/>
                    <a:pt x="582613" y="144463"/>
                  </a:cubicBezTo>
                  <a:close/>
                  <a:moveTo>
                    <a:pt x="553245" y="144463"/>
                  </a:moveTo>
                  <a:cubicBezTo>
                    <a:pt x="557191" y="144463"/>
                    <a:pt x="560389" y="147306"/>
                    <a:pt x="560389" y="150813"/>
                  </a:cubicBezTo>
                  <a:cubicBezTo>
                    <a:pt x="560389" y="154320"/>
                    <a:pt x="557191" y="157163"/>
                    <a:pt x="553245" y="157163"/>
                  </a:cubicBezTo>
                  <a:cubicBezTo>
                    <a:pt x="549299" y="157163"/>
                    <a:pt x="546101" y="154320"/>
                    <a:pt x="546101" y="150813"/>
                  </a:cubicBezTo>
                  <a:cubicBezTo>
                    <a:pt x="546101" y="147306"/>
                    <a:pt x="549299" y="144463"/>
                    <a:pt x="553245" y="144463"/>
                  </a:cubicBezTo>
                  <a:close/>
                  <a:moveTo>
                    <a:pt x="524670" y="144463"/>
                  </a:moveTo>
                  <a:cubicBezTo>
                    <a:pt x="528616" y="144463"/>
                    <a:pt x="531814" y="147306"/>
                    <a:pt x="531814" y="150813"/>
                  </a:cubicBezTo>
                  <a:cubicBezTo>
                    <a:pt x="531814" y="154320"/>
                    <a:pt x="528616" y="157163"/>
                    <a:pt x="524670" y="157163"/>
                  </a:cubicBezTo>
                  <a:cubicBezTo>
                    <a:pt x="520724" y="157163"/>
                    <a:pt x="517526" y="154320"/>
                    <a:pt x="517526" y="150813"/>
                  </a:cubicBezTo>
                  <a:cubicBezTo>
                    <a:pt x="517526" y="147306"/>
                    <a:pt x="520724" y="144463"/>
                    <a:pt x="524670" y="144463"/>
                  </a:cubicBezTo>
                  <a:close/>
                  <a:moveTo>
                    <a:pt x="496095" y="144463"/>
                  </a:moveTo>
                  <a:cubicBezTo>
                    <a:pt x="500041" y="144463"/>
                    <a:pt x="503239" y="147306"/>
                    <a:pt x="503239" y="150813"/>
                  </a:cubicBezTo>
                  <a:cubicBezTo>
                    <a:pt x="503239" y="154320"/>
                    <a:pt x="500041" y="157163"/>
                    <a:pt x="496095" y="157163"/>
                  </a:cubicBezTo>
                  <a:cubicBezTo>
                    <a:pt x="492149" y="157163"/>
                    <a:pt x="488951" y="154320"/>
                    <a:pt x="488951" y="150813"/>
                  </a:cubicBezTo>
                  <a:cubicBezTo>
                    <a:pt x="488951" y="147306"/>
                    <a:pt x="492149" y="144463"/>
                    <a:pt x="496095" y="144463"/>
                  </a:cubicBezTo>
                  <a:close/>
                  <a:moveTo>
                    <a:pt x="467520" y="144463"/>
                  </a:moveTo>
                  <a:cubicBezTo>
                    <a:pt x="471466" y="144463"/>
                    <a:pt x="474664" y="147306"/>
                    <a:pt x="474664" y="150813"/>
                  </a:cubicBezTo>
                  <a:cubicBezTo>
                    <a:pt x="474664" y="154320"/>
                    <a:pt x="471466" y="157163"/>
                    <a:pt x="467520" y="157163"/>
                  </a:cubicBezTo>
                  <a:cubicBezTo>
                    <a:pt x="463574" y="157163"/>
                    <a:pt x="460376" y="154320"/>
                    <a:pt x="460376" y="150813"/>
                  </a:cubicBezTo>
                  <a:cubicBezTo>
                    <a:pt x="460376" y="147306"/>
                    <a:pt x="463574" y="144463"/>
                    <a:pt x="467520" y="144463"/>
                  </a:cubicBezTo>
                  <a:close/>
                  <a:moveTo>
                    <a:pt x="1874838" y="114301"/>
                  </a:moveTo>
                  <a:cubicBezTo>
                    <a:pt x="1879222" y="114301"/>
                    <a:pt x="1882776" y="117499"/>
                    <a:pt x="1882776" y="121445"/>
                  </a:cubicBezTo>
                  <a:cubicBezTo>
                    <a:pt x="1882776" y="125391"/>
                    <a:pt x="1879222" y="128589"/>
                    <a:pt x="1874838" y="128589"/>
                  </a:cubicBezTo>
                  <a:cubicBezTo>
                    <a:pt x="1870454" y="128589"/>
                    <a:pt x="1866900" y="125391"/>
                    <a:pt x="1866900" y="121445"/>
                  </a:cubicBezTo>
                  <a:cubicBezTo>
                    <a:pt x="1866900" y="117499"/>
                    <a:pt x="1870454" y="114301"/>
                    <a:pt x="1874838" y="114301"/>
                  </a:cubicBezTo>
                  <a:close/>
                  <a:moveTo>
                    <a:pt x="1846262" y="114301"/>
                  </a:moveTo>
                  <a:cubicBezTo>
                    <a:pt x="1849769" y="114301"/>
                    <a:pt x="1852612" y="117499"/>
                    <a:pt x="1852612" y="121445"/>
                  </a:cubicBezTo>
                  <a:cubicBezTo>
                    <a:pt x="1852612" y="125391"/>
                    <a:pt x="1849769" y="128589"/>
                    <a:pt x="1846262" y="128589"/>
                  </a:cubicBezTo>
                  <a:cubicBezTo>
                    <a:pt x="1842755" y="128589"/>
                    <a:pt x="1839912" y="125391"/>
                    <a:pt x="1839912" y="121445"/>
                  </a:cubicBezTo>
                  <a:cubicBezTo>
                    <a:pt x="1839912" y="117499"/>
                    <a:pt x="1842755" y="114301"/>
                    <a:pt x="1846262" y="114301"/>
                  </a:cubicBezTo>
                  <a:close/>
                  <a:moveTo>
                    <a:pt x="1816894" y="114301"/>
                  </a:moveTo>
                  <a:cubicBezTo>
                    <a:pt x="1820840" y="114301"/>
                    <a:pt x="1824038" y="117499"/>
                    <a:pt x="1824038" y="121445"/>
                  </a:cubicBezTo>
                  <a:cubicBezTo>
                    <a:pt x="1824038" y="125391"/>
                    <a:pt x="1820840" y="128589"/>
                    <a:pt x="1816894" y="128589"/>
                  </a:cubicBezTo>
                  <a:cubicBezTo>
                    <a:pt x="1812948" y="128589"/>
                    <a:pt x="1809750" y="125391"/>
                    <a:pt x="1809750" y="121445"/>
                  </a:cubicBezTo>
                  <a:cubicBezTo>
                    <a:pt x="1809750" y="117499"/>
                    <a:pt x="1812948" y="114301"/>
                    <a:pt x="1816894" y="114301"/>
                  </a:cubicBezTo>
                  <a:close/>
                  <a:moveTo>
                    <a:pt x="1788319" y="114301"/>
                  </a:moveTo>
                  <a:cubicBezTo>
                    <a:pt x="1792265" y="114301"/>
                    <a:pt x="1795463" y="117499"/>
                    <a:pt x="1795463" y="121445"/>
                  </a:cubicBezTo>
                  <a:cubicBezTo>
                    <a:pt x="1795463" y="125391"/>
                    <a:pt x="1792265" y="128589"/>
                    <a:pt x="1788319" y="128589"/>
                  </a:cubicBezTo>
                  <a:cubicBezTo>
                    <a:pt x="1784373" y="128589"/>
                    <a:pt x="1781175" y="125391"/>
                    <a:pt x="1781175" y="121445"/>
                  </a:cubicBezTo>
                  <a:cubicBezTo>
                    <a:pt x="1781175" y="117499"/>
                    <a:pt x="1784373" y="114301"/>
                    <a:pt x="1788319" y="114301"/>
                  </a:cubicBezTo>
                  <a:close/>
                  <a:moveTo>
                    <a:pt x="1443832" y="114300"/>
                  </a:moveTo>
                  <a:cubicBezTo>
                    <a:pt x="1447778" y="114300"/>
                    <a:pt x="1450976" y="117498"/>
                    <a:pt x="1450976" y="121444"/>
                  </a:cubicBezTo>
                  <a:cubicBezTo>
                    <a:pt x="1450976" y="125390"/>
                    <a:pt x="1447778" y="128588"/>
                    <a:pt x="1443832" y="128588"/>
                  </a:cubicBezTo>
                  <a:cubicBezTo>
                    <a:pt x="1439886" y="128588"/>
                    <a:pt x="1436688" y="125390"/>
                    <a:pt x="1436688" y="121444"/>
                  </a:cubicBezTo>
                  <a:cubicBezTo>
                    <a:pt x="1436688" y="117498"/>
                    <a:pt x="1439886" y="114300"/>
                    <a:pt x="1443832" y="114300"/>
                  </a:cubicBezTo>
                  <a:close/>
                  <a:moveTo>
                    <a:pt x="1415257" y="114300"/>
                  </a:moveTo>
                  <a:cubicBezTo>
                    <a:pt x="1419203" y="114300"/>
                    <a:pt x="1422401" y="117498"/>
                    <a:pt x="1422401" y="121444"/>
                  </a:cubicBezTo>
                  <a:cubicBezTo>
                    <a:pt x="1422401" y="125390"/>
                    <a:pt x="1419203" y="128588"/>
                    <a:pt x="1415257" y="128588"/>
                  </a:cubicBezTo>
                  <a:cubicBezTo>
                    <a:pt x="1411311" y="128588"/>
                    <a:pt x="1408113" y="125390"/>
                    <a:pt x="1408113" y="121444"/>
                  </a:cubicBezTo>
                  <a:cubicBezTo>
                    <a:pt x="1408113" y="117498"/>
                    <a:pt x="1411311" y="114300"/>
                    <a:pt x="1415257" y="114300"/>
                  </a:cubicBezTo>
                  <a:close/>
                  <a:moveTo>
                    <a:pt x="1385889" y="114300"/>
                  </a:moveTo>
                  <a:cubicBezTo>
                    <a:pt x="1390273" y="114300"/>
                    <a:pt x="1393827" y="117498"/>
                    <a:pt x="1393827" y="121444"/>
                  </a:cubicBezTo>
                  <a:cubicBezTo>
                    <a:pt x="1393827" y="125390"/>
                    <a:pt x="1390273" y="128588"/>
                    <a:pt x="1385889" y="128588"/>
                  </a:cubicBezTo>
                  <a:cubicBezTo>
                    <a:pt x="1381505" y="128588"/>
                    <a:pt x="1377951" y="125390"/>
                    <a:pt x="1377951" y="121444"/>
                  </a:cubicBezTo>
                  <a:cubicBezTo>
                    <a:pt x="1377951" y="117498"/>
                    <a:pt x="1381505" y="114300"/>
                    <a:pt x="1385889" y="114300"/>
                  </a:cubicBezTo>
                  <a:close/>
                  <a:moveTo>
                    <a:pt x="1358107" y="114300"/>
                  </a:moveTo>
                  <a:cubicBezTo>
                    <a:pt x="1362053" y="114300"/>
                    <a:pt x="1365251" y="117498"/>
                    <a:pt x="1365251" y="121444"/>
                  </a:cubicBezTo>
                  <a:cubicBezTo>
                    <a:pt x="1365251" y="125390"/>
                    <a:pt x="1362053" y="128588"/>
                    <a:pt x="1358107" y="128588"/>
                  </a:cubicBezTo>
                  <a:cubicBezTo>
                    <a:pt x="1354161" y="128588"/>
                    <a:pt x="1350963" y="125390"/>
                    <a:pt x="1350963" y="121444"/>
                  </a:cubicBezTo>
                  <a:cubicBezTo>
                    <a:pt x="1350963" y="117498"/>
                    <a:pt x="1354161" y="114300"/>
                    <a:pt x="1358107" y="114300"/>
                  </a:cubicBezTo>
                  <a:close/>
                  <a:moveTo>
                    <a:pt x="1328738" y="114300"/>
                  </a:moveTo>
                  <a:cubicBezTo>
                    <a:pt x="1332245" y="114300"/>
                    <a:pt x="1335088" y="117498"/>
                    <a:pt x="1335088" y="121444"/>
                  </a:cubicBezTo>
                  <a:cubicBezTo>
                    <a:pt x="1335088" y="125390"/>
                    <a:pt x="1332245" y="128588"/>
                    <a:pt x="1328738" y="128588"/>
                  </a:cubicBezTo>
                  <a:cubicBezTo>
                    <a:pt x="1325231" y="128588"/>
                    <a:pt x="1322388" y="125390"/>
                    <a:pt x="1322388" y="121444"/>
                  </a:cubicBezTo>
                  <a:cubicBezTo>
                    <a:pt x="1322388" y="117498"/>
                    <a:pt x="1325231" y="114300"/>
                    <a:pt x="1328738" y="114300"/>
                  </a:cubicBezTo>
                  <a:close/>
                  <a:moveTo>
                    <a:pt x="1299370" y="114300"/>
                  </a:moveTo>
                  <a:cubicBezTo>
                    <a:pt x="1303316" y="114300"/>
                    <a:pt x="1306514" y="117498"/>
                    <a:pt x="1306514" y="121444"/>
                  </a:cubicBezTo>
                  <a:cubicBezTo>
                    <a:pt x="1306514" y="125390"/>
                    <a:pt x="1303316" y="128588"/>
                    <a:pt x="1299370" y="128588"/>
                  </a:cubicBezTo>
                  <a:cubicBezTo>
                    <a:pt x="1295424" y="128588"/>
                    <a:pt x="1292226" y="125390"/>
                    <a:pt x="1292226" y="121444"/>
                  </a:cubicBezTo>
                  <a:cubicBezTo>
                    <a:pt x="1292226" y="117498"/>
                    <a:pt x="1295424" y="114300"/>
                    <a:pt x="1299370" y="114300"/>
                  </a:cubicBezTo>
                  <a:close/>
                  <a:moveTo>
                    <a:pt x="1271589" y="114300"/>
                  </a:moveTo>
                  <a:cubicBezTo>
                    <a:pt x="1275973" y="114300"/>
                    <a:pt x="1279527" y="117498"/>
                    <a:pt x="1279527" y="121444"/>
                  </a:cubicBezTo>
                  <a:cubicBezTo>
                    <a:pt x="1279527" y="125390"/>
                    <a:pt x="1275973" y="128588"/>
                    <a:pt x="1271589" y="128588"/>
                  </a:cubicBezTo>
                  <a:cubicBezTo>
                    <a:pt x="1267205" y="128588"/>
                    <a:pt x="1263651" y="125390"/>
                    <a:pt x="1263651" y="121444"/>
                  </a:cubicBezTo>
                  <a:cubicBezTo>
                    <a:pt x="1263651" y="117498"/>
                    <a:pt x="1267205" y="114300"/>
                    <a:pt x="1271589" y="114300"/>
                  </a:cubicBezTo>
                  <a:close/>
                  <a:moveTo>
                    <a:pt x="1243014" y="114300"/>
                  </a:moveTo>
                  <a:cubicBezTo>
                    <a:pt x="1247398" y="114300"/>
                    <a:pt x="1250952" y="117498"/>
                    <a:pt x="1250952" y="121444"/>
                  </a:cubicBezTo>
                  <a:cubicBezTo>
                    <a:pt x="1250952" y="125390"/>
                    <a:pt x="1247398" y="128588"/>
                    <a:pt x="1243014" y="128588"/>
                  </a:cubicBezTo>
                  <a:cubicBezTo>
                    <a:pt x="1238630" y="128588"/>
                    <a:pt x="1235076" y="125390"/>
                    <a:pt x="1235076" y="121444"/>
                  </a:cubicBezTo>
                  <a:cubicBezTo>
                    <a:pt x="1235076" y="117498"/>
                    <a:pt x="1238630" y="114300"/>
                    <a:pt x="1243014" y="114300"/>
                  </a:cubicBezTo>
                  <a:close/>
                  <a:moveTo>
                    <a:pt x="1214438" y="114300"/>
                  </a:moveTo>
                  <a:cubicBezTo>
                    <a:pt x="1217945" y="114300"/>
                    <a:pt x="1220788" y="117498"/>
                    <a:pt x="1220788" y="121444"/>
                  </a:cubicBezTo>
                  <a:cubicBezTo>
                    <a:pt x="1220788" y="125390"/>
                    <a:pt x="1217945" y="128588"/>
                    <a:pt x="1214438" y="128588"/>
                  </a:cubicBezTo>
                  <a:cubicBezTo>
                    <a:pt x="1210931" y="128588"/>
                    <a:pt x="1208088" y="125390"/>
                    <a:pt x="1208088" y="121444"/>
                  </a:cubicBezTo>
                  <a:cubicBezTo>
                    <a:pt x="1208088" y="117498"/>
                    <a:pt x="1210931" y="114300"/>
                    <a:pt x="1214438" y="114300"/>
                  </a:cubicBezTo>
                  <a:close/>
                  <a:moveTo>
                    <a:pt x="1185070" y="114300"/>
                  </a:moveTo>
                  <a:cubicBezTo>
                    <a:pt x="1189016" y="114300"/>
                    <a:pt x="1192214" y="117498"/>
                    <a:pt x="1192214" y="121444"/>
                  </a:cubicBezTo>
                  <a:cubicBezTo>
                    <a:pt x="1192214" y="125390"/>
                    <a:pt x="1189016" y="128588"/>
                    <a:pt x="1185070" y="128588"/>
                  </a:cubicBezTo>
                  <a:cubicBezTo>
                    <a:pt x="1181124" y="128588"/>
                    <a:pt x="1177926" y="125390"/>
                    <a:pt x="1177926" y="121444"/>
                  </a:cubicBezTo>
                  <a:cubicBezTo>
                    <a:pt x="1177926" y="117498"/>
                    <a:pt x="1181124" y="114300"/>
                    <a:pt x="1185070" y="114300"/>
                  </a:cubicBezTo>
                  <a:close/>
                  <a:moveTo>
                    <a:pt x="1156495" y="114300"/>
                  </a:moveTo>
                  <a:cubicBezTo>
                    <a:pt x="1160441" y="114300"/>
                    <a:pt x="1163639" y="117498"/>
                    <a:pt x="1163639" y="121444"/>
                  </a:cubicBezTo>
                  <a:cubicBezTo>
                    <a:pt x="1163639" y="125390"/>
                    <a:pt x="1160441" y="128588"/>
                    <a:pt x="1156495" y="128588"/>
                  </a:cubicBezTo>
                  <a:cubicBezTo>
                    <a:pt x="1152549" y="128588"/>
                    <a:pt x="1149351" y="125390"/>
                    <a:pt x="1149351" y="121444"/>
                  </a:cubicBezTo>
                  <a:cubicBezTo>
                    <a:pt x="1149351" y="117498"/>
                    <a:pt x="1152549" y="114300"/>
                    <a:pt x="1156495" y="114300"/>
                  </a:cubicBezTo>
                  <a:close/>
                  <a:moveTo>
                    <a:pt x="1127920" y="114300"/>
                  </a:moveTo>
                  <a:cubicBezTo>
                    <a:pt x="1131866" y="114300"/>
                    <a:pt x="1135064" y="117498"/>
                    <a:pt x="1135064" y="121444"/>
                  </a:cubicBezTo>
                  <a:cubicBezTo>
                    <a:pt x="1135064" y="125390"/>
                    <a:pt x="1131866" y="128588"/>
                    <a:pt x="1127920" y="128588"/>
                  </a:cubicBezTo>
                  <a:cubicBezTo>
                    <a:pt x="1123974" y="128588"/>
                    <a:pt x="1120776" y="125390"/>
                    <a:pt x="1120776" y="121444"/>
                  </a:cubicBezTo>
                  <a:cubicBezTo>
                    <a:pt x="1120776" y="117498"/>
                    <a:pt x="1123974" y="114300"/>
                    <a:pt x="1127920" y="114300"/>
                  </a:cubicBezTo>
                  <a:close/>
                  <a:moveTo>
                    <a:pt x="1099345" y="114300"/>
                  </a:moveTo>
                  <a:cubicBezTo>
                    <a:pt x="1103291" y="114300"/>
                    <a:pt x="1106489" y="117498"/>
                    <a:pt x="1106489" y="121444"/>
                  </a:cubicBezTo>
                  <a:cubicBezTo>
                    <a:pt x="1106489" y="125390"/>
                    <a:pt x="1103291" y="128588"/>
                    <a:pt x="1099345" y="128588"/>
                  </a:cubicBezTo>
                  <a:cubicBezTo>
                    <a:pt x="1095399" y="128588"/>
                    <a:pt x="1092201" y="125390"/>
                    <a:pt x="1092201" y="121444"/>
                  </a:cubicBezTo>
                  <a:cubicBezTo>
                    <a:pt x="1092201" y="117498"/>
                    <a:pt x="1095399" y="114300"/>
                    <a:pt x="1099345" y="114300"/>
                  </a:cubicBezTo>
                  <a:close/>
                  <a:moveTo>
                    <a:pt x="1069976" y="114300"/>
                  </a:moveTo>
                  <a:cubicBezTo>
                    <a:pt x="1074360" y="114300"/>
                    <a:pt x="1077914" y="117498"/>
                    <a:pt x="1077914" y="121444"/>
                  </a:cubicBezTo>
                  <a:cubicBezTo>
                    <a:pt x="1077914" y="125390"/>
                    <a:pt x="1074360" y="128588"/>
                    <a:pt x="1069976" y="128588"/>
                  </a:cubicBezTo>
                  <a:cubicBezTo>
                    <a:pt x="1065592" y="128588"/>
                    <a:pt x="1062038" y="125390"/>
                    <a:pt x="1062038" y="121444"/>
                  </a:cubicBezTo>
                  <a:cubicBezTo>
                    <a:pt x="1062038" y="117498"/>
                    <a:pt x="1065592" y="114300"/>
                    <a:pt x="1069976" y="114300"/>
                  </a:cubicBezTo>
                  <a:close/>
                  <a:moveTo>
                    <a:pt x="1042195" y="114300"/>
                  </a:moveTo>
                  <a:cubicBezTo>
                    <a:pt x="1046141" y="114300"/>
                    <a:pt x="1049339" y="117498"/>
                    <a:pt x="1049339" y="121444"/>
                  </a:cubicBezTo>
                  <a:cubicBezTo>
                    <a:pt x="1049339" y="125390"/>
                    <a:pt x="1046141" y="128588"/>
                    <a:pt x="1042195" y="128588"/>
                  </a:cubicBezTo>
                  <a:cubicBezTo>
                    <a:pt x="1038249" y="128588"/>
                    <a:pt x="1035051" y="125390"/>
                    <a:pt x="1035051" y="121444"/>
                  </a:cubicBezTo>
                  <a:cubicBezTo>
                    <a:pt x="1035051" y="117498"/>
                    <a:pt x="1038249" y="114300"/>
                    <a:pt x="1042195" y="114300"/>
                  </a:cubicBezTo>
                  <a:close/>
                  <a:moveTo>
                    <a:pt x="1012826" y="114300"/>
                  </a:moveTo>
                  <a:cubicBezTo>
                    <a:pt x="1016333" y="114300"/>
                    <a:pt x="1019176" y="117498"/>
                    <a:pt x="1019176" y="121444"/>
                  </a:cubicBezTo>
                  <a:cubicBezTo>
                    <a:pt x="1019176" y="125390"/>
                    <a:pt x="1016333" y="128588"/>
                    <a:pt x="1012826" y="128588"/>
                  </a:cubicBezTo>
                  <a:cubicBezTo>
                    <a:pt x="1009319" y="128588"/>
                    <a:pt x="1006476" y="125390"/>
                    <a:pt x="1006476" y="121444"/>
                  </a:cubicBezTo>
                  <a:cubicBezTo>
                    <a:pt x="1006476" y="117498"/>
                    <a:pt x="1009319" y="114300"/>
                    <a:pt x="1012826" y="114300"/>
                  </a:cubicBezTo>
                  <a:close/>
                  <a:moveTo>
                    <a:pt x="983457" y="114300"/>
                  </a:moveTo>
                  <a:cubicBezTo>
                    <a:pt x="987403" y="114300"/>
                    <a:pt x="990601" y="117498"/>
                    <a:pt x="990601" y="121444"/>
                  </a:cubicBezTo>
                  <a:cubicBezTo>
                    <a:pt x="990601" y="125390"/>
                    <a:pt x="987403" y="128588"/>
                    <a:pt x="983457" y="128588"/>
                  </a:cubicBezTo>
                  <a:cubicBezTo>
                    <a:pt x="979511" y="128588"/>
                    <a:pt x="976313" y="125390"/>
                    <a:pt x="976313" y="121444"/>
                  </a:cubicBezTo>
                  <a:cubicBezTo>
                    <a:pt x="976313" y="117498"/>
                    <a:pt x="979511" y="114300"/>
                    <a:pt x="983457" y="114300"/>
                  </a:cubicBezTo>
                  <a:close/>
                  <a:moveTo>
                    <a:pt x="869157" y="114300"/>
                  </a:moveTo>
                  <a:cubicBezTo>
                    <a:pt x="873103" y="114300"/>
                    <a:pt x="876301" y="117498"/>
                    <a:pt x="876301" y="121444"/>
                  </a:cubicBezTo>
                  <a:cubicBezTo>
                    <a:pt x="876301" y="125390"/>
                    <a:pt x="873103" y="128588"/>
                    <a:pt x="869157" y="128588"/>
                  </a:cubicBezTo>
                  <a:cubicBezTo>
                    <a:pt x="865211" y="128588"/>
                    <a:pt x="862013" y="125390"/>
                    <a:pt x="862013" y="121444"/>
                  </a:cubicBezTo>
                  <a:cubicBezTo>
                    <a:pt x="862013" y="117498"/>
                    <a:pt x="865211" y="114300"/>
                    <a:pt x="869157" y="114300"/>
                  </a:cubicBezTo>
                  <a:close/>
                  <a:moveTo>
                    <a:pt x="840582" y="114300"/>
                  </a:moveTo>
                  <a:cubicBezTo>
                    <a:pt x="844528" y="114300"/>
                    <a:pt x="847726" y="117498"/>
                    <a:pt x="847726" y="121444"/>
                  </a:cubicBezTo>
                  <a:cubicBezTo>
                    <a:pt x="847726" y="125390"/>
                    <a:pt x="844528" y="128588"/>
                    <a:pt x="840582" y="128588"/>
                  </a:cubicBezTo>
                  <a:cubicBezTo>
                    <a:pt x="836636" y="128588"/>
                    <a:pt x="833438" y="125390"/>
                    <a:pt x="833438" y="121444"/>
                  </a:cubicBezTo>
                  <a:cubicBezTo>
                    <a:pt x="833438" y="117498"/>
                    <a:pt x="836636" y="114300"/>
                    <a:pt x="840582" y="114300"/>
                  </a:cubicBezTo>
                  <a:close/>
                  <a:moveTo>
                    <a:pt x="812007" y="114300"/>
                  </a:moveTo>
                  <a:cubicBezTo>
                    <a:pt x="815953" y="114300"/>
                    <a:pt x="819151" y="117498"/>
                    <a:pt x="819151" y="121444"/>
                  </a:cubicBezTo>
                  <a:cubicBezTo>
                    <a:pt x="819151" y="125390"/>
                    <a:pt x="815953" y="128588"/>
                    <a:pt x="812007" y="128588"/>
                  </a:cubicBezTo>
                  <a:cubicBezTo>
                    <a:pt x="808061" y="128588"/>
                    <a:pt x="804863" y="125390"/>
                    <a:pt x="804863" y="121444"/>
                  </a:cubicBezTo>
                  <a:cubicBezTo>
                    <a:pt x="804863" y="117498"/>
                    <a:pt x="808061" y="114300"/>
                    <a:pt x="812007" y="114300"/>
                  </a:cubicBezTo>
                  <a:close/>
                  <a:moveTo>
                    <a:pt x="783432" y="114300"/>
                  </a:moveTo>
                  <a:cubicBezTo>
                    <a:pt x="787378" y="114300"/>
                    <a:pt x="790576" y="117498"/>
                    <a:pt x="790576" y="121444"/>
                  </a:cubicBezTo>
                  <a:cubicBezTo>
                    <a:pt x="790576" y="125390"/>
                    <a:pt x="787378" y="128588"/>
                    <a:pt x="783432" y="128588"/>
                  </a:cubicBezTo>
                  <a:cubicBezTo>
                    <a:pt x="779486" y="128588"/>
                    <a:pt x="776288" y="125390"/>
                    <a:pt x="776288" y="121444"/>
                  </a:cubicBezTo>
                  <a:cubicBezTo>
                    <a:pt x="776288" y="117498"/>
                    <a:pt x="779486" y="114300"/>
                    <a:pt x="783432" y="114300"/>
                  </a:cubicBezTo>
                  <a:close/>
                  <a:moveTo>
                    <a:pt x="754064" y="114300"/>
                  </a:moveTo>
                  <a:cubicBezTo>
                    <a:pt x="758448" y="114300"/>
                    <a:pt x="762002" y="117498"/>
                    <a:pt x="762002" y="121444"/>
                  </a:cubicBezTo>
                  <a:cubicBezTo>
                    <a:pt x="762002" y="125390"/>
                    <a:pt x="758448" y="128588"/>
                    <a:pt x="754064" y="128588"/>
                  </a:cubicBezTo>
                  <a:cubicBezTo>
                    <a:pt x="749680" y="128588"/>
                    <a:pt x="746126" y="125390"/>
                    <a:pt x="746126" y="121444"/>
                  </a:cubicBezTo>
                  <a:cubicBezTo>
                    <a:pt x="746126" y="117498"/>
                    <a:pt x="749680" y="114300"/>
                    <a:pt x="754064" y="114300"/>
                  </a:cubicBezTo>
                  <a:close/>
                  <a:moveTo>
                    <a:pt x="726282" y="114300"/>
                  </a:moveTo>
                  <a:cubicBezTo>
                    <a:pt x="730228" y="114300"/>
                    <a:pt x="733426" y="117498"/>
                    <a:pt x="733426" y="121444"/>
                  </a:cubicBezTo>
                  <a:cubicBezTo>
                    <a:pt x="733426" y="125390"/>
                    <a:pt x="730228" y="128588"/>
                    <a:pt x="726282" y="128588"/>
                  </a:cubicBezTo>
                  <a:cubicBezTo>
                    <a:pt x="722336" y="128588"/>
                    <a:pt x="719138" y="125390"/>
                    <a:pt x="719138" y="121444"/>
                  </a:cubicBezTo>
                  <a:cubicBezTo>
                    <a:pt x="719138" y="117498"/>
                    <a:pt x="722336" y="114300"/>
                    <a:pt x="726282" y="114300"/>
                  </a:cubicBezTo>
                  <a:close/>
                  <a:moveTo>
                    <a:pt x="696913" y="114300"/>
                  </a:moveTo>
                  <a:cubicBezTo>
                    <a:pt x="700420" y="114300"/>
                    <a:pt x="703263" y="117498"/>
                    <a:pt x="703263" y="121444"/>
                  </a:cubicBezTo>
                  <a:cubicBezTo>
                    <a:pt x="703263" y="125390"/>
                    <a:pt x="700420" y="128588"/>
                    <a:pt x="696913" y="128588"/>
                  </a:cubicBezTo>
                  <a:cubicBezTo>
                    <a:pt x="693406" y="128588"/>
                    <a:pt x="690563" y="125390"/>
                    <a:pt x="690563" y="121444"/>
                  </a:cubicBezTo>
                  <a:cubicBezTo>
                    <a:pt x="690563" y="117498"/>
                    <a:pt x="693406" y="114300"/>
                    <a:pt x="696913" y="114300"/>
                  </a:cubicBezTo>
                  <a:close/>
                  <a:moveTo>
                    <a:pt x="667545" y="114300"/>
                  </a:moveTo>
                  <a:cubicBezTo>
                    <a:pt x="671491" y="114300"/>
                    <a:pt x="674689" y="117498"/>
                    <a:pt x="674689" y="121444"/>
                  </a:cubicBezTo>
                  <a:cubicBezTo>
                    <a:pt x="674689" y="125390"/>
                    <a:pt x="671491" y="128588"/>
                    <a:pt x="667545" y="128588"/>
                  </a:cubicBezTo>
                  <a:cubicBezTo>
                    <a:pt x="663599" y="128588"/>
                    <a:pt x="660401" y="125390"/>
                    <a:pt x="660401" y="121444"/>
                  </a:cubicBezTo>
                  <a:cubicBezTo>
                    <a:pt x="660401" y="117498"/>
                    <a:pt x="663599" y="114300"/>
                    <a:pt x="667545" y="114300"/>
                  </a:cubicBezTo>
                  <a:close/>
                  <a:moveTo>
                    <a:pt x="639764" y="114300"/>
                  </a:moveTo>
                  <a:cubicBezTo>
                    <a:pt x="644148" y="114300"/>
                    <a:pt x="647702" y="117498"/>
                    <a:pt x="647702" y="121444"/>
                  </a:cubicBezTo>
                  <a:cubicBezTo>
                    <a:pt x="647702" y="125390"/>
                    <a:pt x="644148" y="128588"/>
                    <a:pt x="639764" y="128588"/>
                  </a:cubicBezTo>
                  <a:cubicBezTo>
                    <a:pt x="635380" y="128588"/>
                    <a:pt x="631826" y="125390"/>
                    <a:pt x="631826" y="121444"/>
                  </a:cubicBezTo>
                  <a:cubicBezTo>
                    <a:pt x="631826" y="117498"/>
                    <a:pt x="635380" y="114300"/>
                    <a:pt x="639764" y="114300"/>
                  </a:cubicBezTo>
                  <a:close/>
                  <a:moveTo>
                    <a:pt x="582613" y="114300"/>
                  </a:moveTo>
                  <a:cubicBezTo>
                    <a:pt x="586120" y="114300"/>
                    <a:pt x="588963" y="117498"/>
                    <a:pt x="588963" y="121444"/>
                  </a:cubicBezTo>
                  <a:cubicBezTo>
                    <a:pt x="588963" y="125390"/>
                    <a:pt x="586120" y="128588"/>
                    <a:pt x="582613" y="128588"/>
                  </a:cubicBezTo>
                  <a:cubicBezTo>
                    <a:pt x="579106" y="128588"/>
                    <a:pt x="576263" y="125390"/>
                    <a:pt x="576263" y="121444"/>
                  </a:cubicBezTo>
                  <a:cubicBezTo>
                    <a:pt x="576263" y="117498"/>
                    <a:pt x="579106" y="114300"/>
                    <a:pt x="582613" y="114300"/>
                  </a:cubicBezTo>
                  <a:close/>
                  <a:moveTo>
                    <a:pt x="553245" y="114300"/>
                  </a:moveTo>
                  <a:cubicBezTo>
                    <a:pt x="557191" y="114300"/>
                    <a:pt x="560389" y="117498"/>
                    <a:pt x="560389" y="121444"/>
                  </a:cubicBezTo>
                  <a:cubicBezTo>
                    <a:pt x="560389" y="125390"/>
                    <a:pt x="557191" y="128588"/>
                    <a:pt x="553245" y="128588"/>
                  </a:cubicBezTo>
                  <a:cubicBezTo>
                    <a:pt x="549299" y="128588"/>
                    <a:pt x="546101" y="125390"/>
                    <a:pt x="546101" y="121444"/>
                  </a:cubicBezTo>
                  <a:cubicBezTo>
                    <a:pt x="546101" y="117498"/>
                    <a:pt x="549299" y="114300"/>
                    <a:pt x="553245" y="114300"/>
                  </a:cubicBezTo>
                  <a:close/>
                  <a:moveTo>
                    <a:pt x="524670" y="114300"/>
                  </a:moveTo>
                  <a:cubicBezTo>
                    <a:pt x="528616" y="114300"/>
                    <a:pt x="531814" y="117498"/>
                    <a:pt x="531814" y="121444"/>
                  </a:cubicBezTo>
                  <a:cubicBezTo>
                    <a:pt x="531814" y="125390"/>
                    <a:pt x="528616" y="128588"/>
                    <a:pt x="524670" y="128588"/>
                  </a:cubicBezTo>
                  <a:cubicBezTo>
                    <a:pt x="520724" y="128588"/>
                    <a:pt x="517526" y="125390"/>
                    <a:pt x="517526" y="121444"/>
                  </a:cubicBezTo>
                  <a:cubicBezTo>
                    <a:pt x="517526" y="117498"/>
                    <a:pt x="520724" y="114300"/>
                    <a:pt x="524670" y="114300"/>
                  </a:cubicBezTo>
                  <a:close/>
                  <a:moveTo>
                    <a:pt x="2621756" y="85726"/>
                  </a:moveTo>
                  <a:cubicBezTo>
                    <a:pt x="2625702" y="85726"/>
                    <a:pt x="2628900" y="89280"/>
                    <a:pt x="2628900" y="93664"/>
                  </a:cubicBezTo>
                  <a:cubicBezTo>
                    <a:pt x="2628900" y="98048"/>
                    <a:pt x="2625702" y="101602"/>
                    <a:pt x="2621756" y="101602"/>
                  </a:cubicBezTo>
                  <a:cubicBezTo>
                    <a:pt x="2617810" y="101602"/>
                    <a:pt x="2614612" y="98048"/>
                    <a:pt x="2614612" y="93664"/>
                  </a:cubicBezTo>
                  <a:cubicBezTo>
                    <a:pt x="2614612" y="89280"/>
                    <a:pt x="2617810" y="85726"/>
                    <a:pt x="2621756" y="85726"/>
                  </a:cubicBezTo>
                  <a:close/>
                  <a:moveTo>
                    <a:pt x="2593181" y="85726"/>
                  </a:moveTo>
                  <a:cubicBezTo>
                    <a:pt x="2597127" y="85726"/>
                    <a:pt x="2600325" y="89280"/>
                    <a:pt x="2600325" y="93664"/>
                  </a:cubicBezTo>
                  <a:cubicBezTo>
                    <a:pt x="2600325" y="98048"/>
                    <a:pt x="2597127" y="101602"/>
                    <a:pt x="2593181" y="101602"/>
                  </a:cubicBezTo>
                  <a:cubicBezTo>
                    <a:pt x="2589235" y="101602"/>
                    <a:pt x="2586037" y="98048"/>
                    <a:pt x="2586037" y="93664"/>
                  </a:cubicBezTo>
                  <a:cubicBezTo>
                    <a:pt x="2586037" y="89280"/>
                    <a:pt x="2589235" y="85726"/>
                    <a:pt x="2593181" y="85726"/>
                  </a:cubicBezTo>
                  <a:close/>
                  <a:moveTo>
                    <a:pt x="2563812" y="85726"/>
                  </a:moveTo>
                  <a:cubicBezTo>
                    <a:pt x="2567319" y="85726"/>
                    <a:pt x="2570162" y="89280"/>
                    <a:pt x="2570162" y="93664"/>
                  </a:cubicBezTo>
                  <a:cubicBezTo>
                    <a:pt x="2570162" y="98048"/>
                    <a:pt x="2567319" y="101602"/>
                    <a:pt x="2563812" y="101602"/>
                  </a:cubicBezTo>
                  <a:cubicBezTo>
                    <a:pt x="2560305" y="101602"/>
                    <a:pt x="2557462" y="98048"/>
                    <a:pt x="2557462" y="93664"/>
                  </a:cubicBezTo>
                  <a:cubicBezTo>
                    <a:pt x="2557462" y="89280"/>
                    <a:pt x="2560305" y="85726"/>
                    <a:pt x="2563812" y="85726"/>
                  </a:cubicBezTo>
                  <a:close/>
                  <a:moveTo>
                    <a:pt x="2535238" y="85726"/>
                  </a:moveTo>
                  <a:cubicBezTo>
                    <a:pt x="2539622" y="85726"/>
                    <a:pt x="2543176" y="89280"/>
                    <a:pt x="2543176" y="93664"/>
                  </a:cubicBezTo>
                  <a:cubicBezTo>
                    <a:pt x="2543176" y="98048"/>
                    <a:pt x="2539622" y="101602"/>
                    <a:pt x="2535238" y="101602"/>
                  </a:cubicBezTo>
                  <a:cubicBezTo>
                    <a:pt x="2530854" y="101602"/>
                    <a:pt x="2527300" y="98048"/>
                    <a:pt x="2527300" y="93664"/>
                  </a:cubicBezTo>
                  <a:cubicBezTo>
                    <a:pt x="2527300" y="89280"/>
                    <a:pt x="2530854" y="85726"/>
                    <a:pt x="2535238" y="85726"/>
                  </a:cubicBezTo>
                  <a:close/>
                  <a:moveTo>
                    <a:pt x="1903413" y="85726"/>
                  </a:moveTo>
                  <a:cubicBezTo>
                    <a:pt x="1907797" y="85726"/>
                    <a:pt x="1911351" y="89280"/>
                    <a:pt x="1911351" y="93664"/>
                  </a:cubicBezTo>
                  <a:cubicBezTo>
                    <a:pt x="1911351" y="98048"/>
                    <a:pt x="1907797" y="101602"/>
                    <a:pt x="1903413" y="101602"/>
                  </a:cubicBezTo>
                  <a:cubicBezTo>
                    <a:pt x="1899029" y="101602"/>
                    <a:pt x="1895475" y="98048"/>
                    <a:pt x="1895475" y="93664"/>
                  </a:cubicBezTo>
                  <a:cubicBezTo>
                    <a:pt x="1895475" y="89280"/>
                    <a:pt x="1899029" y="85726"/>
                    <a:pt x="1903413" y="85726"/>
                  </a:cubicBezTo>
                  <a:close/>
                  <a:moveTo>
                    <a:pt x="1874838" y="85726"/>
                  </a:moveTo>
                  <a:cubicBezTo>
                    <a:pt x="1879222" y="85726"/>
                    <a:pt x="1882776" y="89280"/>
                    <a:pt x="1882776" y="93664"/>
                  </a:cubicBezTo>
                  <a:cubicBezTo>
                    <a:pt x="1882776" y="98048"/>
                    <a:pt x="1879222" y="101602"/>
                    <a:pt x="1874838" y="101602"/>
                  </a:cubicBezTo>
                  <a:cubicBezTo>
                    <a:pt x="1870454" y="101602"/>
                    <a:pt x="1866900" y="98048"/>
                    <a:pt x="1866900" y="93664"/>
                  </a:cubicBezTo>
                  <a:cubicBezTo>
                    <a:pt x="1866900" y="89280"/>
                    <a:pt x="1870454" y="85726"/>
                    <a:pt x="1874838" y="85726"/>
                  </a:cubicBezTo>
                  <a:close/>
                  <a:moveTo>
                    <a:pt x="1846262" y="85726"/>
                  </a:moveTo>
                  <a:cubicBezTo>
                    <a:pt x="1849769" y="85726"/>
                    <a:pt x="1852612" y="89280"/>
                    <a:pt x="1852612" y="93664"/>
                  </a:cubicBezTo>
                  <a:cubicBezTo>
                    <a:pt x="1852612" y="98048"/>
                    <a:pt x="1849769" y="101602"/>
                    <a:pt x="1846262" y="101602"/>
                  </a:cubicBezTo>
                  <a:cubicBezTo>
                    <a:pt x="1842755" y="101602"/>
                    <a:pt x="1839912" y="98048"/>
                    <a:pt x="1839912" y="93664"/>
                  </a:cubicBezTo>
                  <a:cubicBezTo>
                    <a:pt x="1839912" y="89280"/>
                    <a:pt x="1842755" y="85726"/>
                    <a:pt x="1846262" y="85726"/>
                  </a:cubicBezTo>
                  <a:close/>
                  <a:moveTo>
                    <a:pt x="1816894" y="85726"/>
                  </a:moveTo>
                  <a:cubicBezTo>
                    <a:pt x="1820840" y="85726"/>
                    <a:pt x="1824038" y="89280"/>
                    <a:pt x="1824038" y="93664"/>
                  </a:cubicBezTo>
                  <a:cubicBezTo>
                    <a:pt x="1824038" y="98048"/>
                    <a:pt x="1820840" y="101602"/>
                    <a:pt x="1816894" y="101602"/>
                  </a:cubicBezTo>
                  <a:cubicBezTo>
                    <a:pt x="1812948" y="101602"/>
                    <a:pt x="1809750" y="98048"/>
                    <a:pt x="1809750" y="93664"/>
                  </a:cubicBezTo>
                  <a:cubicBezTo>
                    <a:pt x="1809750" y="89280"/>
                    <a:pt x="1812948" y="85726"/>
                    <a:pt x="1816894" y="85726"/>
                  </a:cubicBezTo>
                  <a:close/>
                  <a:moveTo>
                    <a:pt x="1788319" y="85726"/>
                  </a:moveTo>
                  <a:cubicBezTo>
                    <a:pt x="1792265" y="85726"/>
                    <a:pt x="1795463" y="89280"/>
                    <a:pt x="1795463" y="93664"/>
                  </a:cubicBezTo>
                  <a:cubicBezTo>
                    <a:pt x="1795463" y="98048"/>
                    <a:pt x="1792265" y="101602"/>
                    <a:pt x="1788319" y="101602"/>
                  </a:cubicBezTo>
                  <a:cubicBezTo>
                    <a:pt x="1784373" y="101602"/>
                    <a:pt x="1781175" y="98048"/>
                    <a:pt x="1781175" y="93664"/>
                  </a:cubicBezTo>
                  <a:cubicBezTo>
                    <a:pt x="1781175" y="89280"/>
                    <a:pt x="1784373" y="85726"/>
                    <a:pt x="1788319" y="85726"/>
                  </a:cubicBezTo>
                  <a:close/>
                  <a:moveTo>
                    <a:pt x="1759744" y="85726"/>
                  </a:moveTo>
                  <a:cubicBezTo>
                    <a:pt x="1763690" y="85726"/>
                    <a:pt x="1766888" y="89280"/>
                    <a:pt x="1766888" y="93664"/>
                  </a:cubicBezTo>
                  <a:cubicBezTo>
                    <a:pt x="1766888" y="98048"/>
                    <a:pt x="1763690" y="101602"/>
                    <a:pt x="1759744" y="101602"/>
                  </a:cubicBezTo>
                  <a:cubicBezTo>
                    <a:pt x="1755798" y="101602"/>
                    <a:pt x="1752600" y="98048"/>
                    <a:pt x="1752600" y="93664"/>
                  </a:cubicBezTo>
                  <a:cubicBezTo>
                    <a:pt x="1752600" y="89280"/>
                    <a:pt x="1755798" y="85726"/>
                    <a:pt x="1759744" y="85726"/>
                  </a:cubicBezTo>
                  <a:close/>
                  <a:moveTo>
                    <a:pt x="1443832" y="85725"/>
                  </a:moveTo>
                  <a:cubicBezTo>
                    <a:pt x="1447778" y="85725"/>
                    <a:pt x="1450976" y="89279"/>
                    <a:pt x="1450976" y="93663"/>
                  </a:cubicBezTo>
                  <a:cubicBezTo>
                    <a:pt x="1450976" y="98047"/>
                    <a:pt x="1447778" y="101601"/>
                    <a:pt x="1443832" y="101601"/>
                  </a:cubicBezTo>
                  <a:cubicBezTo>
                    <a:pt x="1439886" y="101601"/>
                    <a:pt x="1436688" y="98047"/>
                    <a:pt x="1436688" y="93663"/>
                  </a:cubicBezTo>
                  <a:cubicBezTo>
                    <a:pt x="1436688" y="89279"/>
                    <a:pt x="1439886" y="85725"/>
                    <a:pt x="1443832" y="85725"/>
                  </a:cubicBezTo>
                  <a:close/>
                  <a:moveTo>
                    <a:pt x="1415257" y="85725"/>
                  </a:moveTo>
                  <a:cubicBezTo>
                    <a:pt x="1419203" y="85725"/>
                    <a:pt x="1422401" y="89279"/>
                    <a:pt x="1422401" y="93663"/>
                  </a:cubicBezTo>
                  <a:cubicBezTo>
                    <a:pt x="1422401" y="98047"/>
                    <a:pt x="1419203" y="101601"/>
                    <a:pt x="1415257" y="101601"/>
                  </a:cubicBezTo>
                  <a:cubicBezTo>
                    <a:pt x="1411311" y="101601"/>
                    <a:pt x="1408113" y="98047"/>
                    <a:pt x="1408113" y="93663"/>
                  </a:cubicBezTo>
                  <a:cubicBezTo>
                    <a:pt x="1408113" y="89279"/>
                    <a:pt x="1411311" y="85725"/>
                    <a:pt x="1415257" y="85725"/>
                  </a:cubicBezTo>
                  <a:close/>
                  <a:moveTo>
                    <a:pt x="1385888" y="85725"/>
                  </a:moveTo>
                  <a:cubicBezTo>
                    <a:pt x="1390272" y="85725"/>
                    <a:pt x="1393826" y="89279"/>
                    <a:pt x="1393826" y="93663"/>
                  </a:cubicBezTo>
                  <a:cubicBezTo>
                    <a:pt x="1393826" y="98047"/>
                    <a:pt x="1390272" y="101601"/>
                    <a:pt x="1385888" y="101601"/>
                  </a:cubicBezTo>
                  <a:cubicBezTo>
                    <a:pt x="1381504" y="101601"/>
                    <a:pt x="1377950" y="98047"/>
                    <a:pt x="1377950" y="93663"/>
                  </a:cubicBezTo>
                  <a:cubicBezTo>
                    <a:pt x="1377950" y="89279"/>
                    <a:pt x="1381504" y="85725"/>
                    <a:pt x="1385888" y="85725"/>
                  </a:cubicBezTo>
                  <a:close/>
                  <a:moveTo>
                    <a:pt x="1358107" y="85725"/>
                  </a:moveTo>
                  <a:cubicBezTo>
                    <a:pt x="1362053" y="85725"/>
                    <a:pt x="1365251" y="89279"/>
                    <a:pt x="1365251" y="93663"/>
                  </a:cubicBezTo>
                  <a:cubicBezTo>
                    <a:pt x="1365251" y="98047"/>
                    <a:pt x="1362053" y="101601"/>
                    <a:pt x="1358107" y="101601"/>
                  </a:cubicBezTo>
                  <a:cubicBezTo>
                    <a:pt x="1354161" y="101601"/>
                    <a:pt x="1350963" y="98047"/>
                    <a:pt x="1350963" y="93663"/>
                  </a:cubicBezTo>
                  <a:cubicBezTo>
                    <a:pt x="1350963" y="89279"/>
                    <a:pt x="1354161" y="85725"/>
                    <a:pt x="1358107" y="85725"/>
                  </a:cubicBezTo>
                  <a:close/>
                  <a:moveTo>
                    <a:pt x="1328738" y="85725"/>
                  </a:moveTo>
                  <a:cubicBezTo>
                    <a:pt x="1332245" y="85725"/>
                    <a:pt x="1335088" y="89279"/>
                    <a:pt x="1335088" y="93663"/>
                  </a:cubicBezTo>
                  <a:cubicBezTo>
                    <a:pt x="1335088" y="98047"/>
                    <a:pt x="1332245" y="101601"/>
                    <a:pt x="1328738" y="101601"/>
                  </a:cubicBezTo>
                  <a:cubicBezTo>
                    <a:pt x="1325231" y="101601"/>
                    <a:pt x="1322388" y="98047"/>
                    <a:pt x="1322388" y="93663"/>
                  </a:cubicBezTo>
                  <a:cubicBezTo>
                    <a:pt x="1322388" y="89279"/>
                    <a:pt x="1325231" y="85725"/>
                    <a:pt x="1328738" y="85725"/>
                  </a:cubicBezTo>
                  <a:close/>
                  <a:moveTo>
                    <a:pt x="1299369" y="85725"/>
                  </a:moveTo>
                  <a:cubicBezTo>
                    <a:pt x="1303315" y="85725"/>
                    <a:pt x="1306513" y="89279"/>
                    <a:pt x="1306513" y="93663"/>
                  </a:cubicBezTo>
                  <a:cubicBezTo>
                    <a:pt x="1306513" y="98047"/>
                    <a:pt x="1303315" y="101601"/>
                    <a:pt x="1299369" y="101601"/>
                  </a:cubicBezTo>
                  <a:cubicBezTo>
                    <a:pt x="1295423" y="101601"/>
                    <a:pt x="1292225" y="98047"/>
                    <a:pt x="1292225" y="93663"/>
                  </a:cubicBezTo>
                  <a:cubicBezTo>
                    <a:pt x="1292225" y="89279"/>
                    <a:pt x="1295423" y="85725"/>
                    <a:pt x="1299369" y="85725"/>
                  </a:cubicBezTo>
                  <a:close/>
                  <a:moveTo>
                    <a:pt x="1271588" y="85725"/>
                  </a:moveTo>
                  <a:cubicBezTo>
                    <a:pt x="1275972" y="85725"/>
                    <a:pt x="1279526" y="89279"/>
                    <a:pt x="1279526" y="93663"/>
                  </a:cubicBezTo>
                  <a:cubicBezTo>
                    <a:pt x="1279526" y="98047"/>
                    <a:pt x="1275972" y="101601"/>
                    <a:pt x="1271588" y="101601"/>
                  </a:cubicBezTo>
                  <a:cubicBezTo>
                    <a:pt x="1267204" y="101601"/>
                    <a:pt x="1263650" y="98047"/>
                    <a:pt x="1263650" y="93663"/>
                  </a:cubicBezTo>
                  <a:cubicBezTo>
                    <a:pt x="1263650" y="89279"/>
                    <a:pt x="1267204" y="85725"/>
                    <a:pt x="1271588" y="85725"/>
                  </a:cubicBezTo>
                  <a:close/>
                  <a:moveTo>
                    <a:pt x="1243013" y="85725"/>
                  </a:moveTo>
                  <a:cubicBezTo>
                    <a:pt x="1247397" y="85725"/>
                    <a:pt x="1250951" y="89279"/>
                    <a:pt x="1250951" y="93663"/>
                  </a:cubicBezTo>
                  <a:cubicBezTo>
                    <a:pt x="1250951" y="98047"/>
                    <a:pt x="1247397" y="101601"/>
                    <a:pt x="1243013" y="101601"/>
                  </a:cubicBezTo>
                  <a:cubicBezTo>
                    <a:pt x="1238629" y="101601"/>
                    <a:pt x="1235075" y="98047"/>
                    <a:pt x="1235075" y="93663"/>
                  </a:cubicBezTo>
                  <a:cubicBezTo>
                    <a:pt x="1235075" y="89279"/>
                    <a:pt x="1238629" y="85725"/>
                    <a:pt x="1243013" y="85725"/>
                  </a:cubicBezTo>
                  <a:close/>
                  <a:moveTo>
                    <a:pt x="1214438" y="85725"/>
                  </a:moveTo>
                  <a:cubicBezTo>
                    <a:pt x="1217945" y="85725"/>
                    <a:pt x="1220788" y="89279"/>
                    <a:pt x="1220788" y="93663"/>
                  </a:cubicBezTo>
                  <a:cubicBezTo>
                    <a:pt x="1220788" y="98047"/>
                    <a:pt x="1217945" y="101601"/>
                    <a:pt x="1214438" y="101601"/>
                  </a:cubicBezTo>
                  <a:cubicBezTo>
                    <a:pt x="1210931" y="101601"/>
                    <a:pt x="1208088" y="98047"/>
                    <a:pt x="1208088" y="93663"/>
                  </a:cubicBezTo>
                  <a:cubicBezTo>
                    <a:pt x="1208088" y="89279"/>
                    <a:pt x="1210931" y="85725"/>
                    <a:pt x="1214438" y="85725"/>
                  </a:cubicBezTo>
                  <a:close/>
                  <a:moveTo>
                    <a:pt x="1185069" y="85725"/>
                  </a:moveTo>
                  <a:cubicBezTo>
                    <a:pt x="1189015" y="85725"/>
                    <a:pt x="1192213" y="89279"/>
                    <a:pt x="1192213" y="93663"/>
                  </a:cubicBezTo>
                  <a:cubicBezTo>
                    <a:pt x="1192213" y="98047"/>
                    <a:pt x="1189015" y="101601"/>
                    <a:pt x="1185069" y="101601"/>
                  </a:cubicBezTo>
                  <a:cubicBezTo>
                    <a:pt x="1181123" y="101601"/>
                    <a:pt x="1177925" y="98047"/>
                    <a:pt x="1177925" y="93663"/>
                  </a:cubicBezTo>
                  <a:cubicBezTo>
                    <a:pt x="1177925" y="89279"/>
                    <a:pt x="1181123" y="85725"/>
                    <a:pt x="1185069" y="85725"/>
                  </a:cubicBezTo>
                  <a:close/>
                  <a:moveTo>
                    <a:pt x="1156494" y="85725"/>
                  </a:moveTo>
                  <a:cubicBezTo>
                    <a:pt x="1160440" y="85725"/>
                    <a:pt x="1163638" y="89279"/>
                    <a:pt x="1163638" y="93663"/>
                  </a:cubicBezTo>
                  <a:cubicBezTo>
                    <a:pt x="1163638" y="98047"/>
                    <a:pt x="1160440" y="101601"/>
                    <a:pt x="1156494" y="101601"/>
                  </a:cubicBezTo>
                  <a:cubicBezTo>
                    <a:pt x="1152548" y="101601"/>
                    <a:pt x="1149350" y="98047"/>
                    <a:pt x="1149350" y="93663"/>
                  </a:cubicBezTo>
                  <a:cubicBezTo>
                    <a:pt x="1149350" y="89279"/>
                    <a:pt x="1152548" y="85725"/>
                    <a:pt x="1156494" y="85725"/>
                  </a:cubicBezTo>
                  <a:close/>
                  <a:moveTo>
                    <a:pt x="1127919" y="85725"/>
                  </a:moveTo>
                  <a:cubicBezTo>
                    <a:pt x="1131865" y="85725"/>
                    <a:pt x="1135063" y="89279"/>
                    <a:pt x="1135063" y="93663"/>
                  </a:cubicBezTo>
                  <a:cubicBezTo>
                    <a:pt x="1135063" y="98047"/>
                    <a:pt x="1131865" y="101601"/>
                    <a:pt x="1127919" y="101601"/>
                  </a:cubicBezTo>
                  <a:cubicBezTo>
                    <a:pt x="1123973" y="101601"/>
                    <a:pt x="1120775" y="98047"/>
                    <a:pt x="1120775" y="93663"/>
                  </a:cubicBezTo>
                  <a:cubicBezTo>
                    <a:pt x="1120775" y="89279"/>
                    <a:pt x="1123973" y="85725"/>
                    <a:pt x="1127919" y="85725"/>
                  </a:cubicBezTo>
                  <a:close/>
                  <a:moveTo>
                    <a:pt x="1099344" y="85725"/>
                  </a:moveTo>
                  <a:cubicBezTo>
                    <a:pt x="1103290" y="85725"/>
                    <a:pt x="1106488" y="89279"/>
                    <a:pt x="1106488" y="93663"/>
                  </a:cubicBezTo>
                  <a:cubicBezTo>
                    <a:pt x="1106488" y="98047"/>
                    <a:pt x="1103290" y="101601"/>
                    <a:pt x="1099344" y="101601"/>
                  </a:cubicBezTo>
                  <a:cubicBezTo>
                    <a:pt x="1095398" y="101601"/>
                    <a:pt x="1092200" y="98047"/>
                    <a:pt x="1092200" y="93663"/>
                  </a:cubicBezTo>
                  <a:cubicBezTo>
                    <a:pt x="1092200" y="89279"/>
                    <a:pt x="1095398" y="85725"/>
                    <a:pt x="1099344" y="85725"/>
                  </a:cubicBezTo>
                  <a:close/>
                  <a:moveTo>
                    <a:pt x="1069976" y="85725"/>
                  </a:moveTo>
                  <a:cubicBezTo>
                    <a:pt x="1074360" y="85725"/>
                    <a:pt x="1077914" y="89279"/>
                    <a:pt x="1077914" y="93663"/>
                  </a:cubicBezTo>
                  <a:cubicBezTo>
                    <a:pt x="1077914" y="98047"/>
                    <a:pt x="1074360" y="101601"/>
                    <a:pt x="1069976" y="101601"/>
                  </a:cubicBezTo>
                  <a:cubicBezTo>
                    <a:pt x="1065592" y="101601"/>
                    <a:pt x="1062038" y="98047"/>
                    <a:pt x="1062038" y="93663"/>
                  </a:cubicBezTo>
                  <a:cubicBezTo>
                    <a:pt x="1062038" y="89279"/>
                    <a:pt x="1065592" y="85725"/>
                    <a:pt x="1069976" y="85725"/>
                  </a:cubicBezTo>
                  <a:close/>
                  <a:moveTo>
                    <a:pt x="1042194" y="85725"/>
                  </a:moveTo>
                  <a:cubicBezTo>
                    <a:pt x="1046140" y="85725"/>
                    <a:pt x="1049338" y="89279"/>
                    <a:pt x="1049338" y="93663"/>
                  </a:cubicBezTo>
                  <a:cubicBezTo>
                    <a:pt x="1049338" y="98047"/>
                    <a:pt x="1046140" y="101601"/>
                    <a:pt x="1042194" y="101601"/>
                  </a:cubicBezTo>
                  <a:cubicBezTo>
                    <a:pt x="1038248" y="101601"/>
                    <a:pt x="1035050" y="98047"/>
                    <a:pt x="1035050" y="93663"/>
                  </a:cubicBezTo>
                  <a:cubicBezTo>
                    <a:pt x="1035050" y="89279"/>
                    <a:pt x="1038248" y="85725"/>
                    <a:pt x="1042194" y="85725"/>
                  </a:cubicBezTo>
                  <a:close/>
                  <a:moveTo>
                    <a:pt x="1012825" y="85725"/>
                  </a:moveTo>
                  <a:cubicBezTo>
                    <a:pt x="1016332" y="85725"/>
                    <a:pt x="1019175" y="89279"/>
                    <a:pt x="1019175" y="93663"/>
                  </a:cubicBezTo>
                  <a:cubicBezTo>
                    <a:pt x="1019175" y="98047"/>
                    <a:pt x="1016332" y="101601"/>
                    <a:pt x="1012825" y="101601"/>
                  </a:cubicBezTo>
                  <a:cubicBezTo>
                    <a:pt x="1009318" y="101601"/>
                    <a:pt x="1006475" y="98047"/>
                    <a:pt x="1006475" y="93663"/>
                  </a:cubicBezTo>
                  <a:cubicBezTo>
                    <a:pt x="1006475" y="89279"/>
                    <a:pt x="1009318" y="85725"/>
                    <a:pt x="1012825" y="85725"/>
                  </a:cubicBezTo>
                  <a:close/>
                  <a:moveTo>
                    <a:pt x="898525" y="85725"/>
                  </a:moveTo>
                  <a:cubicBezTo>
                    <a:pt x="902032" y="85725"/>
                    <a:pt x="904875" y="89279"/>
                    <a:pt x="904875" y="93663"/>
                  </a:cubicBezTo>
                  <a:cubicBezTo>
                    <a:pt x="904875" y="98047"/>
                    <a:pt x="902032" y="101601"/>
                    <a:pt x="898525" y="101601"/>
                  </a:cubicBezTo>
                  <a:cubicBezTo>
                    <a:pt x="895018" y="101601"/>
                    <a:pt x="892175" y="98047"/>
                    <a:pt x="892175" y="93663"/>
                  </a:cubicBezTo>
                  <a:cubicBezTo>
                    <a:pt x="892175" y="89279"/>
                    <a:pt x="895018" y="85725"/>
                    <a:pt x="898525" y="85725"/>
                  </a:cubicBezTo>
                  <a:close/>
                  <a:moveTo>
                    <a:pt x="869157" y="85725"/>
                  </a:moveTo>
                  <a:cubicBezTo>
                    <a:pt x="873103" y="85725"/>
                    <a:pt x="876301" y="89279"/>
                    <a:pt x="876301" y="93663"/>
                  </a:cubicBezTo>
                  <a:cubicBezTo>
                    <a:pt x="876301" y="98047"/>
                    <a:pt x="873103" y="101601"/>
                    <a:pt x="869157" y="101601"/>
                  </a:cubicBezTo>
                  <a:cubicBezTo>
                    <a:pt x="865211" y="101601"/>
                    <a:pt x="862013" y="98047"/>
                    <a:pt x="862013" y="93663"/>
                  </a:cubicBezTo>
                  <a:cubicBezTo>
                    <a:pt x="862013" y="89279"/>
                    <a:pt x="865211" y="85725"/>
                    <a:pt x="869157" y="85725"/>
                  </a:cubicBezTo>
                  <a:close/>
                  <a:moveTo>
                    <a:pt x="783432" y="85725"/>
                  </a:moveTo>
                  <a:cubicBezTo>
                    <a:pt x="787378" y="85725"/>
                    <a:pt x="790576" y="89279"/>
                    <a:pt x="790576" y="93663"/>
                  </a:cubicBezTo>
                  <a:cubicBezTo>
                    <a:pt x="790576" y="98047"/>
                    <a:pt x="787378" y="101601"/>
                    <a:pt x="783432" y="101601"/>
                  </a:cubicBezTo>
                  <a:cubicBezTo>
                    <a:pt x="779486" y="101601"/>
                    <a:pt x="776288" y="98047"/>
                    <a:pt x="776288" y="93663"/>
                  </a:cubicBezTo>
                  <a:cubicBezTo>
                    <a:pt x="776288" y="89279"/>
                    <a:pt x="779486" y="85725"/>
                    <a:pt x="783432" y="85725"/>
                  </a:cubicBezTo>
                  <a:close/>
                  <a:moveTo>
                    <a:pt x="754063" y="85725"/>
                  </a:moveTo>
                  <a:cubicBezTo>
                    <a:pt x="758447" y="85725"/>
                    <a:pt x="762001" y="89279"/>
                    <a:pt x="762001" y="93663"/>
                  </a:cubicBezTo>
                  <a:cubicBezTo>
                    <a:pt x="762001" y="98047"/>
                    <a:pt x="758447" y="101601"/>
                    <a:pt x="754063" y="101601"/>
                  </a:cubicBezTo>
                  <a:cubicBezTo>
                    <a:pt x="749679" y="101601"/>
                    <a:pt x="746125" y="98047"/>
                    <a:pt x="746125" y="93663"/>
                  </a:cubicBezTo>
                  <a:cubicBezTo>
                    <a:pt x="746125" y="89279"/>
                    <a:pt x="749679" y="85725"/>
                    <a:pt x="754063" y="85725"/>
                  </a:cubicBezTo>
                  <a:close/>
                  <a:moveTo>
                    <a:pt x="726282" y="85725"/>
                  </a:moveTo>
                  <a:cubicBezTo>
                    <a:pt x="730228" y="85725"/>
                    <a:pt x="733426" y="89279"/>
                    <a:pt x="733426" y="93663"/>
                  </a:cubicBezTo>
                  <a:cubicBezTo>
                    <a:pt x="733426" y="98047"/>
                    <a:pt x="730228" y="101601"/>
                    <a:pt x="726282" y="101601"/>
                  </a:cubicBezTo>
                  <a:cubicBezTo>
                    <a:pt x="722336" y="101601"/>
                    <a:pt x="719138" y="98047"/>
                    <a:pt x="719138" y="93663"/>
                  </a:cubicBezTo>
                  <a:cubicBezTo>
                    <a:pt x="719138" y="89279"/>
                    <a:pt x="722336" y="85725"/>
                    <a:pt x="726282" y="85725"/>
                  </a:cubicBezTo>
                  <a:close/>
                  <a:moveTo>
                    <a:pt x="696913" y="85725"/>
                  </a:moveTo>
                  <a:cubicBezTo>
                    <a:pt x="700420" y="85725"/>
                    <a:pt x="703263" y="89279"/>
                    <a:pt x="703263" y="93663"/>
                  </a:cubicBezTo>
                  <a:cubicBezTo>
                    <a:pt x="703263" y="98047"/>
                    <a:pt x="700420" y="101601"/>
                    <a:pt x="696913" y="101601"/>
                  </a:cubicBezTo>
                  <a:cubicBezTo>
                    <a:pt x="693406" y="101601"/>
                    <a:pt x="690563" y="98047"/>
                    <a:pt x="690563" y="93663"/>
                  </a:cubicBezTo>
                  <a:cubicBezTo>
                    <a:pt x="690563" y="89279"/>
                    <a:pt x="693406" y="85725"/>
                    <a:pt x="696913" y="85725"/>
                  </a:cubicBezTo>
                  <a:close/>
                  <a:moveTo>
                    <a:pt x="667544" y="85725"/>
                  </a:moveTo>
                  <a:cubicBezTo>
                    <a:pt x="671490" y="85725"/>
                    <a:pt x="674688" y="89279"/>
                    <a:pt x="674688" y="93663"/>
                  </a:cubicBezTo>
                  <a:cubicBezTo>
                    <a:pt x="674688" y="98047"/>
                    <a:pt x="671490" y="101601"/>
                    <a:pt x="667544" y="101601"/>
                  </a:cubicBezTo>
                  <a:cubicBezTo>
                    <a:pt x="663598" y="101601"/>
                    <a:pt x="660400" y="98047"/>
                    <a:pt x="660400" y="93663"/>
                  </a:cubicBezTo>
                  <a:cubicBezTo>
                    <a:pt x="660400" y="89279"/>
                    <a:pt x="663598" y="85725"/>
                    <a:pt x="667544" y="85725"/>
                  </a:cubicBezTo>
                  <a:close/>
                  <a:moveTo>
                    <a:pt x="639763" y="85725"/>
                  </a:moveTo>
                  <a:cubicBezTo>
                    <a:pt x="644147" y="85725"/>
                    <a:pt x="647701" y="89279"/>
                    <a:pt x="647701" y="93663"/>
                  </a:cubicBezTo>
                  <a:cubicBezTo>
                    <a:pt x="647701" y="98047"/>
                    <a:pt x="644147" y="101601"/>
                    <a:pt x="639763" y="101601"/>
                  </a:cubicBezTo>
                  <a:cubicBezTo>
                    <a:pt x="635379" y="101601"/>
                    <a:pt x="631825" y="98047"/>
                    <a:pt x="631825" y="93663"/>
                  </a:cubicBezTo>
                  <a:cubicBezTo>
                    <a:pt x="631825" y="89279"/>
                    <a:pt x="635379" y="85725"/>
                    <a:pt x="639763" y="85725"/>
                  </a:cubicBezTo>
                  <a:close/>
                  <a:moveTo>
                    <a:pt x="2563812" y="57151"/>
                  </a:moveTo>
                  <a:cubicBezTo>
                    <a:pt x="2567319" y="57151"/>
                    <a:pt x="2570162" y="60349"/>
                    <a:pt x="2570162" y="64295"/>
                  </a:cubicBezTo>
                  <a:cubicBezTo>
                    <a:pt x="2570162" y="68241"/>
                    <a:pt x="2567319" y="71439"/>
                    <a:pt x="2563812" y="71439"/>
                  </a:cubicBezTo>
                  <a:cubicBezTo>
                    <a:pt x="2560305" y="71439"/>
                    <a:pt x="2557462" y="68241"/>
                    <a:pt x="2557462" y="64295"/>
                  </a:cubicBezTo>
                  <a:cubicBezTo>
                    <a:pt x="2557462" y="60349"/>
                    <a:pt x="2560305" y="57151"/>
                    <a:pt x="2563812" y="57151"/>
                  </a:cubicBezTo>
                  <a:close/>
                  <a:moveTo>
                    <a:pt x="2535237" y="57151"/>
                  </a:moveTo>
                  <a:cubicBezTo>
                    <a:pt x="2539621" y="57151"/>
                    <a:pt x="2543175" y="60349"/>
                    <a:pt x="2543175" y="64295"/>
                  </a:cubicBezTo>
                  <a:cubicBezTo>
                    <a:pt x="2543175" y="68241"/>
                    <a:pt x="2539621" y="71439"/>
                    <a:pt x="2535237" y="71439"/>
                  </a:cubicBezTo>
                  <a:cubicBezTo>
                    <a:pt x="2530853" y="71439"/>
                    <a:pt x="2527299" y="68241"/>
                    <a:pt x="2527299" y="64295"/>
                  </a:cubicBezTo>
                  <a:cubicBezTo>
                    <a:pt x="2527299" y="60349"/>
                    <a:pt x="2530853" y="57151"/>
                    <a:pt x="2535237" y="57151"/>
                  </a:cubicBezTo>
                  <a:close/>
                  <a:moveTo>
                    <a:pt x="2247899" y="57151"/>
                  </a:moveTo>
                  <a:cubicBezTo>
                    <a:pt x="2251406" y="57151"/>
                    <a:pt x="2254249" y="60349"/>
                    <a:pt x="2254249" y="64295"/>
                  </a:cubicBezTo>
                  <a:cubicBezTo>
                    <a:pt x="2254249" y="68241"/>
                    <a:pt x="2251406" y="71439"/>
                    <a:pt x="2247899" y="71439"/>
                  </a:cubicBezTo>
                  <a:cubicBezTo>
                    <a:pt x="2244392" y="71439"/>
                    <a:pt x="2241549" y="68241"/>
                    <a:pt x="2241549" y="64295"/>
                  </a:cubicBezTo>
                  <a:cubicBezTo>
                    <a:pt x="2241549" y="60349"/>
                    <a:pt x="2244392" y="57151"/>
                    <a:pt x="2247899" y="57151"/>
                  </a:cubicBezTo>
                  <a:close/>
                  <a:moveTo>
                    <a:pt x="2219325" y="57151"/>
                  </a:moveTo>
                  <a:cubicBezTo>
                    <a:pt x="2223709" y="57151"/>
                    <a:pt x="2227263" y="60349"/>
                    <a:pt x="2227263" y="64295"/>
                  </a:cubicBezTo>
                  <a:cubicBezTo>
                    <a:pt x="2227263" y="68241"/>
                    <a:pt x="2223709" y="71439"/>
                    <a:pt x="2219325" y="71439"/>
                  </a:cubicBezTo>
                  <a:cubicBezTo>
                    <a:pt x="2214941" y="71439"/>
                    <a:pt x="2211387" y="68241"/>
                    <a:pt x="2211387" y="64295"/>
                  </a:cubicBezTo>
                  <a:cubicBezTo>
                    <a:pt x="2211387" y="60349"/>
                    <a:pt x="2214941" y="57151"/>
                    <a:pt x="2219325" y="57151"/>
                  </a:cubicBezTo>
                  <a:close/>
                  <a:moveTo>
                    <a:pt x="2190750" y="57151"/>
                  </a:moveTo>
                  <a:cubicBezTo>
                    <a:pt x="2195134" y="57151"/>
                    <a:pt x="2198688" y="60349"/>
                    <a:pt x="2198688" y="64295"/>
                  </a:cubicBezTo>
                  <a:cubicBezTo>
                    <a:pt x="2198688" y="68241"/>
                    <a:pt x="2195134" y="71439"/>
                    <a:pt x="2190750" y="71439"/>
                  </a:cubicBezTo>
                  <a:cubicBezTo>
                    <a:pt x="2186366" y="71439"/>
                    <a:pt x="2182812" y="68241"/>
                    <a:pt x="2182812" y="64295"/>
                  </a:cubicBezTo>
                  <a:cubicBezTo>
                    <a:pt x="2182812" y="60349"/>
                    <a:pt x="2186366" y="57151"/>
                    <a:pt x="2190750" y="57151"/>
                  </a:cubicBezTo>
                  <a:close/>
                  <a:moveTo>
                    <a:pt x="2162174" y="57151"/>
                  </a:moveTo>
                  <a:cubicBezTo>
                    <a:pt x="2165681" y="57151"/>
                    <a:pt x="2168524" y="60349"/>
                    <a:pt x="2168524" y="64295"/>
                  </a:cubicBezTo>
                  <a:cubicBezTo>
                    <a:pt x="2168524" y="68241"/>
                    <a:pt x="2165681" y="71439"/>
                    <a:pt x="2162174" y="71439"/>
                  </a:cubicBezTo>
                  <a:cubicBezTo>
                    <a:pt x="2158667" y="71439"/>
                    <a:pt x="2155824" y="68241"/>
                    <a:pt x="2155824" y="64295"/>
                  </a:cubicBezTo>
                  <a:cubicBezTo>
                    <a:pt x="2155824" y="60349"/>
                    <a:pt x="2158667" y="57151"/>
                    <a:pt x="2162174" y="57151"/>
                  </a:cubicBezTo>
                  <a:close/>
                  <a:moveTo>
                    <a:pt x="2132806" y="57151"/>
                  </a:moveTo>
                  <a:cubicBezTo>
                    <a:pt x="2136752" y="57151"/>
                    <a:pt x="2139950" y="60349"/>
                    <a:pt x="2139950" y="64295"/>
                  </a:cubicBezTo>
                  <a:cubicBezTo>
                    <a:pt x="2139950" y="68241"/>
                    <a:pt x="2136752" y="71439"/>
                    <a:pt x="2132806" y="71439"/>
                  </a:cubicBezTo>
                  <a:cubicBezTo>
                    <a:pt x="2128860" y="71439"/>
                    <a:pt x="2125662" y="68241"/>
                    <a:pt x="2125662" y="64295"/>
                  </a:cubicBezTo>
                  <a:cubicBezTo>
                    <a:pt x="2125662" y="60349"/>
                    <a:pt x="2128860" y="57151"/>
                    <a:pt x="2132806" y="57151"/>
                  </a:cubicBezTo>
                  <a:close/>
                  <a:moveTo>
                    <a:pt x="2104231" y="57151"/>
                  </a:moveTo>
                  <a:cubicBezTo>
                    <a:pt x="2108177" y="57151"/>
                    <a:pt x="2111375" y="60349"/>
                    <a:pt x="2111375" y="64295"/>
                  </a:cubicBezTo>
                  <a:cubicBezTo>
                    <a:pt x="2111375" y="68241"/>
                    <a:pt x="2108177" y="71439"/>
                    <a:pt x="2104231" y="71439"/>
                  </a:cubicBezTo>
                  <a:cubicBezTo>
                    <a:pt x="2100285" y="71439"/>
                    <a:pt x="2097087" y="68241"/>
                    <a:pt x="2097087" y="64295"/>
                  </a:cubicBezTo>
                  <a:cubicBezTo>
                    <a:pt x="2097087" y="60349"/>
                    <a:pt x="2100285" y="57151"/>
                    <a:pt x="2104231" y="57151"/>
                  </a:cubicBezTo>
                  <a:close/>
                  <a:moveTo>
                    <a:pt x="1989931" y="57151"/>
                  </a:moveTo>
                  <a:cubicBezTo>
                    <a:pt x="1993877" y="57151"/>
                    <a:pt x="1997075" y="60349"/>
                    <a:pt x="1997075" y="64295"/>
                  </a:cubicBezTo>
                  <a:cubicBezTo>
                    <a:pt x="1997075" y="68241"/>
                    <a:pt x="1993877" y="71439"/>
                    <a:pt x="1989931" y="71439"/>
                  </a:cubicBezTo>
                  <a:cubicBezTo>
                    <a:pt x="1985985" y="71439"/>
                    <a:pt x="1982787" y="68241"/>
                    <a:pt x="1982787" y="64295"/>
                  </a:cubicBezTo>
                  <a:cubicBezTo>
                    <a:pt x="1982787" y="60349"/>
                    <a:pt x="1985985" y="57151"/>
                    <a:pt x="1989931" y="57151"/>
                  </a:cubicBezTo>
                  <a:close/>
                  <a:moveTo>
                    <a:pt x="1960562" y="57151"/>
                  </a:moveTo>
                  <a:cubicBezTo>
                    <a:pt x="1964069" y="57151"/>
                    <a:pt x="1966912" y="60349"/>
                    <a:pt x="1966912" y="64295"/>
                  </a:cubicBezTo>
                  <a:cubicBezTo>
                    <a:pt x="1966912" y="68241"/>
                    <a:pt x="1964069" y="71439"/>
                    <a:pt x="1960562" y="71439"/>
                  </a:cubicBezTo>
                  <a:cubicBezTo>
                    <a:pt x="1957055" y="71439"/>
                    <a:pt x="1954212" y="68241"/>
                    <a:pt x="1954212" y="64295"/>
                  </a:cubicBezTo>
                  <a:cubicBezTo>
                    <a:pt x="1954212" y="60349"/>
                    <a:pt x="1957055" y="57151"/>
                    <a:pt x="1960562" y="57151"/>
                  </a:cubicBezTo>
                  <a:close/>
                  <a:moveTo>
                    <a:pt x="1874837" y="57151"/>
                  </a:moveTo>
                  <a:cubicBezTo>
                    <a:pt x="1879221" y="57151"/>
                    <a:pt x="1882775" y="60349"/>
                    <a:pt x="1882775" y="64295"/>
                  </a:cubicBezTo>
                  <a:cubicBezTo>
                    <a:pt x="1882775" y="68241"/>
                    <a:pt x="1879221" y="71439"/>
                    <a:pt x="1874837" y="71439"/>
                  </a:cubicBezTo>
                  <a:cubicBezTo>
                    <a:pt x="1870453" y="71439"/>
                    <a:pt x="1866899" y="68241"/>
                    <a:pt x="1866899" y="64295"/>
                  </a:cubicBezTo>
                  <a:cubicBezTo>
                    <a:pt x="1866899" y="60349"/>
                    <a:pt x="1870453" y="57151"/>
                    <a:pt x="1874837" y="57151"/>
                  </a:cubicBezTo>
                  <a:close/>
                  <a:moveTo>
                    <a:pt x="1846262" y="57151"/>
                  </a:moveTo>
                  <a:cubicBezTo>
                    <a:pt x="1849769" y="57151"/>
                    <a:pt x="1852612" y="60349"/>
                    <a:pt x="1852612" y="64295"/>
                  </a:cubicBezTo>
                  <a:cubicBezTo>
                    <a:pt x="1852612" y="68241"/>
                    <a:pt x="1849769" y="71439"/>
                    <a:pt x="1846262" y="71439"/>
                  </a:cubicBezTo>
                  <a:cubicBezTo>
                    <a:pt x="1842755" y="71439"/>
                    <a:pt x="1839912" y="68241"/>
                    <a:pt x="1839912" y="64295"/>
                  </a:cubicBezTo>
                  <a:cubicBezTo>
                    <a:pt x="1839912" y="60349"/>
                    <a:pt x="1842755" y="57151"/>
                    <a:pt x="1846262" y="57151"/>
                  </a:cubicBezTo>
                  <a:close/>
                  <a:moveTo>
                    <a:pt x="1816893" y="57151"/>
                  </a:moveTo>
                  <a:cubicBezTo>
                    <a:pt x="1820839" y="57151"/>
                    <a:pt x="1824037" y="60349"/>
                    <a:pt x="1824037" y="64295"/>
                  </a:cubicBezTo>
                  <a:cubicBezTo>
                    <a:pt x="1824037" y="68241"/>
                    <a:pt x="1820839" y="71439"/>
                    <a:pt x="1816893" y="71439"/>
                  </a:cubicBezTo>
                  <a:cubicBezTo>
                    <a:pt x="1812947" y="71439"/>
                    <a:pt x="1809749" y="68241"/>
                    <a:pt x="1809749" y="64295"/>
                  </a:cubicBezTo>
                  <a:cubicBezTo>
                    <a:pt x="1809749" y="60349"/>
                    <a:pt x="1812947" y="57151"/>
                    <a:pt x="1816893" y="57151"/>
                  </a:cubicBezTo>
                  <a:close/>
                  <a:moveTo>
                    <a:pt x="1443832" y="57150"/>
                  </a:moveTo>
                  <a:cubicBezTo>
                    <a:pt x="1447778" y="57150"/>
                    <a:pt x="1450976" y="60348"/>
                    <a:pt x="1450976" y="64294"/>
                  </a:cubicBezTo>
                  <a:cubicBezTo>
                    <a:pt x="1450976" y="68240"/>
                    <a:pt x="1447778" y="71438"/>
                    <a:pt x="1443832" y="71438"/>
                  </a:cubicBezTo>
                  <a:cubicBezTo>
                    <a:pt x="1439886" y="71438"/>
                    <a:pt x="1436688" y="68240"/>
                    <a:pt x="1436688" y="64294"/>
                  </a:cubicBezTo>
                  <a:cubicBezTo>
                    <a:pt x="1436688" y="60348"/>
                    <a:pt x="1439886" y="57150"/>
                    <a:pt x="1443832" y="57150"/>
                  </a:cubicBezTo>
                  <a:close/>
                  <a:moveTo>
                    <a:pt x="1415257" y="57150"/>
                  </a:moveTo>
                  <a:cubicBezTo>
                    <a:pt x="1419203" y="57150"/>
                    <a:pt x="1422401" y="60348"/>
                    <a:pt x="1422401" y="64294"/>
                  </a:cubicBezTo>
                  <a:cubicBezTo>
                    <a:pt x="1422401" y="68240"/>
                    <a:pt x="1419203" y="71438"/>
                    <a:pt x="1415257" y="71438"/>
                  </a:cubicBezTo>
                  <a:cubicBezTo>
                    <a:pt x="1411311" y="71438"/>
                    <a:pt x="1408113" y="68240"/>
                    <a:pt x="1408113" y="64294"/>
                  </a:cubicBezTo>
                  <a:cubicBezTo>
                    <a:pt x="1408113" y="60348"/>
                    <a:pt x="1411311" y="57150"/>
                    <a:pt x="1415257" y="57150"/>
                  </a:cubicBezTo>
                  <a:close/>
                  <a:moveTo>
                    <a:pt x="1385888" y="57150"/>
                  </a:moveTo>
                  <a:cubicBezTo>
                    <a:pt x="1390272" y="57150"/>
                    <a:pt x="1393826" y="60348"/>
                    <a:pt x="1393826" y="64294"/>
                  </a:cubicBezTo>
                  <a:cubicBezTo>
                    <a:pt x="1393826" y="68240"/>
                    <a:pt x="1390272" y="71438"/>
                    <a:pt x="1385888" y="71438"/>
                  </a:cubicBezTo>
                  <a:cubicBezTo>
                    <a:pt x="1381504" y="71438"/>
                    <a:pt x="1377950" y="68240"/>
                    <a:pt x="1377950" y="64294"/>
                  </a:cubicBezTo>
                  <a:cubicBezTo>
                    <a:pt x="1377950" y="60348"/>
                    <a:pt x="1381504" y="57150"/>
                    <a:pt x="1385888" y="57150"/>
                  </a:cubicBezTo>
                  <a:close/>
                  <a:moveTo>
                    <a:pt x="1358107" y="57150"/>
                  </a:moveTo>
                  <a:cubicBezTo>
                    <a:pt x="1362053" y="57150"/>
                    <a:pt x="1365251" y="60348"/>
                    <a:pt x="1365251" y="64294"/>
                  </a:cubicBezTo>
                  <a:cubicBezTo>
                    <a:pt x="1365251" y="68240"/>
                    <a:pt x="1362053" y="71438"/>
                    <a:pt x="1358107" y="71438"/>
                  </a:cubicBezTo>
                  <a:cubicBezTo>
                    <a:pt x="1354161" y="71438"/>
                    <a:pt x="1350963" y="68240"/>
                    <a:pt x="1350963" y="64294"/>
                  </a:cubicBezTo>
                  <a:cubicBezTo>
                    <a:pt x="1350963" y="60348"/>
                    <a:pt x="1354161" y="57150"/>
                    <a:pt x="1358107" y="57150"/>
                  </a:cubicBezTo>
                  <a:close/>
                  <a:moveTo>
                    <a:pt x="1328738" y="57150"/>
                  </a:moveTo>
                  <a:cubicBezTo>
                    <a:pt x="1332245" y="57150"/>
                    <a:pt x="1335088" y="60348"/>
                    <a:pt x="1335088" y="64294"/>
                  </a:cubicBezTo>
                  <a:cubicBezTo>
                    <a:pt x="1335088" y="68240"/>
                    <a:pt x="1332245" y="71438"/>
                    <a:pt x="1328738" y="71438"/>
                  </a:cubicBezTo>
                  <a:cubicBezTo>
                    <a:pt x="1325231" y="71438"/>
                    <a:pt x="1322388" y="68240"/>
                    <a:pt x="1322388" y="64294"/>
                  </a:cubicBezTo>
                  <a:cubicBezTo>
                    <a:pt x="1322388" y="60348"/>
                    <a:pt x="1325231" y="57150"/>
                    <a:pt x="1328738" y="57150"/>
                  </a:cubicBezTo>
                  <a:close/>
                  <a:moveTo>
                    <a:pt x="1299369" y="57150"/>
                  </a:moveTo>
                  <a:cubicBezTo>
                    <a:pt x="1303315" y="57150"/>
                    <a:pt x="1306513" y="60348"/>
                    <a:pt x="1306513" y="64294"/>
                  </a:cubicBezTo>
                  <a:cubicBezTo>
                    <a:pt x="1306513" y="68240"/>
                    <a:pt x="1303315" y="71438"/>
                    <a:pt x="1299369" y="71438"/>
                  </a:cubicBezTo>
                  <a:cubicBezTo>
                    <a:pt x="1295423" y="71438"/>
                    <a:pt x="1292225" y="68240"/>
                    <a:pt x="1292225" y="64294"/>
                  </a:cubicBezTo>
                  <a:cubicBezTo>
                    <a:pt x="1292225" y="60348"/>
                    <a:pt x="1295423" y="57150"/>
                    <a:pt x="1299369" y="57150"/>
                  </a:cubicBezTo>
                  <a:close/>
                  <a:moveTo>
                    <a:pt x="1271588" y="57150"/>
                  </a:moveTo>
                  <a:cubicBezTo>
                    <a:pt x="1275972" y="57150"/>
                    <a:pt x="1279526" y="60348"/>
                    <a:pt x="1279526" y="64294"/>
                  </a:cubicBezTo>
                  <a:cubicBezTo>
                    <a:pt x="1279526" y="68240"/>
                    <a:pt x="1275972" y="71438"/>
                    <a:pt x="1271588" y="71438"/>
                  </a:cubicBezTo>
                  <a:cubicBezTo>
                    <a:pt x="1267204" y="71438"/>
                    <a:pt x="1263650" y="68240"/>
                    <a:pt x="1263650" y="64294"/>
                  </a:cubicBezTo>
                  <a:cubicBezTo>
                    <a:pt x="1263650" y="60348"/>
                    <a:pt x="1267204" y="57150"/>
                    <a:pt x="1271588" y="57150"/>
                  </a:cubicBezTo>
                  <a:close/>
                  <a:moveTo>
                    <a:pt x="1243013" y="57150"/>
                  </a:moveTo>
                  <a:cubicBezTo>
                    <a:pt x="1247397" y="57150"/>
                    <a:pt x="1250951" y="60348"/>
                    <a:pt x="1250951" y="64294"/>
                  </a:cubicBezTo>
                  <a:cubicBezTo>
                    <a:pt x="1250951" y="68240"/>
                    <a:pt x="1247397" y="71438"/>
                    <a:pt x="1243013" y="71438"/>
                  </a:cubicBezTo>
                  <a:cubicBezTo>
                    <a:pt x="1238629" y="71438"/>
                    <a:pt x="1235075" y="68240"/>
                    <a:pt x="1235075" y="64294"/>
                  </a:cubicBezTo>
                  <a:cubicBezTo>
                    <a:pt x="1235075" y="60348"/>
                    <a:pt x="1238629" y="57150"/>
                    <a:pt x="1243013" y="57150"/>
                  </a:cubicBezTo>
                  <a:close/>
                  <a:moveTo>
                    <a:pt x="1214438" y="57150"/>
                  </a:moveTo>
                  <a:cubicBezTo>
                    <a:pt x="1217945" y="57150"/>
                    <a:pt x="1220788" y="60348"/>
                    <a:pt x="1220788" y="64294"/>
                  </a:cubicBezTo>
                  <a:cubicBezTo>
                    <a:pt x="1220788" y="68240"/>
                    <a:pt x="1217945" y="71438"/>
                    <a:pt x="1214438" y="71438"/>
                  </a:cubicBezTo>
                  <a:cubicBezTo>
                    <a:pt x="1210931" y="71438"/>
                    <a:pt x="1208088" y="68240"/>
                    <a:pt x="1208088" y="64294"/>
                  </a:cubicBezTo>
                  <a:cubicBezTo>
                    <a:pt x="1208088" y="60348"/>
                    <a:pt x="1210931" y="57150"/>
                    <a:pt x="1214438" y="57150"/>
                  </a:cubicBezTo>
                  <a:close/>
                  <a:moveTo>
                    <a:pt x="1185069" y="57150"/>
                  </a:moveTo>
                  <a:cubicBezTo>
                    <a:pt x="1189015" y="57150"/>
                    <a:pt x="1192213" y="60348"/>
                    <a:pt x="1192213" y="64294"/>
                  </a:cubicBezTo>
                  <a:cubicBezTo>
                    <a:pt x="1192213" y="68240"/>
                    <a:pt x="1189015" y="71438"/>
                    <a:pt x="1185069" y="71438"/>
                  </a:cubicBezTo>
                  <a:cubicBezTo>
                    <a:pt x="1181123" y="71438"/>
                    <a:pt x="1177925" y="68240"/>
                    <a:pt x="1177925" y="64294"/>
                  </a:cubicBezTo>
                  <a:cubicBezTo>
                    <a:pt x="1177925" y="60348"/>
                    <a:pt x="1181123" y="57150"/>
                    <a:pt x="1185069" y="57150"/>
                  </a:cubicBezTo>
                  <a:close/>
                  <a:moveTo>
                    <a:pt x="1156494" y="57150"/>
                  </a:moveTo>
                  <a:cubicBezTo>
                    <a:pt x="1160440" y="57150"/>
                    <a:pt x="1163638" y="60348"/>
                    <a:pt x="1163638" y="64294"/>
                  </a:cubicBezTo>
                  <a:cubicBezTo>
                    <a:pt x="1163638" y="68240"/>
                    <a:pt x="1160440" y="71438"/>
                    <a:pt x="1156494" y="71438"/>
                  </a:cubicBezTo>
                  <a:cubicBezTo>
                    <a:pt x="1152548" y="71438"/>
                    <a:pt x="1149350" y="68240"/>
                    <a:pt x="1149350" y="64294"/>
                  </a:cubicBezTo>
                  <a:cubicBezTo>
                    <a:pt x="1149350" y="60348"/>
                    <a:pt x="1152548" y="57150"/>
                    <a:pt x="1156494" y="57150"/>
                  </a:cubicBezTo>
                  <a:close/>
                  <a:moveTo>
                    <a:pt x="1127919" y="57150"/>
                  </a:moveTo>
                  <a:cubicBezTo>
                    <a:pt x="1131865" y="57150"/>
                    <a:pt x="1135063" y="60348"/>
                    <a:pt x="1135063" y="64294"/>
                  </a:cubicBezTo>
                  <a:cubicBezTo>
                    <a:pt x="1135063" y="68240"/>
                    <a:pt x="1131865" y="71438"/>
                    <a:pt x="1127919" y="71438"/>
                  </a:cubicBezTo>
                  <a:cubicBezTo>
                    <a:pt x="1123973" y="71438"/>
                    <a:pt x="1120775" y="68240"/>
                    <a:pt x="1120775" y="64294"/>
                  </a:cubicBezTo>
                  <a:cubicBezTo>
                    <a:pt x="1120775" y="60348"/>
                    <a:pt x="1123973" y="57150"/>
                    <a:pt x="1127919" y="57150"/>
                  </a:cubicBezTo>
                  <a:close/>
                  <a:moveTo>
                    <a:pt x="1099344" y="57150"/>
                  </a:moveTo>
                  <a:cubicBezTo>
                    <a:pt x="1103290" y="57150"/>
                    <a:pt x="1106488" y="60348"/>
                    <a:pt x="1106488" y="64294"/>
                  </a:cubicBezTo>
                  <a:cubicBezTo>
                    <a:pt x="1106488" y="68240"/>
                    <a:pt x="1103290" y="71438"/>
                    <a:pt x="1099344" y="71438"/>
                  </a:cubicBezTo>
                  <a:cubicBezTo>
                    <a:pt x="1095398" y="71438"/>
                    <a:pt x="1092200" y="68240"/>
                    <a:pt x="1092200" y="64294"/>
                  </a:cubicBezTo>
                  <a:cubicBezTo>
                    <a:pt x="1092200" y="60348"/>
                    <a:pt x="1095398" y="57150"/>
                    <a:pt x="1099344" y="57150"/>
                  </a:cubicBezTo>
                  <a:close/>
                  <a:moveTo>
                    <a:pt x="1069976" y="57150"/>
                  </a:moveTo>
                  <a:cubicBezTo>
                    <a:pt x="1074360" y="57150"/>
                    <a:pt x="1077914" y="60348"/>
                    <a:pt x="1077914" y="64294"/>
                  </a:cubicBezTo>
                  <a:cubicBezTo>
                    <a:pt x="1077914" y="68240"/>
                    <a:pt x="1074360" y="71438"/>
                    <a:pt x="1069976" y="71438"/>
                  </a:cubicBezTo>
                  <a:cubicBezTo>
                    <a:pt x="1065592" y="71438"/>
                    <a:pt x="1062038" y="68240"/>
                    <a:pt x="1062038" y="64294"/>
                  </a:cubicBezTo>
                  <a:cubicBezTo>
                    <a:pt x="1062038" y="60348"/>
                    <a:pt x="1065592" y="57150"/>
                    <a:pt x="1069976" y="57150"/>
                  </a:cubicBezTo>
                  <a:close/>
                  <a:moveTo>
                    <a:pt x="1042194" y="57150"/>
                  </a:moveTo>
                  <a:cubicBezTo>
                    <a:pt x="1046140" y="57150"/>
                    <a:pt x="1049338" y="60348"/>
                    <a:pt x="1049338" y="64294"/>
                  </a:cubicBezTo>
                  <a:cubicBezTo>
                    <a:pt x="1049338" y="68240"/>
                    <a:pt x="1046140" y="71438"/>
                    <a:pt x="1042194" y="71438"/>
                  </a:cubicBezTo>
                  <a:cubicBezTo>
                    <a:pt x="1038248" y="71438"/>
                    <a:pt x="1035050" y="68240"/>
                    <a:pt x="1035050" y="64294"/>
                  </a:cubicBezTo>
                  <a:cubicBezTo>
                    <a:pt x="1035050" y="60348"/>
                    <a:pt x="1038248" y="57150"/>
                    <a:pt x="1042194" y="57150"/>
                  </a:cubicBezTo>
                  <a:close/>
                  <a:moveTo>
                    <a:pt x="1012825" y="57150"/>
                  </a:moveTo>
                  <a:cubicBezTo>
                    <a:pt x="1016332" y="57150"/>
                    <a:pt x="1019175" y="60348"/>
                    <a:pt x="1019175" y="64294"/>
                  </a:cubicBezTo>
                  <a:cubicBezTo>
                    <a:pt x="1019175" y="68240"/>
                    <a:pt x="1016332" y="71438"/>
                    <a:pt x="1012825" y="71438"/>
                  </a:cubicBezTo>
                  <a:cubicBezTo>
                    <a:pt x="1009318" y="71438"/>
                    <a:pt x="1006475" y="68240"/>
                    <a:pt x="1006475" y="64294"/>
                  </a:cubicBezTo>
                  <a:cubicBezTo>
                    <a:pt x="1006475" y="60348"/>
                    <a:pt x="1009318" y="57150"/>
                    <a:pt x="1012825" y="57150"/>
                  </a:cubicBezTo>
                  <a:close/>
                  <a:moveTo>
                    <a:pt x="955676" y="57150"/>
                  </a:moveTo>
                  <a:cubicBezTo>
                    <a:pt x="960060" y="57150"/>
                    <a:pt x="963614" y="60348"/>
                    <a:pt x="963614" y="64294"/>
                  </a:cubicBezTo>
                  <a:cubicBezTo>
                    <a:pt x="963614" y="68240"/>
                    <a:pt x="960060" y="71438"/>
                    <a:pt x="955676" y="71438"/>
                  </a:cubicBezTo>
                  <a:cubicBezTo>
                    <a:pt x="951292" y="71438"/>
                    <a:pt x="947738" y="68240"/>
                    <a:pt x="947738" y="64294"/>
                  </a:cubicBezTo>
                  <a:cubicBezTo>
                    <a:pt x="947738" y="60348"/>
                    <a:pt x="951292" y="57150"/>
                    <a:pt x="955676" y="57150"/>
                  </a:cubicBezTo>
                  <a:close/>
                  <a:moveTo>
                    <a:pt x="926307" y="57150"/>
                  </a:moveTo>
                  <a:cubicBezTo>
                    <a:pt x="930253" y="57150"/>
                    <a:pt x="933451" y="60348"/>
                    <a:pt x="933451" y="64294"/>
                  </a:cubicBezTo>
                  <a:cubicBezTo>
                    <a:pt x="933451" y="68240"/>
                    <a:pt x="930253" y="71438"/>
                    <a:pt x="926307" y="71438"/>
                  </a:cubicBezTo>
                  <a:cubicBezTo>
                    <a:pt x="922361" y="71438"/>
                    <a:pt x="919163" y="68240"/>
                    <a:pt x="919163" y="64294"/>
                  </a:cubicBezTo>
                  <a:cubicBezTo>
                    <a:pt x="919163" y="60348"/>
                    <a:pt x="922361" y="57150"/>
                    <a:pt x="926307" y="57150"/>
                  </a:cubicBezTo>
                  <a:close/>
                  <a:moveTo>
                    <a:pt x="898525" y="57150"/>
                  </a:moveTo>
                  <a:cubicBezTo>
                    <a:pt x="902032" y="57150"/>
                    <a:pt x="904875" y="60348"/>
                    <a:pt x="904875" y="64294"/>
                  </a:cubicBezTo>
                  <a:cubicBezTo>
                    <a:pt x="904875" y="68240"/>
                    <a:pt x="902032" y="71438"/>
                    <a:pt x="898525" y="71438"/>
                  </a:cubicBezTo>
                  <a:cubicBezTo>
                    <a:pt x="895018" y="71438"/>
                    <a:pt x="892175" y="68240"/>
                    <a:pt x="892175" y="64294"/>
                  </a:cubicBezTo>
                  <a:cubicBezTo>
                    <a:pt x="892175" y="60348"/>
                    <a:pt x="895018" y="57150"/>
                    <a:pt x="898525" y="57150"/>
                  </a:cubicBezTo>
                  <a:close/>
                  <a:moveTo>
                    <a:pt x="869157" y="57150"/>
                  </a:moveTo>
                  <a:cubicBezTo>
                    <a:pt x="873103" y="57150"/>
                    <a:pt x="876301" y="60348"/>
                    <a:pt x="876301" y="64294"/>
                  </a:cubicBezTo>
                  <a:cubicBezTo>
                    <a:pt x="876301" y="68240"/>
                    <a:pt x="873103" y="71438"/>
                    <a:pt x="869157" y="71438"/>
                  </a:cubicBezTo>
                  <a:cubicBezTo>
                    <a:pt x="865211" y="71438"/>
                    <a:pt x="862013" y="68240"/>
                    <a:pt x="862013" y="64294"/>
                  </a:cubicBezTo>
                  <a:cubicBezTo>
                    <a:pt x="862013" y="60348"/>
                    <a:pt x="865211" y="57150"/>
                    <a:pt x="869157" y="57150"/>
                  </a:cubicBezTo>
                  <a:close/>
                  <a:moveTo>
                    <a:pt x="840582" y="57150"/>
                  </a:moveTo>
                  <a:cubicBezTo>
                    <a:pt x="844528" y="57150"/>
                    <a:pt x="847726" y="60348"/>
                    <a:pt x="847726" y="64294"/>
                  </a:cubicBezTo>
                  <a:cubicBezTo>
                    <a:pt x="847726" y="68240"/>
                    <a:pt x="844528" y="71438"/>
                    <a:pt x="840582" y="71438"/>
                  </a:cubicBezTo>
                  <a:cubicBezTo>
                    <a:pt x="836636" y="71438"/>
                    <a:pt x="833438" y="68240"/>
                    <a:pt x="833438" y="64294"/>
                  </a:cubicBezTo>
                  <a:cubicBezTo>
                    <a:pt x="833438" y="60348"/>
                    <a:pt x="836636" y="57150"/>
                    <a:pt x="840582" y="57150"/>
                  </a:cubicBezTo>
                  <a:close/>
                  <a:moveTo>
                    <a:pt x="783432" y="57150"/>
                  </a:moveTo>
                  <a:cubicBezTo>
                    <a:pt x="787378" y="57150"/>
                    <a:pt x="790576" y="60348"/>
                    <a:pt x="790576" y="64294"/>
                  </a:cubicBezTo>
                  <a:cubicBezTo>
                    <a:pt x="790576" y="68240"/>
                    <a:pt x="787378" y="71438"/>
                    <a:pt x="783432" y="71438"/>
                  </a:cubicBezTo>
                  <a:cubicBezTo>
                    <a:pt x="779486" y="71438"/>
                    <a:pt x="776288" y="68240"/>
                    <a:pt x="776288" y="64294"/>
                  </a:cubicBezTo>
                  <a:cubicBezTo>
                    <a:pt x="776288" y="60348"/>
                    <a:pt x="779486" y="57150"/>
                    <a:pt x="783432" y="57150"/>
                  </a:cubicBezTo>
                  <a:close/>
                  <a:moveTo>
                    <a:pt x="754063" y="57150"/>
                  </a:moveTo>
                  <a:cubicBezTo>
                    <a:pt x="758447" y="57150"/>
                    <a:pt x="762001" y="60348"/>
                    <a:pt x="762001" y="64294"/>
                  </a:cubicBezTo>
                  <a:cubicBezTo>
                    <a:pt x="762001" y="68240"/>
                    <a:pt x="758447" y="71438"/>
                    <a:pt x="754063" y="71438"/>
                  </a:cubicBezTo>
                  <a:cubicBezTo>
                    <a:pt x="749679" y="71438"/>
                    <a:pt x="746125" y="68240"/>
                    <a:pt x="746125" y="64294"/>
                  </a:cubicBezTo>
                  <a:cubicBezTo>
                    <a:pt x="746125" y="60348"/>
                    <a:pt x="749679" y="57150"/>
                    <a:pt x="754063" y="57150"/>
                  </a:cubicBezTo>
                  <a:close/>
                  <a:moveTo>
                    <a:pt x="726282" y="57150"/>
                  </a:moveTo>
                  <a:cubicBezTo>
                    <a:pt x="730228" y="57150"/>
                    <a:pt x="733426" y="60348"/>
                    <a:pt x="733426" y="64294"/>
                  </a:cubicBezTo>
                  <a:cubicBezTo>
                    <a:pt x="733426" y="68240"/>
                    <a:pt x="730228" y="71438"/>
                    <a:pt x="726282" y="71438"/>
                  </a:cubicBezTo>
                  <a:cubicBezTo>
                    <a:pt x="722336" y="71438"/>
                    <a:pt x="719138" y="68240"/>
                    <a:pt x="719138" y="64294"/>
                  </a:cubicBezTo>
                  <a:cubicBezTo>
                    <a:pt x="719138" y="60348"/>
                    <a:pt x="722336" y="57150"/>
                    <a:pt x="726282" y="57150"/>
                  </a:cubicBezTo>
                  <a:close/>
                  <a:moveTo>
                    <a:pt x="696913" y="57150"/>
                  </a:moveTo>
                  <a:cubicBezTo>
                    <a:pt x="700420" y="57150"/>
                    <a:pt x="703263" y="60348"/>
                    <a:pt x="703263" y="64294"/>
                  </a:cubicBezTo>
                  <a:cubicBezTo>
                    <a:pt x="703263" y="68240"/>
                    <a:pt x="700420" y="71438"/>
                    <a:pt x="696913" y="71438"/>
                  </a:cubicBezTo>
                  <a:cubicBezTo>
                    <a:pt x="693406" y="71438"/>
                    <a:pt x="690563" y="68240"/>
                    <a:pt x="690563" y="64294"/>
                  </a:cubicBezTo>
                  <a:cubicBezTo>
                    <a:pt x="690563" y="60348"/>
                    <a:pt x="693406" y="57150"/>
                    <a:pt x="696913" y="57150"/>
                  </a:cubicBezTo>
                  <a:close/>
                  <a:moveTo>
                    <a:pt x="667544" y="57150"/>
                  </a:moveTo>
                  <a:cubicBezTo>
                    <a:pt x="671490" y="57150"/>
                    <a:pt x="674688" y="60348"/>
                    <a:pt x="674688" y="64294"/>
                  </a:cubicBezTo>
                  <a:cubicBezTo>
                    <a:pt x="674688" y="68240"/>
                    <a:pt x="671490" y="71438"/>
                    <a:pt x="667544" y="71438"/>
                  </a:cubicBezTo>
                  <a:cubicBezTo>
                    <a:pt x="663598" y="71438"/>
                    <a:pt x="660400" y="68240"/>
                    <a:pt x="660400" y="64294"/>
                  </a:cubicBezTo>
                  <a:cubicBezTo>
                    <a:pt x="660400" y="60348"/>
                    <a:pt x="663598" y="57150"/>
                    <a:pt x="667544" y="57150"/>
                  </a:cubicBezTo>
                  <a:close/>
                  <a:moveTo>
                    <a:pt x="639763" y="57150"/>
                  </a:moveTo>
                  <a:cubicBezTo>
                    <a:pt x="644147" y="57150"/>
                    <a:pt x="647701" y="60348"/>
                    <a:pt x="647701" y="64294"/>
                  </a:cubicBezTo>
                  <a:cubicBezTo>
                    <a:pt x="647701" y="68240"/>
                    <a:pt x="644147" y="71438"/>
                    <a:pt x="639763" y="71438"/>
                  </a:cubicBezTo>
                  <a:cubicBezTo>
                    <a:pt x="635379" y="71438"/>
                    <a:pt x="631825" y="68240"/>
                    <a:pt x="631825" y="64294"/>
                  </a:cubicBezTo>
                  <a:cubicBezTo>
                    <a:pt x="631825" y="60348"/>
                    <a:pt x="635379" y="57150"/>
                    <a:pt x="639763" y="57150"/>
                  </a:cubicBezTo>
                  <a:close/>
                  <a:moveTo>
                    <a:pt x="2563812" y="30164"/>
                  </a:moveTo>
                  <a:cubicBezTo>
                    <a:pt x="2567319" y="30164"/>
                    <a:pt x="2570162" y="33007"/>
                    <a:pt x="2570162" y="36514"/>
                  </a:cubicBezTo>
                  <a:cubicBezTo>
                    <a:pt x="2570162" y="40021"/>
                    <a:pt x="2567319" y="42864"/>
                    <a:pt x="2563812" y="42864"/>
                  </a:cubicBezTo>
                  <a:cubicBezTo>
                    <a:pt x="2560305" y="42864"/>
                    <a:pt x="2557462" y="40021"/>
                    <a:pt x="2557462" y="36514"/>
                  </a:cubicBezTo>
                  <a:cubicBezTo>
                    <a:pt x="2557462" y="33007"/>
                    <a:pt x="2560305" y="30164"/>
                    <a:pt x="2563812" y="30164"/>
                  </a:cubicBezTo>
                  <a:close/>
                  <a:moveTo>
                    <a:pt x="2535237" y="30164"/>
                  </a:moveTo>
                  <a:cubicBezTo>
                    <a:pt x="2539621" y="30164"/>
                    <a:pt x="2543175" y="33007"/>
                    <a:pt x="2543175" y="36514"/>
                  </a:cubicBezTo>
                  <a:cubicBezTo>
                    <a:pt x="2543175" y="40021"/>
                    <a:pt x="2539621" y="42864"/>
                    <a:pt x="2535237" y="42864"/>
                  </a:cubicBezTo>
                  <a:cubicBezTo>
                    <a:pt x="2530853" y="42864"/>
                    <a:pt x="2527299" y="40021"/>
                    <a:pt x="2527299" y="36514"/>
                  </a:cubicBezTo>
                  <a:cubicBezTo>
                    <a:pt x="2527299" y="33007"/>
                    <a:pt x="2530853" y="30164"/>
                    <a:pt x="2535237" y="30164"/>
                  </a:cubicBezTo>
                  <a:close/>
                  <a:moveTo>
                    <a:pt x="2506662" y="30164"/>
                  </a:moveTo>
                  <a:cubicBezTo>
                    <a:pt x="2511046" y="30164"/>
                    <a:pt x="2514600" y="33007"/>
                    <a:pt x="2514600" y="36514"/>
                  </a:cubicBezTo>
                  <a:cubicBezTo>
                    <a:pt x="2514600" y="40021"/>
                    <a:pt x="2511046" y="42864"/>
                    <a:pt x="2506662" y="42864"/>
                  </a:cubicBezTo>
                  <a:cubicBezTo>
                    <a:pt x="2502278" y="42864"/>
                    <a:pt x="2498724" y="40021"/>
                    <a:pt x="2498724" y="36514"/>
                  </a:cubicBezTo>
                  <a:cubicBezTo>
                    <a:pt x="2498724" y="33007"/>
                    <a:pt x="2502278" y="30164"/>
                    <a:pt x="2506662" y="30164"/>
                  </a:cubicBezTo>
                  <a:close/>
                  <a:moveTo>
                    <a:pt x="2247899" y="30164"/>
                  </a:moveTo>
                  <a:cubicBezTo>
                    <a:pt x="2251406" y="30164"/>
                    <a:pt x="2254249" y="33007"/>
                    <a:pt x="2254249" y="36514"/>
                  </a:cubicBezTo>
                  <a:cubicBezTo>
                    <a:pt x="2254249" y="40021"/>
                    <a:pt x="2251406" y="42864"/>
                    <a:pt x="2247899" y="42864"/>
                  </a:cubicBezTo>
                  <a:cubicBezTo>
                    <a:pt x="2244392" y="42864"/>
                    <a:pt x="2241549" y="40021"/>
                    <a:pt x="2241549" y="36514"/>
                  </a:cubicBezTo>
                  <a:cubicBezTo>
                    <a:pt x="2241549" y="33007"/>
                    <a:pt x="2244392" y="30164"/>
                    <a:pt x="2247899" y="30164"/>
                  </a:cubicBezTo>
                  <a:close/>
                  <a:moveTo>
                    <a:pt x="2219325" y="30164"/>
                  </a:moveTo>
                  <a:cubicBezTo>
                    <a:pt x="2223709" y="30164"/>
                    <a:pt x="2227263" y="33007"/>
                    <a:pt x="2227263" y="36514"/>
                  </a:cubicBezTo>
                  <a:cubicBezTo>
                    <a:pt x="2227263" y="40021"/>
                    <a:pt x="2223709" y="42864"/>
                    <a:pt x="2219325" y="42864"/>
                  </a:cubicBezTo>
                  <a:cubicBezTo>
                    <a:pt x="2214941" y="42864"/>
                    <a:pt x="2211387" y="40021"/>
                    <a:pt x="2211387" y="36514"/>
                  </a:cubicBezTo>
                  <a:cubicBezTo>
                    <a:pt x="2211387" y="33007"/>
                    <a:pt x="2214941" y="30164"/>
                    <a:pt x="2219325" y="30164"/>
                  </a:cubicBezTo>
                  <a:close/>
                  <a:moveTo>
                    <a:pt x="2190750" y="30164"/>
                  </a:moveTo>
                  <a:cubicBezTo>
                    <a:pt x="2195134" y="30164"/>
                    <a:pt x="2198688" y="33007"/>
                    <a:pt x="2198688" y="36514"/>
                  </a:cubicBezTo>
                  <a:cubicBezTo>
                    <a:pt x="2198688" y="40021"/>
                    <a:pt x="2195134" y="42864"/>
                    <a:pt x="2190750" y="42864"/>
                  </a:cubicBezTo>
                  <a:cubicBezTo>
                    <a:pt x="2186366" y="42864"/>
                    <a:pt x="2182812" y="40021"/>
                    <a:pt x="2182812" y="36514"/>
                  </a:cubicBezTo>
                  <a:cubicBezTo>
                    <a:pt x="2182812" y="33007"/>
                    <a:pt x="2186366" y="30164"/>
                    <a:pt x="2190750" y="30164"/>
                  </a:cubicBezTo>
                  <a:close/>
                  <a:moveTo>
                    <a:pt x="2162174" y="30164"/>
                  </a:moveTo>
                  <a:cubicBezTo>
                    <a:pt x="2165681" y="30164"/>
                    <a:pt x="2168524" y="33007"/>
                    <a:pt x="2168524" y="36514"/>
                  </a:cubicBezTo>
                  <a:cubicBezTo>
                    <a:pt x="2168524" y="40021"/>
                    <a:pt x="2165681" y="42864"/>
                    <a:pt x="2162174" y="42864"/>
                  </a:cubicBezTo>
                  <a:cubicBezTo>
                    <a:pt x="2158667" y="42864"/>
                    <a:pt x="2155824" y="40021"/>
                    <a:pt x="2155824" y="36514"/>
                  </a:cubicBezTo>
                  <a:cubicBezTo>
                    <a:pt x="2155824" y="33007"/>
                    <a:pt x="2158667" y="30164"/>
                    <a:pt x="2162174" y="30164"/>
                  </a:cubicBezTo>
                  <a:close/>
                  <a:moveTo>
                    <a:pt x="2132806" y="30164"/>
                  </a:moveTo>
                  <a:cubicBezTo>
                    <a:pt x="2136752" y="30164"/>
                    <a:pt x="2139950" y="33007"/>
                    <a:pt x="2139950" y="36514"/>
                  </a:cubicBezTo>
                  <a:cubicBezTo>
                    <a:pt x="2139950" y="40021"/>
                    <a:pt x="2136752" y="42864"/>
                    <a:pt x="2132806" y="42864"/>
                  </a:cubicBezTo>
                  <a:cubicBezTo>
                    <a:pt x="2128860" y="42864"/>
                    <a:pt x="2125662" y="40021"/>
                    <a:pt x="2125662" y="36514"/>
                  </a:cubicBezTo>
                  <a:cubicBezTo>
                    <a:pt x="2125662" y="33007"/>
                    <a:pt x="2128860" y="30164"/>
                    <a:pt x="2132806" y="30164"/>
                  </a:cubicBezTo>
                  <a:close/>
                  <a:moveTo>
                    <a:pt x="2104231" y="30164"/>
                  </a:moveTo>
                  <a:cubicBezTo>
                    <a:pt x="2108177" y="30164"/>
                    <a:pt x="2111375" y="33007"/>
                    <a:pt x="2111375" y="36514"/>
                  </a:cubicBezTo>
                  <a:cubicBezTo>
                    <a:pt x="2111375" y="40021"/>
                    <a:pt x="2108177" y="42864"/>
                    <a:pt x="2104231" y="42864"/>
                  </a:cubicBezTo>
                  <a:cubicBezTo>
                    <a:pt x="2100285" y="42864"/>
                    <a:pt x="2097087" y="40021"/>
                    <a:pt x="2097087" y="36514"/>
                  </a:cubicBezTo>
                  <a:cubicBezTo>
                    <a:pt x="2097087" y="33007"/>
                    <a:pt x="2100285" y="30164"/>
                    <a:pt x="2104231" y="30164"/>
                  </a:cubicBezTo>
                  <a:close/>
                  <a:moveTo>
                    <a:pt x="1500982" y="30163"/>
                  </a:moveTo>
                  <a:cubicBezTo>
                    <a:pt x="1504928" y="30163"/>
                    <a:pt x="1508126" y="33006"/>
                    <a:pt x="1508126" y="36513"/>
                  </a:cubicBezTo>
                  <a:cubicBezTo>
                    <a:pt x="1508126" y="40020"/>
                    <a:pt x="1504928" y="42863"/>
                    <a:pt x="1500982" y="42863"/>
                  </a:cubicBezTo>
                  <a:cubicBezTo>
                    <a:pt x="1497036" y="42863"/>
                    <a:pt x="1493838" y="40020"/>
                    <a:pt x="1493838" y="36513"/>
                  </a:cubicBezTo>
                  <a:cubicBezTo>
                    <a:pt x="1493838" y="33006"/>
                    <a:pt x="1497036" y="30163"/>
                    <a:pt x="1500982" y="30163"/>
                  </a:cubicBezTo>
                  <a:close/>
                  <a:moveTo>
                    <a:pt x="1472407" y="30163"/>
                  </a:moveTo>
                  <a:cubicBezTo>
                    <a:pt x="1476353" y="30163"/>
                    <a:pt x="1479551" y="33006"/>
                    <a:pt x="1479551" y="36513"/>
                  </a:cubicBezTo>
                  <a:cubicBezTo>
                    <a:pt x="1479551" y="40020"/>
                    <a:pt x="1476353" y="42863"/>
                    <a:pt x="1472407" y="42863"/>
                  </a:cubicBezTo>
                  <a:cubicBezTo>
                    <a:pt x="1468461" y="42863"/>
                    <a:pt x="1465263" y="40020"/>
                    <a:pt x="1465263" y="36513"/>
                  </a:cubicBezTo>
                  <a:cubicBezTo>
                    <a:pt x="1465263" y="33006"/>
                    <a:pt x="1468461" y="30163"/>
                    <a:pt x="1472407" y="30163"/>
                  </a:cubicBezTo>
                  <a:close/>
                  <a:moveTo>
                    <a:pt x="1443832" y="30163"/>
                  </a:moveTo>
                  <a:cubicBezTo>
                    <a:pt x="1447778" y="30163"/>
                    <a:pt x="1450976" y="33006"/>
                    <a:pt x="1450976" y="36513"/>
                  </a:cubicBezTo>
                  <a:cubicBezTo>
                    <a:pt x="1450976" y="40020"/>
                    <a:pt x="1447778" y="42863"/>
                    <a:pt x="1443832" y="42863"/>
                  </a:cubicBezTo>
                  <a:cubicBezTo>
                    <a:pt x="1439886" y="42863"/>
                    <a:pt x="1436688" y="40020"/>
                    <a:pt x="1436688" y="36513"/>
                  </a:cubicBezTo>
                  <a:cubicBezTo>
                    <a:pt x="1436688" y="33006"/>
                    <a:pt x="1439886" y="30163"/>
                    <a:pt x="1443832" y="30163"/>
                  </a:cubicBezTo>
                  <a:close/>
                  <a:moveTo>
                    <a:pt x="1299369" y="30163"/>
                  </a:moveTo>
                  <a:cubicBezTo>
                    <a:pt x="1303315" y="30163"/>
                    <a:pt x="1306513" y="33006"/>
                    <a:pt x="1306513" y="36513"/>
                  </a:cubicBezTo>
                  <a:cubicBezTo>
                    <a:pt x="1306513" y="40020"/>
                    <a:pt x="1303315" y="42863"/>
                    <a:pt x="1299369" y="42863"/>
                  </a:cubicBezTo>
                  <a:cubicBezTo>
                    <a:pt x="1295423" y="42863"/>
                    <a:pt x="1292225" y="40020"/>
                    <a:pt x="1292225" y="36513"/>
                  </a:cubicBezTo>
                  <a:cubicBezTo>
                    <a:pt x="1292225" y="33006"/>
                    <a:pt x="1295423" y="30163"/>
                    <a:pt x="1299369" y="30163"/>
                  </a:cubicBezTo>
                  <a:close/>
                  <a:moveTo>
                    <a:pt x="1271588" y="30163"/>
                  </a:moveTo>
                  <a:cubicBezTo>
                    <a:pt x="1275972" y="30163"/>
                    <a:pt x="1279526" y="33006"/>
                    <a:pt x="1279526" y="36513"/>
                  </a:cubicBezTo>
                  <a:cubicBezTo>
                    <a:pt x="1279526" y="40020"/>
                    <a:pt x="1275972" y="42863"/>
                    <a:pt x="1271588" y="42863"/>
                  </a:cubicBezTo>
                  <a:cubicBezTo>
                    <a:pt x="1267204" y="42863"/>
                    <a:pt x="1263650" y="40020"/>
                    <a:pt x="1263650" y="36513"/>
                  </a:cubicBezTo>
                  <a:cubicBezTo>
                    <a:pt x="1263650" y="33006"/>
                    <a:pt x="1267204" y="30163"/>
                    <a:pt x="1271588" y="30163"/>
                  </a:cubicBezTo>
                  <a:close/>
                  <a:moveTo>
                    <a:pt x="1243013" y="30163"/>
                  </a:moveTo>
                  <a:cubicBezTo>
                    <a:pt x="1247397" y="30163"/>
                    <a:pt x="1250951" y="33006"/>
                    <a:pt x="1250951" y="36513"/>
                  </a:cubicBezTo>
                  <a:cubicBezTo>
                    <a:pt x="1250951" y="40020"/>
                    <a:pt x="1247397" y="42863"/>
                    <a:pt x="1243013" y="42863"/>
                  </a:cubicBezTo>
                  <a:cubicBezTo>
                    <a:pt x="1238629" y="42863"/>
                    <a:pt x="1235075" y="40020"/>
                    <a:pt x="1235075" y="36513"/>
                  </a:cubicBezTo>
                  <a:cubicBezTo>
                    <a:pt x="1235075" y="33006"/>
                    <a:pt x="1238629" y="30163"/>
                    <a:pt x="1243013" y="30163"/>
                  </a:cubicBezTo>
                  <a:close/>
                  <a:moveTo>
                    <a:pt x="1214438" y="30163"/>
                  </a:moveTo>
                  <a:cubicBezTo>
                    <a:pt x="1217945" y="30163"/>
                    <a:pt x="1220788" y="33006"/>
                    <a:pt x="1220788" y="36513"/>
                  </a:cubicBezTo>
                  <a:cubicBezTo>
                    <a:pt x="1220788" y="40020"/>
                    <a:pt x="1217945" y="42863"/>
                    <a:pt x="1214438" y="42863"/>
                  </a:cubicBezTo>
                  <a:cubicBezTo>
                    <a:pt x="1210931" y="42863"/>
                    <a:pt x="1208088" y="40020"/>
                    <a:pt x="1208088" y="36513"/>
                  </a:cubicBezTo>
                  <a:cubicBezTo>
                    <a:pt x="1208088" y="33006"/>
                    <a:pt x="1210931" y="30163"/>
                    <a:pt x="1214438" y="30163"/>
                  </a:cubicBezTo>
                  <a:close/>
                  <a:moveTo>
                    <a:pt x="1185069" y="30163"/>
                  </a:moveTo>
                  <a:cubicBezTo>
                    <a:pt x="1189015" y="30163"/>
                    <a:pt x="1192213" y="33006"/>
                    <a:pt x="1192213" y="36513"/>
                  </a:cubicBezTo>
                  <a:cubicBezTo>
                    <a:pt x="1192213" y="40020"/>
                    <a:pt x="1189015" y="42863"/>
                    <a:pt x="1185069" y="42863"/>
                  </a:cubicBezTo>
                  <a:cubicBezTo>
                    <a:pt x="1181123" y="42863"/>
                    <a:pt x="1177925" y="40020"/>
                    <a:pt x="1177925" y="36513"/>
                  </a:cubicBezTo>
                  <a:cubicBezTo>
                    <a:pt x="1177925" y="33006"/>
                    <a:pt x="1181123" y="30163"/>
                    <a:pt x="1185069" y="30163"/>
                  </a:cubicBezTo>
                  <a:close/>
                  <a:moveTo>
                    <a:pt x="1156494" y="30163"/>
                  </a:moveTo>
                  <a:cubicBezTo>
                    <a:pt x="1160440" y="30163"/>
                    <a:pt x="1163638" y="33006"/>
                    <a:pt x="1163638" y="36513"/>
                  </a:cubicBezTo>
                  <a:cubicBezTo>
                    <a:pt x="1163638" y="40020"/>
                    <a:pt x="1160440" y="42863"/>
                    <a:pt x="1156494" y="42863"/>
                  </a:cubicBezTo>
                  <a:cubicBezTo>
                    <a:pt x="1152548" y="42863"/>
                    <a:pt x="1149350" y="40020"/>
                    <a:pt x="1149350" y="36513"/>
                  </a:cubicBezTo>
                  <a:cubicBezTo>
                    <a:pt x="1149350" y="33006"/>
                    <a:pt x="1152548" y="30163"/>
                    <a:pt x="1156494" y="30163"/>
                  </a:cubicBezTo>
                  <a:close/>
                  <a:moveTo>
                    <a:pt x="1127919" y="30163"/>
                  </a:moveTo>
                  <a:cubicBezTo>
                    <a:pt x="1131865" y="30163"/>
                    <a:pt x="1135063" y="33006"/>
                    <a:pt x="1135063" y="36513"/>
                  </a:cubicBezTo>
                  <a:cubicBezTo>
                    <a:pt x="1135063" y="40020"/>
                    <a:pt x="1131865" y="42863"/>
                    <a:pt x="1127919" y="42863"/>
                  </a:cubicBezTo>
                  <a:cubicBezTo>
                    <a:pt x="1123973" y="42863"/>
                    <a:pt x="1120775" y="40020"/>
                    <a:pt x="1120775" y="36513"/>
                  </a:cubicBezTo>
                  <a:cubicBezTo>
                    <a:pt x="1120775" y="33006"/>
                    <a:pt x="1123973" y="30163"/>
                    <a:pt x="1127919" y="30163"/>
                  </a:cubicBezTo>
                  <a:close/>
                  <a:moveTo>
                    <a:pt x="1099344" y="30163"/>
                  </a:moveTo>
                  <a:cubicBezTo>
                    <a:pt x="1103290" y="30163"/>
                    <a:pt x="1106488" y="33006"/>
                    <a:pt x="1106488" y="36513"/>
                  </a:cubicBezTo>
                  <a:cubicBezTo>
                    <a:pt x="1106488" y="40020"/>
                    <a:pt x="1103290" y="42863"/>
                    <a:pt x="1099344" y="42863"/>
                  </a:cubicBezTo>
                  <a:cubicBezTo>
                    <a:pt x="1095398" y="42863"/>
                    <a:pt x="1092200" y="40020"/>
                    <a:pt x="1092200" y="36513"/>
                  </a:cubicBezTo>
                  <a:cubicBezTo>
                    <a:pt x="1092200" y="33006"/>
                    <a:pt x="1095398" y="30163"/>
                    <a:pt x="1099344" y="30163"/>
                  </a:cubicBezTo>
                  <a:close/>
                  <a:moveTo>
                    <a:pt x="1069976" y="30163"/>
                  </a:moveTo>
                  <a:cubicBezTo>
                    <a:pt x="1074360" y="30163"/>
                    <a:pt x="1077914" y="33006"/>
                    <a:pt x="1077914" y="36513"/>
                  </a:cubicBezTo>
                  <a:cubicBezTo>
                    <a:pt x="1077914" y="40020"/>
                    <a:pt x="1074360" y="42863"/>
                    <a:pt x="1069976" y="42863"/>
                  </a:cubicBezTo>
                  <a:cubicBezTo>
                    <a:pt x="1065592" y="42863"/>
                    <a:pt x="1062038" y="40020"/>
                    <a:pt x="1062038" y="36513"/>
                  </a:cubicBezTo>
                  <a:cubicBezTo>
                    <a:pt x="1062038" y="33006"/>
                    <a:pt x="1065592" y="30163"/>
                    <a:pt x="1069976" y="30163"/>
                  </a:cubicBezTo>
                  <a:close/>
                  <a:moveTo>
                    <a:pt x="983457" y="30163"/>
                  </a:moveTo>
                  <a:cubicBezTo>
                    <a:pt x="987403" y="30163"/>
                    <a:pt x="990601" y="33006"/>
                    <a:pt x="990601" y="36513"/>
                  </a:cubicBezTo>
                  <a:cubicBezTo>
                    <a:pt x="990601" y="40020"/>
                    <a:pt x="987403" y="42863"/>
                    <a:pt x="983457" y="42863"/>
                  </a:cubicBezTo>
                  <a:cubicBezTo>
                    <a:pt x="979511" y="42863"/>
                    <a:pt x="976313" y="40020"/>
                    <a:pt x="976313" y="36513"/>
                  </a:cubicBezTo>
                  <a:cubicBezTo>
                    <a:pt x="976313" y="33006"/>
                    <a:pt x="979511" y="30163"/>
                    <a:pt x="983457" y="30163"/>
                  </a:cubicBezTo>
                  <a:close/>
                  <a:moveTo>
                    <a:pt x="955676" y="30163"/>
                  </a:moveTo>
                  <a:cubicBezTo>
                    <a:pt x="960060" y="30163"/>
                    <a:pt x="963614" y="33006"/>
                    <a:pt x="963614" y="36513"/>
                  </a:cubicBezTo>
                  <a:cubicBezTo>
                    <a:pt x="963614" y="40020"/>
                    <a:pt x="960060" y="42863"/>
                    <a:pt x="955676" y="42863"/>
                  </a:cubicBezTo>
                  <a:cubicBezTo>
                    <a:pt x="951292" y="42863"/>
                    <a:pt x="947738" y="40020"/>
                    <a:pt x="947738" y="36513"/>
                  </a:cubicBezTo>
                  <a:cubicBezTo>
                    <a:pt x="947738" y="33006"/>
                    <a:pt x="951292" y="30163"/>
                    <a:pt x="955676" y="30163"/>
                  </a:cubicBezTo>
                  <a:close/>
                  <a:moveTo>
                    <a:pt x="926307" y="30163"/>
                  </a:moveTo>
                  <a:cubicBezTo>
                    <a:pt x="930253" y="30163"/>
                    <a:pt x="933451" y="33006"/>
                    <a:pt x="933451" y="36513"/>
                  </a:cubicBezTo>
                  <a:cubicBezTo>
                    <a:pt x="933451" y="40020"/>
                    <a:pt x="930253" y="42863"/>
                    <a:pt x="926307" y="42863"/>
                  </a:cubicBezTo>
                  <a:cubicBezTo>
                    <a:pt x="922361" y="42863"/>
                    <a:pt x="919163" y="40020"/>
                    <a:pt x="919163" y="36513"/>
                  </a:cubicBezTo>
                  <a:cubicBezTo>
                    <a:pt x="919163" y="33006"/>
                    <a:pt x="922361" y="30163"/>
                    <a:pt x="926307" y="30163"/>
                  </a:cubicBezTo>
                  <a:close/>
                  <a:moveTo>
                    <a:pt x="898525" y="30163"/>
                  </a:moveTo>
                  <a:cubicBezTo>
                    <a:pt x="902032" y="30163"/>
                    <a:pt x="904875" y="33006"/>
                    <a:pt x="904875" y="36513"/>
                  </a:cubicBezTo>
                  <a:cubicBezTo>
                    <a:pt x="904875" y="40020"/>
                    <a:pt x="902032" y="42863"/>
                    <a:pt x="898525" y="42863"/>
                  </a:cubicBezTo>
                  <a:cubicBezTo>
                    <a:pt x="895018" y="42863"/>
                    <a:pt x="892175" y="40020"/>
                    <a:pt x="892175" y="36513"/>
                  </a:cubicBezTo>
                  <a:cubicBezTo>
                    <a:pt x="892175" y="33006"/>
                    <a:pt x="895018" y="30163"/>
                    <a:pt x="898525" y="30163"/>
                  </a:cubicBezTo>
                  <a:close/>
                  <a:moveTo>
                    <a:pt x="869157" y="30163"/>
                  </a:moveTo>
                  <a:cubicBezTo>
                    <a:pt x="873103" y="30163"/>
                    <a:pt x="876301" y="33006"/>
                    <a:pt x="876301" y="36513"/>
                  </a:cubicBezTo>
                  <a:cubicBezTo>
                    <a:pt x="876301" y="40020"/>
                    <a:pt x="873103" y="42863"/>
                    <a:pt x="869157" y="42863"/>
                  </a:cubicBezTo>
                  <a:cubicBezTo>
                    <a:pt x="865211" y="42863"/>
                    <a:pt x="862013" y="40020"/>
                    <a:pt x="862013" y="36513"/>
                  </a:cubicBezTo>
                  <a:cubicBezTo>
                    <a:pt x="862013" y="33006"/>
                    <a:pt x="865211" y="30163"/>
                    <a:pt x="869157" y="30163"/>
                  </a:cubicBezTo>
                  <a:close/>
                  <a:moveTo>
                    <a:pt x="840582" y="30163"/>
                  </a:moveTo>
                  <a:cubicBezTo>
                    <a:pt x="844528" y="30163"/>
                    <a:pt x="847726" y="33006"/>
                    <a:pt x="847726" y="36513"/>
                  </a:cubicBezTo>
                  <a:cubicBezTo>
                    <a:pt x="847726" y="40020"/>
                    <a:pt x="844528" y="42863"/>
                    <a:pt x="840582" y="42863"/>
                  </a:cubicBezTo>
                  <a:cubicBezTo>
                    <a:pt x="836636" y="42863"/>
                    <a:pt x="833438" y="40020"/>
                    <a:pt x="833438" y="36513"/>
                  </a:cubicBezTo>
                  <a:cubicBezTo>
                    <a:pt x="833438" y="33006"/>
                    <a:pt x="836636" y="30163"/>
                    <a:pt x="840582" y="30163"/>
                  </a:cubicBezTo>
                  <a:close/>
                  <a:moveTo>
                    <a:pt x="812007" y="30163"/>
                  </a:moveTo>
                  <a:cubicBezTo>
                    <a:pt x="815953" y="30163"/>
                    <a:pt x="819151" y="33006"/>
                    <a:pt x="819151" y="36513"/>
                  </a:cubicBezTo>
                  <a:cubicBezTo>
                    <a:pt x="819151" y="40020"/>
                    <a:pt x="815953" y="42863"/>
                    <a:pt x="812007" y="42863"/>
                  </a:cubicBezTo>
                  <a:cubicBezTo>
                    <a:pt x="808061" y="42863"/>
                    <a:pt x="804863" y="40020"/>
                    <a:pt x="804863" y="36513"/>
                  </a:cubicBezTo>
                  <a:cubicBezTo>
                    <a:pt x="804863" y="33006"/>
                    <a:pt x="808061" y="30163"/>
                    <a:pt x="812007" y="30163"/>
                  </a:cubicBezTo>
                  <a:close/>
                  <a:moveTo>
                    <a:pt x="783432" y="30163"/>
                  </a:moveTo>
                  <a:cubicBezTo>
                    <a:pt x="787378" y="30163"/>
                    <a:pt x="790576" y="33006"/>
                    <a:pt x="790576" y="36513"/>
                  </a:cubicBezTo>
                  <a:cubicBezTo>
                    <a:pt x="790576" y="40020"/>
                    <a:pt x="787378" y="42863"/>
                    <a:pt x="783432" y="42863"/>
                  </a:cubicBezTo>
                  <a:cubicBezTo>
                    <a:pt x="779486" y="42863"/>
                    <a:pt x="776288" y="40020"/>
                    <a:pt x="776288" y="36513"/>
                  </a:cubicBezTo>
                  <a:cubicBezTo>
                    <a:pt x="776288" y="33006"/>
                    <a:pt x="779486" y="30163"/>
                    <a:pt x="783432" y="30163"/>
                  </a:cubicBezTo>
                  <a:close/>
                  <a:moveTo>
                    <a:pt x="754063" y="30163"/>
                  </a:moveTo>
                  <a:cubicBezTo>
                    <a:pt x="758447" y="30163"/>
                    <a:pt x="762001" y="33006"/>
                    <a:pt x="762001" y="36513"/>
                  </a:cubicBezTo>
                  <a:cubicBezTo>
                    <a:pt x="762001" y="40020"/>
                    <a:pt x="758447" y="42863"/>
                    <a:pt x="754063" y="42863"/>
                  </a:cubicBezTo>
                  <a:cubicBezTo>
                    <a:pt x="749679" y="42863"/>
                    <a:pt x="746125" y="40020"/>
                    <a:pt x="746125" y="36513"/>
                  </a:cubicBezTo>
                  <a:cubicBezTo>
                    <a:pt x="746125" y="33006"/>
                    <a:pt x="749679" y="30163"/>
                    <a:pt x="754063" y="30163"/>
                  </a:cubicBezTo>
                  <a:close/>
                  <a:moveTo>
                    <a:pt x="1415257" y="0"/>
                  </a:moveTo>
                  <a:cubicBezTo>
                    <a:pt x="1419203" y="0"/>
                    <a:pt x="1422401" y="3198"/>
                    <a:pt x="1422401" y="7144"/>
                  </a:cubicBezTo>
                  <a:cubicBezTo>
                    <a:pt x="1422401" y="11090"/>
                    <a:pt x="1419203" y="14288"/>
                    <a:pt x="1415257" y="14288"/>
                  </a:cubicBezTo>
                  <a:cubicBezTo>
                    <a:pt x="1411311" y="14288"/>
                    <a:pt x="1408113" y="11090"/>
                    <a:pt x="1408113" y="7144"/>
                  </a:cubicBezTo>
                  <a:cubicBezTo>
                    <a:pt x="1408113" y="3198"/>
                    <a:pt x="1411311" y="0"/>
                    <a:pt x="1415257" y="0"/>
                  </a:cubicBezTo>
                  <a:close/>
                  <a:moveTo>
                    <a:pt x="1385888" y="0"/>
                  </a:moveTo>
                  <a:cubicBezTo>
                    <a:pt x="1390272" y="0"/>
                    <a:pt x="1393826" y="3198"/>
                    <a:pt x="1393826" y="7144"/>
                  </a:cubicBezTo>
                  <a:cubicBezTo>
                    <a:pt x="1393826" y="11090"/>
                    <a:pt x="1390272" y="14288"/>
                    <a:pt x="1385888" y="14288"/>
                  </a:cubicBezTo>
                  <a:cubicBezTo>
                    <a:pt x="1381504" y="14288"/>
                    <a:pt x="1377950" y="11090"/>
                    <a:pt x="1377950" y="7144"/>
                  </a:cubicBezTo>
                  <a:cubicBezTo>
                    <a:pt x="1377950" y="3198"/>
                    <a:pt x="1381504" y="0"/>
                    <a:pt x="1385888" y="0"/>
                  </a:cubicBezTo>
                  <a:close/>
                  <a:moveTo>
                    <a:pt x="1358107" y="0"/>
                  </a:moveTo>
                  <a:cubicBezTo>
                    <a:pt x="1362053" y="0"/>
                    <a:pt x="1365251" y="3198"/>
                    <a:pt x="1365251" y="7144"/>
                  </a:cubicBezTo>
                  <a:cubicBezTo>
                    <a:pt x="1365251" y="11090"/>
                    <a:pt x="1362053" y="14288"/>
                    <a:pt x="1358107" y="14288"/>
                  </a:cubicBezTo>
                  <a:cubicBezTo>
                    <a:pt x="1354161" y="14288"/>
                    <a:pt x="1350963" y="11090"/>
                    <a:pt x="1350963" y="7144"/>
                  </a:cubicBezTo>
                  <a:cubicBezTo>
                    <a:pt x="1350963" y="3198"/>
                    <a:pt x="1354161" y="0"/>
                    <a:pt x="1358107" y="0"/>
                  </a:cubicBezTo>
                  <a:close/>
                  <a:moveTo>
                    <a:pt x="1328738" y="0"/>
                  </a:moveTo>
                  <a:cubicBezTo>
                    <a:pt x="1332245" y="0"/>
                    <a:pt x="1335088" y="3198"/>
                    <a:pt x="1335088" y="7144"/>
                  </a:cubicBezTo>
                  <a:cubicBezTo>
                    <a:pt x="1335088" y="11090"/>
                    <a:pt x="1332245" y="14288"/>
                    <a:pt x="1328738" y="14288"/>
                  </a:cubicBezTo>
                  <a:cubicBezTo>
                    <a:pt x="1325231" y="14288"/>
                    <a:pt x="1322388" y="11090"/>
                    <a:pt x="1322388" y="7144"/>
                  </a:cubicBezTo>
                  <a:cubicBezTo>
                    <a:pt x="1322388" y="3198"/>
                    <a:pt x="1325231" y="0"/>
                    <a:pt x="1328738" y="0"/>
                  </a:cubicBezTo>
                  <a:close/>
                  <a:moveTo>
                    <a:pt x="1299369" y="0"/>
                  </a:moveTo>
                  <a:cubicBezTo>
                    <a:pt x="1303315" y="0"/>
                    <a:pt x="1306513" y="3198"/>
                    <a:pt x="1306513" y="7144"/>
                  </a:cubicBezTo>
                  <a:cubicBezTo>
                    <a:pt x="1306513" y="11090"/>
                    <a:pt x="1303315" y="14288"/>
                    <a:pt x="1299369" y="14288"/>
                  </a:cubicBezTo>
                  <a:cubicBezTo>
                    <a:pt x="1295423" y="14288"/>
                    <a:pt x="1292225" y="11090"/>
                    <a:pt x="1292225" y="7144"/>
                  </a:cubicBezTo>
                  <a:cubicBezTo>
                    <a:pt x="1292225" y="3198"/>
                    <a:pt x="1295423" y="0"/>
                    <a:pt x="1299369" y="0"/>
                  </a:cubicBezTo>
                  <a:close/>
                  <a:moveTo>
                    <a:pt x="1271588" y="0"/>
                  </a:moveTo>
                  <a:cubicBezTo>
                    <a:pt x="1275972" y="0"/>
                    <a:pt x="1279526" y="3198"/>
                    <a:pt x="1279526" y="7144"/>
                  </a:cubicBezTo>
                  <a:cubicBezTo>
                    <a:pt x="1279526" y="11090"/>
                    <a:pt x="1275972" y="14288"/>
                    <a:pt x="1271588" y="14288"/>
                  </a:cubicBezTo>
                  <a:cubicBezTo>
                    <a:pt x="1267204" y="14288"/>
                    <a:pt x="1263650" y="11090"/>
                    <a:pt x="1263650" y="7144"/>
                  </a:cubicBezTo>
                  <a:cubicBezTo>
                    <a:pt x="1263650" y="3198"/>
                    <a:pt x="1267204" y="0"/>
                    <a:pt x="1271588" y="0"/>
                  </a:cubicBezTo>
                  <a:close/>
                  <a:moveTo>
                    <a:pt x="1243013" y="0"/>
                  </a:moveTo>
                  <a:cubicBezTo>
                    <a:pt x="1247397" y="0"/>
                    <a:pt x="1250951" y="3198"/>
                    <a:pt x="1250951" y="7144"/>
                  </a:cubicBezTo>
                  <a:cubicBezTo>
                    <a:pt x="1250951" y="11090"/>
                    <a:pt x="1247397" y="14288"/>
                    <a:pt x="1243013" y="14288"/>
                  </a:cubicBezTo>
                  <a:cubicBezTo>
                    <a:pt x="1238629" y="14288"/>
                    <a:pt x="1235075" y="11090"/>
                    <a:pt x="1235075" y="7144"/>
                  </a:cubicBezTo>
                  <a:cubicBezTo>
                    <a:pt x="1235075" y="3198"/>
                    <a:pt x="1238629" y="0"/>
                    <a:pt x="1243013" y="0"/>
                  </a:cubicBezTo>
                  <a:close/>
                  <a:moveTo>
                    <a:pt x="1214438" y="0"/>
                  </a:moveTo>
                  <a:cubicBezTo>
                    <a:pt x="1217945" y="0"/>
                    <a:pt x="1220788" y="3198"/>
                    <a:pt x="1220788" y="7144"/>
                  </a:cubicBezTo>
                  <a:cubicBezTo>
                    <a:pt x="1220788" y="11090"/>
                    <a:pt x="1217945" y="14288"/>
                    <a:pt x="1214438" y="14288"/>
                  </a:cubicBezTo>
                  <a:cubicBezTo>
                    <a:pt x="1210931" y="14288"/>
                    <a:pt x="1208088" y="11090"/>
                    <a:pt x="1208088" y="7144"/>
                  </a:cubicBezTo>
                  <a:cubicBezTo>
                    <a:pt x="1208088" y="3198"/>
                    <a:pt x="1210931" y="0"/>
                    <a:pt x="1214438" y="0"/>
                  </a:cubicBezTo>
                  <a:close/>
                  <a:moveTo>
                    <a:pt x="1042194" y="0"/>
                  </a:moveTo>
                  <a:cubicBezTo>
                    <a:pt x="1046140" y="0"/>
                    <a:pt x="1049338" y="3198"/>
                    <a:pt x="1049338" y="7144"/>
                  </a:cubicBezTo>
                  <a:cubicBezTo>
                    <a:pt x="1049338" y="11090"/>
                    <a:pt x="1046140" y="14288"/>
                    <a:pt x="1042194" y="14288"/>
                  </a:cubicBezTo>
                  <a:cubicBezTo>
                    <a:pt x="1038248" y="14288"/>
                    <a:pt x="1035050" y="11090"/>
                    <a:pt x="1035050" y="7144"/>
                  </a:cubicBezTo>
                  <a:cubicBezTo>
                    <a:pt x="1035050" y="3198"/>
                    <a:pt x="1038248" y="0"/>
                    <a:pt x="1042194" y="0"/>
                  </a:cubicBezTo>
                  <a:close/>
                  <a:moveTo>
                    <a:pt x="1012825" y="0"/>
                  </a:moveTo>
                  <a:cubicBezTo>
                    <a:pt x="1016332" y="0"/>
                    <a:pt x="1019175" y="3198"/>
                    <a:pt x="1019175" y="7144"/>
                  </a:cubicBezTo>
                  <a:cubicBezTo>
                    <a:pt x="1019175" y="11090"/>
                    <a:pt x="1016332" y="14288"/>
                    <a:pt x="1012825" y="14288"/>
                  </a:cubicBezTo>
                  <a:cubicBezTo>
                    <a:pt x="1009318" y="14288"/>
                    <a:pt x="1006475" y="11090"/>
                    <a:pt x="1006475" y="7144"/>
                  </a:cubicBezTo>
                  <a:cubicBezTo>
                    <a:pt x="1006475" y="3198"/>
                    <a:pt x="1009318" y="0"/>
                    <a:pt x="1012825" y="0"/>
                  </a:cubicBezTo>
                  <a:close/>
                  <a:moveTo>
                    <a:pt x="983457" y="0"/>
                  </a:moveTo>
                  <a:cubicBezTo>
                    <a:pt x="987403" y="0"/>
                    <a:pt x="990601" y="3198"/>
                    <a:pt x="990601" y="7144"/>
                  </a:cubicBezTo>
                  <a:cubicBezTo>
                    <a:pt x="990601" y="11090"/>
                    <a:pt x="987403" y="14288"/>
                    <a:pt x="983457" y="14288"/>
                  </a:cubicBezTo>
                  <a:cubicBezTo>
                    <a:pt x="979511" y="14288"/>
                    <a:pt x="976313" y="11090"/>
                    <a:pt x="976313" y="7144"/>
                  </a:cubicBezTo>
                  <a:cubicBezTo>
                    <a:pt x="976313" y="3198"/>
                    <a:pt x="979511" y="0"/>
                    <a:pt x="983457" y="0"/>
                  </a:cubicBezTo>
                  <a:close/>
                  <a:moveTo>
                    <a:pt x="955676" y="0"/>
                  </a:moveTo>
                  <a:cubicBezTo>
                    <a:pt x="960060" y="0"/>
                    <a:pt x="963614" y="3198"/>
                    <a:pt x="963614" y="7144"/>
                  </a:cubicBezTo>
                  <a:cubicBezTo>
                    <a:pt x="963614" y="11090"/>
                    <a:pt x="960060" y="14288"/>
                    <a:pt x="955676" y="14288"/>
                  </a:cubicBezTo>
                  <a:cubicBezTo>
                    <a:pt x="951292" y="14288"/>
                    <a:pt x="947738" y="11090"/>
                    <a:pt x="947738" y="7144"/>
                  </a:cubicBezTo>
                  <a:cubicBezTo>
                    <a:pt x="947738" y="3198"/>
                    <a:pt x="951292" y="0"/>
                    <a:pt x="955676" y="0"/>
                  </a:cubicBezTo>
                  <a:close/>
                  <a:moveTo>
                    <a:pt x="926307" y="0"/>
                  </a:moveTo>
                  <a:cubicBezTo>
                    <a:pt x="930253" y="0"/>
                    <a:pt x="933451" y="3198"/>
                    <a:pt x="933451" y="7144"/>
                  </a:cubicBezTo>
                  <a:cubicBezTo>
                    <a:pt x="933451" y="11090"/>
                    <a:pt x="930253" y="14288"/>
                    <a:pt x="926307" y="14288"/>
                  </a:cubicBezTo>
                  <a:cubicBezTo>
                    <a:pt x="922361" y="14288"/>
                    <a:pt x="919163" y="11090"/>
                    <a:pt x="919163" y="7144"/>
                  </a:cubicBezTo>
                  <a:cubicBezTo>
                    <a:pt x="919163" y="3198"/>
                    <a:pt x="922361" y="0"/>
                    <a:pt x="926307" y="0"/>
                  </a:cubicBezTo>
                  <a:close/>
                  <a:moveTo>
                    <a:pt x="898525" y="0"/>
                  </a:moveTo>
                  <a:cubicBezTo>
                    <a:pt x="902032" y="0"/>
                    <a:pt x="904875" y="3198"/>
                    <a:pt x="904875" y="7144"/>
                  </a:cubicBezTo>
                  <a:cubicBezTo>
                    <a:pt x="904875" y="11090"/>
                    <a:pt x="902032" y="14288"/>
                    <a:pt x="898525" y="14288"/>
                  </a:cubicBezTo>
                  <a:cubicBezTo>
                    <a:pt x="895018" y="14288"/>
                    <a:pt x="892175" y="11090"/>
                    <a:pt x="892175" y="7144"/>
                  </a:cubicBezTo>
                  <a:cubicBezTo>
                    <a:pt x="892175" y="3198"/>
                    <a:pt x="895018" y="0"/>
                    <a:pt x="898525" y="0"/>
                  </a:cubicBezTo>
                  <a:close/>
                  <a:moveTo>
                    <a:pt x="869157" y="0"/>
                  </a:moveTo>
                  <a:cubicBezTo>
                    <a:pt x="873103" y="0"/>
                    <a:pt x="876301" y="3198"/>
                    <a:pt x="876301" y="7144"/>
                  </a:cubicBezTo>
                  <a:cubicBezTo>
                    <a:pt x="876301" y="11090"/>
                    <a:pt x="873103" y="14288"/>
                    <a:pt x="869157" y="14288"/>
                  </a:cubicBezTo>
                  <a:cubicBezTo>
                    <a:pt x="865211" y="14288"/>
                    <a:pt x="862013" y="11090"/>
                    <a:pt x="862013" y="7144"/>
                  </a:cubicBezTo>
                  <a:cubicBezTo>
                    <a:pt x="862013" y="3198"/>
                    <a:pt x="865211" y="0"/>
                    <a:pt x="869157" y="0"/>
                  </a:cubicBezTo>
                  <a:close/>
                  <a:moveTo>
                    <a:pt x="840582" y="0"/>
                  </a:moveTo>
                  <a:cubicBezTo>
                    <a:pt x="844528" y="0"/>
                    <a:pt x="847726" y="3198"/>
                    <a:pt x="847726" y="7144"/>
                  </a:cubicBezTo>
                  <a:cubicBezTo>
                    <a:pt x="847726" y="11090"/>
                    <a:pt x="844528" y="14288"/>
                    <a:pt x="840582" y="14288"/>
                  </a:cubicBezTo>
                  <a:cubicBezTo>
                    <a:pt x="836636" y="14288"/>
                    <a:pt x="833438" y="11090"/>
                    <a:pt x="833438" y="7144"/>
                  </a:cubicBezTo>
                  <a:cubicBezTo>
                    <a:pt x="833438" y="3198"/>
                    <a:pt x="836636" y="0"/>
                    <a:pt x="840582" y="0"/>
                  </a:cubicBezTo>
                  <a:close/>
                  <a:moveTo>
                    <a:pt x="812007" y="0"/>
                  </a:moveTo>
                  <a:cubicBezTo>
                    <a:pt x="815953" y="0"/>
                    <a:pt x="819151" y="3198"/>
                    <a:pt x="819151" y="7144"/>
                  </a:cubicBezTo>
                  <a:cubicBezTo>
                    <a:pt x="819151" y="11090"/>
                    <a:pt x="815953" y="14288"/>
                    <a:pt x="812007" y="14288"/>
                  </a:cubicBezTo>
                  <a:cubicBezTo>
                    <a:pt x="808061" y="14288"/>
                    <a:pt x="804863" y="11090"/>
                    <a:pt x="804863" y="7144"/>
                  </a:cubicBezTo>
                  <a:cubicBezTo>
                    <a:pt x="804863" y="3198"/>
                    <a:pt x="808061" y="0"/>
                    <a:pt x="812007"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šḷïḓè">
              <a:extLst>
                <a:ext uri="{FF2B5EF4-FFF2-40B4-BE49-F238E27FC236}">
                  <a16:creationId xmlns:a16="http://schemas.microsoft.com/office/drawing/2014/main" id="{2EE838EC-869B-45A6-BD43-9FF553CAD111}"/>
                </a:ext>
              </a:extLst>
            </p:cNvPr>
            <p:cNvSpPr/>
            <p:nvPr/>
          </p:nvSpPr>
          <p:spPr bwMode="auto">
            <a:xfrm>
              <a:off x="5678489" y="2654301"/>
              <a:ext cx="88900" cy="127000"/>
            </a:xfrm>
            <a:custGeom>
              <a:avLst/>
              <a:gdLst>
                <a:gd name="T0" fmla="*/ 13 w 71"/>
                <a:gd name="T1" fmla="*/ 49 h 100"/>
                <a:gd name="T2" fmla="*/ 7 w 71"/>
                <a:gd name="T3" fmla="*/ 43 h 100"/>
                <a:gd name="T4" fmla="*/ 13 w 71"/>
                <a:gd name="T5" fmla="*/ 37 h 100"/>
                <a:gd name="T6" fmla="*/ 18 w 71"/>
                <a:gd name="T7" fmla="*/ 43 h 100"/>
                <a:gd name="T8" fmla="*/ 13 w 71"/>
                <a:gd name="T9" fmla="*/ 49 h 100"/>
                <a:gd name="T10" fmla="*/ 36 w 71"/>
                <a:gd name="T11" fmla="*/ 47 h 100"/>
                <a:gd name="T12" fmla="*/ 35 w 71"/>
                <a:gd name="T13" fmla="*/ 47 h 100"/>
                <a:gd name="T14" fmla="*/ 35 w 71"/>
                <a:gd name="T15" fmla="*/ 47 h 100"/>
                <a:gd name="T16" fmla="*/ 23 w 71"/>
                <a:gd name="T17" fmla="*/ 35 h 100"/>
                <a:gd name="T18" fmla="*/ 36 w 71"/>
                <a:gd name="T19" fmla="*/ 22 h 100"/>
                <a:gd name="T20" fmla="*/ 36 w 71"/>
                <a:gd name="T21" fmla="*/ 22 h 100"/>
                <a:gd name="T22" fmla="*/ 48 w 71"/>
                <a:gd name="T23" fmla="*/ 35 h 100"/>
                <a:gd name="T24" fmla="*/ 36 w 71"/>
                <a:gd name="T25" fmla="*/ 47 h 100"/>
                <a:gd name="T26" fmla="*/ 13 w 71"/>
                <a:gd name="T27" fmla="*/ 26 h 100"/>
                <a:gd name="T28" fmla="*/ 7 w 71"/>
                <a:gd name="T29" fmla="*/ 20 h 100"/>
                <a:gd name="T30" fmla="*/ 13 w 71"/>
                <a:gd name="T31" fmla="*/ 15 h 100"/>
                <a:gd name="T32" fmla="*/ 18 w 71"/>
                <a:gd name="T33" fmla="*/ 20 h 100"/>
                <a:gd name="T34" fmla="*/ 13 w 71"/>
                <a:gd name="T35" fmla="*/ 26 h 100"/>
                <a:gd name="T36" fmla="*/ 40 w 71"/>
                <a:gd name="T37" fmla="*/ 0 h 100"/>
                <a:gd name="T38" fmla="*/ 35 w 71"/>
                <a:gd name="T39" fmla="*/ 3 h 100"/>
                <a:gd name="T40" fmla="*/ 30 w 71"/>
                <a:gd name="T41" fmla="*/ 0 h 100"/>
                <a:gd name="T42" fmla="*/ 0 w 71"/>
                <a:gd name="T43" fmla="*/ 35 h 100"/>
                <a:gd name="T44" fmla="*/ 35 w 71"/>
                <a:gd name="T45" fmla="*/ 100 h 100"/>
                <a:gd name="T46" fmla="*/ 71 w 71"/>
                <a:gd name="T47" fmla="*/ 35 h 100"/>
                <a:gd name="T48" fmla="*/ 40 w 71"/>
                <a:gd name="T4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00">
                  <a:moveTo>
                    <a:pt x="13" y="49"/>
                  </a:moveTo>
                  <a:cubicBezTo>
                    <a:pt x="9" y="49"/>
                    <a:pt x="7" y="46"/>
                    <a:pt x="7" y="43"/>
                  </a:cubicBezTo>
                  <a:cubicBezTo>
                    <a:pt x="7" y="40"/>
                    <a:pt x="9" y="37"/>
                    <a:pt x="13" y="37"/>
                  </a:cubicBezTo>
                  <a:cubicBezTo>
                    <a:pt x="16" y="37"/>
                    <a:pt x="18" y="40"/>
                    <a:pt x="18" y="43"/>
                  </a:cubicBezTo>
                  <a:cubicBezTo>
                    <a:pt x="18" y="46"/>
                    <a:pt x="16" y="49"/>
                    <a:pt x="13" y="49"/>
                  </a:cubicBezTo>
                  <a:moveTo>
                    <a:pt x="36" y="47"/>
                  </a:moveTo>
                  <a:cubicBezTo>
                    <a:pt x="35" y="47"/>
                    <a:pt x="35" y="47"/>
                    <a:pt x="35" y="47"/>
                  </a:cubicBezTo>
                  <a:cubicBezTo>
                    <a:pt x="35" y="47"/>
                    <a:pt x="35" y="47"/>
                    <a:pt x="35" y="47"/>
                  </a:cubicBezTo>
                  <a:cubicBezTo>
                    <a:pt x="29" y="47"/>
                    <a:pt x="23" y="41"/>
                    <a:pt x="23" y="35"/>
                  </a:cubicBezTo>
                  <a:cubicBezTo>
                    <a:pt x="23" y="28"/>
                    <a:pt x="29" y="22"/>
                    <a:pt x="36" y="22"/>
                  </a:cubicBezTo>
                  <a:cubicBezTo>
                    <a:pt x="36" y="22"/>
                    <a:pt x="36" y="22"/>
                    <a:pt x="36" y="22"/>
                  </a:cubicBezTo>
                  <a:cubicBezTo>
                    <a:pt x="43" y="22"/>
                    <a:pt x="48" y="28"/>
                    <a:pt x="48" y="35"/>
                  </a:cubicBezTo>
                  <a:cubicBezTo>
                    <a:pt x="48" y="42"/>
                    <a:pt x="43" y="47"/>
                    <a:pt x="36" y="47"/>
                  </a:cubicBezTo>
                  <a:moveTo>
                    <a:pt x="13" y="26"/>
                  </a:moveTo>
                  <a:cubicBezTo>
                    <a:pt x="9" y="26"/>
                    <a:pt x="7" y="23"/>
                    <a:pt x="7" y="20"/>
                  </a:cubicBezTo>
                  <a:cubicBezTo>
                    <a:pt x="7" y="17"/>
                    <a:pt x="9" y="15"/>
                    <a:pt x="13" y="15"/>
                  </a:cubicBezTo>
                  <a:cubicBezTo>
                    <a:pt x="16" y="15"/>
                    <a:pt x="18" y="17"/>
                    <a:pt x="18" y="20"/>
                  </a:cubicBezTo>
                  <a:cubicBezTo>
                    <a:pt x="18" y="23"/>
                    <a:pt x="16" y="26"/>
                    <a:pt x="13" y="26"/>
                  </a:cubicBezTo>
                  <a:moveTo>
                    <a:pt x="40" y="0"/>
                  </a:moveTo>
                  <a:cubicBezTo>
                    <a:pt x="39" y="2"/>
                    <a:pt x="38" y="3"/>
                    <a:pt x="35" y="3"/>
                  </a:cubicBezTo>
                  <a:cubicBezTo>
                    <a:pt x="33" y="3"/>
                    <a:pt x="31" y="2"/>
                    <a:pt x="30" y="0"/>
                  </a:cubicBezTo>
                  <a:cubicBezTo>
                    <a:pt x="13" y="3"/>
                    <a:pt x="0" y="17"/>
                    <a:pt x="0" y="35"/>
                  </a:cubicBezTo>
                  <a:cubicBezTo>
                    <a:pt x="0" y="61"/>
                    <a:pt x="35" y="100"/>
                    <a:pt x="35" y="100"/>
                  </a:cubicBezTo>
                  <a:cubicBezTo>
                    <a:pt x="35" y="100"/>
                    <a:pt x="71" y="61"/>
                    <a:pt x="71" y="35"/>
                  </a:cubicBezTo>
                  <a:cubicBezTo>
                    <a:pt x="71" y="17"/>
                    <a:pt x="58" y="2"/>
                    <a:pt x="4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ś1íḋé">
              <a:extLst>
                <a:ext uri="{FF2B5EF4-FFF2-40B4-BE49-F238E27FC236}">
                  <a16:creationId xmlns:a16="http://schemas.microsoft.com/office/drawing/2014/main" id="{74B8DF5B-587F-44B6-B8EF-2871D1F79AC2}"/>
                </a:ext>
              </a:extLst>
            </p:cNvPr>
            <p:cNvSpPr/>
            <p:nvPr/>
          </p:nvSpPr>
          <p:spPr bwMode="auto">
            <a:xfrm>
              <a:off x="5678489" y="3462338"/>
              <a:ext cx="88900" cy="125413"/>
            </a:xfrm>
            <a:custGeom>
              <a:avLst/>
              <a:gdLst>
                <a:gd name="T0" fmla="*/ 35 w 71"/>
                <a:gd name="T1" fmla="*/ 91 h 100"/>
                <a:gd name="T2" fmla="*/ 30 w 71"/>
                <a:gd name="T3" fmla="*/ 86 h 100"/>
                <a:gd name="T4" fmla="*/ 35 w 71"/>
                <a:gd name="T5" fmla="*/ 80 h 100"/>
                <a:gd name="T6" fmla="*/ 41 w 71"/>
                <a:gd name="T7" fmla="*/ 86 h 100"/>
                <a:gd name="T8" fmla="*/ 35 w 71"/>
                <a:gd name="T9" fmla="*/ 91 h 100"/>
                <a:gd name="T10" fmla="*/ 35 w 71"/>
                <a:gd name="T11" fmla="*/ 68 h 100"/>
                <a:gd name="T12" fmla="*/ 30 w 71"/>
                <a:gd name="T13" fmla="*/ 63 h 100"/>
                <a:gd name="T14" fmla="*/ 35 w 71"/>
                <a:gd name="T15" fmla="*/ 57 h 100"/>
                <a:gd name="T16" fmla="*/ 41 w 71"/>
                <a:gd name="T17" fmla="*/ 63 h 100"/>
                <a:gd name="T18" fmla="*/ 35 w 71"/>
                <a:gd name="T19" fmla="*/ 68 h 100"/>
                <a:gd name="T20" fmla="*/ 13 w 71"/>
                <a:gd name="T21" fmla="*/ 46 h 100"/>
                <a:gd name="T22" fmla="*/ 7 w 71"/>
                <a:gd name="T23" fmla="*/ 40 h 100"/>
                <a:gd name="T24" fmla="*/ 13 w 71"/>
                <a:gd name="T25" fmla="*/ 34 h 100"/>
                <a:gd name="T26" fmla="*/ 18 w 71"/>
                <a:gd name="T27" fmla="*/ 40 h 100"/>
                <a:gd name="T28" fmla="*/ 13 w 71"/>
                <a:gd name="T29" fmla="*/ 46 h 100"/>
                <a:gd name="T30" fmla="*/ 58 w 71"/>
                <a:gd name="T31" fmla="*/ 46 h 100"/>
                <a:gd name="T32" fmla="*/ 52 w 71"/>
                <a:gd name="T33" fmla="*/ 40 h 100"/>
                <a:gd name="T34" fmla="*/ 58 w 71"/>
                <a:gd name="T35" fmla="*/ 34 h 100"/>
                <a:gd name="T36" fmla="*/ 64 w 71"/>
                <a:gd name="T37" fmla="*/ 40 h 100"/>
                <a:gd name="T38" fmla="*/ 58 w 71"/>
                <a:gd name="T39" fmla="*/ 46 h 100"/>
                <a:gd name="T40" fmla="*/ 13 w 71"/>
                <a:gd name="T41" fmla="*/ 23 h 100"/>
                <a:gd name="T42" fmla="*/ 7 w 71"/>
                <a:gd name="T43" fmla="*/ 17 h 100"/>
                <a:gd name="T44" fmla="*/ 13 w 71"/>
                <a:gd name="T45" fmla="*/ 11 h 100"/>
                <a:gd name="T46" fmla="*/ 18 w 71"/>
                <a:gd name="T47" fmla="*/ 17 h 100"/>
                <a:gd name="T48" fmla="*/ 13 w 71"/>
                <a:gd name="T49" fmla="*/ 23 h 100"/>
                <a:gd name="T50" fmla="*/ 33 w 71"/>
                <a:gd name="T51" fmla="*/ 22 h 100"/>
                <a:gd name="T52" fmla="*/ 30 w 71"/>
                <a:gd name="T53" fmla="*/ 17 h 100"/>
                <a:gd name="T54" fmla="*/ 35 w 71"/>
                <a:gd name="T55" fmla="*/ 11 h 100"/>
                <a:gd name="T56" fmla="*/ 41 w 71"/>
                <a:gd name="T57" fmla="*/ 17 h 100"/>
                <a:gd name="T58" fmla="*/ 38 w 71"/>
                <a:gd name="T59" fmla="*/ 22 h 100"/>
                <a:gd name="T60" fmla="*/ 48 w 71"/>
                <a:gd name="T61" fmla="*/ 35 h 100"/>
                <a:gd name="T62" fmla="*/ 36 w 71"/>
                <a:gd name="T63" fmla="*/ 47 h 100"/>
                <a:gd name="T64" fmla="*/ 35 w 71"/>
                <a:gd name="T65" fmla="*/ 47 h 100"/>
                <a:gd name="T66" fmla="*/ 23 w 71"/>
                <a:gd name="T67" fmla="*/ 34 h 100"/>
                <a:gd name="T68" fmla="*/ 33 w 71"/>
                <a:gd name="T69" fmla="*/ 22 h 100"/>
                <a:gd name="T70" fmla="*/ 58 w 71"/>
                <a:gd name="T71" fmla="*/ 23 h 100"/>
                <a:gd name="T72" fmla="*/ 52 w 71"/>
                <a:gd name="T73" fmla="*/ 17 h 100"/>
                <a:gd name="T74" fmla="*/ 58 w 71"/>
                <a:gd name="T75" fmla="*/ 11 h 100"/>
                <a:gd name="T76" fmla="*/ 64 w 71"/>
                <a:gd name="T77" fmla="*/ 17 h 100"/>
                <a:gd name="T78" fmla="*/ 58 w 71"/>
                <a:gd name="T79" fmla="*/ 23 h 100"/>
                <a:gd name="T80" fmla="*/ 37 w 71"/>
                <a:gd name="T81" fmla="*/ 0 h 100"/>
                <a:gd name="T82" fmla="*/ 35 w 71"/>
                <a:gd name="T83" fmla="*/ 0 h 100"/>
                <a:gd name="T84" fmla="*/ 34 w 71"/>
                <a:gd name="T85" fmla="*/ 0 h 100"/>
                <a:gd name="T86" fmla="*/ 0 w 71"/>
                <a:gd name="T87" fmla="*/ 35 h 100"/>
                <a:gd name="T88" fmla="*/ 7 w 71"/>
                <a:gd name="T89" fmla="*/ 60 h 100"/>
                <a:gd name="T90" fmla="*/ 13 w 71"/>
                <a:gd name="T91" fmla="*/ 57 h 100"/>
                <a:gd name="T92" fmla="*/ 18 w 71"/>
                <a:gd name="T93" fmla="*/ 63 h 100"/>
                <a:gd name="T94" fmla="*/ 13 w 71"/>
                <a:gd name="T95" fmla="*/ 68 h 100"/>
                <a:gd name="T96" fmla="*/ 12 w 71"/>
                <a:gd name="T97" fmla="*/ 68 h 100"/>
                <a:gd name="T98" fmla="*/ 35 w 71"/>
                <a:gd name="T99" fmla="*/ 100 h 100"/>
                <a:gd name="T100" fmla="*/ 59 w 71"/>
                <a:gd name="T101" fmla="*/ 68 h 100"/>
                <a:gd name="T102" fmla="*/ 58 w 71"/>
                <a:gd name="T103" fmla="*/ 68 h 100"/>
                <a:gd name="T104" fmla="*/ 52 w 71"/>
                <a:gd name="T105" fmla="*/ 63 h 100"/>
                <a:gd name="T106" fmla="*/ 58 w 71"/>
                <a:gd name="T107" fmla="*/ 57 h 100"/>
                <a:gd name="T108" fmla="*/ 63 w 71"/>
                <a:gd name="T109" fmla="*/ 60 h 100"/>
                <a:gd name="T110" fmla="*/ 71 w 71"/>
                <a:gd name="T111" fmla="*/ 35 h 100"/>
                <a:gd name="T112" fmla="*/ 37 w 71"/>
                <a:gd name="T113"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 h="100">
                  <a:moveTo>
                    <a:pt x="35" y="91"/>
                  </a:moveTo>
                  <a:cubicBezTo>
                    <a:pt x="32" y="91"/>
                    <a:pt x="30" y="89"/>
                    <a:pt x="30" y="86"/>
                  </a:cubicBezTo>
                  <a:cubicBezTo>
                    <a:pt x="30" y="82"/>
                    <a:pt x="32" y="80"/>
                    <a:pt x="35" y="80"/>
                  </a:cubicBezTo>
                  <a:cubicBezTo>
                    <a:pt x="39" y="80"/>
                    <a:pt x="41" y="82"/>
                    <a:pt x="41" y="86"/>
                  </a:cubicBezTo>
                  <a:cubicBezTo>
                    <a:pt x="41" y="89"/>
                    <a:pt x="39" y="91"/>
                    <a:pt x="35" y="91"/>
                  </a:cubicBezTo>
                  <a:moveTo>
                    <a:pt x="35" y="68"/>
                  </a:moveTo>
                  <a:cubicBezTo>
                    <a:pt x="32" y="68"/>
                    <a:pt x="30" y="66"/>
                    <a:pt x="30" y="63"/>
                  </a:cubicBezTo>
                  <a:cubicBezTo>
                    <a:pt x="30" y="60"/>
                    <a:pt x="32" y="57"/>
                    <a:pt x="35" y="57"/>
                  </a:cubicBezTo>
                  <a:cubicBezTo>
                    <a:pt x="39" y="57"/>
                    <a:pt x="41" y="60"/>
                    <a:pt x="41" y="63"/>
                  </a:cubicBezTo>
                  <a:cubicBezTo>
                    <a:pt x="41" y="66"/>
                    <a:pt x="39" y="68"/>
                    <a:pt x="35" y="68"/>
                  </a:cubicBezTo>
                  <a:moveTo>
                    <a:pt x="13" y="46"/>
                  </a:moveTo>
                  <a:cubicBezTo>
                    <a:pt x="9" y="46"/>
                    <a:pt x="7" y="43"/>
                    <a:pt x="7" y="40"/>
                  </a:cubicBezTo>
                  <a:cubicBezTo>
                    <a:pt x="7" y="37"/>
                    <a:pt x="9" y="34"/>
                    <a:pt x="13" y="34"/>
                  </a:cubicBezTo>
                  <a:cubicBezTo>
                    <a:pt x="16" y="34"/>
                    <a:pt x="18" y="37"/>
                    <a:pt x="18" y="40"/>
                  </a:cubicBezTo>
                  <a:cubicBezTo>
                    <a:pt x="18" y="43"/>
                    <a:pt x="16" y="46"/>
                    <a:pt x="13" y="46"/>
                  </a:cubicBezTo>
                  <a:moveTo>
                    <a:pt x="58" y="46"/>
                  </a:moveTo>
                  <a:cubicBezTo>
                    <a:pt x="55" y="46"/>
                    <a:pt x="52" y="43"/>
                    <a:pt x="52" y="40"/>
                  </a:cubicBezTo>
                  <a:cubicBezTo>
                    <a:pt x="52" y="37"/>
                    <a:pt x="55" y="34"/>
                    <a:pt x="58" y="34"/>
                  </a:cubicBezTo>
                  <a:cubicBezTo>
                    <a:pt x="61" y="34"/>
                    <a:pt x="64" y="37"/>
                    <a:pt x="64" y="40"/>
                  </a:cubicBezTo>
                  <a:cubicBezTo>
                    <a:pt x="64" y="43"/>
                    <a:pt x="61" y="46"/>
                    <a:pt x="58" y="46"/>
                  </a:cubicBezTo>
                  <a:moveTo>
                    <a:pt x="13" y="23"/>
                  </a:moveTo>
                  <a:cubicBezTo>
                    <a:pt x="9" y="23"/>
                    <a:pt x="7" y="20"/>
                    <a:pt x="7" y="17"/>
                  </a:cubicBezTo>
                  <a:cubicBezTo>
                    <a:pt x="7" y="14"/>
                    <a:pt x="9" y="11"/>
                    <a:pt x="13" y="11"/>
                  </a:cubicBezTo>
                  <a:cubicBezTo>
                    <a:pt x="16" y="11"/>
                    <a:pt x="18" y="14"/>
                    <a:pt x="18" y="17"/>
                  </a:cubicBezTo>
                  <a:cubicBezTo>
                    <a:pt x="18" y="20"/>
                    <a:pt x="16" y="23"/>
                    <a:pt x="13" y="23"/>
                  </a:cubicBezTo>
                  <a:moveTo>
                    <a:pt x="33" y="22"/>
                  </a:moveTo>
                  <a:cubicBezTo>
                    <a:pt x="31" y="22"/>
                    <a:pt x="30" y="20"/>
                    <a:pt x="30" y="17"/>
                  </a:cubicBezTo>
                  <a:cubicBezTo>
                    <a:pt x="30" y="14"/>
                    <a:pt x="32" y="11"/>
                    <a:pt x="35" y="11"/>
                  </a:cubicBezTo>
                  <a:cubicBezTo>
                    <a:pt x="39" y="11"/>
                    <a:pt x="41" y="14"/>
                    <a:pt x="41" y="17"/>
                  </a:cubicBezTo>
                  <a:cubicBezTo>
                    <a:pt x="41" y="19"/>
                    <a:pt x="40" y="21"/>
                    <a:pt x="38" y="22"/>
                  </a:cubicBezTo>
                  <a:cubicBezTo>
                    <a:pt x="44" y="23"/>
                    <a:pt x="48" y="28"/>
                    <a:pt x="48" y="35"/>
                  </a:cubicBezTo>
                  <a:cubicBezTo>
                    <a:pt x="48" y="42"/>
                    <a:pt x="43" y="47"/>
                    <a:pt x="36" y="47"/>
                  </a:cubicBezTo>
                  <a:cubicBezTo>
                    <a:pt x="35" y="47"/>
                    <a:pt x="35" y="47"/>
                    <a:pt x="35" y="47"/>
                  </a:cubicBezTo>
                  <a:cubicBezTo>
                    <a:pt x="29" y="47"/>
                    <a:pt x="23" y="41"/>
                    <a:pt x="23" y="34"/>
                  </a:cubicBezTo>
                  <a:cubicBezTo>
                    <a:pt x="23" y="28"/>
                    <a:pt x="28" y="24"/>
                    <a:pt x="33" y="22"/>
                  </a:cubicBezTo>
                  <a:moveTo>
                    <a:pt x="58" y="23"/>
                  </a:moveTo>
                  <a:cubicBezTo>
                    <a:pt x="55" y="23"/>
                    <a:pt x="52" y="20"/>
                    <a:pt x="52" y="17"/>
                  </a:cubicBezTo>
                  <a:cubicBezTo>
                    <a:pt x="52" y="14"/>
                    <a:pt x="55" y="11"/>
                    <a:pt x="58" y="11"/>
                  </a:cubicBezTo>
                  <a:cubicBezTo>
                    <a:pt x="61" y="11"/>
                    <a:pt x="64" y="14"/>
                    <a:pt x="64" y="17"/>
                  </a:cubicBezTo>
                  <a:cubicBezTo>
                    <a:pt x="64" y="20"/>
                    <a:pt x="61" y="23"/>
                    <a:pt x="58" y="23"/>
                  </a:cubicBezTo>
                  <a:moveTo>
                    <a:pt x="37" y="0"/>
                  </a:moveTo>
                  <a:cubicBezTo>
                    <a:pt x="37" y="0"/>
                    <a:pt x="36" y="0"/>
                    <a:pt x="35" y="0"/>
                  </a:cubicBezTo>
                  <a:cubicBezTo>
                    <a:pt x="35" y="0"/>
                    <a:pt x="34" y="0"/>
                    <a:pt x="34" y="0"/>
                  </a:cubicBezTo>
                  <a:cubicBezTo>
                    <a:pt x="15" y="1"/>
                    <a:pt x="0" y="16"/>
                    <a:pt x="0" y="35"/>
                  </a:cubicBezTo>
                  <a:cubicBezTo>
                    <a:pt x="0" y="43"/>
                    <a:pt x="3" y="51"/>
                    <a:pt x="7" y="60"/>
                  </a:cubicBezTo>
                  <a:cubicBezTo>
                    <a:pt x="8" y="58"/>
                    <a:pt x="10" y="57"/>
                    <a:pt x="13" y="57"/>
                  </a:cubicBezTo>
                  <a:cubicBezTo>
                    <a:pt x="16" y="57"/>
                    <a:pt x="18" y="60"/>
                    <a:pt x="18" y="63"/>
                  </a:cubicBezTo>
                  <a:cubicBezTo>
                    <a:pt x="18" y="66"/>
                    <a:pt x="16" y="68"/>
                    <a:pt x="13" y="68"/>
                  </a:cubicBezTo>
                  <a:cubicBezTo>
                    <a:pt x="12" y="68"/>
                    <a:pt x="12" y="68"/>
                    <a:pt x="12" y="68"/>
                  </a:cubicBezTo>
                  <a:cubicBezTo>
                    <a:pt x="22" y="85"/>
                    <a:pt x="35" y="100"/>
                    <a:pt x="35" y="100"/>
                  </a:cubicBezTo>
                  <a:cubicBezTo>
                    <a:pt x="35" y="100"/>
                    <a:pt x="48" y="85"/>
                    <a:pt x="59" y="68"/>
                  </a:cubicBezTo>
                  <a:cubicBezTo>
                    <a:pt x="59" y="68"/>
                    <a:pt x="58" y="68"/>
                    <a:pt x="58" y="68"/>
                  </a:cubicBezTo>
                  <a:cubicBezTo>
                    <a:pt x="55" y="68"/>
                    <a:pt x="52" y="66"/>
                    <a:pt x="52" y="63"/>
                  </a:cubicBezTo>
                  <a:cubicBezTo>
                    <a:pt x="52" y="60"/>
                    <a:pt x="55" y="57"/>
                    <a:pt x="58" y="57"/>
                  </a:cubicBezTo>
                  <a:cubicBezTo>
                    <a:pt x="60" y="57"/>
                    <a:pt x="62" y="58"/>
                    <a:pt x="63" y="60"/>
                  </a:cubicBezTo>
                  <a:cubicBezTo>
                    <a:pt x="68" y="52"/>
                    <a:pt x="71" y="43"/>
                    <a:pt x="71" y="35"/>
                  </a:cubicBezTo>
                  <a:cubicBezTo>
                    <a:pt x="71" y="16"/>
                    <a:pt x="56" y="1"/>
                    <a:pt x="37"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ḻïḑe">
              <a:extLst>
                <a:ext uri="{FF2B5EF4-FFF2-40B4-BE49-F238E27FC236}">
                  <a16:creationId xmlns:a16="http://schemas.microsoft.com/office/drawing/2014/main" id="{8FCA7737-680C-45BF-A23C-C39DE5BAF2BD}"/>
                </a:ext>
              </a:extLst>
            </p:cNvPr>
            <p:cNvSpPr/>
            <p:nvPr/>
          </p:nvSpPr>
          <p:spPr bwMode="auto">
            <a:xfrm>
              <a:off x="6681789" y="2571751"/>
              <a:ext cx="88900" cy="125413"/>
            </a:xfrm>
            <a:custGeom>
              <a:avLst/>
              <a:gdLst>
                <a:gd name="T0" fmla="*/ 37 w 71"/>
                <a:gd name="T1" fmla="*/ 92 h 100"/>
                <a:gd name="T2" fmla="*/ 31 w 71"/>
                <a:gd name="T3" fmla="*/ 86 h 100"/>
                <a:gd name="T4" fmla="*/ 37 w 71"/>
                <a:gd name="T5" fmla="*/ 81 h 100"/>
                <a:gd name="T6" fmla="*/ 43 w 71"/>
                <a:gd name="T7" fmla="*/ 86 h 100"/>
                <a:gd name="T8" fmla="*/ 37 w 71"/>
                <a:gd name="T9" fmla="*/ 92 h 100"/>
                <a:gd name="T10" fmla="*/ 37 w 71"/>
                <a:gd name="T11" fmla="*/ 69 h 100"/>
                <a:gd name="T12" fmla="*/ 31 w 71"/>
                <a:gd name="T13" fmla="*/ 63 h 100"/>
                <a:gd name="T14" fmla="*/ 37 w 71"/>
                <a:gd name="T15" fmla="*/ 58 h 100"/>
                <a:gd name="T16" fmla="*/ 43 w 71"/>
                <a:gd name="T17" fmla="*/ 63 h 100"/>
                <a:gd name="T18" fmla="*/ 37 w 71"/>
                <a:gd name="T19" fmla="*/ 69 h 100"/>
                <a:gd name="T20" fmla="*/ 14 w 71"/>
                <a:gd name="T21" fmla="*/ 46 h 100"/>
                <a:gd name="T22" fmla="*/ 8 w 71"/>
                <a:gd name="T23" fmla="*/ 41 h 100"/>
                <a:gd name="T24" fmla="*/ 14 w 71"/>
                <a:gd name="T25" fmla="*/ 35 h 100"/>
                <a:gd name="T26" fmla="*/ 20 w 71"/>
                <a:gd name="T27" fmla="*/ 41 h 100"/>
                <a:gd name="T28" fmla="*/ 14 w 71"/>
                <a:gd name="T29" fmla="*/ 46 h 100"/>
                <a:gd name="T30" fmla="*/ 60 w 71"/>
                <a:gd name="T31" fmla="*/ 46 h 100"/>
                <a:gd name="T32" fmla="*/ 54 w 71"/>
                <a:gd name="T33" fmla="*/ 41 h 100"/>
                <a:gd name="T34" fmla="*/ 60 w 71"/>
                <a:gd name="T35" fmla="*/ 35 h 100"/>
                <a:gd name="T36" fmla="*/ 66 w 71"/>
                <a:gd name="T37" fmla="*/ 41 h 100"/>
                <a:gd name="T38" fmla="*/ 60 w 71"/>
                <a:gd name="T39" fmla="*/ 46 h 100"/>
                <a:gd name="T40" fmla="*/ 36 w 71"/>
                <a:gd name="T41" fmla="*/ 48 h 100"/>
                <a:gd name="T42" fmla="*/ 36 w 71"/>
                <a:gd name="T43" fmla="*/ 48 h 100"/>
                <a:gd name="T44" fmla="*/ 23 w 71"/>
                <a:gd name="T45" fmla="*/ 35 h 100"/>
                <a:gd name="T46" fmla="*/ 36 w 71"/>
                <a:gd name="T47" fmla="*/ 23 h 100"/>
                <a:gd name="T48" fmla="*/ 36 w 71"/>
                <a:gd name="T49" fmla="*/ 23 h 100"/>
                <a:gd name="T50" fmla="*/ 48 w 71"/>
                <a:gd name="T51" fmla="*/ 35 h 100"/>
                <a:gd name="T52" fmla="*/ 36 w 71"/>
                <a:gd name="T53" fmla="*/ 48 h 100"/>
                <a:gd name="T54" fmla="*/ 36 w 71"/>
                <a:gd name="T55" fmla="*/ 0 h 100"/>
                <a:gd name="T56" fmla="*/ 36 w 71"/>
                <a:gd name="T57" fmla="*/ 0 h 100"/>
                <a:gd name="T58" fmla="*/ 35 w 71"/>
                <a:gd name="T59" fmla="*/ 0 h 100"/>
                <a:gd name="T60" fmla="*/ 0 w 71"/>
                <a:gd name="T61" fmla="*/ 35 h 100"/>
                <a:gd name="T62" fmla="*/ 36 w 71"/>
                <a:gd name="T63" fmla="*/ 100 h 100"/>
                <a:gd name="T64" fmla="*/ 59 w 71"/>
                <a:gd name="T65" fmla="*/ 69 h 100"/>
                <a:gd name="T66" fmla="*/ 54 w 71"/>
                <a:gd name="T67" fmla="*/ 63 h 100"/>
                <a:gd name="T68" fmla="*/ 60 w 71"/>
                <a:gd name="T69" fmla="*/ 58 h 100"/>
                <a:gd name="T70" fmla="*/ 64 w 71"/>
                <a:gd name="T71" fmla="*/ 60 h 100"/>
                <a:gd name="T72" fmla="*/ 71 w 71"/>
                <a:gd name="T73" fmla="*/ 35 h 100"/>
                <a:gd name="T74" fmla="*/ 36 w 71"/>
                <a:gd name="T7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1" h="100">
                  <a:moveTo>
                    <a:pt x="37" y="92"/>
                  </a:moveTo>
                  <a:cubicBezTo>
                    <a:pt x="34" y="92"/>
                    <a:pt x="31" y="89"/>
                    <a:pt x="31" y="86"/>
                  </a:cubicBezTo>
                  <a:cubicBezTo>
                    <a:pt x="31" y="83"/>
                    <a:pt x="34" y="81"/>
                    <a:pt x="37" y="81"/>
                  </a:cubicBezTo>
                  <a:cubicBezTo>
                    <a:pt x="40" y="81"/>
                    <a:pt x="43" y="83"/>
                    <a:pt x="43" y="86"/>
                  </a:cubicBezTo>
                  <a:cubicBezTo>
                    <a:pt x="43" y="89"/>
                    <a:pt x="40" y="92"/>
                    <a:pt x="37" y="92"/>
                  </a:cubicBezTo>
                  <a:moveTo>
                    <a:pt x="37" y="69"/>
                  </a:moveTo>
                  <a:cubicBezTo>
                    <a:pt x="34" y="69"/>
                    <a:pt x="31" y="67"/>
                    <a:pt x="31" y="63"/>
                  </a:cubicBezTo>
                  <a:cubicBezTo>
                    <a:pt x="31" y="60"/>
                    <a:pt x="34" y="58"/>
                    <a:pt x="37" y="58"/>
                  </a:cubicBezTo>
                  <a:cubicBezTo>
                    <a:pt x="40" y="58"/>
                    <a:pt x="43" y="60"/>
                    <a:pt x="43" y="63"/>
                  </a:cubicBezTo>
                  <a:cubicBezTo>
                    <a:pt x="43" y="67"/>
                    <a:pt x="40" y="69"/>
                    <a:pt x="37" y="69"/>
                  </a:cubicBezTo>
                  <a:moveTo>
                    <a:pt x="14" y="46"/>
                  </a:moveTo>
                  <a:cubicBezTo>
                    <a:pt x="11" y="46"/>
                    <a:pt x="8" y="44"/>
                    <a:pt x="8" y="41"/>
                  </a:cubicBezTo>
                  <a:cubicBezTo>
                    <a:pt x="8" y="37"/>
                    <a:pt x="11" y="35"/>
                    <a:pt x="14" y="35"/>
                  </a:cubicBezTo>
                  <a:cubicBezTo>
                    <a:pt x="17" y="35"/>
                    <a:pt x="20" y="37"/>
                    <a:pt x="20" y="41"/>
                  </a:cubicBezTo>
                  <a:cubicBezTo>
                    <a:pt x="20" y="44"/>
                    <a:pt x="17" y="46"/>
                    <a:pt x="14" y="46"/>
                  </a:cubicBezTo>
                  <a:moveTo>
                    <a:pt x="60" y="46"/>
                  </a:moveTo>
                  <a:cubicBezTo>
                    <a:pt x="57" y="46"/>
                    <a:pt x="54" y="44"/>
                    <a:pt x="54" y="41"/>
                  </a:cubicBezTo>
                  <a:cubicBezTo>
                    <a:pt x="54" y="37"/>
                    <a:pt x="57" y="35"/>
                    <a:pt x="60" y="35"/>
                  </a:cubicBezTo>
                  <a:cubicBezTo>
                    <a:pt x="63" y="35"/>
                    <a:pt x="66" y="37"/>
                    <a:pt x="66" y="41"/>
                  </a:cubicBezTo>
                  <a:cubicBezTo>
                    <a:pt x="66" y="44"/>
                    <a:pt x="63" y="46"/>
                    <a:pt x="60" y="46"/>
                  </a:cubicBezTo>
                  <a:moveTo>
                    <a:pt x="36" y="48"/>
                  </a:moveTo>
                  <a:cubicBezTo>
                    <a:pt x="36" y="48"/>
                    <a:pt x="36" y="48"/>
                    <a:pt x="36" y="48"/>
                  </a:cubicBezTo>
                  <a:cubicBezTo>
                    <a:pt x="29" y="48"/>
                    <a:pt x="23" y="42"/>
                    <a:pt x="23" y="35"/>
                  </a:cubicBezTo>
                  <a:cubicBezTo>
                    <a:pt x="23" y="28"/>
                    <a:pt x="29" y="23"/>
                    <a:pt x="36" y="23"/>
                  </a:cubicBezTo>
                  <a:cubicBezTo>
                    <a:pt x="36" y="23"/>
                    <a:pt x="36" y="23"/>
                    <a:pt x="36" y="23"/>
                  </a:cubicBezTo>
                  <a:cubicBezTo>
                    <a:pt x="43" y="23"/>
                    <a:pt x="48" y="28"/>
                    <a:pt x="48" y="35"/>
                  </a:cubicBezTo>
                  <a:cubicBezTo>
                    <a:pt x="48" y="42"/>
                    <a:pt x="43" y="48"/>
                    <a:pt x="36" y="48"/>
                  </a:cubicBezTo>
                  <a:moveTo>
                    <a:pt x="36" y="0"/>
                  </a:moveTo>
                  <a:cubicBezTo>
                    <a:pt x="36" y="0"/>
                    <a:pt x="36" y="0"/>
                    <a:pt x="36" y="0"/>
                  </a:cubicBezTo>
                  <a:cubicBezTo>
                    <a:pt x="35" y="0"/>
                    <a:pt x="35" y="0"/>
                    <a:pt x="35" y="0"/>
                  </a:cubicBezTo>
                  <a:cubicBezTo>
                    <a:pt x="16" y="0"/>
                    <a:pt x="0" y="16"/>
                    <a:pt x="0" y="35"/>
                  </a:cubicBezTo>
                  <a:cubicBezTo>
                    <a:pt x="0" y="61"/>
                    <a:pt x="36" y="100"/>
                    <a:pt x="36" y="100"/>
                  </a:cubicBezTo>
                  <a:cubicBezTo>
                    <a:pt x="36" y="100"/>
                    <a:pt x="49" y="86"/>
                    <a:pt x="59" y="69"/>
                  </a:cubicBezTo>
                  <a:cubicBezTo>
                    <a:pt x="56" y="69"/>
                    <a:pt x="54" y="66"/>
                    <a:pt x="54" y="63"/>
                  </a:cubicBezTo>
                  <a:cubicBezTo>
                    <a:pt x="54" y="60"/>
                    <a:pt x="57" y="58"/>
                    <a:pt x="60" y="58"/>
                  </a:cubicBezTo>
                  <a:cubicBezTo>
                    <a:pt x="61" y="58"/>
                    <a:pt x="63" y="58"/>
                    <a:pt x="64" y="60"/>
                  </a:cubicBezTo>
                  <a:cubicBezTo>
                    <a:pt x="68" y="51"/>
                    <a:pt x="71" y="43"/>
                    <a:pt x="71" y="35"/>
                  </a:cubicBezTo>
                  <a:cubicBezTo>
                    <a:pt x="71" y="16"/>
                    <a:pt x="55" y="0"/>
                    <a:pt x="3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ślíḍe">
              <a:extLst>
                <a:ext uri="{FF2B5EF4-FFF2-40B4-BE49-F238E27FC236}">
                  <a16:creationId xmlns:a16="http://schemas.microsoft.com/office/drawing/2014/main" id="{9F060EC8-147F-42A6-8202-DB9551296E96}"/>
                </a:ext>
              </a:extLst>
            </p:cNvPr>
            <p:cNvSpPr/>
            <p:nvPr/>
          </p:nvSpPr>
          <p:spPr bwMode="auto">
            <a:xfrm>
              <a:off x="5678489" y="2649538"/>
              <a:ext cx="88900" cy="125413"/>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5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5"/>
                  </a:cubicBezTo>
                  <a:cubicBezTo>
                    <a:pt x="23" y="28"/>
                    <a:pt x="29" y="22"/>
                    <a:pt x="36" y="22"/>
                  </a:cubicBezTo>
                  <a:cubicBezTo>
                    <a:pt x="43" y="22"/>
                    <a:pt x="48" y="28"/>
                    <a:pt x="48" y="35"/>
                  </a:cubicBezTo>
                  <a:cubicBezTo>
                    <a:pt x="48" y="42"/>
                    <a:pt x="43" y="47"/>
                    <a:pt x="36" y="47"/>
                  </a:cubicBezTo>
                  <a:cubicBezTo>
                    <a:pt x="35" y="47"/>
                    <a:pt x="35" y="47"/>
                    <a:pt x="35"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ḻíḋé">
              <a:extLst>
                <a:ext uri="{FF2B5EF4-FFF2-40B4-BE49-F238E27FC236}">
                  <a16:creationId xmlns:a16="http://schemas.microsoft.com/office/drawing/2014/main" id="{F26F4534-883F-497A-BFF2-54A05FFBD8A2}"/>
                </a:ext>
              </a:extLst>
            </p:cNvPr>
            <p:cNvSpPr/>
            <p:nvPr/>
          </p:nvSpPr>
          <p:spPr bwMode="auto">
            <a:xfrm>
              <a:off x="5678489" y="3455988"/>
              <a:ext cx="88900" cy="127000"/>
            </a:xfrm>
            <a:custGeom>
              <a:avLst/>
              <a:gdLst>
                <a:gd name="T0" fmla="*/ 35 w 71"/>
                <a:gd name="T1" fmla="*/ 0 h 100"/>
                <a:gd name="T2" fmla="*/ 0 w 71"/>
                <a:gd name="T3" fmla="*/ 35 h 100"/>
                <a:gd name="T4" fmla="*/ 35 w 71"/>
                <a:gd name="T5" fmla="*/ 100 h 100"/>
                <a:gd name="T6" fmla="*/ 71 w 71"/>
                <a:gd name="T7" fmla="*/ 35 h 100"/>
                <a:gd name="T8" fmla="*/ 35 w 71"/>
                <a:gd name="T9" fmla="*/ 0 h 100"/>
                <a:gd name="T10" fmla="*/ 35 w 71"/>
                <a:gd name="T11" fmla="*/ 47 h 100"/>
                <a:gd name="T12" fmla="*/ 23 w 71"/>
                <a:gd name="T13" fmla="*/ 34 h 100"/>
                <a:gd name="T14" fmla="*/ 36 w 71"/>
                <a:gd name="T15" fmla="*/ 22 h 100"/>
                <a:gd name="T16" fmla="*/ 48 w 71"/>
                <a:gd name="T17" fmla="*/ 35 h 100"/>
                <a:gd name="T18" fmla="*/ 36 w 71"/>
                <a:gd name="T19" fmla="*/ 47 h 100"/>
                <a:gd name="T20" fmla="*/ 35 w 71"/>
                <a:gd name="T21"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0">
                  <a:moveTo>
                    <a:pt x="35" y="0"/>
                  </a:moveTo>
                  <a:cubicBezTo>
                    <a:pt x="16" y="0"/>
                    <a:pt x="0" y="15"/>
                    <a:pt x="0" y="35"/>
                  </a:cubicBezTo>
                  <a:cubicBezTo>
                    <a:pt x="0" y="61"/>
                    <a:pt x="35" y="100"/>
                    <a:pt x="35" y="100"/>
                  </a:cubicBezTo>
                  <a:cubicBezTo>
                    <a:pt x="35" y="100"/>
                    <a:pt x="71" y="61"/>
                    <a:pt x="71" y="35"/>
                  </a:cubicBezTo>
                  <a:cubicBezTo>
                    <a:pt x="71" y="15"/>
                    <a:pt x="55" y="0"/>
                    <a:pt x="35" y="0"/>
                  </a:cubicBezTo>
                  <a:close/>
                  <a:moveTo>
                    <a:pt x="35" y="47"/>
                  </a:moveTo>
                  <a:cubicBezTo>
                    <a:pt x="29" y="47"/>
                    <a:pt x="23" y="41"/>
                    <a:pt x="23" y="34"/>
                  </a:cubicBezTo>
                  <a:cubicBezTo>
                    <a:pt x="23" y="28"/>
                    <a:pt x="29" y="22"/>
                    <a:pt x="36" y="22"/>
                  </a:cubicBezTo>
                  <a:cubicBezTo>
                    <a:pt x="43" y="22"/>
                    <a:pt x="48" y="28"/>
                    <a:pt x="48" y="35"/>
                  </a:cubicBezTo>
                  <a:cubicBezTo>
                    <a:pt x="48" y="42"/>
                    <a:pt x="43" y="47"/>
                    <a:pt x="36" y="47"/>
                  </a:cubicBezTo>
                  <a:lnTo>
                    <a:pt x="35" y="47"/>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ṣļíḋè">
              <a:extLst>
                <a:ext uri="{FF2B5EF4-FFF2-40B4-BE49-F238E27FC236}">
                  <a16:creationId xmlns:a16="http://schemas.microsoft.com/office/drawing/2014/main" id="{B806D743-4EEA-41B6-A2DA-E750FBB862A8}"/>
                </a:ext>
              </a:extLst>
            </p:cNvPr>
            <p:cNvSpPr/>
            <p:nvPr/>
          </p:nvSpPr>
          <p:spPr bwMode="auto">
            <a:xfrm>
              <a:off x="6681789" y="2566988"/>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8 h 100"/>
                <a:gd name="T12" fmla="*/ 23 w 71"/>
                <a:gd name="T13" fmla="*/ 35 h 100"/>
                <a:gd name="T14" fmla="*/ 36 w 71"/>
                <a:gd name="T15" fmla="*/ 23 h 100"/>
                <a:gd name="T16" fmla="*/ 48 w 71"/>
                <a:gd name="T17" fmla="*/ 35 h 100"/>
                <a:gd name="T18" fmla="*/ 36 w 71"/>
                <a:gd name="T19"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8"/>
                  </a:moveTo>
                  <a:cubicBezTo>
                    <a:pt x="29" y="48"/>
                    <a:pt x="23" y="42"/>
                    <a:pt x="23" y="35"/>
                  </a:cubicBezTo>
                  <a:cubicBezTo>
                    <a:pt x="23" y="28"/>
                    <a:pt x="29" y="23"/>
                    <a:pt x="36" y="23"/>
                  </a:cubicBezTo>
                  <a:cubicBezTo>
                    <a:pt x="43" y="23"/>
                    <a:pt x="48" y="28"/>
                    <a:pt x="48" y="35"/>
                  </a:cubicBezTo>
                  <a:cubicBezTo>
                    <a:pt x="48" y="42"/>
                    <a:pt x="43" y="48"/>
                    <a:pt x="36" y="48"/>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śḻîḍe">
              <a:extLst>
                <a:ext uri="{FF2B5EF4-FFF2-40B4-BE49-F238E27FC236}">
                  <a16:creationId xmlns:a16="http://schemas.microsoft.com/office/drawing/2014/main" id="{D9B31CDD-346D-4B87-BD39-98A356267B6A}"/>
                </a:ext>
              </a:extLst>
            </p:cNvPr>
            <p:cNvSpPr/>
            <p:nvPr/>
          </p:nvSpPr>
          <p:spPr bwMode="auto">
            <a:xfrm>
              <a:off x="7634289" y="3756026"/>
              <a:ext cx="369888" cy="490538"/>
            </a:xfrm>
            <a:custGeom>
              <a:avLst/>
              <a:gdLst>
                <a:gd name="T0" fmla="*/ 270 w 294"/>
                <a:gd name="T1" fmla="*/ 7 h 390"/>
                <a:gd name="T2" fmla="*/ 264 w 294"/>
                <a:gd name="T3" fmla="*/ 0 h 390"/>
                <a:gd name="T4" fmla="*/ 228 w 294"/>
                <a:gd name="T5" fmla="*/ 71 h 390"/>
                <a:gd name="T6" fmla="*/ 220 w 294"/>
                <a:gd name="T7" fmla="*/ 114 h 390"/>
                <a:gd name="T8" fmla="*/ 206 w 294"/>
                <a:gd name="T9" fmla="*/ 150 h 390"/>
                <a:gd name="T10" fmla="*/ 195 w 294"/>
                <a:gd name="T11" fmla="*/ 177 h 390"/>
                <a:gd name="T12" fmla="*/ 187 w 294"/>
                <a:gd name="T13" fmla="*/ 200 h 390"/>
                <a:gd name="T14" fmla="*/ 174 w 294"/>
                <a:gd name="T15" fmla="*/ 225 h 390"/>
                <a:gd name="T16" fmla="*/ 118 w 294"/>
                <a:gd name="T17" fmla="*/ 262 h 390"/>
                <a:gd name="T18" fmla="*/ 44 w 294"/>
                <a:gd name="T19" fmla="*/ 283 h 390"/>
                <a:gd name="T20" fmla="*/ 10 w 294"/>
                <a:gd name="T21" fmla="*/ 301 h 390"/>
                <a:gd name="T22" fmla="*/ 31 w 294"/>
                <a:gd name="T23" fmla="*/ 371 h 390"/>
                <a:gd name="T24" fmla="*/ 63 w 294"/>
                <a:gd name="T25" fmla="*/ 383 h 390"/>
                <a:gd name="T26" fmla="*/ 96 w 294"/>
                <a:gd name="T27" fmla="*/ 379 h 390"/>
                <a:gd name="T28" fmla="*/ 124 w 294"/>
                <a:gd name="T29" fmla="*/ 363 h 390"/>
                <a:gd name="T30" fmla="*/ 157 w 294"/>
                <a:gd name="T31" fmla="*/ 351 h 390"/>
                <a:gd name="T32" fmla="*/ 191 w 294"/>
                <a:gd name="T33" fmla="*/ 334 h 390"/>
                <a:gd name="T34" fmla="*/ 220 w 294"/>
                <a:gd name="T35" fmla="*/ 326 h 390"/>
                <a:gd name="T36" fmla="*/ 294 w 294"/>
                <a:gd name="T37" fmla="*/ 7 h 390"/>
                <a:gd name="T38" fmla="*/ 270 w 294"/>
                <a:gd name="T39" fmla="*/ 7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4" h="390">
                  <a:moveTo>
                    <a:pt x="270" y="7"/>
                  </a:moveTo>
                  <a:cubicBezTo>
                    <a:pt x="264" y="0"/>
                    <a:pt x="264" y="0"/>
                    <a:pt x="264" y="0"/>
                  </a:cubicBezTo>
                  <a:cubicBezTo>
                    <a:pt x="264" y="0"/>
                    <a:pt x="231" y="52"/>
                    <a:pt x="228" y="71"/>
                  </a:cubicBezTo>
                  <a:cubicBezTo>
                    <a:pt x="224" y="91"/>
                    <a:pt x="220" y="114"/>
                    <a:pt x="220" y="114"/>
                  </a:cubicBezTo>
                  <a:cubicBezTo>
                    <a:pt x="220" y="114"/>
                    <a:pt x="212" y="139"/>
                    <a:pt x="206" y="150"/>
                  </a:cubicBezTo>
                  <a:cubicBezTo>
                    <a:pt x="201" y="162"/>
                    <a:pt x="196" y="172"/>
                    <a:pt x="195" y="177"/>
                  </a:cubicBezTo>
                  <a:cubicBezTo>
                    <a:pt x="195" y="182"/>
                    <a:pt x="197" y="193"/>
                    <a:pt x="187" y="200"/>
                  </a:cubicBezTo>
                  <a:cubicBezTo>
                    <a:pt x="177" y="207"/>
                    <a:pt x="174" y="225"/>
                    <a:pt x="174" y="225"/>
                  </a:cubicBezTo>
                  <a:cubicBezTo>
                    <a:pt x="174" y="225"/>
                    <a:pt x="137" y="261"/>
                    <a:pt x="118" y="262"/>
                  </a:cubicBezTo>
                  <a:cubicBezTo>
                    <a:pt x="98" y="264"/>
                    <a:pt x="42" y="273"/>
                    <a:pt x="44" y="283"/>
                  </a:cubicBezTo>
                  <a:cubicBezTo>
                    <a:pt x="46" y="293"/>
                    <a:pt x="20" y="299"/>
                    <a:pt x="10" y="301"/>
                  </a:cubicBezTo>
                  <a:cubicBezTo>
                    <a:pt x="0" y="304"/>
                    <a:pt x="76" y="333"/>
                    <a:pt x="31" y="371"/>
                  </a:cubicBezTo>
                  <a:cubicBezTo>
                    <a:pt x="31" y="371"/>
                    <a:pt x="60" y="376"/>
                    <a:pt x="63" y="383"/>
                  </a:cubicBezTo>
                  <a:cubicBezTo>
                    <a:pt x="66" y="390"/>
                    <a:pt x="96" y="379"/>
                    <a:pt x="96" y="379"/>
                  </a:cubicBezTo>
                  <a:cubicBezTo>
                    <a:pt x="96" y="379"/>
                    <a:pt x="102" y="364"/>
                    <a:pt x="124" y="363"/>
                  </a:cubicBezTo>
                  <a:cubicBezTo>
                    <a:pt x="146" y="362"/>
                    <a:pt x="157" y="353"/>
                    <a:pt x="157" y="351"/>
                  </a:cubicBezTo>
                  <a:cubicBezTo>
                    <a:pt x="157" y="350"/>
                    <a:pt x="179" y="337"/>
                    <a:pt x="191" y="334"/>
                  </a:cubicBezTo>
                  <a:cubicBezTo>
                    <a:pt x="204" y="331"/>
                    <a:pt x="220" y="329"/>
                    <a:pt x="220" y="326"/>
                  </a:cubicBezTo>
                  <a:cubicBezTo>
                    <a:pt x="221" y="322"/>
                    <a:pt x="294" y="7"/>
                    <a:pt x="294" y="7"/>
                  </a:cubicBezTo>
                  <a:cubicBezTo>
                    <a:pt x="270" y="7"/>
                    <a:pt x="270" y="7"/>
                    <a:pt x="270" y="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iŝļîḍe">
              <a:extLst>
                <a:ext uri="{FF2B5EF4-FFF2-40B4-BE49-F238E27FC236}">
                  <a16:creationId xmlns:a16="http://schemas.microsoft.com/office/drawing/2014/main" id="{7F17F9F3-E806-4023-8C63-77901980708F}"/>
                </a:ext>
              </a:extLst>
            </p:cNvPr>
            <p:cNvSpPr/>
            <p:nvPr/>
          </p:nvSpPr>
          <p:spPr bwMode="auto">
            <a:xfrm>
              <a:off x="7770814" y="4284663"/>
              <a:ext cx="511175" cy="1039813"/>
            </a:xfrm>
            <a:custGeom>
              <a:avLst/>
              <a:gdLst>
                <a:gd name="T0" fmla="*/ 8 w 406"/>
                <a:gd name="T1" fmla="*/ 441 h 827"/>
                <a:gd name="T2" fmla="*/ 25 w 406"/>
                <a:gd name="T3" fmla="*/ 506 h 827"/>
                <a:gd name="T4" fmla="*/ 31 w 406"/>
                <a:gd name="T5" fmla="*/ 529 h 827"/>
                <a:gd name="T6" fmla="*/ 37 w 406"/>
                <a:gd name="T7" fmla="*/ 558 h 827"/>
                <a:gd name="T8" fmla="*/ 58 w 406"/>
                <a:gd name="T9" fmla="*/ 634 h 827"/>
                <a:gd name="T10" fmla="*/ 63 w 406"/>
                <a:gd name="T11" fmla="*/ 668 h 827"/>
                <a:gd name="T12" fmla="*/ 67 w 406"/>
                <a:gd name="T13" fmla="*/ 703 h 827"/>
                <a:gd name="T14" fmla="*/ 84 w 406"/>
                <a:gd name="T15" fmla="*/ 758 h 827"/>
                <a:gd name="T16" fmla="*/ 78 w 406"/>
                <a:gd name="T17" fmla="*/ 783 h 827"/>
                <a:gd name="T18" fmla="*/ 180 w 406"/>
                <a:gd name="T19" fmla="*/ 792 h 827"/>
                <a:gd name="T20" fmla="*/ 171 w 406"/>
                <a:gd name="T21" fmla="*/ 709 h 827"/>
                <a:gd name="T22" fmla="*/ 173 w 406"/>
                <a:gd name="T23" fmla="*/ 642 h 827"/>
                <a:gd name="T24" fmla="*/ 157 w 406"/>
                <a:gd name="T25" fmla="*/ 562 h 827"/>
                <a:gd name="T26" fmla="*/ 152 w 406"/>
                <a:gd name="T27" fmla="*/ 524 h 827"/>
                <a:gd name="T28" fmla="*/ 151 w 406"/>
                <a:gd name="T29" fmla="*/ 502 h 827"/>
                <a:gd name="T30" fmla="*/ 139 w 406"/>
                <a:gd name="T31" fmla="*/ 479 h 827"/>
                <a:gd name="T32" fmla="*/ 135 w 406"/>
                <a:gd name="T33" fmla="*/ 464 h 827"/>
                <a:gd name="T34" fmla="*/ 170 w 406"/>
                <a:gd name="T35" fmla="*/ 396 h 827"/>
                <a:gd name="T36" fmla="*/ 171 w 406"/>
                <a:gd name="T37" fmla="*/ 368 h 827"/>
                <a:gd name="T38" fmla="*/ 182 w 406"/>
                <a:gd name="T39" fmla="*/ 350 h 827"/>
                <a:gd name="T40" fmla="*/ 200 w 406"/>
                <a:gd name="T41" fmla="*/ 319 h 827"/>
                <a:gd name="T42" fmla="*/ 217 w 406"/>
                <a:gd name="T43" fmla="*/ 276 h 827"/>
                <a:gd name="T44" fmla="*/ 220 w 406"/>
                <a:gd name="T45" fmla="*/ 266 h 827"/>
                <a:gd name="T46" fmla="*/ 231 w 406"/>
                <a:gd name="T47" fmla="*/ 385 h 827"/>
                <a:gd name="T48" fmla="*/ 244 w 406"/>
                <a:gd name="T49" fmla="*/ 483 h 827"/>
                <a:gd name="T50" fmla="*/ 248 w 406"/>
                <a:gd name="T51" fmla="*/ 507 h 827"/>
                <a:gd name="T52" fmla="*/ 260 w 406"/>
                <a:gd name="T53" fmla="*/ 580 h 827"/>
                <a:gd name="T54" fmla="*/ 261 w 406"/>
                <a:gd name="T55" fmla="*/ 633 h 827"/>
                <a:gd name="T56" fmla="*/ 261 w 406"/>
                <a:gd name="T57" fmla="*/ 725 h 827"/>
                <a:gd name="T58" fmla="*/ 235 w 406"/>
                <a:gd name="T59" fmla="*/ 753 h 827"/>
                <a:gd name="T60" fmla="*/ 236 w 406"/>
                <a:gd name="T61" fmla="*/ 798 h 827"/>
                <a:gd name="T62" fmla="*/ 321 w 406"/>
                <a:gd name="T63" fmla="*/ 819 h 827"/>
                <a:gd name="T64" fmla="*/ 336 w 406"/>
                <a:gd name="T65" fmla="*/ 767 h 827"/>
                <a:gd name="T66" fmla="*/ 354 w 406"/>
                <a:gd name="T67" fmla="*/ 727 h 827"/>
                <a:gd name="T68" fmla="*/ 360 w 406"/>
                <a:gd name="T69" fmla="*/ 680 h 827"/>
                <a:gd name="T70" fmla="*/ 378 w 406"/>
                <a:gd name="T71" fmla="*/ 531 h 827"/>
                <a:gd name="T72" fmla="*/ 361 w 406"/>
                <a:gd name="T73" fmla="*/ 480 h 827"/>
                <a:gd name="T74" fmla="*/ 361 w 406"/>
                <a:gd name="T75" fmla="*/ 419 h 827"/>
                <a:gd name="T76" fmla="*/ 355 w 406"/>
                <a:gd name="T77" fmla="*/ 371 h 827"/>
                <a:gd name="T78" fmla="*/ 365 w 406"/>
                <a:gd name="T79" fmla="*/ 289 h 827"/>
                <a:gd name="T80" fmla="*/ 375 w 406"/>
                <a:gd name="T81" fmla="*/ 245 h 827"/>
                <a:gd name="T82" fmla="*/ 382 w 406"/>
                <a:gd name="T83" fmla="*/ 223 h 827"/>
                <a:gd name="T84" fmla="*/ 387 w 406"/>
                <a:gd name="T85" fmla="*/ 199 h 827"/>
                <a:gd name="T86" fmla="*/ 394 w 406"/>
                <a:gd name="T87" fmla="*/ 165 h 827"/>
                <a:gd name="T88" fmla="*/ 402 w 406"/>
                <a:gd name="T89" fmla="*/ 131 h 827"/>
                <a:gd name="T90" fmla="*/ 406 w 406"/>
                <a:gd name="T91" fmla="*/ 107 h 827"/>
                <a:gd name="T92" fmla="*/ 345 w 406"/>
                <a:gd name="T93" fmla="*/ 58 h 827"/>
                <a:gd name="T94" fmla="*/ 194 w 406"/>
                <a:gd name="T95" fmla="*/ 18 h 827"/>
                <a:gd name="T96" fmla="*/ 137 w 406"/>
                <a:gd name="T97" fmla="*/ 0 h 827"/>
                <a:gd name="T98" fmla="*/ 81 w 406"/>
                <a:gd name="T99" fmla="*/ 88 h 827"/>
                <a:gd name="T100" fmla="*/ 70 w 406"/>
                <a:gd name="T101" fmla="*/ 107 h 827"/>
                <a:gd name="T102" fmla="*/ 63 w 406"/>
                <a:gd name="T103" fmla="*/ 133 h 827"/>
                <a:gd name="T104" fmla="*/ 58 w 406"/>
                <a:gd name="T105" fmla="*/ 155 h 827"/>
                <a:gd name="T106" fmla="*/ 25 w 406"/>
                <a:gd name="T107" fmla="*/ 290 h 827"/>
                <a:gd name="T108" fmla="*/ 14 w 406"/>
                <a:gd name="T109" fmla="*/ 386 h 827"/>
                <a:gd name="T110" fmla="*/ 8 w 406"/>
                <a:gd name="T111" fmla="*/ 441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6" h="827">
                  <a:moveTo>
                    <a:pt x="8" y="441"/>
                  </a:moveTo>
                  <a:cubicBezTo>
                    <a:pt x="16" y="453"/>
                    <a:pt x="25" y="506"/>
                    <a:pt x="25" y="506"/>
                  </a:cubicBezTo>
                  <a:cubicBezTo>
                    <a:pt x="29" y="513"/>
                    <a:pt x="31" y="521"/>
                    <a:pt x="31" y="529"/>
                  </a:cubicBezTo>
                  <a:cubicBezTo>
                    <a:pt x="31" y="539"/>
                    <a:pt x="37" y="558"/>
                    <a:pt x="37" y="558"/>
                  </a:cubicBezTo>
                  <a:cubicBezTo>
                    <a:pt x="58" y="634"/>
                    <a:pt x="58" y="634"/>
                    <a:pt x="58" y="634"/>
                  </a:cubicBezTo>
                  <a:cubicBezTo>
                    <a:pt x="58" y="634"/>
                    <a:pt x="55" y="654"/>
                    <a:pt x="63" y="668"/>
                  </a:cubicBezTo>
                  <a:cubicBezTo>
                    <a:pt x="71" y="682"/>
                    <a:pt x="70" y="678"/>
                    <a:pt x="67" y="703"/>
                  </a:cubicBezTo>
                  <a:cubicBezTo>
                    <a:pt x="63" y="728"/>
                    <a:pt x="71" y="751"/>
                    <a:pt x="84" y="758"/>
                  </a:cubicBezTo>
                  <a:cubicBezTo>
                    <a:pt x="97" y="766"/>
                    <a:pt x="78" y="783"/>
                    <a:pt x="78" y="783"/>
                  </a:cubicBezTo>
                  <a:cubicBezTo>
                    <a:pt x="78" y="783"/>
                    <a:pt x="163" y="806"/>
                    <a:pt x="180" y="792"/>
                  </a:cubicBezTo>
                  <a:cubicBezTo>
                    <a:pt x="198" y="778"/>
                    <a:pt x="171" y="709"/>
                    <a:pt x="171" y="709"/>
                  </a:cubicBezTo>
                  <a:cubicBezTo>
                    <a:pt x="171" y="709"/>
                    <a:pt x="176" y="651"/>
                    <a:pt x="173" y="642"/>
                  </a:cubicBezTo>
                  <a:cubicBezTo>
                    <a:pt x="170" y="634"/>
                    <a:pt x="157" y="562"/>
                    <a:pt x="157" y="562"/>
                  </a:cubicBezTo>
                  <a:cubicBezTo>
                    <a:pt x="157" y="562"/>
                    <a:pt x="149" y="529"/>
                    <a:pt x="152" y="524"/>
                  </a:cubicBezTo>
                  <a:cubicBezTo>
                    <a:pt x="155" y="518"/>
                    <a:pt x="151" y="502"/>
                    <a:pt x="151" y="502"/>
                  </a:cubicBezTo>
                  <a:cubicBezTo>
                    <a:pt x="151" y="502"/>
                    <a:pt x="138" y="485"/>
                    <a:pt x="139" y="479"/>
                  </a:cubicBezTo>
                  <a:cubicBezTo>
                    <a:pt x="140" y="474"/>
                    <a:pt x="135" y="464"/>
                    <a:pt x="135" y="464"/>
                  </a:cubicBezTo>
                  <a:cubicBezTo>
                    <a:pt x="135" y="464"/>
                    <a:pt x="173" y="407"/>
                    <a:pt x="170" y="396"/>
                  </a:cubicBezTo>
                  <a:cubicBezTo>
                    <a:pt x="166" y="385"/>
                    <a:pt x="171" y="368"/>
                    <a:pt x="171" y="368"/>
                  </a:cubicBezTo>
                  <a:cubicBezTo>
                    <a:pt x="171" y="368"/>
                    <a:pt x="176" y="360"/>
                    <a:pt x="182" y="350"/>
                  </a:cubicBezTo>
                  <a:cubicBezTo>
                    <a:pt x="189" y="338"/>
                    <a:pt x="197" y="324"/>
                    <a:pt x="200" y="319"/>
                  </a:cubicBezTo>
                  <a:cubicBezTo>
                    <a:pt x="203" y="314"/>
                    <a:pt x="212" y="290"/>
                    <a:pt x="217" y="276"/>
                  </a:cubicBezTo>
                  <a:cubicBezTo>
                    <a:pt x="220" y="266"/>
                    <a:pt x="220" y="266"/>
                    <a:pt x="220" y="266"/>
                  </a:cubicBezTo>
                  <a:cubicBezTo>
                    <a:pt x="220" y="266"/>
                    <a:pt x="226" y="374"/>
                    <a:pt x="231" y="385"/>
                  </a:cubicBezTo>
                  <a:cubicBezTo>
                    <a:pt x="236" y="396"/>
                    <a:pt x="244" y="483"/>
                    <a:pt x="244" y="483"/>
                  </a:cubicBezTo>
                  <a:cubicBezTo>
                    <a:pt x="247" y="491"/>
                    <a:pt x="248" y="499"/>
                    <a:pt x="248" y="507"/>
                  </a:cubicBezTo>
                  <a:cubicBezTo>
                    <a:pt x="247" y="521"/>
                    <a:pt x="260" y="580"/>
                    <a:pt x="260" y="580"/>
                  </a:cubicBezTo>
                  <a:cubicBezTo>
                    <a:pt x="260" y="580"/>
                    <a:pt x="265" y="622"/>
                    <a:pt x="261" y="633"/>
                  </a:cubicBezTo>
                  <a:cubicBezTo>
                    <a:pt x="258" y="644"/>
                    <a:pt x="261" y="725"/>
                    <a:pt x="261" y="725"/>
                  </a:cubicBezTo>
                  <a:cubicBezTo>
                    <a:pt x="261" y="725"/>
                    <a:pt x="241" y="741"/>
                    <a:pt x="235" y="753"/>
                  </a:cubicBezTo>
                  <a:cubicBezTo>
                    <a:pt x="230" y="765"/>
                    <a:pt x="236" y="798"/>
                    <a:pt x="236" y="798"/>
                  </a:cubicBezTo>
                  <a:cubicBezTo>
                    <a:pt x="236" y="798"/>
                    <a:pt x="295" y="827"/>
                    <a:pt x="321" y="819"/>
                  </a:cubicBezTo>
                  <a:cubicBezTo>
                    <a:pt x="347" y="812"/>
                    <a:pt x="336" y="767"/>
                    <a:pt x="336" y="767"/>
                  </a:cubicBezTo>
                  <a:cubicBezTo>
                    <a:pt x="336" y="767"/>
                    <a:pt x="354" y="738"/>
                    <a:pt x="354" y="727"/>
                  </a:cubicBezTo>
                  <a:cubicBezTo>
                    <a:pt x="354" y="715"/>
                    <a:pt x="360" y="680"/>
                    <a:pt x="360" y="680"/>
                  </a:cubicBezTo>
                  <a:cubicBezTo>
                    <a:pt x="383" y="639"/>
                    <a:pt x="374" y="539"/>
                    <a:pt x="378" y="531"/>
                  </a:cubicBezTo>
                  <a:cubicBezTo>
                    <a:pt x="381" y="523"/>
                    <a:pt x="370" y="493"/>
                    <a:pt x="361" y="480"/>
                  </a:cubicBezTo>
                  <a:cubicBezTo>
                    <a:pt x="351" y="466"/>
                    <a:pt x="355" y="429"/>
                    <a:pt x="361" y="419"/>
                  </a:cubicBezTo>
                  <a:cubicBezTo>
                    <a:pt x="366" y="408"/>
                    <a:pt x="355" y="371"/>
                    <a:pt x="355" y="371"/>
                  </a:cubicBezTo>
                  <a:cubicBezTo>
                    <a:pt x="355" y="371"/>
                    <a:pt x="366" y="300"/>
                    <a:pt x="365" y="289"/>
                  </a:cubicBezTo>
                  <a:cubicBezTo>
                    <a:pt x="365" y="278"/>
                    <a:pt x="375" y="245"/>
                    <a:pt x="375" y="245"/>
                  </a:cubicBezTo>
                  <a:cubicBezTo>
                    <a:pt x="375" y="245"/>
                    <a:pt x="384" y="228"/>
                    <a:pt x="382" y="223"/>
                  </a:cubicBezTo>
                  <a:cubicBezTo>
                    <a:pt x="380" y="218"/>
                    <a:pt x="389" y="205"/>
                    <a:pt x="387" y="199"/>
                  </a:cubicBezTo>
                  <a:cubicBezTo>
                    <a:pt x="384" y="193"/>
                    <a:pt x="389" y="175"/>
                    <a:pt x="394" y="165"/>
                  </a:cubicBezTo>
                  <a:cubicBezTo>
                    <a:pt x="397" y="154"/>
                    <a:pt x="400" y="142"/>
                    <a:pt x="402" y="131"/>
                  </a:cubicBezTo>
                  <a:cubicBezTo>
                    <a:pt x="404" y="118"/>
                    <a:pt x="406" y="107"/>
                    <a:pt x="406" y="107"/>
                  </a:cubicBezTo>
                  <a:cubicBezTo>
                    <a:pt x="345" y="58"/>
                    <a:pt x="345" y="58"/>
                    <a:pt x="345" y="58"/>
                  </a:cubicBezTo>
                  <a:cubicBezTo>
                    <a:pt x="194" y="18"/>
                    <a:pt x="194" y="18"/>
                    <a:pt x="194" y="18"/>
                  </a:cubicBezTo>
                  <a:cubicBezTo>
                    <a:pt x="137" y="0"/>
                    <a:pt x="137" y="0"/>
                    <a:pt x="137" y="0"/>
                  </a:cubicBezTo>
                  <a:cubicBezTo>
                    <a:pt x="81" y="88"/>
                    <a:pt x="81" y="88"/>
                    <a:pt x="81" y="88"/>
                  </a:cubicBezTo>
                  <a:cubicBezTo>
                    <a:pt x="81" y="88"/>
                    <a:pt x="75" y="97"/>
                    <a:pt x="70" y="107"/>
                  </a:cubicBezTo>
                  <a:cubicBezTo>
                    <a:pt x="66" y="116"/>
                    <a:pt x="62" y="126"/>
                    <a:pt x="63" y="133"/>
                  </a:cubicBezTo>
                  <a:cubicBezTo>
                    <a:pt x="64" y="141"/>
                    <a:pt x="62" y="149"/>
                    <a:pt x="58" y="155"/>
                  </a:cubicBezTo>
                  <a:cubicBezTo>
                    <a:pt x="58" y="155"/>
                    <a:pt x="25" y="260"/>
                    <a:pt x="25" y="290"/>
                  </a:cubicBezTo>
                  <a:cubicBezTo>
                    <a:pt x="26" y="320"/>
                    <a:pt x="14" y="386"/>
                    <a:pt x="14" y="386"/>
                  </a:cubicBezTo>
                  <a:cubicBezTo>
                    <a:pt x="14" y="386"/>
                    <a:pt x="0" y="429"/>
                    <a:pt x="8" y="441"/>
                  </a:cubicBezTo>
                </a:path>
              </a:pathLst>
            </a:custGeom>
            <a:solidFill>
              <a:srgbClr val="CEDD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šliḓe">
              <a:extLst>
                <a:ext uri="{FF2B5EF4-FFF2-40B4-BE49-F238E27FC236}">
                  <a16:creationId xmlns:a16="http://schemas.microsoft.com/office/drawing/2014/main" id="{C20CF8FD-6998-4D98-98E2-E7ACFBB9DE70}"/>
                </a:ext>
              </a:extLst>
            </p:cNvPr>
            <p:cNvSpPr/>
            <p:nvPr/>
          </p:nvSpPr>
          <p:spPr bwMode="auto">
            <a:xfrm>
              <a:off x="7718426" y="5249863"/>
              <a:ext cx="304800" cy="173038"/>
            </a:xfrm>
            <a:custGeom>
              <a:avLst/>
              <a:gdLst>
                <a:gd name="T0" fmla="*/ 2 w 242"/>
                <a:gd name="T1" fmla="*/ 120 h 137"/>
                <a:gd name="T2" fmla="*/ 82 w 242"/>
                <a:gd name="T3" fmla="*/ 133 h 137"/>
                <a:gd name="T4" fmla="*/ 157 w 242"/>
                <a:gd name="T5" fmla="*/ 114 h 137"/>
                <a:gd name="T6" fmla="*/ 227 w 242"/>
                <a:gd name="T7" fmla="*/ 102 h 137"/>
                <a:gd name="T8" fmla="*/ 230 w 242"/>
                <a:gd name="T9" fmla="*/ 79 h 137"/>
                <a:gd name="T10" fmla="*/ 230 w 242"/>
                <a:gd name="T11" fmla="*/ 77 h 137"/>
                <a:gd name="T12" fmla="*/ 228 w 242"/>
                <a:gd name="T13" fmla="*/ 43 h 137"/>
                <a:gd name="T14" fmla="*/ 226 w 242"/>
                <a:gd name="T15" fmla="*/ 13 h 137"/>
                <a:gd name="T16" fmla="*/ 148 w 242"/>
                <a:gd name="T17" fmla="*/ 21 h 137"/>
                <a:gd name="T18" fmla="*/ 130 w 242"/>
                <a:gd name="T19" fmla="*/ 2 h 137"/>
                <a:gd name="T20" fmla="*/ 120 w 242"/>
                <a:gd name="T21" fmla="*/ 20 h 137"/>
                <a:gd name="T22" fmla="*/ 83 w 242"/>
                <a:gd name="T23" fmla="*/ 60 h 137"/>
                <a:gd name="T24" fmla="*/ 57 w 242"/>
                <a:gd name="T25" fmla="*/ 76 h 137"/>
                <a:gd name="T26" fmla="*/ 11 w 242"/>
                <a:gd name="T27" fmla="*/ 92 h 137"/>
                <a:gd name="T28" fmla="*/ 1 w 242"/>
                <a:gd name="T29" fmla="*/ 106 h 137"/>
                <a:gd name="T30" fmla="*/ 2 w 242"/>
                <a:gd name="T31" fmla="*/ 12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37">
                  <a:moveTo>
                    <a:pt x="2" y="120"/>
                  </a:moveTo>
                  <a:cubicBezTo>
                    <a:pt x="6" y="135"/>
                    <a:pt x="57" y="137"/>
                    <a:pt x="82" y="133"/>
                  </a:cubicBezTo>
                  <a:cubicBezTo>
                    <a:pt x="106" y="129"/>
                    <a:pt x="157" y="114"/>
                    <a:pt x="157" y="114"/>
                  </a:cubicBezTo>
                  <a:cubicBezTo>
                    <a:pt x="157" y="114"/>
                    <a:pt x="211" y="109"/>
                    <a:pt x="227" y="102"/>
                  </a:cubicBezTo>
                  <a:cubicBezTo>
                    <a:pt x="242" y="96"/>
                    <a:pt x="230" y="79"/>
                    <a:pt x="230" y="79"/>
                  </a:cubicBezTo>
                  <a:cubicBezTo>
                    <a:pt x="230" y="79"/>
                    <a:pt x="230" y="78"/>
                    <a:pt x="230" y="77"/>
                  </a:cubicBezTo>
                  <a:cubicBezTo>
                    <a:pt x="230" y="71"/>
                    <a:pt x="232" y="49"/>
                    <a:pt x="228" y="43"/>
                  </a:cubicBezTo>
                  <a:cubicBezTo>
                    <a:pt x="223" y="36"/>
                    <a:pt x="226" y="13"/>
                    <a:pt x="226" y="13"/>
                  </a:cubicBezTo>
                  <a:cubicBezTo>
                    <a:pt x="226" y="13"/>
                    <a:pt x="150" y="28"/>
                    <a:pt x="148" y="21"/>
                  </a:cubicBezTo>
                  <a:cubicBezTo>
                    <a:pt x="147" y="14"/>
                    <a:pt x="135" y="4"/>
                    <a:pt x="130" y="2"/>
                  </a:cubicBezTo>
                  <a:cubicBezTo>
                    <a:pt x="124" y="0"/>
                    <a:pt x="120" y="20"/>
                    <a:pt x="120" y="20"/>
                  </a:cubicBezTo>
                  <a:cubicBezTo>
                    <a:pt x="120" y="20"/>
                    <a:pt x="86" y="49"/>
                    <a:pt x="83" y="60"/>
                  </a:cubicBezTo>
                  <a:cubicBezTo>
                    <a:pt x="81" y="71"/>
                    <a:pt x="57" y="76"/>
                    <a:pt x="57" y="76"/>
                  </a:cubicBezTo>
                  <a:cubicBezTo>
                    <a:pt x="57" y="76"/>
                    <a:pt x="20" y="86"/>
                    <a:pt x="11" y="92"/>
                  </a:cubicBezTo>
                  <a:cubicBezTo>
                    <a:pt x="5" y="94"/>
                    <a:pt x="1" y="100"/>
                    <a:pt x="1" y="106"/>
                  </a:cubicBezTo>
                  <a:cubicBezTo>
                    <a:pt x="0" y="111"/>
                    <a:pt x="1" y="116"/>
                    <a:pt x="2" y="120"/>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ṣľîḍé">
              <a:extLst>
                <a:ext uri="{FF2B5EF4-FFF2-40B4-BE49-F238E27FC236}">
                  <a16:creationId xmlns:a16="http://schemas.microsoft.com/office/drawing/2014/main" id="{F5369936-103D-42D6-9064-A4590D142DC7}"/>
                </a:ext>
              </a:extLst>
            </p:cNvPr>
            <p:cNvSpPr/>
            <p:nvPr/>
          </p:nvSpPr>
          <p:spPr bwMode="auto">
            <a:xfrm>
              <a:off x="7718426" y="5346700"/>
              <a:ext cx="295275" cy="73025"/>
            </a:xfrm>
            <a:custGeom>
              <a:avLst/>
              <a:gdLst>
                <a:gd name="T0" fmla="*/ 230 w 235"/>
                <a:gd name="T1" fmla="*/ 0 h 58"/>
                <a:gd name="T2" fmla="*/ 153 w 235"/>
                <a:gd name="T3" fmla="*/ 17 h 58"/>
                <a:gd name="T4" fmla="*/ 91 w 235"/>
                <a:gd name="T5" fmla="*/ 33 h 58"/>
                <a:gd name="T6" fmla="*/ 39 w 235"/>
                <a:gd name="T7" fmla="*/ 36 h 58"/>
                <a:gd name="T8" fmla="*/ 1 w 235"/>
                <a:gd name="T9" fmla="*/ 29 h 58"/>
                <a:gd name="T10" fmla="*/ 2 w 235"/>
                <a:gd name="T11" fmla="*/ 43 h 58"/>
                <a:gd name="T12" fmla="*/ 54 w 235"/>
                <a:gd name="T13" fmla="*/ 58 h 58"/>
                <a:gd name="T14" fmla="*/ 82 w 235"/>
                <a:gd name="T15" fmla="*/ 56 h 58"/>
                <a:gd name="T16" fmla="*/ 157 w 235"/>
                <a:gd name="T17" fmla="*/ 37 h 58"/>
                <a:gd name="T18" fmla="*/ 227 w 235"/>
                <a:gd name="T19" fmla="*/ 25 h 58"/>
                <a:gd name="T20" fmla="*/ 235 w 235"/>
                <a:gd name="T21" fmla="*/ 15 h 58"/>
                <a:gd name="T22" fmla="*/ 230 w 235"/>
                <a:gd name="T23" fmla="*/ 2 h 58"/>
                <a:gd name="T24" fmla="*/ 230 w 235"/>
                <a:gd name="T25" fmla="*/ 0 h 58"/>
                <a:gd name="T26" fmla="*/ 230 w 235"/>
                <a:gd name="T27" fmla="*/ 0 h 58"/>
                <a:gd name="T28" fmla="*/ 230 w 235"/>
                <a:gd name="T2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5" h="58">
                  <a:moveTo>
                    <a:pt x="230" y="0"/>
                  </a:moveTo>
                  <a:cubicBezTo>
                    <a:pt x="153" y="17"/>
                    <a:pt x="153" y="17"/>
                    <a:pt x="153" y="17"/>
                  </a:cubicBezTo>
                  <a:cubicBezTo>
                    <a:pt x="153" y="17"/>
                    <a:pt x="115" y="33"/>
                    <a:pt x="91" y="33"/>
                  </a:cubicBezTo>
                  <a:cubicBezTo>
                    <a:pt x="79" y="33"/>
                    <a:pt x="59" y="36"/>
                    <a:pt x="39" y="36"/>
                  </a:cubicBezTo>
                  <a:cubicBezTo>
                    <a:pt x="24" y="36"/>
                    <a:pt x="10" y="34"/>
                    <a:pt x="1" y="29"/>
                  </a:cubicBezTo>
                  <a:cubicBezTo>
                    <a:pt x="0" y="34"/>
                    <a:pt x="1" y="39"/>
                    <a:pt x="2" y="43"/>
                  </a:cubicBezTo>
                  <a:cubicBezTo>
                    <a:pt x="5" y="54"/>
                    <a:pt x="31" y="58"/>
                    <a:pt x="54" y="58"/>
                  </a:cubicBezTo>
                  <a:cubicBezTo>
                    <a:pt x="64" y="58"/>
                    <a:pt x="74" y="57"/>
                    <a:pt x="82" y="56"/>
                  </a:cubicBezTo>
                  <a:cubicBezTo>
                    <a:pt x="106" y="52"/>
                    <a:pt x="157" y="37"/>
                    <a:pt x="157" y="37"/>
                  </a:cubicBezTo>
                  <a:cubicBezTo>
                    <a:pt x="157" y="37"/>
                    <a:pt x="211" y="32"/>
                    <a:pt x="227" y="25"/>
                  </a:cubicBezTo>
                  <a:cubicBezTo>
                    <a:pt x="233" y="23"/>
                    <a:pt x="235" y="19"/>
                    <a:pt x="235" y="15"/>
                  </a:cubicBezTo>
                  <a:cubicBezTo>
                    <a:pt x="235" y="8"/>
                    <a:pt x="230" y="2"/>
                    <a:pt x="230" y="2"/>
                  </a:cubicBezTo>
                  <a:cubicBezTo>
                    <a:pt x="230" y="2"/>
                    <a:pt x="230" y="1"/>
                    <a:pt x="230" y="0"/>
                  </a:cubicBezTo>
                  <a:cubicBezTo>
                    <a:pt x="230" y="0"/>
                    <a:pt x="230" y="0"/>
                    <a:pt x="230" y="0"/>
                  </a:cubicBezTo>
                  <a:cubicBezTo>
                    <a:pt x="230" y="0"/>
                    <a:pt x="230" y="0"/>
                    <a:pt x="23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śḻîḓé">
              <a:extLst>
                <a:ext uri="{FF2B5EF4-FFF2-40B4-BE49-F238E27FC236}">
                  <a16:creationId xmlns:a16="http://schemas.microsoft.com/office/drawing/2014/main" id="{4CC13CD9-96AB-4CEC-8A9A-AADD4AEFB347}"/>
                </a:ext>
              </a:extLst>
            </p:cNvPr>
            <p:cNvSpPr/>
            <p:nvPr/>
          </p:nvSpPr>
          <p:spPr bwMode="auto">
            <a:xfrm>
              <a:off x="7515226" y="4132263"/>
              <a:ext cx="192088" cy="85725"/>
            </a:xfrm>
            <a:custGeom>
              <a:avLst/>
              <a:gdLst>
                <a:gd name="T0" fmla="*/ 32 w 152"/>
                <a:gd name="T1" fmla="*/ 60 h 69"/>
                <a:gd name="T2" fmla="*/ 126 w 152"/>
                <a:gd name="T3" fmla="*/ 69 h 69"/>
                <a:gd name="T4" fmla="*/ 138 w 152"/>
                <a:gd name="T5" fmla="*/ 69 h 69"/>
                <a:gd name="T6" fmla="*/ 152 w 152"/>
                <a:gd name="T7" fmla="*/ 40 h 69"/>
                <a:gd name="T8" fmla="*/ 138 w 152"/>
                <a:gd name="T9" fmla="*/ 15 h 69"/>
                <a:gd name="T10" fmla="*/ 107 w 152"/>
                <a:gd name="T11" fmla="*/ 8 h 69"/>
                <a:gd name="T12" fmla="*/ 28 w 152"/>
                <a:gd name="T13" fmla="*/ 11 h 69"/>
                <a:gd name="T14" fmla="*/ 32 w 152"/>
                <a:gd name="T15" fmla="*/ 6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69">
                  <a:moveTo>
                    <a:pt x="32" y="60"/>
                  </a:moveTo>
                  <a:cubicBezTo>
                    <a:pt x="53" y="68"/>
                    <a:pt x="104" y="69"/>
                    <a:pt x="126" y="69"/>
                  </a:cubicBezTo>
                  <a:cubicBezTo>
                    <a:pt x="133" y="69"/>
                    <a:pt x="138" y="69"/>
                    <a:pt x="138" y="69"/>
                  </a:cubicBezTo>
                  <a:cubicBezTo>
                    <a:pt x="152" y="40"/>
                    <a:pt x="152" y="40"/>
                    <a:pt x="152" y="40"/>
                  </a:cubicBezTo>
                  <a:cubicBezTo>
                    <a:pt x="138" y="15"/>
                    <a:pt x="138" y="15"/>
                    <a:pt x="138" y="15"/>
                  </a:cubicBezTo>
                  <a:cubicBezTo>
                    <a:pt x="138" y="15"/>
                    <a:pt x="124" y="12"/>
                    <a:pt x="107" y="8"/>
                  </a:cubicBezTo>
                  <a:cubicBezTo>
                    <a:pt x="81" y="4"/>
                    <a:pt x="45" y="0"/>
                    <a:pt x="28" y="11"/>
                  </a:cubicBezTo>
                  <a:cubicBezTo>
                    <a:pt x="0" y="28"/>
                    <a:pt x="3" y="49"/>
                    <a:pt x="32" y="6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śļîḍè">
              <a:extLst>
                <a:ext uri="{FF2B5EF4-FFF2-40B4-BE49-F238E27FC236}">
                  <a16:creationId xmlns:a16="http://schemas.microsoft.com/office/drawing/2014/main" id="{E7341BA2-3B02-42DA-9CFE-5B9A53A3DF91}"/>
                </a:ext>
              </a:extLst>
            </p:cNvPr>
            <p:cNvSpPr/>
            <p:nvPr/>
          </p:nvSpPr>
          <p:spPr bwMode="auto">
            <a:xfrm>
              <a:off x="7650164" y="4141788"/>
              <a:ext cx="4763" cy="1588"/>
            </a:xfrm>
            <a:custGeom>
              <a:avLst/>
              <a:gdLst>
                <a:gd name="T0" fmla="*/ 0 w 4"/>
                <a:gd name="T1" fmla="*/ 0 h 1"/>
                <a:gd name="T2" fmla="*/ 0 w 4"/>
                <a:gd name="T3" fmla="*/ 0 h 1"/>
                <a:gd name="T4" fmla="*/ 4 w 4"/>
                <a:gd name="T5" fmla="*/ 1 h 1"/>
                <a:gd name="T6" fmla="*/ 3 w 4"/>
                <a:gd name="T7" fmla="*/ 1 h 1"/>
                <a:gd name="T8" fmla="*/ 0 w 4"/>
                <a:gd name="T9" fmla="*/ 0 h 1"/>
              </a:gdLst>
              <a:ahLst/>
              <a:cxnLst>
                <a:cxn ang="0">
                  <a:pos x="T0" y="T1"/>
                </a:cxn>
                <a:cxn ang="0">
                  <a:pos x="T2" y="T3"/>
                </a:cxn>
                <a:cxn ang="0">
                  <a:pos x="T4" y="T5"/>
                </a:cxn>
                <a:cxn ang="0">
                  <a:pos x="T6" y="T7"/>
                </a:cxn>
                <a:cxn ang="0">
                  <a:pos x="T8" y="T9"/>
                </a:cxn>
              </a:cxnLst>
              <a:rect l="0" t="0" r="r" b="b"/>
              <a:pathLst>
                <a:path w="4" h="1">
                  <a:moveTo>
                    <a:pt x="0" y="0"/>
                  </a:moveTo>
                  <a:cubicBezTo>
                    <a:pt x="0" y="0"/>
                    <a:pt x="0" y="0"/>
                    <a:pt x="0" y="0"/>
                  </a:cubicBezTo>
                  <a:cubicBezTo>
                    <a:pt x="1" y="1"/>
                    <a:pt x="2" y="1"/>
                    <a:pt x="4" y="1"/>
                  </a:cubicBezTo>
                  <a:cubicBezTo>
                    <a:pt x="4" y="1"/>
                    <a:pt x="4" y="1"/>
                    <a:pt x="3" y="1"/>
                  </a:cubicBezTo>
                  <a:cubicBezTo>
                    <a:pt x="2" y="1"/>
                    <a:pt x="1"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isḷidé">
              <a:extLst>
                <a:ext uri="{FF2B5EF4-FFF2-40B4-BE49-F238E27FC236}">
                  <a16:creationId xmlns:a16="http://schemas.microsoft.com/office/drawing/2014/main" id="{45697594-6684-4D8B-855A-75A025258046}"/>
                </a:ext>
              </a:extLst>
            </p:cNvPr>
            <p:cNvSpPr/>
            <p:nvPr/>
          </p:nvSpPr>
          <p:spPr bwMode="auto">
            <a:xfrm>
              <a:off x="7650164" y="4141788"/>
              <a:ext cx="60325" cy="76200"/>
            </a:xfrm>
            <a:custGeom>
              <a:avLst/>
              <a:gdLst>
                <a:gd name="T0" fmla="*/ 0 w 48"/>
                <a:gd name="T1" fmla="*/ 0 h 61"/>
                <a:gd name="T2" fmla="*/ 19 w 48"/>
                <a:gd name="T3" fmla="*/ 61 h 61"/>
                <a:gd name="T4" fmla="*/ 22 w 48"/>
                <a:gd name="T5" fmla="*/ 61 h 61"/>
                <a:gd name="T6" fmla="*/ 33 w 48"/>
                <a:gd name="T7" fmla="*/ 39 h 61"/>
                <a:gd name="T8" fmla="*/ 4 w 48"/>
                <a:gd name="T9" fmla="*/ 1 h 61"/>
                <a:gd name="T10" fmla="*/ 0 w 48"/>
                <a:gd name="T11" fmla="*/ 0 h 61"/>
              </a:gdLst>
              <a:ahLst/>
              <a:cxnLst>
                <a:cxn ang="0">
                  <a:pos x="T0" y="T1"/>
                </a:cxn>
                <a:cxn ang="0">
                  <a:pos x="T2" y="T3"/>
                </a:cxn>
                <a:cxn ang="0">
                  <a:pos x="T4" y="T5"/>
                </a:cxn>
                <a:cxn ang="0">
                  <a:pos x="T6" y="T7"/>
                </a:cxn>
                <a:cxn ang="0">
                  <a:pos x="T8" y="T9"/>
                </a:cxn>
                <a:cxn ang="0">
                  <a:pos x="T10" y="T11"/>
                </a:cxn>
              </a:cxnLst>
              <a:rect l="0" t="0" r="r" b="b"/>
              <a:pathLst>
                <a:path w="48" h="61">
                  <a:moveTo>
                    <a:pt x="0" y="0"/>
                  </a:moveTo>
                  <a:cubicBezTo>
                    <a:pt x="14" y="11"/>
                    <a:pt x="48" y="34"/>
                    <a:pt x="19" y="61"/>
                  </a:cubicBezTo>
                  <a:cubicBezTo>
                    <a:pt x="21" y="61"/>
                    <a:pt x="22" y="61"/>
                    <a:pt x="22" y="61"/>
                  </a:cubicBezTo>
                  <a:cubicBezTo>
                    <a:pt x="30" y="53"/>
                    <a:pt x="33" y="46"/>
                    <a:pt x="33" y="39"/>
                  </a:cubicBezTo>
                  <a:cubicBezTo>
                    <a:pt x="33" y="22"/>
                    <a:pt x="14" y="9"/>
                    <a:pt x="4" y="1"/>
                  </a:cubicBezTo>
                  <a:cubicBezTo>
                    <a:pt x="2" y="1"/>
                    <a:pt x="1" y="1"/>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šḷîḍè">
              <a:extLst>
                <a:ext uri="{FF2B5EF4-FFF2-40B4-BE49-F238E27FC236}">
                  <a16:creationId xmlns:a16="http://schemas.microsoft.com/office/drawing/2014/main" id="{0941E627-FD8A-414A-A87E-E6512636F957}"/>
                </a:ext>
              </a:extLst>
            </p:cNvPr>
            <p:cNvSpPr/>
            <p:nvPr/>
          </p:nvSpPr>
          <p:spPr bwMode="auto">
            <a:xfrm>
              <a:off x="7645401" y="3756026"/>
              <a:ext cx="322263" cy="484188"/>
            </a:xfrm>
            <a:custGeom>
              <a:avLst/>
              <a:gdLst>
                <a:gd name="T0" fmla="*/ 102 w 255"/>
                <a:gd name="T1" fmla="*/ 263 h 386"/>
                <a:gd name="T2" fmla="*/ 35 w 255"/>
                <a:gd name="T3" fmla="*/ 282 h 386"/>
                <a:gd name="T4" fmla="*/ 35 w 255"/>
                <a:gd name="T5" fmla="*/ 283 h 386"/>
                <a:gd name="T6" fmla="*/ 35 w 255"/>
                <a:gd name="T7" fmla="*/ 284 h 386"/>
                <a:gd name="T8" fmla="*/ 1 w 255"/>
                <a:gd name="T9" fmla="*/ 301 h 386"/>
                <a:gd name="T10" fmla="*/ 0 w 255"/>
                <a:gd name="T11" fmla="*/ 302 h 386"/>
                <a:gd name="T12" fmla="*/ 36 w 255"/>
                <a:gd name="T13" fmla="*/ 346 h 386"/>
                <a:gd name="T14" fmla="*/ 22 w 255"/>
                <a:gd name="T15" fmla="*/ 371 h 386"/>
                <a:gd name="T16" fmla="*/ 54 w 255"/>
                <a:gd name="T17" fmla="*/ 383 h 386"/>
                <a:gd name="T18" fmla="*/ 60 w 255"/>
                <a:gd name="T19" fmla="*/ 386 h 386"/>
                <a:gd name="T20" fmla="*/ 87 w 255"/>
                <a:gd name="T21" fmla="*/ 379 h 386"/>
                <a:gd name="T22" fmla="*/ 115 w 255"/>
                <a:gd name="T23" fmla="*/ 363 h 386"/>
                <a:gd name="T24" fmla="*/ 148 w 255"/>
                <a:gd name="T25" fmla="*/ 351 h 386"/>
                <a:gd name="T26" fmla="*/ 182 w 255"/>
                <a:gd name="T27" fmla="*/ 334 h 386"/>
                <a:gd name="T28" fmla="*/ 201 w 255"/>
                <a:gd name="T29" fmla="*/ 330 h 386"/>
                <a:gd name="T30" fmla="*/ 203 w 255"/>
                <a:gd name="T31" fmla="*/ 322 h 386"/>
                <a:gd name="T32" fmla="*/ 200 w 255"/>
                <a:gd name="T33" fmla="*/ 322 h 386"/>
                <a:gd name="T34" fmla="*/ 104 w 255"/>
                <a:gd name="T35" fmla="*/ 306 h 386"/>
                <a:gd name="T36" fmla="*/ 102 w 255"/>
                <a:gd name="T37" fmla="*/ 263 h 386"/>
                <a:gd name="T38" fmla="*/ 255 w 255"/>
                <a:gd name="T39" fmla="*/ 0 h 386"/>
                <a:gd name="T40" fmla="*/ 219 w 255"/>
                <a:gd name="T41" fmla="*/ 71 h 386"/>
                <a:gd name="T42" fmla="*/ 211 w 255"/>
                <a:gd name="T43" fmla="*/ 114 h 386"/>
                <a:gd name="T44" fmla="*/ 197 w 255"/>
                <a:gd name="T45" fmla="*/ 150 h 386"/>
                <a:gd name="T46" fmla="*/ 186 w 255"/>
                <a:gd name="T47" fmla="*/ 177 h 386"/>
                <a:gd name="T48" fmla="*/ 186 w 255"/>
                <a:gd name="T49" fmla="*/ 179 h 386"/>
                <a:gd name="T50" fmla="*/ 186 w 255"/>
                <a:gd name="T51" fmla="*/ 182 h 386"/>
                <a:gd name="T52" fmla="*/ 178 w 255"/>
                <a:gd name="T53" fmla="*/ 200 h 386"/>
                <a:gd name="T54" fmla="*/ 165 w 255"/>
                <a:gd name="T55" fmla="*/ 225 h 386"/>
                <a:gd name="T56" fmla="*/ 153 w 255"/>
                <a:gd name="T57" fmla="*/ 236 h 386"/>
                <a:gd name="T58" fmla="*/ 213 w 255"/>
                <a:gd name="T59" fmla="*/ 257 h 386"/>
                <a:gd name="T60" fmla="*/ 216 w 255"/>
                <a:gd name="T61" fmla="*/ 256 h 386"/>
                <a:gd name="T62" fmla="*/ 216 w 255"/>
                <a:gd name="T63" fmla="*/ 255 h 386"/>
                <a:gd name="T64" fmla="*/ 229 w 255"/>
                <a:gd name="T65" fmla="*/ 155 h 386"/>
                <a:gd name="T66" fmla="*/ 241 w 255"/>
                <a:gd name="T67" fmla="*/ 93 h 386"/>
                <a:gd name="T68" fmla="*/ 255 w 255"/>
                <a:gd name="T69" fmla="*/ 0 h 386"/>
                <a:gd name="T70" fmla="*/ 255 w 255"/>
                <a:gd name="T71"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5" h="386">
                  <a:moveTo>
                    <a:pt x="102" y="263"/>
                  </a:moveTo>
                  <a:cubicBezTo>
                    <a:pt x="80" y="265"/>
                    <a:pt x="35" y="274"/>
                    <a:pt x="35" y="282"/>
                  </a:cubicBezTo>
                  <a:cubicBezTo>
                    <a:pt x="35" y="283"/>
                    <a:pt x="35" y="283"/>
                    <a:pt x="35" y="283"/>
                  </a:cubicBezTo>
                  <a:cubicBezTo>
                    <a:pt x="35" y="283"/>
                    <a:pt x="35" y="284"/>
                    <a:pt x="35" y="284"/>
                  </a:cubicBezTo>
                  <a:cubicBezTo>
                    <a:pt x="35" y="293"/>
                    <a:pt x="11" y="299"/>
                    <a:pt x="1" y="301"/>
                  </a:cubicBezTo>
                  <a:cubicBezTo>
                    <a:pt x="0" y="301"/>
                    <a:pt x="0" y="302"/>
                    <a:pt x="0" y="302"/>
                  </a:cubicBezTo>
                  <a:cubicBezTo>
                    <a:pt x="0" y="306"/>
                    <a:pt x="36" y="323"/>
                    <a:pt x="36" y="346"/>
                  </a:cubicBezTo>
                  <a:cubicBezTo>
                    <a:pt x="36" y="354"/>
                    <a:pt x="33" y="362"/>
                    <a:pt x="22" y="371"/>
                  </a:cubicBezTo>
                  <a:cubicBezTo>
                    <a:pt x="22" y="371"/>
                    <a:pt x="51" y="376"/>
                    <a:pt x="54" y="383"/>
                  </a:cubicBezTo>
                  <a:cubicBezTo>
                    <a:pt x="54" y="385"/>
                    <a:pt x="57" y="386"/>
                    <a:pt x="60" y="386"/>
                  </a:cubicBezTo>
                  <a:cubicBezTo>
                    <a:pt x="69" y="386"/>
                    <a:pt x="87" y="379"/>
                    <a:pt x="87" y="379"/>
                  </a:cubicBezTo>
                  <a:cubicBezTo>
                    <a:pt x="87" y="379"/>
                    <a:pt x="93" y="364"/>
                    <a:pt x="115" y="363"/>
                  </a:cubicBezTo>
                  <a:cubicBezTo>
                    <a:pt x="137" y="362"/>
                    <a:pt x="148" y="353"/>
                    <a:pt x="148" y="351"/>
                  </a:cubicBezTo>
                  <a:cubicBezTo>
                    <a:pt x="148" y="350"/>
                    <a:pt x="170" y="337"/>
                    <a:pt x="182" y="334"/>
                  </a:cubicBezTo>
                  <a:cubicBezTo>
                    <a:pt x="189" y="332"/>
                    <a:pt x="196" y="331"/>
                    <a:pt x="201" y="330"/>
                  </a:cubicBezTo>
                  <a:cubicBezTo>
                    <a:pt x="202" y="327"/>
                    <a:pt x="202" y="325"/>
                    <a:pt x="203" y="322"/>
                  </a:cubicBezTo>
                  <a:cubicBezTo>
                    <a:pt x="202" y="322"/>
                    <a:pt x="201" y="322"/>
                    <a:pt x="200" y="322"/>
                  </a:cubicBezTo>
                  <a:cubicBezTo>
                    <a:pt x="179" y="322"/>
                    <a:pt x="137" y="320"/>
                    <a:pt x="104" y="306"/>
                  </a:cubicBezTo>
                  <a:cubicBezTo>
                    <a:pt x="74" y="294"/>
                    <a:pt x="84" y="278"/>
                    <a:pt x="102" y="263"/>
                  </a:cubicBezTo>
                  <a:moveTo>
                    <a:pt x="255" y="0"/>
                  </a:moveTo>
                  <a:cubicBezTo>
                    <a:pt x="255" y="0"/>
                    <a:pt x="222" y="52"/>
                    <a:pt x="219" y="71"/>
                  </a:cubicBezTo>
                  <a:cubicBezTo>
                    <a:pt x="215" y="91"/>
                    <a:pt x="211" y="114"/>
                    <a:pt x="211" y="114"/>
                  </a:cubicBezTo>
                  <a:cubicBezTo>
                    <a:pt x="211" y="114"/>
                    <a:pt x="203" y="139"/>
                    <a:pt x="197" y="150"/>
                  </a:cubicBezTo>
                  <a:cubicBezTo>
                    <a:pt x="192" y="162"/>
                    <a:pt x="187" y="172"/>
                    <a:pt x="186" y="177"/>
                  </a:cubicBezTo>
                  <a:cubicBezTo>
                    <a:pt x="186" y="178"/>
                    <a:pt x="186" y="178"/>
                    <a:pt x="186" y="179"/>
                  </a:cubicBezTo>
                  <a:cubicBezTo>
                    <a:pt x="186" y="180"/>
                    <a:pt x="186" y="181"/>
                    <a:pt x="186" y="182"/>
                  </a:cubicBezTo>
                  <a:cubicBezTo>
                    <a:pt x="186" y="187"/>
                    <a:pt x="186" y="195"/>
                    <a:pt x="178" y="200"/>
                  </a:cubicBezTo>
                  <a:cubicBezTo>
                    <a:pt x="168" y="207"/>
                    <a:pt x="165" y="225"/>
                    <a:pt x="165" y="225"/>
                  </a:cubicBezTo>
                  <a:cubicBezTo>
                    <a:pt x="165" y="225"/>
                    <a:pt x="160" y="230"/>
                    <a:pt x="153" y="236"/>
                  </a:cubicBezTo>
                  <a:cubicBezTo>
                    <a:pt x="175" y="237"/>
                    <a:pt x="202" y="251"/>
                    <a:pt x="213" y="257"/>
                  </a:cubicBezTo>
                  <a:cubicBezTo>
                    <a:pt x="214" y="257"/>
                    <a:pt x="215" y="256"/>
                    <a:pt x="216" y="256"/>
                  </a:cubicBezTo>
                  <a:cubicBezTo>
                    <a:pt x="216" y="255"/>
                    <a:pt x="216" y="255"/>
                    <a:pt x="216" y="255"/>
                  </a:cubicBezTo>
                  <a:cubicBezTo>
                    <a:pt x="216" y="255"/>
                    <a:pt x="233" y="177"/>
                    <a:pt x="229" y="155"/>
                  </a:cubicBezTo>
                  <a:cubicBezTo>
                    <a:pt x="225" y="132"/>
                    <a:pt x="241" y="93"/>
                    <a:pt x="241" y="93"/>
                  </a:cubicBezTo>
                  <a:cubicBezTo>
                    <a:pt x="241" y="93"/>
                    <a:pt x="248" y="13"/>
                    <a:pt x="255" y="0"/>
                  </a:cubicBezTo>
                  <a:cubicBezTo>
                    <a:pt x="255" y="0"/>
                    <a:pt x="255" y="0"/>
                    <a:pt x="255" y="0"/>
                  </a:cubicBezTo>
                </a:path>
              </a:pathLst>
            </a:custGeom>
            <a:solidFill>
              <a:srgbClr val="4845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íṩḻídé">
              <a:extLst>
                <a:ext uri="{FF2B5EF4-FFF2-40B4-BE49-F238E27FC236}">
                  <a16:creationId xmlns:a16="http://schemas.microsoft.com/office/drawing/2014/main" id="{143B8219-05B5-476D-B262-CB1F4975E4B3}"/>
                </a:ext>
              </a:extLst>
            </p:cNvPr>
            <p:cNvSpPr/>
            <p:nvPr/>
          </p:nvSpPr>
          <p:spPr bwMode="auto">
            <a:xfrm>
              <a:off x="7747001" y="3975101"/>
              <a:ext cx="88900" cy="125413"/>
            </a:xfrm>
            <a:custGeom>
              <a:avLst/>
              <a:gdLst>
                <a:gd name="T0" fmla="*/ 36 w 71"/>
                <a:gd name="T1" fmla="*/ 0 h 100"/>
                <a:gd name="T2" fmla="*/ 0 w 71"/>
                <a:gd name="T3" fmla="*/ 35 h 100"/>
                <a:gd name="T4" fmla="*/ 36 w 71"/>
                <a:gd name="T5" fmla="*/ 100 h 100"/>
                <a:gd name="T6" fmla="*/ 71 w 71"/>
                <a:gd name="T7" fmla="*/ 35 h 100"/>
                <a:gd name="T8" fmla="*/ 36 w 71"/>
                <a:gd name="T9" fmla="*/ 0 h 100"/>
                <a:gd name="T10" fmla="*/ 36 w 71"/>
                <a:gd name="T11" fmla="*/ 47 h 100"/>
                <a:gd name="T12" fmla="*/ 24 w 71"/>
                <a:gd name="T13" fmla="*/ 35 h 100"/>
                <a:gd name="T14" fmla="*/ 36 w 71"/>
                <a:gd name="T15" fmla="*/ 22 h 100"/>
                <a:gd name="T16" fmla="*/ 48 w 71"/>
                <a:gd name="T17" fmla="*/ 35 h 100"/>
                <a:gd name="T18" fmla="*/ 36 w 71"/>
                <a:gd name="T19" fmla="*/ 4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100">
                  <a:moveTo>
                    <a:pt x="36" y="0"/>
                  </a:moveTo>
                  <a:cubicBezTo>
                    <a:pt x="16" y="0"/>
                    <a:pt x="0" y="16"/>
                    <a:pt x="0" y="35"/>
                  </a:cubicBezTo>
                  <a:cubicBezTo>
                    <a:pt x="0" y="61"/>
                    <a:pt x="36" y="100"/>
                    <a:pt x="36" y="100"/>
                  </a:cubicBezTo>
                  <a:cubicBezTo>
                    <a:pt x="36" y="100"/>
                    <a:pt x="71" y="61"/>
                    <a:pt x="71" y="35"/>
                  </a:cubicBezTo>
                  <a:cubicBezTo>
                    <a:pt x="71" y="16"/>
                    <a:pt x="55" y="0"/>
                    <a:pt x="36" y="0"/>
                  </a:cubicBezTo>
                  <a:close/>
                  <a:moveTo>
                    <a:pt x="36" y="47"/>
                  </a:moveTo>
                  <a:cubicBezTo>
                    <a:pt x="29" y="47"/>
                    <a:pt x="23" y="42"/>
                    <a:pt x="24" y="35"/>
                  </a:cubicBezTo>
                  <a:cubicBezTo>
                    <a:pt x="24" y="28"/>
                    <a:pt x="29" y="22"/>
                    <a:pt x="36" y="22"/>
                  </a:cubicBezTo>
                  <a:cubicBezTo>
                    <a:pt x="43" y="23"/>
                    <a:pt x="48" y="28"/>
                    <a:pt x="48" y="35"/>
                  </a:cubicBezTo>
                  <a:cubicBezTo>
                    <a:pt x="48" y="42"/>
                    <a:pt x="43" y="47"/>
                    <a:pt x="36" y="4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šḻíde">
              <a:extLst>
                <a:ext uri="{FF2B5EF4-FFF2-40B4-BE49-F238E27FC236}">
                  <a16:creationId xmlns:a16="http://schemas.microsoft.com/office/drawing/2014/main" id="{D9BE41B6-F181-4A7E-ADC1-6BC8BD583AF0}"/>
                </a:ext>
              </a:extLst>
            </p:cNvPr>
            <p:cNvSpPr/>
            <p:nvPr/>
          </p:nvSpPr>
          <p:spPr bwMode="auto">
            <a:xfrm>
              <a:off x="7720013" y="4035425"/>
              <a:ext cx="201613" cy="130175"/>
            </a:xfrm>
            <a:custGeom>
              <a:avLst/>
              <a:gdLst>
                <a:gd name="T0" fmla="*/ 160 w 160"/>
                <a:gd name="T1" fmla="*/ 38 h 103"/>
                <a:gd name="T2" fmla="*/ 74 w 160"/>
                <a:gd name="T3" fmla="*/ 19 h 103"/>
                <a:gd name="T4" fmla="*/ 45 w 160"/>
                <a:gd name="T5" fmla="*/ 83 h 103"/>
                <a:gd name="T6" fmla="*/ 153 w 160"/>
                <a:gd name="T7" fmla="*/ 99 h 103"/>
                <a:gd name="T8" fmla="*/ 160 w 160"/>
                <a:gd name="T9" fmla="*/ 38 h 103"/>
              </a:gdLst>
              <a:ahLst/>
              <a:cxnLst>
                <a:cxn ang="0">
                  <a:pos x="T0" y="T1"/>
                </a:cxn>
                <a:cxn ang="0">
                  <a:pos x="T2" y="T3"/>
                </a:cxn>
                <a:cxn ang="0">
                  <a:pos x="T4" y="T5"/>
                </a:cxn>
                <a:cxn ang="0">
                  <a:pos x="T6" y="T7"/>
                </a:cxn>
                <a:cxn ang="0">
                  <a:pos x="T8" y="T9"/>
                </a:cxn>
              </a:cxnLst>
              <a:rect l="0" t="0" r="r" b="b"/>
              <a:pathLst>
                <a:path w="160" h="103">
                  <a:moveTo>
                    <a:pt x="160" y="38"/>
                  </a:moveTo>
                  <a:cubicBezTo>
                    <a:pt x="160" y="38"/>
                    <a:pt x="102" y="0"/>
                    <a:pt x="74" y="19"/>
                  </a:cubicBezTo>
                  <a:cubicBezTo>
                    <a:pt x="46" y="37"/>
                    <a:pt x="0" y="64"/>
                    <a:pt x="45" y="83"/>
                  </a:cubicBezTo>
                  <a:cubicBezTo>
                    <a:pt x="90" y="103"/>
                    <a:pt x="153" y="99"/>
                    <a:pt x="153" y="99"/>
                  </a:cubicBezTo>
                  <a:cubicBezTo>
                    <a:pt x="160" y="38"/>
                    <a:pt x="160" y="38"/>
                    <a:pt x="160" y="38"/>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ŝḻïḑe">
              <a:extLst>
                <a:ext uri="{FF2B5EF4-FFF2-40B4-BE49-F238E27FC236}">
                  <a16:creationId xmlns:a16="http://schemas.microsoft.com/office/drawing/2014/main" id="{C420B5E0-4220-4E41-AC66-C22598BB20CD}"/>
                </a:ext>
              </a:extLst>
            </p:cNvPr>
            <p:cNvSpPr/>
            <p:nvPr/>
          </p:nvSpPr>
          <p:spPr bwMode="auto">
            <a:xfrm>
              <a:off x="7985126" y="39068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śļïdé">
              <a:extLst>
                <a:ext uri="{FF2B5EF4-FFF2-40B4-BE49-F238E27FC236}">
                  <a16:creationId xmlns:a16="http://schemas.microsoft.com/office/drawing/2014/main" id="{E835B4FF-E919-46A1-BB42-2336633BB046}"/>
                </a:ext>
              </a:extLst>
            </p:cNvPr>
            <p:cNvSpPr/>
            <p:nvPr/>
          </p:nvSpPr>
          <p:spPr bwMode="auto">
            <a:xfrm>
              <a:off x="7985126" y="3933826"/>
              <a:ext cx="14288" cy="15875"/>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íSļïdè">
              <a:extLst>
                <a:ext uri="{FF2B5EF4-FFF2-40B4-BE49-F238E27FC236}">
                  <a16:creationId xmlns:a16="http://schemas.microsoft.com/office/drawing/2014/main" id="{45F4377C-E4A8-4781-BF3C-F2D0AAFB060C}"/>
                </a:ext>
              </a:extLst>
            </p:cNvPr>
            <p:cNvSpPr/>
            <p:nvPr/>
          </p:nvSpPr>
          <p:spPr bwMode="auto">
            <a:xfrm>
              <a:off x="7956551"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ïšḷîdè">
              <a:extLst>
                <a:ext uri="{FF2B5EF4-FFF2-40B4-BE49-F238E27FC236}">
                  <a16:creationId xmlns:a16="http://schemas.microsoft.com/office/drawing/2014/main" id="{312F88C7-D7E8-4970-9B7E-A7B5AC949B26}"/>
                </a:ext>
              </a:extLst>
            </p:cNvPr>
            <p:cNvSpPr/>
            <p:nvPr/>
          </p:nvSpPr>
          <p:spPr bwMode="auto">
            <a:xfrm>
              <a:off x="7985126" y="396398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ïṣliḓè">
              <a:extLst>
                <a:ext uri="{FF2B5EF4-FFF2-40B4-BE49-F238E27FC236}">
                  <a16:creationId xmlns:a16="http://schemas.microsoft.com/office/drawing/2014/main" id="{EB93F4F4-5909-42AC-9132-3D22CDE61B04}"/>
                </a:ext>
              </a:extLst>
            </p:cNvPr>
            <p:cNvSpPr/>
            <p:nvPr/>
          </p:nvSpPr>
          <p:spPr bwMode="auto">
            <a:xfrm>
              <a:off x="7956551" y="3992563"/>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ṧ1îďè">
              <a:extLst>
                <a:ext uri="{FF2B5EF4-FFF2-40B4-BE49-F238E27FC236}">
                  <a16:creationId xmlns:a16="http://schemas.microsoft.com/office/drawing/2014/main" id="{CA13CBD1-4D06-48D8-BCAF-51F486BA867D}"/>
                </a:ext>
              </a:extLst>
            </p:cNvPr>
            <p:cNvSpPr/>
            <p:nvPr/>
          </p:nvSpPr>
          <p:spPr bwMode="auto">
            <a:xfrm>
              <a:off x="7927976" y="4021138"/>
              <a:ext cx="14288" cy="14288"/>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îṥlîḋe">
              <a:extLst>
                <a:ext uri="{FF2B5EF4-FFF2-40B4-BE49-F238E27FC236}">
                  <a16:creationId xmlns:a16="http://schemas.microsoft.com/office/drawing/2014/main" id="{E9F5EEC0-FE57-4F6A-A869-9F4FBFE55EC5}"/>
                </a:ext>
              </a:extLst>
            </p:cNvPr>
            <p:cNvSpPr/>
            <p:nvPr/>
          </p:nvSpPr>
          <p:spPr bwMode="auto">
            <a:xfrm>
              <a:off x="8016876" y="5280026"/>
              <a:ext cx="165100" cy="207963"/>
            </a:xfrm>
            <a:custGeom>
              <a:avLst/>
              <a:gdLst>
                <a:gd name="T0" fmla="*/ 44 w 132"/>
                <a:gd name="T1" fmla="*/ 153 h 165"/>
                <a:gd name="T2" fmla="*/ 120 w 132"/>
                <a:gd name="T3" fmla="*/ 115 h 165"/>
                <a:gd name="T4" fmla="*/ 131 w 132"/>
                <a:gd name="T5" fmla="*/ 68 h 165"/>
                <a:gd name="T6" fmla="*/ 132 w 132"/>
                <a:gd name="T7" fmla="*/ 64 h 165"/>
                <a:gd name="T8" fmla="*/ 122 w 132"/>
                <a:gd name="T9" fmla="*/ 43 h 165"/>
                <a:gd name="T10" fmla="*/ 122 w 132"/>
                <a:gd name="T11" fmla="*/ 19 h 165"/>
                <a:gd name="T12" fmla="*/ 47 w 132"/>
                <a:gd name="T13" fmla="*/ 0 h 165"/>
                <a:gd name="T14" fmla="*/ 39 w 132"/>
                <a:gd name="T15" fmla="*/ 22 h 165"/>
                <a:gd name="T16" fmla="*/ 29 w 132"/>
                <a:gd name="T17" fmla="*/ 65 h 165"/>
                <a:gd name="T18" fmla="*/ 23 w 132"/>
                <a:gd name="T19" fmla="*/ 90 h 165"/>
                <a:gd name="T20" fmla="*/ 13 w 132"/>
                <a:gd name="T21" fmla="*/ 111 h 165"/>
                <a:gd name="T22" fmla="*/ 9 w 132"/>
                <a:gd name="T23" fmla="*/ 120 h 165"/>
                <a:gd name="T24" fmla="*/ 4 w 132"/>
                <a:gd name="T25" fmla="*/ 135 h 165"/>
                <a:gd name="T26" fmla="*/ 44 w 132"/>
                <a:gd name="T27" fmla="*/ 15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5">
                  <a:moveTo>
                    <a:pt x="44" y="153"/>
                  </a:moveTo>
                  <a:cubicBezTo>
                    <a:pt x="108" y="165"/>
                    <a:pt x="120" y="115"/>
                    <a:pt x="120" y="115"/>
                  </a:cubicBezTo>
                  <a:cubicBezTo>
                    <a:pt x="120" y="115"/>
                    <a:pt x="128" y="71"/>
                    <a:pt x="131" y="68"/>
                  </a:cubicBezTo>
                  <a:cubicBezTo>
                    <a:pt x="132" y="67"/>
                    <a:pt x="132" y="65"/>
                    <a:pt x="132" y="64"/>
                  </a:cubicBezTo>
                  <a:cubicBezTo>
                    <a:pt x="130" y="57"/>
                    <a:pt x="127" y="50"/>
                    <a:pt x="122" y="43"/>
                  </a:cubicBezTo>
                  <a:cubicBezTo>
                    <a:pt x="118" y="39"/>
                    <a:pt x="122" y="19"/>
                    <a:pt x="122" y="19"/>
                  </a:cubicBezTo>
                  <a:cubicBezTo>
                    <a:pt x="47" y="0"/>
                    <a:pt x="47" y="0"/>
                    <a:pt x="47" y="0"/>
                  </a:cubicBezTo>
                  <a:cubicBezTo>
                    <a:pt x="43" y="7"/>
                    <a:pt x="41" y="14"/>
                    <a:pt x="39" y="22"/>
                  </a:cubicBezTo>
                  <a:cubicBezTo>
                    <a:pt x="39" y="29"/>
                    <a:pt x="28" y="60"/>
                    <a:pt x="29" y="65"/>
                  </a:cubicBezTo>
                  <a:cubicBezTo>
                    <a:pt x="30" y="69"/>
                    <a:pt x="24" y="83"/>
                    <a:pt x="23" y="90"/>
                  </a:cubicBezTo>
                  <a:cubicBezTo>
                    <a:pt x="22" y="97"/>
                    <a:pt x="13" y="107"/>
                    <a:pt x="13" y="111"/>
                  </a:cubicBezTo>
                  <a:cubicBezTo>
                    <a:pt x="11" y="114"/>
                    <a:pt x="10" y="117"/>
                    <a:pt x="9" y="120"/>
                  </a:cubicBezTo>
                  <a:cubicBezTo>
                    <a:pt x="7" y="125"/>
                    <a:pt x="5" y="130"/>
                    <a:pt x="4" y="135"/>
                  </a:cubicBezTo>
                  <a:cubicBezTo>
                    <a:pt x="0" y="150"/>
                    <a:pt x="44" y="153"/>
                    <a:pt x="44" y="153"/>
                  </a:cubicBezTo>
                </a:path>
              </a:pathLst>
            </a:custGeom>
            <a:solidFill>
              <a:srgbClr val="CA84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ṥľide">
              <a:extLst>
                <a:ext uri="{FF2B5EF4-FFF2-40B4-BE49-F238E27FC236}">
                  <a16:creationId xmlns:a16="http://schemas.microsoft.com/office/drawing/2014/main" id="{6B183DAD-E63C-4B60-B485-ED25B25EBAD7}"/>
                </a:ext>
              </a:extLst>
            </p:cNvPr>
            <p:cNvSpPr/>
            <p:nvPr/>
          </p:nvSpPr>
          <p:spPr bwMode="auto">
            <a:xfrm>
              <a:off x="8016876" y="5430838"/>
              <a:ext cx="53975" cy="41275"/>
            </a:xfrm>
            <a:custGeom>
              <a:avLst/>
              <a:gdLst>
                <a:gd name="T0" fmla="*/ 8 w 44"/>
                <a:gd name="T1" fmla="*/ 0 h 33"/>
                <a:gd name="T2" fmla="*/ 4 w 44"/>
                <a:gd name="T3" fmla="*/ 15 h 33"/>
                <a:gd name="T4" fmla="*/ 44 w 44"/>
                <a:gd name="T5" fmla="*/ 33 h 33"/>
                <a:gd name="T6" fmla="*/ 4 w 44"/>
                <a:gd name="T7" fmla="*/ 15 h 33"/>
                <a:gd name="T8" fmla="*/ 9 w 44"/>
                <a:gd name="T9" fmla="*/ 0 h 33"/>
                <a:gd name="T10" fmla="*/ 8 w 44"/>
                <a:gd name="T11" fmla="*/ 0 h 33"/>
              </a:gdLst>
              <a:ahLst/>
              <a:cxnLst>
                <a:cxn ang="0">
                  <a:pos x="T0" y="T1"/>
                </a:cxn>
                <a:cxn ang="0">
                  <a:pos x="T2" y="T3"/>
                </a:cxn>
                <a:cxn ang="0">
                  <a:pos x="T4" y="T5"/>
                </a:cxn>
                <a:cxn ang="0">
                  <a:pos x="T6" y="T7"/>
                </a:cxn>
                <a:cxn ang="0">
                  <a:pos x="T8" y="T9"/>
                </a:cxn>
                <a:cxn ang="0">
                  <a:pos x="T10" y="T11"/>
                </a:cxn>
              </a:cxnLst>
              <a:rect l="0" t="0" r="r" b="b"/>
              <a:pathLst>
                <a:path w="44" h="33">
                  <a:moveTo>
                    <a:pt x="8" y="0"/>
                  </a:moveTo>
                  <a:cubicBezTo>
                    <a:pt x="6" y="5"/>
                    <a:pt x="5" y="10"/>
                    <a:pt x="4" y="15"/>
                  </a:cubicBezTo>
                  <a:cubicBezTo>
                    <a:pt x="0" y="30"/>
                    <a:pt x="41" y="33"/>
                    <a:pt x="44" y="33"/>
                  </a:cubicBezTo>
                  <a:cubicBezTo>
                    <a:pt x="41" y="33"/>
                    <a:pt x="0" y="30"/>
                    <a:pt x="4" y="15"/>
                  </a:cubicBezTo>
                  <a:cubicBezTo>
                    <a:pt x="5" y="10"/>
                    <a:pt x="7" y="5"/>
                    <a:pt x="9" y="0"/>
                  </a:cubicBezTo>
                  <a:cubicBezTo>
                    <a:pt x="8" y="0"/>
                    <a:pt x="8" y="0"/>
                    <a:pt x="8"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iSḷíḑe">
              <a:extLst>
                <a:ext uri="{FF2B5EF4-FFF2-40B4-BE49-F238E27FC236}">
                  <a16:creationId xmlns:a16="http://schemas.microsoft.com/office/drawing/2014/main" id="{B4C02C7F-931C-427B-B381-DE841FA165F1}"/>
                </a:ext>
              </a:extLst>
            </p:cNvPr>
            <p:cNvSpPr/>
            <p:nvPr/>
          </p:nvSpPr>
          <p:spPr bwMode="auto">
            <a:xfrm>
              <a:off x="8016876" y="5360988"/>
              <a:ext cx="165100" cy="114300"/>
            </a:xfrm>
            <a:custGeom>
              <a:avLst/>
              <a:gdLst>
                <a:gd name="T0" fmla="*/ 132 w 132"/>
                <a:gd name="T1" fmla="*/ 0 h 91"/>
                <a:gd name="T2" fmla="*/ 116 w 132"/>
                <a:gd name="T3" fmla="*/ 45 h 91"/>
                <a:gd name="T4" fmla="*/ 65 w 132"/>
                <a:gd name="T5" fmla="*/ 68 h 91"/>
                <a:gd name="T6" fmla="*/ 55 w 132"/>
                <a:gd name="T7" fmla="*/ 67 h 91"/>
                <a:gd name="T8" fmla="*/ 9 w 132"/>
                <a:gd name="T9" fmla="*/ 56 h 91"/>
                <a:gd name="T10" fmla="*/ 4 w 132"/>
                <a:gd name="T11" fmla="*/ 71 h 91"/>
                <a:gd name="T12" fmla="*/ 44 w 132"/>
                <a:gd name="T13" fmla="*/ 89 h 91"/>
                <a:gd name="T14" fmla="*/ 44 w 132"/>
                <a:gd name="T15" fmla="*/ 89 h 91"/>
                <a:gd name="T16" fmla="*/ 63 w 132"/>
                <a:gd name="T17" fmla="*/ 91 h 91"/>
                <a:gd name="T18" fmla="*/ 120 w 132"/>
                <a:gd name="T19" fmla="*/ 51 h 91"/>
                <a:gd name="T20" fmla="*/ 131 w 132"/>
                <a:gd name="T21" fmla="*/ 4 h 91"/>
                <a:gd name="T22" fmla="*/ 132 w 132"/>
                <a:gd name="T23" fmla="*/ 1 h 91"/>
                <a:gd name="T24" fmla="*/ 132 w 132"/>
                <a:gd name="T25" fmla="*/ 0 h 91"/>
                <a:gd name="T26" fmla="*/ 132 w 13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91">
                  <a:moveTo>
                    <a:pt x="132" y="0"/>
                  </a:moveTo>
                  <a:cubicBezTo>
                    <a:pt x="116" y="45"/>
                    <a:pt x="116" y="45"/>
                    <a:pt x="116" y="45"/>
                  </a:cubicBezTo>
                  <a:cubicBezTo>
                    <a:pt x="116" y="45"/>
                    <a:pt x="105" y="68"/>
                    <a:pt x="65" y="68"/>
                  </a:cubicBezTo>
                  <a:cubicBezTo>
                    <a:pt x="62" y="68"/>
                    <a:pt x="59" y="68"/>
                    <a:pt x="55" y="67"/>
                  </a:cubicBezTo>
                  <a:cubicBezTo>
                    <a:pt x="28" y="65"/>
                    <a:pt x="15" y="60"/>
                    <a:pt x="9" y="56"/>
                  </a:cubicBezTo>
                  <a:cubicBezTo>
                    <a:pt x="7" y="61"/>
                    <a:pt x="5" y="66"/>
                    <a:pt x="4" y="71"/>
                  </a:cubicBezTo>
                  <a:cubicBezTo>
                    <a:pt x="0" y="86"/>
                    <a:pt x="41" y="89"/>
                    <a:pt x="44" y="89"/>
                  </a:cubicBezTo>
                  <a:cubicBezTo>
                    <a:pt x="44" y="89"/>
                    <a:pt x="44" y="89"/>
                    <a:pt x="44" y="89"/>
                  </a:cubicBezTo>
                  <a:cubicBezTo>
                    <a:pt x="51" y="90"/>
                    <a:pt x="57" y="91"/>
                    <a:pt x="63" y="91"/>
                  </a:cubicBezTo>
                  <a:cubicBezTo>
                    <a:pt x="111" y="91"/>
                    <a:pt x="120" y="51"/>
                    <a:pt x="120" y="51"/>
                  </a:cubicBezTo>
                  <a:cubicBezTo>
                    <a:pt x="120" y="51"/>
                    <a:pt x="128" y="7"/>
                    <a:pt x="131" y="4"/>
                  </a:cubicBezTo>
                  <a:cubicBezTo>
                    <a:pt x="132" y="3"/>
                    <a:pt x="132" y="2"/>
                    <a:pt x="132" y="1"/>
                  </a:cubicBezTo>
                  <a:cubicBezTo>
                    <a:pt x="132" y="1"/>
                    <a:pt x="132" y="1"/>
                    <a:pt x="132" y="0"/>
                  </a:cubicBezTo>
                  <a:cubicBezTo>
                    <a:pt x="132" y="0"/>
                    <a:pt x="132" y="0"/>
                    <a:pt x="13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ļîḋê">
              <a:extLst>
                <a:ext uri="{FF2B5EF4-FFF2-40B4-BE49-F238E27FC236}">
                  <a16:creationId xmlns:a16="http://schemas.microsoft.com/office/drawing/2014/main" id="{91920657-8C70-423A-93A8-557A5FB57D27}"/>
                </a:ext>
              </a:extLst>
            </p:cNvPr>
            <p:cNvSpPr/>
            <p:nvPr/>
          </p:nvSpPr>
          <p:spPr bwMode="auto">
            <a:xfrm>
              <a:off x="8113714" y="5368926"/>
              <a:ext cx="20638" cy="15875"/>
            </a:xfrm>
            <a:custGeom>
              <a:avLst/>
              <a:gdLst>
                <a:gd name="T0" fmla="*/ 0 w 17"/>
                <a:gd name="T1" fmla="*/ 0 h 13"/>
                <a:gd name="T2" fmla="*/ 17 w 17"/>
                <a:gd name="T3" fmla="*/ 13 h 13"/>
                <a:gd name="T4" fmla="*/ 17 w 17"/>
                <a:gd name="T5" fmla="*/ 13 h 13"/>
                <a:gd name="T6" fmla="*/ 0 w 17"/>
                <a:gd name="T7" fmla="*/ 0 h 13"/>
              </a:gdLst>
              <a:ahLst/>
              <a:cxnLst>
                <a:cxn ang="0">
                  <a:pos x="T0" y="T1"/>
                </a:cxn>
                <a:cxn ang="0">
                  <a:pos x="T2" y="T3"/>
                </a:cxn>
                <a:cxn ang="0">
                  <a:pos x="T4" y="T5"/>
                </a:cxn>
                <a:cxn ang="0">
                  <a:pos x="T6" y="T7"/>
                </a:cxn>
              </a:cxnLst>
              <a:rect l="0" t="0" r="r" b="b"/>
              <a:pathLst>
                <a:path w="17" h="13">
                  <a:moveTo>
                    <a:pt x="0" y="0"/>
                  </a:moveTo>
                  <a:cubicBezTo>
                    <a:pt x="1" y="13"/>
                    <a:pt x="16" y="13"/>
                    <a:pt x="17" y="13"/>
                  </a:cubicBezTo>
                  <a:cubicBezTo>
                    <a:pt x="17" y="13"/>
                    <a:pt x="17" y="13"/>
                    <a:pt x="17" y="1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ïṩļiḑe">
              <a:extLst>
                <a:ext uri="{FF2B5EF4-FFF2-40B4-BE49-F238E27FC236}">
                  <a16:creationId xmlns:a16="http://schemas.microsoft.com/office/drawing/2014/main" id="{9C53C84E-2ACA-4502-A8F6-3DDFDB90AF7D}"/>
                </a:ext>
              </a:extLst>
            </p:cNvPr>
            <p:cNvSpPr/>
            <p:nvPr/>
          </p:nvSpPr>
          <p:spPr bwMode="auto">
            <a:xfrm>
              <a:off x="7824789" y="3840163"/>
              <a:ext cx="3175" cy="3175"/>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lnTo>
                    <a:pt x="2" y="0"/>
                  </a:lnTo>
                  <a:lnTo>
                    <a:pt x="0" y="1"/>
                  </a:lnTo>
                  <a:lnTo>
                    <a:pt x="2" y="2"/>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ŝ1idé">
              <a:extLst>
                <a:ext uri="{FF2B5EF4-FFF2-40B4-BE49-F238E27FC236}">
                  <a16:creationId xmlns:a16="http://schemas.microsoft.com/office/drawing/2014/main" id="{EADD4A6C-112F-47BB-895B-F6B641541238}"/>
                </a:ext>
              </a:extLst>
            </p:cNvPr>
            <p:cNvSpPr/>
            <p:nvPr/>
          </p:nvSpPr>
          <p:spPr bwMode="auto">
            <a:xfrm>
              <a:off x="8010526" y="3516313"/>
              <a:ext cx="255588" cy="254000"/>
            </a:xfrm>
            <a:custGeom>
              <a:avLst/>
              <a:gdLst>
                <a:gd name="T0" fmla="*/ 41 w 203"/>
                <a:gd name="T1" fmla="*/ 202 h 202"/>
                <a:gd name="T2" fmla="*/ 181 w 203"/>
                <a:gd name="T3" fmla="*/ 122 h 202"/>
                <a:gd name="T4" fmla="*/ 141 w 203"/>
                <a:gd name="T5" fmla="*/ 55 h 202"/>
                <a:gd name="T6" fmla="*/ 128 w 203"/>
                <a:gd name="T7" fmla="*/ 23 h 202"/>
                <a:gd name="T8" fmla="*/ 46 w 203"/>
                <a:gd name="T9" fmla="*/ 79 h 202"/>
                <a:gd name="T10" fmla="*/ 62 w 203"/>
                <a:gd name="T11" fmla="*/ 117 h 202"/>
                <a:gd name="T12" fmla="*/ 41 w 203"/>
                <a:gd name="T13" fmla="*/ 202 h 202"/>
              </a:gdLst>
              <a:ahLst/>
              <a:cxnLst>
                <a:cxn ang="0">
                  <a:pos x="T0" y="T1"/>
                </a:cxn>
                <a:cxn ang="0">
                  <a:pos x="T2" y="T3"/>
                </a:cxn>
                <a:cxn ang="0">
                  <a:pos x="T4" y="T5"/>
                </a:cxn>
                <a:cxn ang="0">
                  <a:pos x="T6" y="T7"/>
                </a:cxn>
                <a:cxn ang="0">
                  <a:pos x="T8" y="T9"/>
                </a:cxn>
                <a:cxn ang="0">
                  <a:pos x="T10" y="T11"/>
                </a:cxn>
                <a:cxn ang="0">
                  <a:pos x="T12" y="T13"/>
                </a:cxn>
              </a:cxnLst>
              <a:rect l="0" t="0" r="r" b="b"/>
              <a:pathLst>
                <a:path w="203" h="202">
                  <a:moveTo>
                    <a:pt x="41" y="202"/>
                  </a:moveTo>
                  <a:cubicBezTo>
                    <a:pt x="43" y="201"/>
                    <a:pt x="203" y="135"/>
                    <a:pt x="181" y="122"/>
                  </a:cubicBezTo>
                  <a:cubicBezTo>
                    <a:pt x="168" y="114"/>
                    <a:pt x="152" y="81"/>
                    <a:pt x="141" y="55"/>
                  </a:cubicBezTo>
                  <a:cubicBezTo>
                    <a:pt x="133" y="37"/>
                    <a:pt x="128" y="23"/>
                    <a:pt x="128" y="23"/>
                  </a:cubicBezTo>
                  <a:cubicBezTo>
                    <a:pt x="128" y="23"/>
                    <a:pt x="0" y="0"/>
                    <a:pt x="46" y="79"/>
                  </a:cubicBezTo>
                  <a:cubicBezTo>
                    <a:pt x="53" y="91"/>
                    <a:pt x="58" y="104"/>
                    <a:pt x="62" y="117"/>
                  </a:cubicBezTo>
                  <a:cubicBezTo>
                    <a:pt x="75" y="171"/>
                    <a:pt x="42" y="201"/>
                    <a:pt x="41" y="202"/>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śļîḑè">
              <a:extLst>
                <a:ext uri="{FF2B5EF4-FFF2-40B4-BE49-F238E27FC236}">
                  <a16:creationId xmlns:a16="http://schemas.microsoft.com/office/drawing/2014/main" id="{6BAB1D20-961C-44C9-834E-DF66E558EB78}"/>
                </a:ext>
              </a:extLst>
            </p:cNvPr>
            <p:cNvSpPr/>
            <p:nvPr/>
          </p:nvSpPr>
          <p:spPr bwMode="auto">
            <a:xfrm>
              <a:off x="8088314" y="3659188"/>
              <a:ext cx="1588" cy="3175"/>
            </a:xfrm>
            <a:custGeom>
              <a:avLst/>
              <a:gdLst>
                <a:gd name="T0" fmla="*/ 0 w 1"/>
                <a:gd name="T1" fmla="*/ 0 h 3"/>
                <a:gd name="T2" fmla="*/ 0 w 1"/>
                <a:gd name="T3" fmla="*/ 0 h 3"/>
                <a:gd name="T4" fmla="*/ 1 w 1"/>
                <a:gd name="T5" fmla="*/ 3 h 3"/>
                <a:gd name="T6" fmla="*/ 1 w 1"/>
                <a:gd name="T7" fmla="*/ 3 h 3"/>
                <a:gd name="T8" fmla="*/ 0 w 1"/>
                <a:gd name="T9" fmla="*/ 0 h 3"/>
              </a:gdLst>
              <a:ahLst/>
              <a:cxnLst>
                <a:cxn ang="0">
                  <a:pos x="T0" y="T1"/>
                </a:cxn>
                <a:cxn ang="0">
                  <a:pos x="T2" y="T3"/>
                </a:cxn>
                <a:cxn ang="0">
                  <a:pos x="T4" y="T5"/>
                </a:cxn>
                <a:cxn ang="0">
                  <a:pos x="T6" y="T7"/>
                </a:cxn>
                <a:cxn ang="0">
                  <a:pos x="T8" y="T9"/>
                </a:cxn>
              </a:cxnLst>
              <a:rect l="0" t="0" r="r" b="b"/>
              <a:pathLst>
                <a:path w="1" h="3">
                  <a:moveTo>
                    <a:pt x="0" y="0"/>
                  </a:moveTo>
                  <a:cubicBezTo>
                    <a:pt x="0" y="0"/>
                    <a:pt x="0" y="0"/>
                    <a:pt x="0" y="0"/>
                  </a:cubicBezTo>
                  <a:cubicBezTo>
                    <a:pt x="0" y="1"/>
                    <a:pt x="0" y="2"/>
                    <a:pt x="1" y="3"/>
                  </a:cubicBezTo>
                  <a:cubicBezTo>
                    <a:pt x="1" y="3"/>
                    <a:pt x="1" y="3"/>
                    <a:pt x="1" y="3"/>
                  </a:cubicBezTo>
                  <a:cubicBezTo>
                    <a:pt x="0" y="2"/>
                    <a:pt x="0" y="1"/>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ïṣļíďé">
              <a:extLst>
                <a:ext uri="{FF2B5EF4-FFF2-40B4-BE49-F238E27FC236}">
                  <a16:creationId xmlns:a16="http://schemas.microsoft.com/office/drawing/2014/main" id="{A0715246-D595-4B1D-8979-5643E7631D5B}"/>
                </a:ext>
              </a:extLst>
            </p:cNvPr>
            <p:cNvSpPr/>
            <p:nvPr/>
          </p:nvSpPr>
          <p:spPr bwMode="auto">
            <a:xfrm>
              <a:off x="8088314" y="3592513"/>
              <a:ext cx="96838" cy="69850"/>
            </a:xfrm>
            <a:custGeom>
              <a:avLst/>
              <a:gdLst>
                <a:gd name="T0" fmla="*/ 77 w 77"/>
                <a:gd name="T1" fmla="*/ 0 h 56"/>
                <a:gd name="T2" fmla="*/ 77 w 77"/>
                <a:gd name="T3" fmla="*/ 0 h 56"/>
                <a:gd name="T4" fmla="*/ 76 w 77"/>
                <a:gd name="T5" fmla="*/ 0 h 56"/>
                <a:gd name="T6" fmla="*/ 0 w 77"/>
                <a:gd name="T7" fmla="*/ 53 h 56"/>
                <a:gd name="T8" fmla="*/ 1 w 77"/>
                <a:gd name="T9" fmla="*/ 56 h 56"/>
                <a:gd name="T10" fmla="*/ 76 w 77"/>
                <a:gd name="T11" fmla="*/ 3 h 56"/>
                <a:gd name="T12" fmla="*/ 77 w 77"/>
                <a:gd name="T13" fmla="*/ 1 h 56"/>
                <a:gd name="T14" fmla="*/ 77 w 77"/>
                <a:gd name="T15" fmla="*/ 0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56">
                  <a:moveTo>
                    <a:pt x="77" y="0"/>
                  </a:moveTo>
                  <a:cubicBezTo>
                    <a:pt x="77" y="0"/>
                    <a:pt x="77" y="0"/>
                    <a:pt x="77" y="0"/>
                  </a:cubicBezTo>
                  <a:cubicBezTo>
                    <a:pt x="76" y="0"/>
                    <a:pt x="76" y="0"/>
                    <a:pt x="76" y="0"/>
                  </a:cubicBezTo>
                  <a:cubicBezTo>
                    <a:pt x="63" y="30"/>
                    <a:pt x="34" y="51"/>
                    <a:pt x="0" y="53"/>
                  </a:cubicBezTo>
                  <a:cubicBezTo>
                    <a:pt x="0" y="54"/>
                    <a:pt x="0" y="55"/>
                    <a:pt x="1" y="56"/>
                  </a:cubicBezTo>
                  <a:cubicBezTo>
                    <a:pt x="34" y="54"/>
                    <a:pt x="63" y="34"/>
                    <a:pt x="76" y="3"/>
                  </a:cubicBezTo>
                  <a:cubicBezTo>
                    <a:pt x="77" y="2"/>
                    <a:pt x="77" y="1"/>
                    <a:pt x="77" y="1"/>
                  </a:cubicBezTo>
                  <a:cubicBezTo>
                    <a:pt x="77" y="0"/>
                    <a:pt x="77" y="0"/>
                    <a:pt x="7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îšlïḋè">
              <a:extLst>
                <a:ext uri="{FF2B5EF4-FFF2-40B4-BE49-F238E27FC236}">
                  <a16:creationId xmlns:a16="http://schemas.microsoft.com/office/drawing/2014/main" id="{27C69C48-146E-41F8-8B35-DDCACCE1A9A4}"/>
                </a:ext>
              </a:extLst>
            </p:cNvPr>
            <p:cNvSpPr/>
            <p:nvPr/>
          </p:nvSpPr>
          <p:spPr bwMode="auto">
            <a:xfrm>
              <a:off x="7967664" y="3433763"/>
              <a:ext cx="225425" cy="225425"/>
            </a:xfrm>
            <a:custGeom>
              <a:avLst/>
              <a:gdLst>
                <a:gd name="T0" fmla="*/ 0 w 179"/>
                <a:gd name="T1" fmla="*/ 90 h 179"/>
                <a:gd name="T2" fmla="*/ 89 w 179"/>
                <a:gd name="T3" fmla="*/ 179 h 179"/>
                <a:gd name="T4" fmla="*/ 179 w 179"/>
                <a:gd name="T5" fmla="*/ 90 h 179"/>
                <a:gd name="T6" fmla="*/ 89 w 179"/>
                <a:gd name="T7" fmla="*/ 0 h 179"/>
                <a:gd name="T8" fmla="*/ 3 w 179"/>
                <a:gd name="T9" fmla="*/ 65 h 179"/>
                <a:gd name="T10" fmla="*/ 0 w 179"/>
                <a:gd name="T11" fmla="*/ 90 h 179"/>
              </a:gdLst>
              <a:ahLst/>
              <a:cxnLst>
                <a:cxn ang="0">
                  <a:pos x="T0" y="T1"/>
                </a:cxn>
                <a:cxn ang="0">
                  <a:pos x="T2" y="T3"/>
                </a:cxn>
                <a:cxn ang="0">
                  <a:pos x="T4" y="T5"/>
                </a:cxn>
                <a:cxn ang="0">
                  <a:pos x="T6" y="T7"/>
                </a:cxn>
                <a:cxn ang="0">
                  <a:pos x="T8" y="T9"/>
                </a:cxn>
                <a:cxn ang="0">
                  <a:pos x="T10" y="T11"/>
                </a:cxn>
              </a:cxnLst>
              <a:rect l="0" t="0" r="r" b="b"/>
              <a:pathLst>
                <a:path w="179" h="179">
                  <a:moveTo>
                    <a:pt x="0" y="90"/>
                  </a:moveTo>
                  <a:cubicBezTo>
                    <a:pt x="0" y="139"/>
                    <a:pt x="40" y="179"/>
                    <a:pt x="89" y="179"/>
                  </a:cubicBezTo>
                  <a:cubicBezTo>
                    <a:pt x="139" y="179"/>
                    <a:pt x="179" y="139"/>
                    <a:pt x="179" y="90"/>
                  </a:cubicBezTo>
                  <a:cubicBezTo>
                    <a:pt x="179" y="40"/>
                    <a:pt x="139" y="0"/>
                    <a:pt x="89" y="0"/>
                  </a:cubicBezTo>
                  <a:cubicBezTo>
                    <a:pt x="49" y="0"/>
                    <a:pt x="14" y="27"/>
                    <a:pt x="3" y="65"/>
                  </a:cubicBezTo>
                  <a:cubicBezTo>
                    <a:pt x="1" y="73"/>
                    <a:pt x="0" y="82"/>
                    <a:pt x="0" y="90"/>
                  </a:cubicBezTo>
                </a:path>
              </a:pathLst>
            </a:custGeom>
            <a:solidFill>
              <a:srgbClr val="FEC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ïSľíḓê">
              <a:extLst>
                <a:ext uri="{FF2B5EF4-FFF2-40B4-BE49-F238E27FC236}">
                  <a16:creationId xmlns:a16="http://schemas.microsoft.com/office/drawing/2014/main" id="{67B3616D-5ECB-4822-A836-77EE74034E05}"/>
                </a:ext>
              </a:extLst>
            </p:cNvPr>
            <p:cNvSpPr/>
            <p:nvPr/>
          </p:nvSpPr>
          <p:spPr bwMode="auto">
            <a:xfrm>
              <a:off x="7858126" y="4337051"/>
              <a:ext cx="419100" cy="139700"/>
            </a:xfrm>
            <a:custGeom>
              <a:avLst/>
              <a:gdLst>
                <a:gd name="T0" fmla="*/ 294 w 332"/>
                <a:gd name="T1" fmla="*/ 58 h 111"/>
                <a:gd name="T2" fmla="*/ 224 w 332"/>
                <a:gd name="T3" fmla="*/ 88 h 111"/>
                <a:gd name="T4" fmla="*/ 75 w 332"/>
                <a:gd name="T5" fmla="*/ 105 h 111"/>
                <a:gd name="T6" fmla="*/ 74 w 332"/>
                <a:gd name="T7" fmla="*/ 111 h 111"/>
                <a:gd name="T8" fmla="*/ 226 w 332"/>
                <a:gd name="T9" fmla="*/ 94 h 111"/>
                <a:gd name="T10" fmla="*/ 296 w 332"/>
                <a:gd name="T11" fmla="*/ 64 h 111"/>
                <a:gd name="T12" fmla="*/ 332 w 332"/>
                <a:gd name="T13" fmla="*/ 90 h 111"/>
                <a:gd name="T14" fmla="*/ 332 w 332"/>
                <a:gd name="T15" fmla="*/ 86 h 111"/>
                <a:gd name="T16" fmla="*/ 294 w 332"/>
                <a:gd name="T17" fmla="*/ 58 h 111"/>
                <a:gd name="T18" fmla="*/ 76 w 332"/>
                <a:gd name="T19" fmla="*/ 0 h 111"/>
                <a:gd name="T20" fmla="*/ 53 w 332"/>
                <a:gd name="T21" fmla="*/ 96 h 111"/>
                <a:gd name="T22" fmla="*/ 48 w 332"/>
                <a:gd name="T23" fmla="*/ 102 h 111"/>
                <a:gd name="T24" fmla="*/ 12 w 332"/>
                <a:gd name="T25" fmla="*/ 85 h 111"/>
                <a:gd name="T26" fmla="*/ 2 w 332"/>
                <a:gd name="T27" fmla="*/ 63 h 111"/>
                <a:gd name="T28" fmla="*/ 0 w 332"/>
                <a:gd name="T29" fmla="*/ 66 h 111"/>
                <a:gd name="T30" fmla="*/ 13 w 332"/>
                <a:gd name="T31" fmla="*/ 91 h 111"/>
                <a:gd name="T32" fmla="*/ 50 w 332"/>
                <a:gd name="T33" fmla="*/ 108 h 111"/>
                <a:gd name="T34" fmla="*/ 55 w 332"/>
                <a:gd name="T35" fmla="*/ 102 h 111"/>
                <a:gd name="T36" fmla="*/ 75 w 332"/>
                <a:gd name="T37" fmla="*/ 12 h 111"/>
                <a:gd name="T38" fmla="*/ 76 w 332"/>
                <a:gd name="T3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2" h="111">
                  <a:moveTo>
                    <a:pt x="294" y="58"/>
                  </a:moveTo>
                  <a:cubicBezTo>
                    <a:pt x="294" y="58"/>
                    <a:pt x="234" y="78"/>
                    <a:pt x="224" y="88"/>
                  </a:cubicBezTo>
                  <a:cubicBezTo>
                    <a:pt x="214" y="98"/>
                    <a:pt x="91" y="104"/>
                    <a:pt x="75" y="105"/>
                  </a:cubicBezTo>
                  <a:cubicBezTo>
                    <a:pt x="74" y="111"/>
                    <a:pt x="74" y="111"/>
                    <a:pt x="74" y="111"/>
                  </a:cubicBezTo>
                  <a:cubicBezTo>
                    <a:pt x="74" y="111"/>
                    <a:pt x="215" y="104"/>
                    <a:pt x="226" y="94"/>
                  </a:cubicBezTo>
                  <a:cubicBezTo>
                    <a:pt x="236" y="84"/>
                    <a:pt x="296" y="64"/>
                    <a:pt x="296" y="64"/>
                  </a:cubicBezTo>
                  <a:cubicBezTo>
                    <a:pt x="296" y="64"/>
                    <a:pt x="315" y="79"/>
                    <a:pt x="332" y="90"/>
                  </a:cubicBezTo>
                  <a:cubicBezTo>
                    <a:pt x="332" y="88"/>
                    <a:pt x="332" y="87"/>
                    <a:pt x="332" y="86"/>
                  </a:cubicBezTo>
                  <a:cubicBezTo>
                    <a:pt x="315" y="74"/>
                    <a:pt x="294" y="58"/>
                    <a:pt x="294" y="58"/>
                  </a:cubicBezTo>
                  <a:moveTo>
                    <a:pt x="76" y="0"/>
                  </a:moveTo>
                  <a:cubicBezTo>
                    <a:pt x="76" y="0"/>
                    <a:pt x="50" y="77"/>
                    <a:pt x="53" y="96"/>
                  </a:cubicBezTo>
                  <a:cubicBezTo>
                    <a:pt x="54" y="101"/>
                    <a:pt x="52" y="102"/>
                    <a:pt x="48" y="102"/>
                  </a:cubicBezTo>
                  <a:cubicBezTo>
                    <a:pt x="37" y="102"/>
                    <a:pt x="12" y="85"/>
                    <a:pt x="12" y="85"/>
                  </a:cubicBezTo>
                  <a:cubicBezTo>
                    <a:pt x="12" y="85"/>
                    <a:pt x="9" y="72"/>
                    <a:pt x="2" y="63"/>
                  </a:cubicBezTo>
                  <a:cubicBezTo>
                    <a:pt x="1" y="64"/>
                    <a:pt x="1" y="65"/>
                    <a:pt x="0" y="66"/>
                  </a:cubicBezTo>
                  <a:cubicBezTo>
                    <a:pt x="10" y="75"/>
                    <a:pt x="13" y="91"/>
                    <a:pt x="13" y="91"/>
                  </a:cubicBezTo>
                  <a:cubicBezTo>
                    <a:pt x="13" y="91"/>
                    <a:pt x="39" y="108"/>
                    <a:pt x="50" y="108"/>
                  </a:cubicBezTo>
                  <a:cubicBezTo>
                    <a:pt x="53" y="108"/>
                    <a:pt x="55" y="107"/>
                    <a:pt x="55" y="102"/>
                  </a:cubicBezTo>
                  <a:cubicBezTo>
                    <a:pt x="52" y="86"/>
                    <a:pt x="69" y="31"/>
                    <a:pt x="75" y="12"/>
                  </a:cubicBezTo>
                  <a:cubicBezTo>
                    <a:pt x="76" y="0"/>
                    <a:pt x="76" y="0"/>
                    <a:pt x="7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îš1íḑè">
              <a:extLst>
                <a:ext uri="{FF2B5EF4-FFF2-40B4-BE49-F238E27FC236}">
                  <a16:creationId xmlns:a16="http://schemas.microsoft.com/office/drawing/2014/main" id="{83B2F066-3897-491A-A28F-07C95A303AAF}"/>
                </a:ext>
              </a:extLst>
            </p:cNvPr>
            <p:cNvSpPr/>
            <p:nvPr/>
          </p:nvSpPr>
          <p:spPr bwMode="auto">
            <a:xfrm>
              <a:off x="7834314" y="3619501"/>
              <a:ext cx="485775" cy="862013"/>
            </a:xfrm>
            <a:custGeom>
              <a:avLst/>
              <a:gdLst>
                <a:gd name="T0" fmla="*/ 16 w 386"/>
                <a:gd name="T1" fmla="*/ 629 h 686"/>
                <a:gd name="T2" fmla="*/ 32 w 386"/>
                <a:gd name="T3" fmla="*/ 656 h 686"/>
                <a:gd name="T4" fmla="*/ 73 w 386"/>
                <a:gd name="T5" fmla="*/ 667 h 686"/>
                <a:gd name="T6" fmla="*/ 96 w 386"/>
                <a:gd name="T7" fmla="*/ 571 h 686"/>
                <a:gd name="T8" fmla="*/ 93 w 386"/>
                <a:gd name="T9" fmla="*/ 676 h 686"/>
                <a:gd name="T10" fmla="*/ 244 w 386"/>
                <a:gd name="T11" fmla="*/ 659 h 686"/>
                <a:gd name="T12" fmla="*/ 314 w 386"/>
                <a:gd name="T13" fmla="*/ 629 h 686"/>
                <a:gd name="T14" fmla="*/ 376 w 386"/>
                <a:gd name="T15" fmla="*/ 667 h 686"/>
                <a:gd name="T16" fmla="*/ 359 w 386"/>
                <a:gd name="T17" fmla="*/ 592 h 686"/>
                <a:gd name="T18" fmla="*/ 332 w 386"/>
                <a:gd name="T19" fmla="*/ 175 h 686"/>
                <a:gd name="T20" fmla="*/ 328 w 386"/>
                <a:gd name="T21" fmla="*/ 47 h 686"/>
                <a:gd name="T22" fmla="*/ 324 w 386"/>
                <a:gd name="T23" fmla="*/ 44 h 686"/>
                <a:gd name="T24" fmla="*/ 314 w 386"/>
                <a:gd name="T25" fmla="*/ 13 h 686"/>
                <a:gd name="T26" fmla="*/ 295 w 386"/>
                <a:gd name="T27" fmla="*/ 6 h 686"/>
                <a:gd name="T28" fmla="*/ 306 w 386"/>
                <a:gd name="T29" fmla="*/ 19 h 686"/>
                <a:gd name="T30" fmla="*/ 215 w 386"/>
                <a:gd name="T31" fmla="*/ 75 h 686"/>
                <a:gd name="T32" fmla="*/ 214 w 386"/>
                <a:gd name="T33" fmla="*/ 75 h 686"/>
                <a:gd name="T34" fmla="*/ 203 w 386"/>
                <a:gd name="T35" fmla="*/ 70 h 686"/>
                <a:gd name="T36" fmla="*/ 177 w 386"/>
                <a:gd name="T37" fmla="*/ 67 h 686"/>
                <a:gd name="T38" fmla="*/ 168 w 386"/>
                <a:gd name="T39" fmla="*/ 76 h 686"/>
                <a:gd name="T40" fmla="*/ 155 w 386"/>
                <a:gd name="T41" fmla="*/ 101 h 686"/>
                <a:gd name="T42" fmla="*/ 122 w 386"/>
                <a:gd name="T43" fmla="*/ 157 h 686"/>
                <a:gd name="T44" fmla="*/ 105 w 386"/>
                <a:gd name="T45" fmla="*/ 234 h 686"/>
                <a:gd name="T46" fmla="*/ 94 w 386"/>
                <a:gd name="T47" fmla="*/ 312 h 686"/>
                <a:gd name="T48" fmla="*/ 85 w 386"/>
                <a:gd name="T49" fmla="*/ 367 h 686"/>
                <a:gd name="T50" fmla="*/ 81 w 386"/>
                <a:gd name="T51" fmla="*/ 419 h 686"/>
                <a:gd name="T52" fmla="*/ 44 w 386"/>
                <a:gd name="T53" fmla="*/ 506 h 686"/>
                <a:gd name="T54" fmla="*/ 3 w 386"/>
                <a:gd name="T55" fmla="*/ 591 h 686"/>
                <a:gd name="T56" fmla="*/ 16 w 386"/>
                <a:gd name="T57" fmla="*/ 629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86" h="686">
                  <a:moveTo>
                    <a:pt x="16" y="629"/>
                  </a:moveTo>
                  <a:cubicBezTo>
                    <a:pt x="28" y="636"/>
                    <a:pt x="32" y="656"/>
                    <a:pt x="32" y="656"/>
                  </a:cubicBezTo>
                  <a:cubicBezTo>
                    <a:pt x="32" y="656"/>
                    <a:pt x="76" y="686"/>
                    <a:pt x="73" y="667"/>
                  </a:cubicBezTo>
                  <a:cubicBezTo>
                    <a:pt x="70" y="648"/>
                    <a:pt x="96" y="571"/>
                    <a:pt x="96" y="571"/>
                  </a:cubicBezTo>
                  <a:cubicBezTo>
                    <a:pt x="93" y="676"/>
                    <a:pt x="93" y="676"/>
                    <a:pt x="93" y="676"/>
                  </a:cubicBezTo>
                  <a:cubicBezTo>
                    <a:pt x="93" y="676"/>
                    <a:pt x="234" y="669"/>
                    <a:pt x="244" y="659"/>
                  </a:cubicBezTo>
                  <a:cubicBezTo>
                    <a:pt x="254" y="649"/>
                    <a:pt x="314" y="629"/>
                    <a:pt x="314" y="629"/>
                  </a:cubicBezTo>
                  <a:cubicBezTo>
                    <a:pt x="314" y="629"/>
                    <a:pt x="366" y="671"/>
                    <a:pt x="376" y="667"/>
                  </a:cubicBezTo>
                  <a:cubicBezTo>
                    <a:pt x="386" y="663"/>
                    <a:pt x="359" y="592"/>
                    <a:pt x="359" y="592"/>
                  </a:cubicBezTo>
                  <a:cubicBezTo>
                    <a:pt x="332" y="175"/>
                    <a:pt x="332" y="175"/>
                    <a:pt x="332" y="175"/>
                  </a:cubicBezTo>
                  <a:cubicBezTo>
                    <a:pt x="332" y="175"/>
                    <a:pt x="339" y="51"/>
                    <a:pt x="328" y="47"/>
                  </a:cubicBezTo>
                  <a:cubicBezTo>
                    <a:pt x="327" y="46"/>
                    <a:pt x="325" y="45"/>
                    <a:pt x="324" y="44"/>
                  </a:cubicBezTo>
                  <a:cubicBezTo>
                    <a:pt x="317" y="37"/>
                    <a:pt x="314" y="24"/>
                    <a:pt x="314" y="13"/>
                  </a:cubicBezTo>
                  <a:cubicBezTo>
                    <a:pt x="313" y="0"/>
                    <a:pt x="295" y="6"/>
                    <a:pt x="295" y="6"/>
                  </a:cubicBezTo>
                  <a:cubicBezTo>
                    <a:pt x="306" y="19"/>
                    <a:pt x="306" y="19"/>
                    <a:pt x="306" y="19"/>
                  </a:cubicBezTo>
                  <a:cubicBezTo>
                    <a:pt x="215" y="75"/>
                    <a:pt x="215" y="75"/>
                    <a:pt x="215" y="75"/>
                  </a:cubicBezTo>
                  <a:cubicBezTo>
                    <a:pt x="214" y="75"/>
                    <a:pt x="214" y="75"/>
                    <a:pt x="214" y="75"/>
                  </a:cubicBezTo>
                  <a:cubicBezTo>
                    <a:pt x="210" y="73"/>
                    <a:pt x="207" y="72"/>
                    <a:pt x="203" y="70"/>
                  </a:cubicBezTo>
                  <a:cubicBezTo>
                    <a:pt x="195" y="67"/>
                    <a:pt x="184" y="64"/>
                    <a:pt x="177" y="67"/>
                  </a:cubicBezTo>
                  <a:cubicBezTo>
                    <a:pt x="173" y="69"/>
                    <a:pt x="170" y="72"/>
                    <a:pt x="168" y="76"/>
                  </a:cubicBezTo>
                  <a:cubicBezTo>
                    <a:pt x="162" y="84"/>
                    <a:pt x="158" y="92"/>
                    <a:pt x="155" y="101"/>
                  </a:cubicBezTo>
                  <a:cubicBezTo>
                    <a:pt x="122" y="157"/>
                    <a:pt x="122" y="157"/>
                    <a:pt x="122" y="157"/>
                  </a:cubicBezTo>
                  <a:cubicBezTo>
                    <a:pt x="122" y="157"/>
                    <a:pt x="105" y="231"/>
                    <a:pt x="105" y="234"/>
                  </a:cubicBezTo>
                  <a:cubicBezTo>
                    <a:pt x="105" y="237"/>
                    <a:pt x="100" y="304"/>
                    <a:pt x="94" y="312"/>
                  </a:cubicBezTo>
                  <a:cubicBezTo>
                    <a:pt x="88" y="319"/>
                    <a:pt x="82" y="356"/>
                    <a:pt x="85" y="367"/>
                  </a:cubicBezTo>
                  <a:cubicBezTo>
                    <a:pt x="87" y="378"/>
                    <a:pt x="81" y="419"/>
                    <a:pt x="81" y="419"/>
                  </a:cubicBezTo>
                  <a:cubicBezTo>
                    <a:pt x="57" y="439"/>
                    <a:pt x="44" y="506"/>
                    <a:pt x="44" y="506"/>
                  </a:cubicBezTo>
                  <a:cubicBezTo>
                    <a:pt x="44" y="506"/>
                    <a:pt x="6" y="582"/>
                    <a:pt x="3" y="591"/>
                  </a:cubicBezTo>
                  <a:cubicBezTo>
                    <a:pt x="0" y="600"/>
                    <a:pt x="4" y="622"/>
                    <a:pt x="16" y="6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ïšḻiḋè">
              <a:extLst>
                <a:ext uri="{FF2B5EF4-FFF2-40B4-BE49-F238E27FC236}">
                  <a16:creationId xmlns:a16="http://schemas.microsoft.com/office/drawing/2014/main" id="{48386964-7F25-4640-B8C5-D451D228E989}"/>
                </a:ext>
              </a:extLst>
            </p:cNvPr>
            <p:cNvSpPr/>
            <p:nvPr/>
          </p:nvSpPr>
          <p:spPr bwMode="auto">
            <a:xfrm>
              <a:off x="8205789" y="3630613"/>
              <a:ext cx="4763" cy="11113"/>
            </a:xfrm>
            <a:custGeom>
              <a:avLst/>
              <a:gdLst>
                <a:gd name="T0" fmla="*/ 1 w 4"/>
                <a:gd name="T1" fmla="*/ 0 h 9"/>
                <a:gd name="T2" fmla="*/ 0 w 4"/>
                <a:gd name="T3" fmla="*/ 0 h 9"/>
                <a:gd name="T4" fmla="*/ 2 w 4"/>
                <a:gd name="T5" fmla="*/ 3 h 9"/>
                <a:gd name="T6" fmla="*/ 4 w 4"/>
                <a:gd name="T7" fmla="*/ 9 h 9"/>
                <a:gd name="T8" fmla="*/ 2 w 4"/>
                <a:gd name="T9" fmla="*/ 1 h 9"/>
                <a:gd name="T10" fmla="*/ 1 w 4"/>
                <a:gd name="T11" fmla="*/ 0 h 9"/>
              </a:gdLst>
              <a:ahLst/>
              <a:cxnLst>
                <a:cxn ang="0">
                  <a:pos x="T0" y="T1"/>
                </a:cxn>
                <a:cxn ang="0">
                  <a:pos x="T2" y="T3"/>
                </a:cxn>
                <a:cxn ang="0">
                  <a:pos x="T4" y="T5"/>
                </a:cxn>
                <a:cxn ang="0">
                  <a:pos x="T6" y="T7"/>
                </a:cxn>
                <a:cxn ang="0">
                  <a:pos x="T8" y="T9"/>
                </a:cxn>
                <a:cxn ang="0">
                  <a:pos x="T10" y="T11"/>
                </a:cxn>
              </a:cxnLst>
              <a:rect l="0" t="0" r="r" b="b"/>
              <a:pathLst>
                <a:path w="4" h="9">
                  <a:moveTo>
                    <a:pt x="1" y="0"/>
                  </a:moveTo>
                  <a:cubicBezTo>
                    <a:pt x="0" y="0"/>
                    <a:pt x="0" y="0"/>
                    <a:pt x="0" y="0"/>
                  </a:cubicBezTo>
                  <a:cubicBezTo>
                    <a:pt x="2" y="3"/>
                    <a:pt x="2" y="3"/>
                    <a:pt x="2" y="3"/>
                  </a:cubicBezTo>
                  <a:cubicBezTo>
                    <a:pt x="3" y="5"/>
                    <a:pt x="4" y="7"/>
                    <a:pt x="4" y="9"/>
                  </a:cubicBezTo>
                  <a:cubicBezTo>
                    <a:pt x="4" y="6"/>
                    <a:pt x="4" y="3"/>
                    <a:pt x="2" y="1"/>
                  </a:cubicBezTo>
                  <a:cubicBezTo>
                    <a:pt x="1" y="0"/>
                    <a:pt x="1" y="0"/>
                    <a:pt x="1"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îṧḻiďé">
              <a:extLst>
                <a:ext uri="{FF2B5EF4-FFF2-40B4-BE49-F238E27FC236}">
                  <a16:creationId xmlns:a16="http://schemas.microsoft.com/office/drawing/2014/main" id="{45E8C45E-7E54-4128-8F96-953B798D25C0}"/>
                </a:ext>
              </a:extLst>
            </p:cNvPr>
            <p:cNvSpPr/>
            <p:nvPr/>
          </p:nvSpPr>
          <p:spPr bwMode="auto">
            <a:xfrm>
              <a:off x="8104189" y="3630613"/>
              <a:ext cx="138113" cy="127000"/>
            </a:xfrm>
            <a:custGeom>
              <a:avLst/>
              <a:gdLst>
                <a:gd name="T0" fmla="*/ 107 w 109"/>
                <a:gd name="T1" fmla="*/ 36 h 101"/>
                <a:gd name="T2" fmla="*/ 35 w 109"/>
                <a:gd name="T3" fmla="*/ 98 h 101"/>
                <a:gd name="T4" fmla="*/ 1 w 109"/>
                <a:gd name="T5" fmla="*/ 68 h 101"/>
                <a:gd name="T6" fmla="*/ 0 w 109"/>
                <a:gd name="T7" fmla="*/ 69 h 101"/>
                <a:gd name="T8" fmla="*/ 35 w 109"/>
                <a:gd name="T9" fmla="*/ 101 h 101"/>
                <a:gd name="T10" fmla="*/ 109 w 109"/>
                <a:gd name="T11" fmla="*/ 38 h 101"/>
                <a:gd name="T12" fmla="*/ 109 w 109"/>
                <a:gd name="T13" fmla="*/ 38 h 101"/>
                <a:gd name="T14" fmla="*/ 107 w 109"/>
                <a:gd name="T15" fmla="*/ 36 h 101"/>
                <a:gd name="T16" fmla="*/ 82 w 109"/>
                <a:gd name="T17" fmla="*/ 0 h 101"/>
                <a:gd name="T18" fmla="*/ 82 w 109"/>
                <a:gd name="T19" fmla="*/ 0 h 101"/>
                <a:gd name="T20" fmla="*/ 83 w 109"/>
                <a:gd name="T21" fmla="*/ 1 h 101"/>
                <a:gd name="T22" fmla="*/ 83 w 109"/>
                <a:gd name="T23" fmla="*/ 0 h 101"/>
                <a:gd name="T24" fmla="*/ 82 w 109"/>
                <a:gd name="T2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101">
                  <a:moveTo>
                    <a:pt x="107" y="36"/>
                  </a:moveTo>
                  <a:cubicBezTo>
                    <a:pt x="35" y="98"/>
                    <a:pt x="35" y="98"/>
                    <a:pt x="35" y="98"/>
                  </a:cubicBezTo>
                  <a:cubicBezTo>
                    <a:pt x="35" y="98"/>
                    <a:pt x="11" y="81"/>
                    <a:pt x="1" y="68"/>
                  </a:cubicBezTo>
                  <a:cubicBezTo>
                    <a:pt x="0" y="69"/>
                    <a:pt x="0" y="69"/>
                    <a:pt x="0" y="69"/>
                  </a:cubicBezTo>
                  <a:cubicBezTo>
                    <a:pt x="9" y="82"/>
                    <a:pt x="35" y="101"/>
                    <a:pt x="35" y="101"/>
                  </a:cubicBezTo>
                  <a:cubicBezTo>
                    <a:pt x="109" y="38"/>
                    <a:pt x="109" y="38"/>
                    <a:pt x="109" y="38"/>
                  </a:cubicBezTo>
                  <a:cubicBezTo>
                    <a:pt x="109" y="38"/>
                    <a:pt x="109" y="38"/>
                    <a:pt x="109" y="38"/>
                  </a:cubicBezTo>
                  <a:cubicBezTo>
                    <a:pt x="108" y="37"/>
                    <a:pt x="108" y="37"/>
                    <a:pt x="107" y="36"/>
                  </a:cubicBezTo>
                  <a:moveTo>
                    <a:pt x="82" y="0"/>
                  </a:moveTo>
                  <a:cubicBezTo>
                    <a:pt x="82" y="0"/>
                    <a:pt x="82" y="0"/>
                    <a:pt x="82" y="0"/>
                  </a:cubicBezTo>
                  <a:cubicBezTo>
                    <a:pt x="83" y="1"/>
                    <a:pt x="83" y="1"/>
                    <a:pt x="83" y="1"/>
                  </a:cubicBezTo>
                  <a:cubicBezTo>
                    <a:pt x="83" y="1"/>
                    <a:pt x="83" y="0"/>
                    <a:pt x="83"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íṣľïḋé">
              <a:extLst>
                <a:ext uri="{FF2B5EF4-FFF2-40B4-BE49-F238E27FC236}">
                  <a16:creationId xmlns:a16="http://schemas.microsoft.com/office/drawing/2014/main" id="{77B9827E-863C-4E7E-9E2B-8002912B9994}"/>
                </a:ext>
              </a:extLst>
            </p:cNvPr>
            <p:cNvSpPr/>
            <p:nvPr/>
          </p:nvSpPr>
          <p:spPr bwMode="auto">
            <a:xfrm>
              <a:off x="8104189" y="3619501"/>
              <a:ext cx="138113" cy="133350"/>
            </a:xfrm>
            <a:custGeom>
              <a:avLst/>
              <a:gdLst>
                <a:gd name="T0" fmla="*/ 0 w 109"/>
                <a:gd name="T1" fmla="*/ 75 h 107"/>
                <a:gd name="T2" fmla="*/ 35 w 109"/>
                <a:gd name="T3" fmla="*/ 107 h 107"/>
                <a:gd name="T4" fmla="*/ 109 w 109"/>
                <a:gd name="T5" fmla="*/ 44 h 107"/>
                <a:gd name="T6" fmla="*/ 99 w 109"/>
                <a:gd name="T7" fmla="*/ 13 h 107"/>
                <a:gd name="T8" fmla="*/ 81 w 109"/>
                <a:gd name="T9" fmla="*/ 6 h 107"/>
                <a:gd name="T10" fmla="*/ 83 w 109"/>
                <a:gd name="T11" fmla="*/ 9 h 107"/>
                <a:gd name="T12" fmla="*/ 80 w 109"/>
                <a:gd name="T13" fmla="*/ 26 h 107"/>
                <a:gd name="T14" fmla="*/ 80 w 109"/>
                <a:gd name="T15" fmla="*/ 26 h 107"/>
                <a:gd name="T16" fmla="*/ 0 w 109"/>
                <a:gd name="T17" fmla="*/ 7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107">
                  <a:moveTo>
                    <a:pt x="0" y="75"/>
                  </a:moveTo>
                  <a:cubicBezTo>
                    <a:pt x="9" y="88"/>
                    <a:pt x="35" y="107"/>
                    <a:pt x="35" y="107"/>
                  </a:cubicBezTo>
                  <a:cubicBezTo>
                    <a:pt x="109" y="44"/>
                    <a:pt x="109" y="44"/>
                    <a:pt x="109" y="44"/>
                  </a:cubicBezTo>
                  <a:cubicBezTo>
                    <a:pt x="102" y="37"/>
                    <a:pt x="100" y="24"/>
                    <a:pt x="99" y="13"/>
                  </a:cubicBezTo>
                  <a:cubicBezTo>
                    <a:pt x="98" y="0"/>
                    <a:pt x="81" y="6"/>
                    <a:pt x="81" y="6"/>
                  </a:cubicBezTo>
                  <a:cubicBezTo>
                    <a:pt x="83" y="9"/>
                    <a:pt x="83" y="9"/>
                    <a:pt x="83" y="9"/>
                  </a:cubicBezTo>
                  <a:cubicBezTo>
                    <a:pt x="87" y="14"/>
                    <a:pt x="86" y="22"/>
                    <a:pt x="80" y="26"/>
                  </a:cubicBezTo>
                  <a:cubicBezTo>
                    <a:pt x="80" y="26"/>
                    <a:pt x="80" y="26"/>
                    <a:pt x="80" y="26"/>
                  </a:cubicBezTo>
                  <a:cubicBezTo>
                    <a:pt x="0" y="75"/>
                    <a:pt x="0" y="75"/>
                    <a:pt x="0" y="7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ïšľîḍe">
              <a:extLst>
                <a:ext uri="{FF2B5EF4-FFF2-40B4-BE49-F238E27FC236}">
                  <a16:creationId xmlns:a16="http://schemas.microsoft.com/office/drawing/2014/main" id="{C18835D7-0781-492A-9586-118D28EF5A3B}"/>
                </a:ext>
              </a:extLst>
            </p:cNvPr>
            <p:cNvSpPr/>
            <p:nvPr/>
          </p:nvSpPr>
          <p:spPr bwMode="auto">
            <a:xfrm>
              <a:off x="8102601" y="3711576"/>
              <a:ext cx="1588" cy="1588"/>
            </a:xfrm>
            <a:custGeom>
              <a:avLst/>
              <a:gdLst>
                <a:gd name="T0" fmla="*/ 0 w 1"/>
                <a:gd name="T1" fmla="*/ 0 h 1"/>
                <a:gd name="T2" fmla="*/ 1 w 1"/>
                <a:gd name="T3" fmla="*/ 1 h 1"/>
                <a:gd name="T4" fmla="*/ 0 w 1"/>
                <a:gd name="T5" fmla="*/ 1 h 1"/>
                <a:gd name="T6" fmla="*/ 1 w 1"/>
                <a:gd name="T7" fmla="*/ 1 h 1"/>
                <a:gd name="T8" fmla="*/ 1 w 1"/>
                <a:gd name="T9" fmla="*/ 1 h 1"/>
                <a:gd name="T10" fmla="*/ 0 w 1"/>
                <a:gd name="T11" fmla="*/ 0 h 1"/>
              </a:gdLst>
              <a:ahLst/>
              <a:cxnLst>
                <a:cxn ang="0">
                  <a:pos x="T0" y="T1"/>
                </a:cxn>
                <a:cxn ang="0">
                  <a:pos x="T2" y="T3"/>
                </a:cxn>
                <a:cxn ang="0">
                  <a:pos x="T4" y="T5"/>
                </a:cxn>
                <a:cxn ang="0">
                  <a:pos x="T6" y="T7"/>
                </a:cxn>
                <a:cxn ang="0">
                  <a:pos x="T8" y="T9"/>
                </a:cxn>
                <a:cxn ang="0">
                  <a:pos x="T10" y="T11"/>
                </a:cxn>
              </a:cxnLst>
              <a:rect l="0" t="0" r="r" b="b"/>
              <a:pathLst>
                <a:path w="1" h="1">
                  <a:moveTo>
                    <a:pt x="0" y="0"/>
                  </a:moveTo>
                  <a:cubicBezTo>
                    <a:pt x="0" y="1"/>
                    <a:pt x="0" y="1"/>
                    <a:pt x="1" y="1"/>
                  </a:cubicBezTo>
                  <a:cubicBezTo>
                    <a:pt x="0" y="1"/>
                    <a:pt x="0" y="1"/>
                    <a:pt x="0" y="1"/>
                  </a:cubicBezTo>
                  <a:cubicBezTo>
                    <a:pt x="1" y="1"/>
                    <a:pt x="1" y="1"/>
                    <a:pt x="1" y="1"/>
                  </a:cubicBezTo>
                  <a:cubicBezTo>
                    <a:pt x="1" y="1"/>
                    <a:pt x="1" y="1"/>
                    <a:pt x="1" y="1"/>
                  </a:cubicBezTo>
                  <a:cubicBezTo>
                    <a:pt x="1" y="1"/>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išļïďê">
              <a:extLst>
                <a:ext uri="{FF2B5EF4-FFF2-40B4-BE49-F238E27FC236}">
                  <a16:creationId xmlns:a16="http://schemas.microsoft.com/office/drawing/2014/main" id="{C6D2AB4B-EDC7-4129-9268-22F2448EF050}"/>
                </a:ext>
              </a:extLst>
            </p:cNvPr>
            <p:cNvSpPr/>
            <p:nvPr/>
          </p:nvSpPr>
          <p:spPr bwMode="auto">
            <a:xfrm>
              <a:off x="8066089" y="3713163"/>
              <a:ext cx="39688" cy="36513"/>
            </a:xfrm>
            <a:custGeom>
              <a:avLst/>
              <a:gdLst>
                <a:gd name="T0" fmla="*/ 31 w 32"/>
                <a:gd name="T1" fmla="*/ 0 h 29"/>
                <a:gd name="T2" fmla="*/ 31 w 32"/>
                <a:gd name="T3" fmla="*/ 0 h 29"/>
                <a:gd name="T4" fmla="*/ 30 w 32"/>
                <a:gd name="T5" fmla="*/ 0 h 29"/>
                <a:gd name="T6" fmla="*/ 18 w 32"/>
                <a:gd name="T7" fmla="*/ 23 h 29"/>
                <a:gd name="T8" fmla="*/ 17 w 32"/>
                <a:gd name="T9" fmla="*/ 25 h 29"/>
                <a:gd name="T10" fmla="*/ 1 w 32"/>
                <a:gd name="T11" fmla="*/ 12 h 29"/>
                <a:gd name="T12" fmla="*/ 0 w 32"/>
                <a:gd name="T13" fmla="*/ 14 h 29"/>
                <a:gd name="T14" fmla="*/ 18 w 32"/>
                <a:gd name="T15" fmla="*/ 29 h 29"/>
                <a:gd name="T16" fmla="*/ 19 w 32"/>
                <a:gd name="T17" fmla="*/ 28 h 29"/>
                <a:gd name="T18" fmla="*/ 32 w 32"/>
                <a:gd name="T19" fmla="*/ 1 h 29"/>
                <a:gd name="T20" fmla="*/ 31 w 32"/>
                <a:gd name="T21" fmla="*/ 0 h 29"/>
                <a:gd name="T22" fmla="*/ 31 w 32"/>
                <a:gd name="T23" fmla="*/ 0 h 29"/>
                <a:gd name="T24" fmla="*/ 31 w 32"/>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29">
                  <a:moveTo>
                    <a:pt x="31" y="0"/>
                  </a:moveTo>
                  <a:cubicBezTo>
                    <a:pt x="31" y="0"/>
                    <a:pt x="31" y="0"/>
                    <a:pt x="31" y="0"/>
                  </a:cubicBezTo>
                  <a:cubicBezTo>
                    <a:pt x="30" y="0"/>
                    <a:pt x="30" y="0"/>
                    <a:pt x="30" y="0"/>
                  </a:cubicBezTo>
                  <a:cubicBezTo>
                    <a:pt x="25" y="6"/>
                    <a:pt x="17" y="17"/>
                    <a:pt x="18" y="23"/>
                  </a:cubicBezTo>
                  <a:cubicBezTo>
                    <a:pt x="18" y="24"/>
                    <a:pt x="18" y="25"/>
                    <a:pt x="17" y="25"/>
                  </a:cubicBezTo>
                  <a:cubicBezTo>
                    <a:pt x="14" y="25"/>
                    <a:pt x="8" y="19"/>
                    <a:pt x="1" y="12"/>
                  </a:cubicBezTo>
                  <a:cubicBezTo>
                    <a:pt x="1" y="13"/>
                    <a:pt x="1" y="13"/>
                    <a:pt x="0" y="14"/>
                  </a:cubicBezTo>
                  <a:cubicBezTo>
                    <a:pt x="7" y="22"/>
                    <a:pt x="15" y="29"/>
                    <a:pt x="18" y="29"/>
                  </a:cubicBezTo>
                  <a:cubicBezTo>
                    <a:pt x="19" y="29"/>
                    <a:pt x="19" y="29"/>
                    <a:pt x="19" y="28"/>
                  </a:cubicBezTo>
                  <a:cubicBezTo>
                    <a:pt x="18" y="21"/>
                    <a:pt x="26" y="8"/>
                    <a:pt x="32" y="1"/>
                  </a:cubicBezTo>
                  <a:cubicBezTo>
                    <a:pt x="32" y="1"/>
                    <a:pt x="31" y="0"/>
                    <a:pt x="31" y="0"/>
                  </a:cubicBezTo>
                  <a:cubicBezTo>
                    <a:pt x="31" y="0"/>
                    <a:pt x="31" y="0"/>
                    <a:pt x="31" y="0"/>
                  </a:cubicBezTo>
                  <a:cubicBezTo>
                    <a:pt x="31" y="0"/>
                    <a:pt x="31" y="0"/>
                    <a:pt x="3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íṥ1iḍe">
              <a:extLst>
                <a:ext uri="{FF2B5EF4-FFF2-40B4-BE49-F238E27FC236}">
                  <a16:creationId xmlns:a16="http://schemas.microsoft.com/office/drawing/2014/main" id="{DB292F0A-2672-4DB8-80F0-A6AB29A07EA0}"/>
                </a:ext>
              </a:extLst>
            </p:cNvPr>
            <p:cNvSpPr/>
            <p:nvPr/>
          </p:nvSpPr>
          <p:spPr bwMode="auto">
            <a:xfrm>
              <a:off x="8104189" y="3713163"/>
              <a:ext cx="3175" cy="1588"/>
            </a:xfrm>
            <a:custGeom>
              <a:avLst/>
              <a:gdLst>
                <a:gd name="T0" fmla="*/ 0 w 2"/>
                <a:gd name="T1" fmla="*/ 0 h 1"/>
                <a:gd name="T2" fmla="*/ 0 w 2"/>
                <a:gd name="T3" fmla="*/ 0 h 1"/>
                <a:gd name="T4" fmla="*/ 1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0" y="0"/>
                    <a:pt x="1" y="1"/>
                    <a:pt x="1" y="1"/>
                  </a:cubicBezTo>
                  <a:cubicBezTo>
                    <a:pt x="1" y="1"/>
                    <a:pt x="1" y="1"/>
                    <a:pt x="2" y="0"/>
                  </a:cubicBezTo>
                  <a:cubicBezTo>
                    <a:pt x="1"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ïṥļïdé">
              <a:extLst>
                <a:ext uri="{FF2B5EF4-FFF2-40B4-BE49-F238E27FC236}">
                  <a16:creationId xmlns:a16="http://schemas.microsoft.com/office/drawing/2014/main" id="{5B94F80E-8BE1-4890-A415-450D9E19C33F}"/>
                </a:ext>
              </a:extLst>
            </p:cNvPr>
            <p:cNvSpPr/>
            <p:nvPr/>
          </p:nvSpPr>
          <p:spPr bwMode="auto">
            <a:xfrm>
              <a:off x="8059739" y="3705226"/>
              <a:ext cx="44450" cy="46038"/>
            </a:xfrm>
            <a:custGeom>
              <a:avLst/>
              <a:gdLst>
                <a:gd name="T0" fmla="*/ 0 w 36"/>
                <a:gd name="T1" fmla="*/ 11 h 36"/>
                <a:gd name="T2" fmla="*/ 23 w 36"/>
                <a:gd name="T3" fmla="*/ 29 h 36"/>
                <a:gd name="T4" fmla="*/ 36 w 36"/>
                <a:gd name="T5" fmla="*/ 6 h 36"/>
                <a:gd name="T6" fmla="*/ 10 w 36"/>
                <a:gd name="T7" fmla="*/ 3 h 36"/>
                <a:gd name="T8" fmla="*/ 0 w 36"/>
                <a:gd name="T9" fmla="*/ 11 h 36"/>
              </a:gdLst>
              <a:ahLst/>
              <a:cxnLst>
                <a:cxn ang="0">
                  <a:pos x="T0" y="T1"/>
                </a:cxn>
                <a:cxn ang="0">
                  <a:pos x="T2" y="T3"/>
                </a:cxn>
                <a:cxn ang="0">
                  <a:pos x="T4" y="T5"/>
                </a:cxn>
                <a:cxn ang="0">
                  <a:pos x="T6" y="T7"/>
                </a:cxn>
                <a:cxn ang="0">
                  <a:pos x="T8" y="T9"/>
                </a:cxn>
              </a:cxnLst>
              <a:rect l="0" t="0" r="r" b="b"/>
              <a:pathLst>
                <a:path w="36" h="36">
                  <a:moveTo>
                    <a:pt x="0" y="11"/>
                  </a:moveTo>
                  <a:cubicBezTo>
                    <a:pt x="10" y="23"/>
                    <a:pt x="23" y="36"/>
                    <a:pt x="23" y="29"/>
                  </a:cubicBezTo>
                  <a:cubicBezTo>
                    <a:pt x="22" y="23"/>
                    <a:pt x="30" y="12"/>
                    <a:pt x="36" y="6"/>
                  </a:cubicBezTo>
                  <a:cubicBezTo>
                    <a:pt x="28" y="3"/>
                    <a:pt x="17" y="0"/>
                    <a:pt x="10" y="3"/>
                  </a:cubicBezTo>
                  <a:cubicBezTo>
                    <a:pt x="6" y="5"/>
                    <a:pt x="3" y="7"/>
                    <a:pt x="0"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ŝlïďe">
              <a:extLst>
                <a:ext uri="{FF2B5EF4-FFF2-40B4-BE49-F238E27FC236}">
                  <a16:creationId xmlns:a16="http://schemas.microsoft.com/office/drawing/2014/main" id="{9CBBF4A9-E849-470B-9FB2-EECF35534400}"/>
                </a:ext>
              </a:extLst>
            </p:cNvPr>
            <p:cNvSpPr/>
            <p:nvPr/>
          </p:nvSpPr>
          <p:spPr bwMode="auto">
            <a:xfrm>
              <a:off x="8081964" y="3783013"/>
              <a:ext cx="14288"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íṧļíḍé">
              <a:extLst>
                <a:ext uri="{FF2B5EF4-FFF2-40B4-BE49-F238E27FC236}">
                  <a16:creationId xmlns:a16="http://schemas.microsoft.com/office/drawing/2014/main" id="{06B06912-F440-4653-8A0B-62779CBEB05D}"/>
                </a:ext>
              </a:extLst>
            </p:cNvPr>
            <p:cNvSpPr/>
            <p:nvPr/>
          </p:nvSpPr>
          <p:spPr bwMode="auto">
            <a:xfrm>
              <a:off x="8026401" y="3981451"/>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ï$ļïdè">
              <a:extLst>
                <a:ext uri="{FF2B5EF4-FFF2-40B4-BE49-F238E27FC236}">
                  <a16:creationId xmlns:a16="http://schemas.microsoft.com/office/drawing/2014/main" id="{BF370BD2-4066-4220-AC59-9DAC29ABA65C}"/>
                </a:ext>
              </a:extLst>
            </p:cNvPr>
            <p:cNvSpPr/>
            <p:nvPr/>
          </p:nvSpPr>
          <p:spPr bwMode="auto">
            <a:xfrm>
              <a:off x="7961314" y="4183063"/>
              <a:ext cx="15875"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îṧḷiḑè">
              <a:extLst>
                <a:ext uri="{FF2B5EF4-FFF2-40B4-BE49-F238E27FC236}">
                  <a16:creationId xmlns:a16="http://schemas.microsoft.com/office/drawing/2014/main" id="{5C9B95AA-9CC5-4AE0-ACA9-FE5CB2DA9FA3}"/>
                </a:ext>
              </a:extLst>
            </p:cNvPr>
            <p:cNvSpPr/>
            <p:nvPr/>
          </p:nvSpPr>
          <p:spPr bwMode="auto">
            <a:xfrm>
              <a:off x="7961314" y="4403726"/>
              <a:ext cx="12700"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îslídê">
              <a:extLst>
                <a:ext uri="{FF2B5EF4-FFF2-40B4-BE49-F238E27FC236}">
                  <a16:creationId xmlns:a16="http://schemas.microsoft.com/office/drawing/2014/main" id="{77D18390-D06E-4E35-9593-30D7BC5D01FE}"/>
                </a:ext>
              </a:extLst>
            </p:cNvPr>
            <p:cNvSpPr/>
            <p:nvPr/>
          </p:nvSpPr>
          <p:spPr bwMode="auto">
            <a:xfrm>
              <a:off x="8048626" y="3875088"/>
              <a:ext cx="15875"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ïşḷïḋé">
              <a:extLst>
                <a:ext uri="{FF2B5EF4-FFF2-40B4-BE49-F238E27FC236}">
                  <a16:creationId xmlns:a16="http://schemas.microsoft.com/office/drawing/2014/main" id="{55F3A91F-0318-485C-8D61-BD6078B85D25}"/>
                </a:ext>
              </a:extLst>
            </p:cNvPr>
            <p:cNvSpPr/>
            <p:nvPr/>
          </p:nvSpPr>
          <p:spPr bwMode="auto">
            <a:xfrm>
              <a:off x="7999414" y="4079876"/>
              <a:ext cx="14288" cy="15875"/>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ṩḻîḑe">
              <a:extLst>
                <a:ext uri="{FF2B5EF4-FFF2-40B4-BE49-F238E27FC236}">
                  <a16:creationId xmlns:a16="http://schemas.microsoft.com/office/drawing/2014/main" id="{ED566FFB-AAFD-4CB7-A128-0CA583087D9E}"/>
                </a:ext>
              </a:extLst>
            </p:cNvPr>
            <p:cNvSpPr/>
            <p:nvPr/>
          </p:nvSpPr>
          <p:spPr bwMode="auto">
            <a:xfrm>
              <a:off x="7950201" y="4283076"/>
              <a:ext cx="15875" cy="12700"/>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Slíḍe">
              <a:extLst>
                <a:ext uri="{FF2B5EF4-FFF2-40B4-BE49-F238E27FC236}">
                  <a16:creationId xmlns:a16="http://schemas.microsoft.com/office/drawing/2014/main" id="{242FADC9-3FD0-48D6-B145-F716A3B05155}"/>
                </a:ext>
              </a:extLst>
            </p:cNvPr>
            <p:cNvSpPr/>
            <p:nvPr/>
          </p:nvSpPr>
          <p:spPr bwMode="auto">
            <a:xfrm>
              <a:off x="7961314" y="4427538"/>
              <a:ext cx="14288" cy="14288"/>
            </a:xfrm>
            <a:prstGeom prst="ellipse">
              <a:avLst/>
            </a:prstGeom>
            <a:solidFill>
              <a:srgbClr val="FF71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şļíḋè">
              <a:extLst>
                <a:ext uri="{FF2B5EF4-FFF2-40B4-BE49-F238E27FC236}">
                  <a16:creationId xmlns:a16="http://schemas.microsoft.com/office/drawing/2014/main" id="{29F753FA-3CD0-4959-AB8B-14EAF6F6AE83}"/>
                </a:ext>
              </a:extLst>
            </p:cNvPr>
            <p:cNvSpPr/>
            <p:nvPr/>
          </p:nvSpPr>
          <p:spPr bwMode="auto">
            <a:xfrm>
              <a:off x="8242301" y="3675063"/>
              <a:ext cx="3175" cy="1588"/>
            </a:xfrm>
            <a:custGeom>
              <a:avLst/>
              <a:gdLst>
                <a:gd name="T0" fmla="*/ 0 w 2"/>
                <a:gd name="T1" fmla="*/ 0 h 1"/>
                <a:gd name="T2" fmla="*/ 0 w 2"/>
                <a:gd name="T3" fmla="*/ 0 h 1"/>
                <a:gd name="T4" fmla="*/ 2 w 2"/>
                <a:gd name="T5" fmla="*/ 1 h 1"/>
                <a:gd name="T6" fmla="*/ 2 w 2"/>
                <a:gd name="T7" fmla="*/ 0 h 1"/>
                <a:gd name="T8" fmla="*/ 0 w 2"/>
                <a:gd name="T9" fmla="*/ 0 h 1"/>
              </a:gdLst>
              <a:ahLst/>
              <a:cxnLst>
                <a:cxn ang="0">
                  <a:pos x="T0" y="T1"/>
                </a:cxn>
                <a:cxn ang="0">
                  <a:pos x="T2" y="T3"/>
                </a:cxn>
                <a:cxn ang="0">
                  <a:pos x="T4" y="T5"/>
                </a:cxn>
                <a:cxn ang="0">
                  <a:pos x="T6" y="T7"/>
                </a:cxn>
                <a:cxn ang="0">
                  <a:pos x="T8" y="T9"/>
                </a:cxn>
              </a:cxnLst>
              <a:rect l="0" t="0" r="r" b="b"/>
              <a:pathLst>
                <a:path w="2" h="1">
                  <a:moveTo>
                    <a:pt x="0" y="0"/>
                  </a:moveTo>
                  <a:cubicBezTo>
                    <a:pt x="0" y="0"/>
                    <a:pt x="0" y="0"/>
                    <a:pt x="0" y="0"/>
                  </a:cubicBezTo>
                  <a:cubicBezTo>
                    <a:pt x="1" y="0"/>
                    <a:pt x="1" y="1"/>
                    <a:pt x="2" y="1"/>
                  </a:cubicBezTo>
                  <a:cubicBezTo>
                    <a:pt x="2" y="1"/>
                    <a:pt x="2" y="1"/>
                    <a:pt x="2" y="0"/>
                  </a:cubicBezTo>
                  <a:cubicBezTo>
                    <a:pt x="1" y="0"/>
                    <a:pt x="1" y="0"/>
                    <a:pt x="0" y="0"/>
                  </a:cubicBezTo>
                </a:path>
              </a:pathLst>
            </a:custGeom>
            <a:solidFill>
              <a:srgbClr val="403A4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1ïḋê">
              <a:extLst>
                <a:ext uri="{FF2B5EF4-FFF2-40B4-BE49-F238E27FC236}">
                  <a16:creationId xmlns:a16="http://schemas.microsoft.com/office/drawing/2014/main" id="{B7E1FE9A-38C8-43AB-978E-198D13932761}"/>
                </a:ext>
              </a:extLst>
            </p:cNvPr>
            <p:cNvSpPr/>
            <p:nvPr/>
          </p:nvSpPr>
          <p:spPr bwMode="auto">
            <a:xfrm>
              <a:off x="8086726" y="3675063"/>
              <a:ext cx="158750" cy="415925"/>
            </a:xfrm>
            <a:custGeom>
              <a:avLst/>
              <a:gdLst>
                <a:gd name="T0" fmla="*/ 124 w 126"/>
                <a:gd name="T1" fmla="*/ 0 h 331"/>
                <a:gd name="T2" fmla="*/ 123 w 126"/>
                <a:gd name="T3" fmla="*/ 2 h 331"/>
                <a:gd name="T4" fmla="*/ 123 w 126"/>
                <a:gd name="T5" fmla="*/ 2 h 331"/>
                <a:gd name="T6" fmla="*/ 123 w 126"/>
                <a:gd name="T7" fmla="*/ 2 h 331"/>
                <a:gd name="T8" fmla="*/ 123 w 126"/>
                <a:gd name="T9" fmla="*/ 2 h 331"/>
                <a:gd name="T10" fmla="*/ 63 w 126"/>
                <a:gd name="T11" fmla="*/ 128 h 331"/>
                <a:gd name="T12" fmla="*/ 16 w 126"/>
                <a:gd name="T13" fmla="*/ 258 h 331"/>
                <a:gd name="T14" fmla="*/ 0 w 126"/>
                <a:gd name="T15" fmla="*/ 331 h 331"/>
                <a:gd name="T16" fmla="*/ 3 w 126"/>
                <a:gd name="T17" fmla="*/ 331 h 331"/>
                <a:gd name="T18" fmla="*/ 19 w 126"/>
                <a:gd name="T19" fmla="*/ 258 h 331"/>
                <a:gd name="T20" fmla="*/ 66 w 126"/>
                <a:gd name="T21" fmla="*/ 128 h 331"/>
                <a:gd name="T22" fmla="*/ 126 w 126"/>
                <a:gd name="T23" fmla="*/ 2 h 331"/>
                <a:gd name="T24" fmla="*/ 126 w 126"/>
                <a:gd name="T25" fmla="*/ 1 h 331"/>
                <a:gd name="T26" fmla="*/ 124 w 126"/>
                <a:gd name="T27"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331">
                  <a:moveTo>
                    <a:pt x="124" y="0"/>
                  </a:moveTo>
                  <a:cubicBezTo>
                    <a:pt x="123" y="0"/>
                    <a:pt x="123" y="1"/>
                    <a:pt x="123" y="2"/>
                  </a:cubicBezTo>
                  <a:cubicBezTo>
                    <a:pt x="123" y="2"/>
                    <a:pt x="123" y="2"/>
                    <a:pt x="123" y="2"/>
                  </a:cubicBezTo>
                  <a:cubicBezTo>
                    <a:pt x="123" y="2"/>
                    <a:pt x="123" y="2"/>
                    <a:pt x="123" y="2"/>
                  </a:cubicBezTo>
                  <a:cubicBezTo>
                    <a:pt x="123" y="2"/>
                    <a:pt x="123" y="2"/>
                    <a:pt x="123" y="2"/>
                  </a:cubicBezTo>
                  <a:cubicBezTo>
                    <a:pt x="123" y="2"/>
                    <a:pt x="74" y="109"/>
                    <a:pt x="63" y="128"/>
                  </a:cubicBezTo>
                  <a:cubicBezTo>
                    <a:pt x="51" y="148"/>
                    <a:pt x="25" y="235"/>
                    <a:pt x="16" y="258"/>
                  </a:cubicBezTo>
                  <a:cubicBezTo>
                    <a:pt x="12" y="269"/>
                    <a:pt x="5" y="300"/>
                    <a:pt x="0" y="331"/>
                  </a:cubicBezTo>
                  <a:cubicBezTo>
                    <a:pt x="1" y="331"/>
                    <a:pt x="2" y="331"/>
                    <a:pt x="3" y="331"/>
                  </a:cubicBezTo>
                  <a:cubicBezTo>
                    <a:pt x="8" y="300"/>
                    <a:pt x="15" y="269"/>
                    <a:pt x="19" y="258"/>
                  </a:cubicBezTo>
                  <a:cubicBezTo>
                    <a:pt x="28" y="235"/>
                    <a:pt x="54" y="148"/>
                    <a:pt x="66" y="128"/>
                  </a:cubicBezTo>
                  <a:cubicBezTo>
                    <a:pt x="77" y="109"/>
                    <a:pt x="126" y="2"/>
                    <a:pt x="126" y="2"/>
                  </a:cubicBezTo>
                  <a:cubicBezTo>
                    <a:pt x="126" y="2"/>
                    <a:pt x="126" y="2"/>
                    <a:pt x="126" y="1"/>
                  </a:cubicBezTo>
                  <a:cubicBezTo>
                    <a:pt x="125" y="1"/>
                    <a:pt x="125" y="0"/>
                    <a:pt x="12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ïšḷïḍè">
              <a:extLst>
                <a:ext uri="{FF2B5EF4-FFF2-40B4-BE49-F238E27FC236}">
                  <a16:creationId xmlns:a16="http://schemas.microsoft.com/office/drawing/2014/main" id="{3C47C7A2-FF04-403D-B970-98231621A377}"/>
                </a:ext>
              </a:extLst>
            </p:cNvPr>
            <p:cNvSpPr/>
            <p:nvPr/>
          </p:nvSpPr>
          <p:spPr bwMode="auto">
            <a:xfrm>
              <a:off x="8242301" y="3678238"/>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ḻïďé">
              <a:extLst>
                <a:ext uri="{FF2B5EF4-FFF2-40B4-BE49-F238E27FC236}">
                  <a16:creationId xmlns:a16="http://schemas.microsoft.com/office/drawing/2014/main" id="{F86A58BC-2830-4CE6-B696-6A4F84B6D102}"/>
                </a:ext>
              </a:extLst>
            </p:cNvPr>
            <p:cNvSpPr/>
            <p:nvPr/>
          </p:nvSpPr>
          <p:spPr bwMode="auto">
            <a:xfrm>
              <a:off x="8080376" y="4203701"/>
              <a:ext cx="123825" cy="206375"/>
            </a:xfrm>
            <a:custGeom>
              <a:avLst/>
              <a:gdLst>
                <a:gd name="T0" fmla="*/ 0 w 98"/>
                <a:gd name="T1" fmla="*/ 0 h 164"/>
                <a:gd name="T2" fmla="*/ 75 w 98"/>
                <a:gd name="T3" fmla="*/ 159 h 164"/>
                <a:gd name="T4" fmla="*/ 97 w 98"/>
                <a:gd name="T5" fmla="*/ 164 h 164"/>
                <a:gd name="T6" fmla="*/ 98 w 98"/>
                <a:gd name="T7" fmla="*/ 164 h 164"/>
                <a:gd name="T8" fmla="*/ 78 w 98"/>
                <a:gd name="T9" fmla="*/ 159 h 164"/>
                <a:gd name="T10" fmla="*/ 3 w 98"/>
                <a:gd name="T11" fmla="*/ 0 h 164"/>
                <a:gd name="T12" fmla="*/ 0 w 98"/>
                <a:gd name="T13" fmla="*/ 0 h 164"/>
              </a:gdLst>
              <a:ahLst/>
              <a:cxnLst>
                <a:cxn ang="0">
                  <a:pos x="T0" y="T1"/>
                </a:cxn>
                <a:cxn ang="0">
                  <a:pos x="T2" y="T3"/>
                </a:cxn>
                <a:cxn ang="0">
                  <a:pos x="T4" y="T5"/>
                </a:cxn>
                <a:cxn ang="0">
                  <a:pos x="T6" y="T7"/>
                </a:cxn>
                <a:cxn ang="0">
                  <a:pos x="T8" y="T9"/>
                </a:cxn>
                <a:cxn ang="0">
                  <a:pos x="T10" y="T11"/>
                </a:cxn>
                <a:cxn ang="0">
                  <a:pos x="T12" y="T13"/>
                </a:cxn>
              </a:cxnLst>
              <a:rect l="0" t="0" r="r" b="b"/>
              <a:pathLst>
                <a:path w="98" h="164">
                  <a:moveTo>
                    <a:pt x="0" y="0"/>
                  </a:moveTo>
                  <a:cubicBezTo>
                    <a:pt x="10" y="44"/>
                    <a:pt x="51" y="145"/>
                    <a:pt x="75" y="159"/>
                  </a:cubicBezTo>
                  <a:cubicBezTo>
                    <a:pt x="81" y="162"/>
                    <a:pt x="88" y="164"/>
                    <a:pt x="97" y="164"/>
                  </a:cubicBezTo>
                  <a:cubicBezTo>
                    <a:pt x="97" y="164"/>
                    <a:pt x="98" y="164"/>
                    <a:pt x="98" y="164"/>
                  </a:cubicBezTo>
                  <a:cubicBezTo>
                    <a:pt x="90" y="164"/>
                    <a:pt x="83" y="162"/>
                    <a:pt x="78" y="159"/>
                  </a:cubicBezTo>
                  <a:cubicBezTo>
                    <a:pt x="54" y="145"/>
                    <a:pt x="13" y="45"/>
                    <a:pt x="3" y="0"/>
                  </a:cubicBezTo>
                  <a:cubicBezTo>
                    <a:pt x="2" y="0"/>
                    <a:pt x="1"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slîďé">
              <a:extLst>
                <a:ext uri="{FF2B5EF4-FFF2-40B4-BE49-F238E27FC236}">
                  <a16:creationId xmlns:a16="http://schemas.microsoft.com/office/drawing/2014/main" id="{519B4235-9B42-4BB4-A62C-706579AAC800}"/>
                </a:ext>
              </a:extLst>
            </p:cNvPr>
            <p:cNvSpPr/>
            <p:nvPr/>
          </p:nvSpPr>
          <p:spPr bwMode="auto">
            <a:xfrm>
              <a:off x="8078789" y="3667126"/>
              <a:ext cx="325438" cy="755650"/>
            </a:xfrm>
            <a:custGeom>
              <a:avLst/>
              <a:gdLst>
                <a:gd name="T0" fmla="*/ 132 w 258"/>
                <a:gd name="T1" fmla="*/ 9 h 602"/>
                <a:gd name="T2" fmla="*/ 144 w 258"/>
                <a:gd name="T3" fmla="*/ 16 h 602"/>
                <a:gd name="T4" fmla="*/ 180 w 258"/>
                <a:gd name="T5" fmla="*/ 44 h 602"/>
                <a:gd name="T6" fmla="*/ 238 w 258"/>
                <a:gd name="T7" fmla="*/ 100 h 602"/>
                <a:gd name="T8" fmla="*/ 249 w 258"/>
                <a:gd name="T9" fmla="*/ 219 h 602"/>
                <a:gd name="T10" fmla="*/ 169 w 258"/>
                <a:gd name="T11" fmla="*/ 367 h 602"/>
                <a:gd name="T12" fmla="*/ 183 w 258"/>
                <a:gd name="T13" fmla="*/ 415 h 602"/>
                <a:gd name="T14" fmla="*/ 175 w 258"/>
                <a:gd name="T15" fmla="*/ 484 h 602"/>
                <a:gd name="T16" fmla="*/ 181 w 258"/>
                <a:gd name="T17" fmla="*/ 519 h 602"/>
                <a:gd name="T18" fmla="*/ 172 w 258"/>
                <a:gd name="T19" fmla="*/ 553 h 602"/>
                <a:gd name="T20" fmla="*/ 172 w 258"/>
                <a:gd name="T21" fmla="*/ 569 h 602"/>
                <a:gd name="T22" fmla="*/ 79 w 258"/>
                <a:gd name="T23" fmla="*/ 586 h 602"/>
                <a:gd name="T24" fmla="*/ 1 w 258"/>
                <a:gd name="T25" fmla="*/ 412 h 602"/>
                <a:gd name="T26" fmla="*/ 25 w 258"/>
                <a:gd name="T27" fmla="*/ 265 h 602"/>
                <a:gd name="T28" fmla="*/ 72 w 258"/>
                <a:gd name="T29" fmla="*/ 135 h 602"/>
                <a:gd name="T30" fmla="*/ 132 w 258"/>
                <a:gd name="T31" fmla="*/ 9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602">
                  <a:moveTo>
                    <a:pt x="132" y="9"/>
                  </a:moveTo>
                  <a:cubicBezTo>
                    <a:pt x="132" y="9"/>
                    <a:pt x="131" y="0"/>
                    <a:pt x="144" y="16"/>
                  </a:cubicBezTo>
                  <a:cubicBezTo>
                    <a:pt x="156" y="31"/>
                    <a:pt x="180" y="44"/>
                    <a:pt x="180" y="44"/>
                  </a:cubicBezTo>
                  <a:cubicBezTo>
                    <a:pt x="180" y="44"/>
                    <a:pt x="235" y="82"/>
                    <a:pt x="238" y="100"/>
                  </a:cubicBezTo>
                  <a:cubicBezTo>
                    <a:pt x="241" y="118"/>
                    <a:pt x="258" y="194"/>
                    <a:pt x="249" y="219"/>
                  </a:cubicBezTo>
                  <a:cubicBezTo>
                    <a:pt x="240" y="245"/>
                    <a:pt x="169" y="367"/>
                    <a:pt x="169" y="367"/>
                  </a:cubicBezTo>
                  <a:cubicBezTo>
                    <a:pt x="169" y="367"/>
                    <a:pt x="187" y="389"/>
                    <a:pt x="183" y="415"/>
                  </a:cubicBezTo>
                  <a:cubicBezTo>
                    <a:pt x="178" y="441"/>
                    <a:pt x="173" y="477"/>
                    <a:pt x="175" y="484"/>
                  </a:cubicBezTo>
                  <a:cubicBezTo>
                    <a:pt x="178" y="492"/>
                    <a:pt x="173" y="512"/>
                    <a:pt x="181" y="519"/>
                  </a:cubicBezTo>
                  <a:cubicBezTo>
                    <a:pt x="189" y="525"/>
                    <a:pt x="198" y="537"/>
                    <a:pt x="172" y="553"/>
                  </a:cubicBezTo>
                  <a:cubicBezTo>
                    <a:pt x="172" y="553"/>
                    <a:pt x="167" y="566"/>
                    <a:pt x="172" y="569"/>
                  </a:cubicBezTo>
                  <a:cubicBezTo>
                    <a:pt x="176" y="572"/>
                    <a:pt x="106" y="602"/>
                    <a:pt x="79" y="586"/>
                  </a:cubicBezTo>
                  <a:cubicBezTo>
                    <a:pt x="52" y="570"/>
                    <a:pt x="2" y="441"/>
                    <a:pt x="1" y="412"/>
                  </a:cubicBezTo>
                  <a:cubicBezTo>
                    <a:pt x="0" y="383"/>
                    <a:pt x="16" y="287"/>
                    <a:pt x="25" y="265"/>
                  </a:cubicBezTo>
                  <a:cubicBezTo>
                    <a:pt x="34" y="242"/>
                    <a:pt x="60" y="155"/>
                    <a:pt x="72" y="135"/>
                  </a:cubicBezTo>
                  <a:cubicBezTo>
                    <a:pt x="83" y="116"/>
                    <a:pt x="132" y="9"/>
                    <a:pt x="132" y="9"/>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isḷiďe">
              <a:extLst>
                <a:ext uri="{FF2B5EF4-FFF2-40B4-BE49-F238E27FC236}">
                  <a16:creationId xmlns:a16="http://schemas.microsoft.com/office/drawing/2014/main" id="{88704413-084F-424D-B0D2-B0E992F3BE7D}"/>
                </a:ext>
              </a:extLst>
            </p:cNvPr>
            <p:cNvSpPr/>
            <p:nvPr/>
          </p:nvSpPr>
          <p:spPr bwMode="auto">
            <a:xfrm>
              <a:off x="8218489" y="3783013"/>
              <a:ext cx="50800" cy="96838"/>
            </a:xfrm>
            <a:custGeom>
              <a:avLst/>
              <a:gdLst>
                <a:gd name="T0" fmla="*/ 0 w 40"/>
                <a:gd name="T1" fmla="*/ 77 h 77"/>
                <a:gd name="T2" fmla="*/ 0 w 40"/>
                <a:gd name="T3" fmla="*/ 77 h 77"/>
                <a:gd name="T4" fmla="*/ 0 w 40"/>
                <a:gd name="T5" fmla="*/ 77 h 77"/>
                <a:gd name="T6" fmla="*/ 1 w 40"/>
                <a:gd name="T7" fmla="*/ 68 h 77"/>
                <a:gd name="T8" fmla="*/ 0 w 40"/>
                <a:gd name="T9" fmla="*/ 77 h 77"/>
                <a:gd name="T10" fmla="*/ 1 w 40"/>
                <a:gd name="T11" fmla="*/ 68 h 77"/>
                <a:gd name="T12" fmla="*/ 40 w 40"/>
                <a:gd name="T13" fmla="*/ 0 h 77"/>
                <a:gd name="T14" fmla="*/ 1 w 40"/>
                <a:gd name="T15" fmla="*/ 68 h 77"/>
                <a:gd name="T16" fmla="*/ 40 w 40"/>
                <a:gd name="T1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77">
                  <a:moveTo>
                    <a:pt x="0" y="77"/>
                  </a:moveTo>
                  <a:cubicBezTo>
                    <a:pt x="0" y="77"/>
                    <a:pt x="0" y="77"/>
                    <a:pt x="0" y="77"/>
                  </a:cubicBezTo>
                  <a:cubicBezTo>
                    <a:pt x="0" y="77"/>
                    <a:pt x="0" y="77"/>
                    <a:pt x="0" y="77"/>
                  </a:cubicBezTo>
                  <a:moveTo>
                    <a:pt x="1" y="68"/>
                  </a:moveTo>
                  <a:cubicBezTo>
                    <a:pt x="0" y="71"/>
                    <a:pt x="0" y="74"/>
                    <a:pt x="0" y="77"/>
                  </a:cubicBezTo>
                  <a:cubicBezTo>
                    <a:pt x="0" y="77"/>
                    <a:pt x="0" y="73"/>
                    <a:pt x="1" y="68"/>
                  </a:cubicBezTo>
                  <a:moveTo>
                    <a:pt x="40" y="0"/>
                  </a:moveTo>
                  <a:cubicBezTo>
                    <a:pt x="10" y="20"/>
                    <a:pt x="2" y="52"/>
                    <a:pt x="1" y="68"/>
                  </a:cubicBezTo>
                  <a:cubicBezTo>
                    <a:pt x="6" y="38"/>
                    <a:pt x="40" y="0"/>
                    <a:pt x="4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íŝļíḋe">
              <a:extLst>
                <a:ext uri="{FF2B5EF4-FFF2-40B4-BE49-F238E27FC236}">
                  <a16:creationId xmlns:a16="http://schemas.microsoft.com/office/drawing/2014/main" id="{D5A85CCA-B2DE-4A5B-8907-7203D8AB2ECE}"/>
                </a:ext>
              </a:extLst>
            </p:cNvPr>
            <p:cNvSpPr/>
            <p:nvPr/>
          </p:nvSpPr>
          <p:spPr bwMode="auto">
            <a:xfrm>
              <a:off x="8135939" y="3878263"/>
              <a:ext cx="60325" cy="209550"/>
            </a:xfrm>
            <a:custGeom>
              <a:avLst/>
              <a:gdLst>
                <a:gd name="T0" fmla="*/ 48 w 48"/>
                <a:gd name="T1" fmla="*/ 0 h 166"/>
                <a:gd name="T2" fmla="*/ 12 w 48"/>
                <a:gd name="T3" fmla="*/ 95 h 166"/>
                <a:gd name="T4" fmla="*/ 0 w 48"/>
                <a:gd name="T5" fmla="*/ 166 h 166"/>
                <a:gd name="T6" fmla="*/ 6 w 48"/>
                <a:gd name="T7" fmla="*/ 164 h 166"/>
                <a:gd name="T8" fmla="*/ 10 w 48"/>
                <a:gd name="T9" fmla="*/ 162 h 166"/>
                <a:gd name="T10" fmla="*/ 11 w 48"/>
                <a:gd name="T11" fmla="*/ 163 h 166"/>
                <a:gd name="T12" fmla="*/ 13 w 48"/>
                <a:gd name="T13" fmla="*/ 162 h 166"/>
                <a:gd name="T14" fmla="*/ 15 w 48"/>
                <a:gd name="T15" fmla="*/ 163 h 166"/>
                <a:gd name="T16" fmla="*/ 21 w 48"/>
                <a:gd name="T17" fmla="*/ 120 h 166"/>
                <a:gd name="T18" fmla="*/ 48 w 48"/>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166">
                  <a:moveTo>
                    <a:pt x="48" y="0"/>
                  </a:moveTo>
                  <a:cubicBezTo>
                    <a:pt x="48" y="0"/>
                    <a:pt x="14" y="75"/>
                    <a:pt x="12" y="95"/>
                  </a:cubicBezTo>
                  <a:cubicBezTo>
                    <a:pt x="10" y="112"/>
                    <a:pt x="3" y="153"/>
                    <a:pt x="0" y="166"/>
                  </a:cubicBezTo>
                  <a:cubicBezTo>
                    <a:pt x="3" y="165"/>
                    <a:pt x="5" y="165"/>
                    <a:pt x="6" y="164"/>
                  </a:cubicBezTo>
                  <a:cubicBezTo>
                    <a:pt x="7" y="163"/>
                    <a:pt x="8" y="162"/>
                    <a:pt x="10" y="162"/>
                  </a:cubicBezTo>
                  <a:cubicBezTo>
                    <a:pt x="10" y="162"/>
                    <a:pt x="11" y="163"/>
                    <a:pt x="11" y="163"/>
                  </a:cubicBezTo>
                  <a:cubicBezTo>
                    <a:pt x="12" y="163"/>
                    <a:pt x="12" y="162"/>
                    <a:pt x="13" y="162"/>
                  </a:cubicBezTo>
                  <a:cubicBezTo>
                    <a:pt x="14" y="162"/>
                    <a:pt x="14" y="163"/>
                    <a:pt x="15" y="163"/>
                  </a:cubicBezTo>
                  <a:cubicBezTo>
                    <a:pt x="18" y="151"/>
                    <a:pt x="22" y="129"/>
                    <a:pt x="21" y="120"/>
                  </a:cubicBezTo>
                  <a:cubicBezTo>
                    <a:pt x="20" y="107"/>
                    <a:pt x="48" y="1"/>
                    <a:pt x="48"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îSliḓé">
              <a:extLst>
                <a:ext uri="{FF2B5EF4-FFF2-40B4-BE49-F238E27FC236}">
                  <a16:creationId xmlns:a16="http://schemas.microsoft.com/office/drawing/2014/main" id="{F13095AD-8A26-400B-8610-F56C5B1323A2}"/>
                </a:ext>
              </a:extLst>
            </p:cNvPr>
            <p:cNvSpPr/>
            <p:nvPr/>
          </p:nvSpPr>
          <p:spPr bwMode="auto">
            <a:xfrm>
              <a:off x="8181976" y="4257676"/>
              <a:ext cx="84138" cy="103188"/>
            </a:xfrm>
            <a:custGeom>
              <a:avLst/>
              <a:gdLst>
                <a:gd name="T0" fmla="*/ 0 w 67"/>
                <a:gd name="T1" fmla="*/ 0 h 82"/>
                <a:gd name="T2" fmla="*/ 47 w 67"/>
                <a:gd name="T3" fmla="*/ 82 h 82"/>
                <a:gd name="T4" fmla="*/ 48 w 67"/>
                <a:gd name="T5" fmla="*/ 82 h 82"/>
                <a:gd name="T6" fmla="*/ 0 w 67"/>
                <a:gd name="T7" fmla="*/ 0 h 82"/>
              </a:gdLst>
              <a:ahLst/>
              <a:cxnLst>
                <a:cxn ang="0">
                  <a:pos x="T0" y="T1"/>
                </a:cxn>
                <a:cxn ang="0">
                  <a:pos x="T2" y="T3"/>
                </a:cxn>
                <a:cxn ang="0">
                  <a:pos x="T4" y="T5"/>
                </a:cxn>
                <a:cxn ang="0">
                  <a:pos x="T6" y="T7"/>
                </a:cxn>
              </a:cxnLst>
              <a:rect l="0" t="0" r="r" b="b"/>
              <a:pathLst>
                <a:path w="67" h="82">
                  <a:moveTo>
                    <a:pt x="0" y="0"/>
                  </a:moveTo>
                  <a:cubicBezTo>
                    <a:pt x="0" y="0"/>
                    <a:pt x="28" y="82"/>
                    <a:pt x="47" y="82"/>
                  </a:cubicBezTo>
                  <a:cubicBezTo>
                    <a:pt x="47" y="82"/>
                    <a:pt x="48" y="82"/>
                    <a:pt x="48" y="82"/>
                  </a:cubicBezTo>
                  <a:cubicBezTo>
                    <a:pt x="67" y="77"/>
                    <a:pt x="1" y="2"/>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ṡļïḑé">
              <a:extLst>
                <a:ext uri="{FF2B5EF4-FFF2-40B4-BE49-F238E27FC236}">
                  <a16:creationId xmlns:a16="http://schemas.microsoft.com/office/drawing/2014/main" id="{303FB169-FB90-4A4D-A2A5-4A7673DE355D}"/>
                </a:ext>
              </a:extLst>
            </p:cNvPr>
            <p:cNvSpPr/>
            <p:nvPr/>
          </p:nvSpPr>
          <p:spPr bwMode="auto">
            <a:xfrm>
              <a:off x="8250239" y="4233863"/>
              <a:ext cx="38100" cy="66675"/>
            </a:xfrm>
            <a:custGeom>
              <a:avLst/>
              <a:gdLst>
                <a:gd name="T0" fmla="*/ 29 w 30"/>
                <a:gd name="T1" fmla="*/ 38 h 54"/>
                <a:gd name="T2" fmla="*/ 26 w 30"/>
                <a:gd name="T3" fmla="*/ 42 h 54"/>
                <a:gd name="T4" fmla="*/ 28 w 30"/>
                <a:gd name="T5" fmla="*/ 42 h 54"/>
                <a:gd name="T6" fmla="*/ 30 w 30"/>
                <a:gd name="T7" fmla="*/ 40 h 54"/>
                <a:gd name="T8" fmla="*/ 29 w 30"/>
                <a:gd name="T9" fmla="*/ 38 h 54"/>
                <a:gd name="T10" fmla="*/ 0 w 30"/>
                <a:gd name="T11" fmla="*/ 0 h 54"/>
                <a:gd name="T12" fmla="*/ 4 w 30"/>
                <a:gd name="T13" fmla="*/ 40 h 54"/>
                <a:gd name="T14" fmla="*/ 11 w 30"/>
                <a:gd name="T15" fmla="*/ 54 h 54"/>
                <a:gd name="T16" fmla="*/ 22 w 30"/>
                <a:gd name="T17" fmla="*/ 46 h 54"/>
                <a:gd name="T18" fmla="*/ 26 w 30"/>
                <a:gd name="T19" fmla="*/ 42 h 54"/>
                <a:gd name="T20" fmla="*/ 0 w 30"/>
                <a:gd name="T2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9" y="38"/>
                  </a:moveTo>
                  <a:cubicBezTo>
                    <a:pt x="29" y="38"/>
                    <a:pt x="27" y="39"/>
                    <a:pt x="26" y="42"/>
                  </a:cubicBezTo>
                  <a:cubicBezTo>
                    <a:pt x="26" y="42"/>
                    <a:pt x="27" y="42"/>
                    <a:pt x="28" y="42"/>
                  </a:cubicBezTo>
                  <a:cubicBezTo>
                    <a:pt x="29" y="42"/>
                    <a:pt x="29" y="42"/>
                    <a:pt x="30" y="40"/>
                  </a:cubicBezTo>
                  <a:cubicBezTo>
                    <a:pt x="30" y="38"/>
                    <a:pt x="30" y="38"/>
                    <a:pt x="29" y="38"/>
                  </a:cubicBezTo>
                  <a:moveTo>
                    <a:pt x="0" y="0"/>
                  </a:moveTo>
                  <a:cubicBezTo>
                    <a:pt x="4" y="40"/>
                    <a:pt x="4" y="40"/>
                    <a:pt x="4" y="40"/>
                  </a:cubicBezTo>
                  <a:cubicBezTo>
                    <a:pt x="5" y="51"/>
                    <a:pt x="8" y="54"/>
                    <a:pt x="11" y="54"/>
                  </a:cubicBezTo>
                  <a:cubicBezTo>
                    <a:pt x="15" y="54"/>
                    <a:pt x="19" y="50"/>
                    <a:pt x="22" y="46"/>
                  </a:cubicBezTo>
                  <a:cubicBezTo>
                    <a:pt x="23" y="44"/>
                    <a:pt x="25" y="43"/>
                    <a:pt x="26" y="42"/>
                  </a:cubicBezTo>
                  <a:cubicBezTo>
                    <a:pt x="18" y="36"/>
                    <a:pt x="1" y="1"/>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iṣ1ïḓe">
              <a:extLst>
                <a:ext uri="{FF2B5EF4-FFF2-40B4-BE49-F238E27FC236}">
                  <a16:creationId xmlns:a16="http://schemas.microsoft.com/office/drawing/2014/main" id="{22BEF085-2F43-4FB4-BC24-CF19669AE9BA}"/>
                </a:ext>
              </a:extLst>
            </p:cNvPr>
            <p:cNvSpPr/>
            <p:nvPr/>
          </p:nvSpPr>
          <p:spPr bwMode="auto">
            <a:xfrm>
              <a:off x="7939089" y="3695701"/>
              <a:ext cx="152400" cy="388938"/>
            </a:xfrm>
            <a:custGeom>
              <a:avLst/>
              <a:gdLst>
                <a:gd name="T0" fmla="*/ 1 w 121"/>
                <a:gd name="T1" fmla="*/ 306 h 309"/>
                <a:gd name="T2" fmla="*/ 0 w 121"/>
                <a:gd name="T3" fmla="*/ 309 h 309"/>
                <a:gd name="T4" fmla="*/ 1 w 121"/>
                <a:gd name="T5" fmla="*/ 309 h 309"/>
                <a:gd name="T6" fmla="*/ 1 w 121"/>
                <a:gd name="T7" fmla="*/ 306 h 309"/>
                <a:gd name="T8" fmla="*/ 121 w 121"/>
                <a:gd name="T9" fmla="*/ 10 h 309"/>
                <a:gd name="T10" fmla="*/ 120 w 121"/>
                <a:gd name="T11" fmla="*/ 10 h 309"/>
                <a:gd name="T12" fmla="*/ 121 w 121"/>
                <a:gd name="T13" fmla="*/ 10 h 309"/>
                <a:gd name="T14" fmla="*/ 121 w 121"/>
                <a:gd name="T15" fmla="*/ 10 h 309"/>
                <a:gd name="T16" fmla="*/ 121 w 121"/>
                <a:gd name="T17" fmla="*/ 10 h 309"/>
                <a:gd name="T18" fmla="*/ 106 w 121"/>
                <a:gd name="T19" fmla="*/ 0 h 309"/>
                <a:gd name="T20" fmla="*/ 106 w 121"/>
                <a:gd name="T21" fmla="*/ 0 h 309"/>
                <a:gd name="T22" fmla="*/ 117 w 121"/>
                <a:gd name="T23" fmla="*/ 1 h 309"/>
                <a:gd name="T24" fmla="*/ 106 w 121"/>
                <a:gd name="T25" fmla="*/ 0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1" h="309">
                  <a:moveTo>
                    <a:pt x="1" y="306"/>
                  </a:moveTo>
                  <a:cubicBezTo>
                    <a:pt x="0" y="307"/>
                    <a:pt x="0" y="308"/>
                    <a:pt x="0" y="309"/>
                  </a:cubicBezTo>
                  <a:cubicBezTo>
                    <a:pt x="0" y="309"/>
                    <a:pt x="1" y="309"/>
                    <a:pt x="1" y="309"/>
                  </a:cubicBezTo>
                  <a:cubicBezTo>
                    <a:pt x="1" y="308"/>
                    <a:pt x="1" y="307"/>
                    <a:pt x="1" y="306"/>
                  </a:cubicBezTo>
                  <a:moveTo>
                    <a:pt x="121" y="10"/>
                  </a:moveTo>
                  <a:cubicBezTo>
                    <a:pt x="121" y="10"/>
                    <a:pt x="121" y="10"/>
                    <a:pt x="120" y="10"/>
                  </a:cubicBezTo>
                  <a:cubicBezTo>
                    <a:pt x="121" y="10"/>
                    <a:pt x="121" y="10"/>
                    <a:pt x="121" y="10"/>
                  </a:cubicBezTo>
                  <a:cubicBezTo>
                    <a:pt x="121" y="10"/>
                    <a:pt x="121" y="10"/>
                    <a:pt x="121" y="10"/>
                  </a:cubicBezTo>
                  <a:cubicBezTo>
                    <a:pt x="121" y="10"/>
                    <a:pt x="121" y="10"/>
                    <a:pt x="121" y="10"/>
                  </a:cubicBezTo>
                  <a:moveTo>
                    <a:pt x="106" y="0"/>
                  </a:moveTo>
                  <a:cubicBezTo>
                    <a:pt x="106" y="0"/>
                    <a:pt x="106" y="0"/>
                    <a:pt x="106" y="0"/>
                  </a:cubicBezTo>
                  <a:cubicBezTo>
                    <a:pt x="111" y="0"/>
                    <a:pt x="114" y="1"/>
                    <a:pt x="117" y="1"/>
                  </a:cubicBezTo>
                  <a:cubicBezTo>
                    <a:pt x="115" y="1"/>
                    <a:pt x="111" y="0"/>
                    <a:pt x="10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islíďe">
              <a:extLst>
                <a:ext uri="{FF2B5EF4-FFF2-40B4-BE49-F238E27FC236}">
                  <a16:creationId xmlns:a16="http://schemas.microsoft.com/office/drawing/2014/main" id="{93D357BD-AEC7-463B-A863-871165677537}"/>
                </a:ext>
              </a:extLst>
            </p:cNvPr>
            <p:cNvSpPr/>
            <p:nvPr/>
          </p:nvSpPr>
          <p:spPr bwMode="auto">
            <a:xfrm>
              <a:off x="8091489" y="3706813"/>
              <a:ext cx="0" cy="1588"/>
            </a:xfrm>
            <a:custGeom>
              <a:avLst/>
              <a:gdLst>
                <a:gd name="T0" fmla="*/ 0 h 1"/>
                <a:gd name="T1" fmla="*/ 1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1"/>
                    <a:pt x="0" y="1"/>
                  </a:cubicBezTo>
                  <a:cubicBezTo>
                    <a:pt x="0" y="1"/>
                    <a:pt x="0" y="1"/>
                    <a:pt x="0" y="1"/>
                  </a:cubicBezTo>
                  <a:cubicBezTo>
                    <a:pt x="0" y="1"/>
                    <a:pt x="0" y="0"/>
                    <a:pt x="0" y="0"/>
                  </a:cubicBezTo>
                  <a:cubicBezTo>
                    <a:pt x="0" y="0"/>
                    <a:pt x="0" y="0"/>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ṣ1îḍê">
              <a:extLst>
                <a:ext uri="{FF2B5EF4-FFF2-40B4-BE49-F238E27FC236}">
                  <a16:creationId xmlns:a16="http://schemas.microsoft.com/office/drawing/2014/main" id="{D8A36D57-BDA8-4EA3-AEE4-7EC044B6256F}"/>
                </a:ext>
              </a:extLst>
            </p:cNvPr>
            <p:cNvSpPr/>
            <p:nvPr/>
          </p:nvSpPr>
          <p:spPr bwMode="auto">
            <a:xfrm>
              <a:off x="7940676" y="3708401"/>
              <a:ext cx="150813" cy="376238"/>
            </a:xfrm>
            <a:custGeom>
              <a:avLst/>
              <a:gdLst>
                <a:gd name="T0" fmla="*/ 97 w 120"/>
                <a:gd name="T1" fmla="*/ 16 h 299"/>
                <a:gd name="T2" fmla="*/ 69 w 120"/>
                <a:gd name="T3" fmla="*/ 66 h 299"/>
                <a:gd name="T4" fmla="*/ 37 w 120"/>
                <a:gd name="T5" fmla="*/ 137 h 299"/>
                <a:gd name="T6" fmla="*/ 10 w 120"/>
                <a:gd name="T7" fmla="*/ 267 h 299"/>
                <a:gd name="T8" fmla="*/ 0 w 120"/>
                <a:gd name="T9" fmla="*/ 296 h 299"/>
                <a:gd name="T10" fmla="*/ 0 w 120"/>
                <a:gd name="T11" fmla="*/ 299 h 299"/>
                <a:gd name="T12" fmla="*/ 2 w 120"/>
                <a:gd name="T13" fmla="*/ 299 h 299"/>
                <a:gd name="T14" fmla="*/ 13 w 120"/>
                <a:gd name="T15" fmla="*/ 267 h 299"/>
                <a:gd name="T16" fmla="*/ 40 w 120"/>
                <a:gd name="T17" fmla="*/ 137 h 299"/>
                <a:gd name="T18" fmla="*/ 72 w 120"/>
                <a:gd name="T19" fmla="*/ 66 h 299"/>
                <a:gd name="T20" fmla="*/ 99 w 120"/>
                <a:gd name="T21" fmla="*/ 18 h 299"/>
                <a:gd name="T22" fmla="*/ 97 w 120"/>
                <a:gd name="T23" fmla="*/ 16 h 299"/>
                <a:gd name="T24" fmla="*/ 119 w 120"/>
                <a:gd name="T25" fmla="*/ 0 h 299"/>
                <a:gd name="T26" fmla="*/ 118 w 120"/>
                <a:gd name="T27" fmla="*/ 0 h 299"/>
                <a:gd name="T28" fmla="*/ 119 w 120"/>
                <a:gd name="T29" fmla="*/ 0 h 299"/>
                <a:gd name="T30" fmla="*/ 120 w 120"/>
                <a:gd name="T31" fmla="*/ 0 h 299"/>
                <a:gd name="T32" fmla="*/ 119 w 120"/>
                <a:gd name="T3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0" h="299">
                  <a:moveTo>
                    <a:pt x="97" y="16"/>
                  </a:moveTo>
                  <a:cubicBezTo>
                    <a:pt x="90" y="28"/>
                    <a:pt x="78" y="52"/>
                    <a:pt x="69" y="66"/>
                  </a:cubicBezTo>
                  <a:cubicBezTo>
                    <a:pt x="56" y="84"/>
                    <a:pt x="37" y="137"/>
                    <a:pt x="37" y="137"/>
                  </a:cubicBezTo>
                  <a:cubicBezTo>
                    <a:pt x="37" y="137"/>
                    <a:pt x="14" y="263"/>
                    <a:pt x="10" y="267"/>
                  </a:cubicBezTo>
                  <a:cubicBezTo>
                    <a:pt x="9" y="269"/>
                    <a:pt x="5" y="281"/>
                    <a:pt x="0" y="296"/>
                  </a:cubicBezTo>
                  <a:cubicBezTo>
                    <a:pt x="0" y="297"/>
                    <a:pt x="0" y="298"/>
                    <a:pt x="0" y="299"/>
                  </a:cubicBezTo>
                  <a:cubicBezTo>
                    <a:pt x="1" y="299"/>
                    <a:pt x="1" y="299"/>
                    <a:pt x="2" y="299"/>
                  </a:cubicBezTo>
                  <a:cubicBezTo>
                    <a:pt x="7" y="282"/>
                    <a:pt x="12" y="269"/>
                    <a:pt x="13" y="267"/>
                  </a:cubicBezTo>
                  <a:cubicBezTo>
                    <a:pt x="17" y="263"/>
                    <a:pt x="40" y="137"/>
                    <a:pt x="40" y="137"/>
                  </a:cubicBezTo>
                  <a:cubicBezTo>
                    <a:pt x="40" y="137"/>
                    <a:pt x="59" y="84"/>
                    <a:pt x="72" y="66"/>
                  </a:cubicBezTo>
                  <a:cubicBezTo>
                    <a:pt x="81" y="53"/>
                    <a:pt x="92" y="31"/>
                    <a:pt x="99" y="18"/>
                  </a:cubicBezTo>
                  <a:cubicBezTo>
                    <a:pt x="99" y="17"/>
                    <a:pt x="98" y="17"/>
                    <a:pt x="97" y="16"/>
                  </a:cubicBezTo>
                  <a:moveTo>
                    <a:pt x="119" y="0"/>
                  </a:moveTo>
                  <a:cubicBezTo>
                    <a:pt x="119" y="0"/>
                    <a:pt x="119" y="0"/>
                    <a:pt x="118" y="0"/>
                  </a:cubicBezTo>
                  <a:cubicBezTo>
                    <a:pt x="118" y="0"/>
                    <a:pt x="119" y="0"/>
                    <a:pt x="119" y="0"/>
                  </a:cubicBezTo>
                  <a:cubicBezTo>
                    <a:pt x="119" y="0"/>
                    <a:pt x="119" y="0"/>
                    <a:pt x="120" y="0"/>
                  </a:cubicBezTo>
                  <a:cubicBezTo>
                    <a:pt x="120" y="0"/>
                    <a:pt x="120" y="0"/>
                    <a:pt x="1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ïṩļïḋê">
              <a:extLst>
                <a:ext uri="{FF2B5EF4-FFF2-40B4-BE49-F238E27FC236}">
                  <a16:creationId xmlns:a16="http://schemas.microsoft.com/office/drawing/2014/main" id="{0F681F47-C6CD-4B35-9C92-9AB22A4F66FE}"/>
                </a:ext>
              </a:extLst>
            </p:cNvPr>
            <p:cNvSpPr/>
            <p:nvPr/>
          </p:nvSpPr>
          <p:spPr bwMode="auto">
            <a:xfrm>
              <a:off x="8062914" y="3725863"/>
              <a:ext cx="3175" cy="4763"/>
            </a:xfrm>
            <a:custGeom>
              <a:avLst/>
              <a:gdLst>
                <a:gd name="T0" fmla="*/ 2 w 3"/>
                <a:gd name="T1" fmla="*/ 0 h 4"/>
                <a:gd name="T2" fmla="*/ 0 w 3"/>
                <a:gd name="T3" fmla="*/ 2 h 4"/>
                <a:gd name="T4" fmla="*/ 2 w 3"/>
                <a:gd name="T5" fmla="*/ 4 h 4"/>
                <a:gd name="T6" fmla="*/ 3 w 3"/>
                <a:gd name="T7" fmla="*/ 2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1"/>
                    <a:pt x="1" y="1"/>
                    <a:pt x="0" y="2"/>
                  </a:cubicBezTo>
                  <a:cubicBezTo>
                    <a:pt x="1" y="3"/>
                    <a:pt x="2" y="3"/>
                    <a:pt x="2" y="4"/>
                  </a:cubicBezTo>
                  <a:cubicBezTo>
                    <a:pt x="3" y="3"/>
                    <a:pt x="3" y="3"/>
                    <a:pt x="3" y="2"/>
                  </a:cubicBezTo>
                  <a:cubicBezTo>
                    <a:pt x="3" y="1"/>
                    <a:pt x="2" y="1"/>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íṩľîdé">
              <a:extLst>
                <a:ext uri="{FF2B5EF4-FFF2-40B4-BE49-F238E27FC236}">
                  <a16:creationId xmlns:a16="http://schemas.microsoft.com/office/drawing/2014/main" id="{FB703F59-C247-4A63-8BD6-0C610CFBF6DC}"/>
                </a:ext>
              </a:extLst>
            </p:cNvPr>
            <p:cNvSpPr/>
            <p:nvPr/>
          </p:nvSpPr>
          <p:spPr bwMode="auto">
            <a:xfrm>
              <a:off x="8066088" y="3708400"/>
              <a:ext cx="23813" cy="19050"/>
            </a:xfrm>
            <a:custGeom>
              <a:avLst/>
              <a:gdLst>
                <a:gd name="T0" fmla="*/ 19 w 20"/>
                <a:gd name="T1" fmla="*/ 0 h 16"/>
                <a:gd name="T2" fmla="*/ 3 w 20"/>
                <a:gd name="T3" fmla="*/ 9 h 16"/>
                <a:gd name="T4" fmla="*/ 0 w 20"/>
                <a:gd name="T5" fmla="*/ 14 h 16"/>
                <a:gd name="T6" fmla="*/ 1 w 20"/>
                <a:gd name="T7" fmla="*/ 16 h 16"/>
                <a:gd name="T8" fmla="*/ 6 w 20"/>
                <a:gd name="T9" fmla="*/ 9 h 16"/>
                <a:gd name="T10" fmla="*/ 20 w 20"/>
                <a:gd name="T11" fmla="*/ 0 h 16"/>
                <a:gd name="T12" fmla="*/ 19 w 20"/>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20" h="16">
                  <a:moveTo>
                    <a:pt x="19" y="0"/>
                  </a:moveTo>
                  <a:cubicBezTo>
                    <a:pt x="14" y="2"/>
                    <a:pt x="8" y="5"/>
                    <a:pt x="3" y="9"/>
                  </a:cubicBezTo>
                  <a:cubicBezTo>
                    <a:pt x="2" y="10"/>
                    <a:pt x="1" y="12"/>
                    <a:pt x="0" y="14"/>
                  </a:cubicBezTo>
                  <a:cubicBezTo>
                    <a:pt x="0" y="15"/>
                    <a:pt x="1" y="15"/>
                    <a:pt x="1" y="16"/>
                  </a:cubicBezTo>
                  <a:cubicBezTo>
                    <a:pt x="3" y="13"/>
                    <a:pt x="5" y="10"/>
                    <a:pt x="6" y="9"/>
                  </a:cubicBezTo>
                  <a:cubicBezTo>
                    <a:pt x="10" y="6"/>
                    <a:pt x="15" y="3"/>
                    <a:pt x="20" y="0"/>
                  </a:cubicBezTo>
                  <a:cubicBezTo>
                    <a:pt x="20"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ļiďe">
              <a:extLst>
                <a:ext uri="{FF2B5EF4-FFF2-40B4-BE49-F238E27FC236}">
                  <a16:creationId xmlns:a16="http://schemas.microsoft.com/office/drawing/2014/main" id="{EDBBC7BB-8CEB-4405-AC43-801765AB687C}"/>
                </a:ext>
              </a:extLst>
            </p:cNvPr>
            <p:cNvSpPr/>
            <p:nvPr/>
          </p:nvSpPr>
          <p:spPr bwMode="auto">
            <a:xfrm>
              <a:off x="7888288" y="4162425"/>
              <a:ext cx="31750" cy="93663"/>
            </a:xfrm>
            <a:custGeom>
              <a:avLst/>
              <a:gdLst>
                <a:gd name="T0" fmla="*/ 3 w 26"/>
                <a:gd name="T1" fmla="*/ 67 h 74"/>
                <a:gd name="T2" fmla="*/ 0 w 26"/>
                <a:gd name="T3" fmla="*/ 71 h 74"/>
                <a:gd name="T4" fmla="*/ 0 w 26"/>
                <a:gd name="T5" fmla="*/ 74 h 74"/>
                <a:gd name="T6" fmla="*/ 0 w 26"/>
                <a:gd name="T7" fmla="*/ 74 h 74"/>
                <a:gd name="T8" fmla="*/ 1 w 26"/>
                <a:gd name="T9" fmla="*/ 73 h 74"/>
                <a:gd name="T10" fmla="*/ 3 w 26"/>
                <a:gd name="T11" fmla="*/ 67 h 74"/>
                <a:gd name="T12" fmla="*/ 26 w 26"/>
                <a:gd name="T13" fmla="*/ 0 h 74"/>
                <a:gd name="T14" fmla="*/ 26 w 26"/>
                <a:gd name="T15" fmla="*/ 1 h 74"/>
                <a:gd name="T16" fmla="*/ 26 w 26"/>
                <a:gd name="T17" fmla="*/ 0 h 74"/>
                <a:gd name="T18" fmla="*/ 26 w 2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3" y="67"/>
                  </a:moveTo>
                  <a:cubicBezTo>
                    <a:pt x="2" y="69"/>
                    <a:pt x="1" y="70"/>
                    <a:pt x="0" y="71"/>
                  </a:cubicBezTo>
                  <a:cubicBezTo>
                    <a:pt x="0" y="72"/>
                    <a:pt x="0" y="73"/>
                    <a:pt x="0" y="74"/>
                  </a:cubicBezTo>
                  <a:cubicBezTo>
                    <a:pt x="0" y="74"/>
                    <a:pt x="0" y="74"/>
                    <a:pt x="0" y="74"/>
                  </a:cubicBezTo>
                  <a:cubicBezTo>
                    <a:pt x="0" y="74"/>
                    <a:pt x="1" y="74"/>
                    <a:pt x="1" y="73"/>
                  </a:cubicBezTo>
                  <a:cubicBezTo>
                    <a:pt x="1" y="72"/>
                    <a:pt x="2" y="70"/>
                    <a:pt x="3" y="67"/>
                  </a:cubicBezTo>
                  <a:moveTo>
                    <a:pt x="26" y="0"/>
                  </a:moveTo>
                  <a:cubicBezTo>
                    <a:pt x="26" y="0"/>
                    <a:pt x="26" y="1"/>
                    <a:pt x="26" y="1"/>
                  </a:cubicBezTo>
                  <a:cubicBezTo>
                    <a:pt x="26" y="1"/>
                    <a:pt x="26" y="0"/>
                    <a:pt x="26" y="0"/>
                  </a:cubicBezTo>
                  <a:cubicBezTo>
                    <a:pt x="26" y="0"/>
                    <a:pt x="26" y="0"/>
                    <a:pt x="26"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iṡḻíḍe">
              <a:extLst>
                <a:ext uri="{FF2B5EF4-FFF2-40B4-BE49-F238E27FC236}">
                  <a16:creationId xmlns:a16="http://schemas.microsoft.com/office/drawing/2014/main" id="{2B9DD63E-F3DE-4520-ACA2-732C106A1B1A}"/>
                </a:ext>
              </a:extLst>
            </p:cNvPr>
            <p:cNvSpPr/>
            <p:nvPr/>
          </p:nvSpPr>
          <p:spPr bwMode="auto">
            <a:xfrm>
              <a:off x="7888288" y="4162425"/>
              <a:ext cx="36513" cy="92075"/>
            </a:xfrm>
            <a:custGeom>
              <a:avLst/>
              <a:gdLst>
                <a:gd name="T0" fmla="*/ 25 w 28"/>
                <a:gd name="T1" fmla="*/ 0 h 73"/>
                <a:gd name="T2" fmla="*/ 25 w 28"/>
                <a:gd name="T3" fmla="*/ 1 h 73"/>
                <a:gd name="T4" fmla="*/ 24 w 28"/>
                <a:gd name="T5" fmla="*/ 7 h 73"/>
                <a:gd name="T6" fmla="*/ 2 w 28"/>
                <a:gd name="T7" fmla="*/ 67 h 73"/>
                <a:gd name="T8" fmla="*/ 0 w 28"/>
                <a:gd name="T9" fmla="*/ 73 h 73"/>
                <a:gd name="T10" fmla="*/ 27 w 28"/>
                <a:gd name="T11" fmla="*/ 7 h 73"/>
                <a:gd name="T12" fmla="*/ 28 w 28"/>
                <a:gd name="T13" fmla="*/ 0 h 73"/>
                <a:gd name="T14" fmla="*/ 25 w 28"/>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73">
                  <a:moveTo>
                    <a:pt x="25" y="0"/>
                  </a:moveTo>
                  <a:cubicBezTo>
                    <a:pt x="25" y="0"/>
                    <a:pt x="25" y="1"/>
                    <a:pt x="25" y="1"/>
                  </a:cubicBezTo>
                  <a:cubicBezTo>
                    <a:pt x="24" y="3"/>
                    <a:pt x="24" y="5"/>
                    <a:pt x="24" y="7"/>
                  </a:cubicBezTo>
                  <a:cubicBezTo>
                    <a:pt x="25" y="24"/>
                    <a:pt x="10" y="54"/>
                    <a:pt x="2" y="67"/>
                  </a:cubicBezTo>
                  <a:cubicBezTo>
                    <a:pt x="1" y="70"/>
                    <a:pt x="0" y="72"/>
                    <a:pt x="0" y="73"/>
                  </a:cubicBezTo>
                  <a:cubicBezTo>
                    <a:pt x="6" y="67"/>
                    <a:pt x="28" y="27"/>
                    <a:pt x="27" y="7"/>
                  </a:cubicBezTo>
                  <a:cubicBezTo>
                    <a:pt x="27" y="5"/>
                    <a:pt x="27" y="3"/>
                    <a:pt x="28" y="0"/>
                  </a:cubicBezTo>
                  <a:cubicBezTo>
                    <a:pt x="27" y="0"/>
                    <a:pt x="26" y="0"/>
                    <a:pt x="2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s1iďe">
              <a:extLst>
                <a:ext uri="{FF2B5EF4-FFF2-40B4-BE49-F238E27FC236}">
                  <a16:creationId xmlns:a16="http://schemas.microsoft.com/office/drawing/2014/main" id="{AA9AB629-9495-4109-A265-0854B699390D}"/>
                </a:ext>
              </a:extLst>
            </p:cNvPr>
            <p:cNvSpPr/>
            <p:nvPr/>
          </p:nvSpPr>
          <p:spPr bwMode="auto">
            <a:xfrm>
              <a:off x="7883526" y="3678238"/>
              <a:ext cx="207963" cy="582613"/>
            </a:xfrm>
            <a:custGeom>
              <a:avLst/>
              <a:gdLst>
                <a:gd name="T0" fmla="*/ 166 w 166"/>
                <a:gd name="T1" fmla="*/ 17 h 464"/>
                <a:gd name="T2" fmla="*/ 101 w 166"/>
                <a:gd name="T3" fmla="*/ 43 h 464"/>
                <a:gd name="T4" fmla="*/ 69 w 166"/>
                <a:gd name="T5" fmla="*/ 61 h 464"/>
                <a:gd name="T6" fmla="*/ 53 w 166"/>
                <a:gd name="T7" fmla="*/ 155 h 464"/>
                <a:gd name="T8" fmla="*/ 41 w 166"/>
                <a:gd name="T9" fmla="*/ 217 h 464"/>
                <a:gd name="T10" fmla="*/ 28 w 166"/>
                <a:gd name="T11" fmla="*/ 317 h 464"/>
                <a:gd name="T12" fmla="*/ 1 w 166"/>
                <a:gd name="T13" fmla="*/ 460 h 464"/>
                <a:gd name="T14" fmla="*/ 29 w 166"/>
                <a:gd name="T15" fmla="*/ 393 h 464"/>
                <a:gd name="T16" fmla="*/ 56 w 166"/>
                <a:gd name="T17" fmla="*/ 291 h 464"/>
                <a:gd name="T18" fmla="*/ 83 w 166"/>
                <a:gd name="T19" fmla="*/ 161 h 464"/>
                <a:gd name="T20" fmla="*/ 115 w 166"/>
                <a:gd name="T21" fmla="*/ 90 h 464"/>
                <a:gd name="T22" fmla="*/ 148 w 166"/>
                <a:gd name="T23" fmla="*/ 33 h 464"/>
                <a:gd name="T24" fmla="*/ 166 w 166"/>
                <a:gd name="T25" fmla="*/ 23 h 464"/>
                <a:gd name="T26" fmla="*/ 166 w 166"/>
                <a:gd name="T27" fmla="*/ 17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464">
                  <a:moveTo>
                    <a:pt x="166" y="17"/>
                  </a:moveTo>
                  <a:cubicBezTo>
                    <a:pt x="166" y="17"/>
                    <a:pt x="135" y="0"/>
                    <a:pt x="101" y="43"/>
                  </a:cubicBezTo>
                  <a:cubicBezTo>
                    <a:pt x="101" y="43"/>
                    <a:pt x="76" y="57"/>
                    <a:pt x="69" y="61"/>
                  </a:cubicBezTo>
                  <a:cubicBezTo>
                    <a:pt x="61" y="64"/>
                    <a:pt x="53" y="155"/>
                    <a:pt x="53" y="155"/>
                  </a:cubicBezTo>
                  <a:cubicBezTo>
                    <a:pt x="53" y="155"/>
                    <a:pt x="37" y="194"/>
                    <a:pt x="41" y="217"/>
                  </a:cubicBezTo>
                  <a:cubicBezTo>
                    <a:pt x="45" y="239"/>
                    <a:pt x="28" y="317"/>
                    <a:pt x="28" y="317"/>
                  </a:cubicBezTo>
                  <a:cubicBezTo>
                    <a:pt x="28" y="317"/>
                    <a:pt x="0" y="456"/>
                    <a:pt x="1" y="460"/>
                  </a:cubicBezTo>
                  <a:cubicBezTo>
                    <a:pt x="2" y="464"/>
                    <a:pt x="30" y="416"/>
                    <a:pt x="29" y="393"/>
                  </a:cubicBezTo>
                  <a:cubicBezTo>
                    <a:pt x="29" y="369"/>
                    <a:pt x="53" y="296"/>
                    <a:pt x="56" y="291"/>
                  </a:cubicBezTo>
                  <a:cubicBezTo>
                    <a:pt x="60" y="287"/>
                    <a:pt x="83" y="161"/>
                    <a:pt x="83" y="161"/>
                  </a:cubicBezTo>
                  <a:cubicBezTo>
                    <a:pt x="83" y="161"/>
                    <a:pt x="102" y="108"/>
                    <a:pt x="115" y="90"/>
                  </a:cubicBezTo>
                  <a:cubicBezTo>
                    <a:pt x="127" y="72"/>
                    <a:pt x="142" y="39"/>
                    <a:pt x="148" y="33"/>
                  </a:cubicBezTo>
                  <a:cubicBezTo>
                    <a:pt x="154" y="29"/>
                    <a:pt x="160" y="26"/>
                    <a:pt x="166" y="23"/>
                  </a:cubicBezTo>
                  <a:cubicBezTo>
                    <a:pt x="166" y="17"/>
                    <a:pt x="166" y="17"/>
                    <a:pt x="166" y="17"/>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îşḻïde">
              <a:extLst>
                <a:ext uri="{FF2B5EF4-FFF2-40B4-BE49-F238E27FC236}">
                  <a16:creationId xmlns:a16="http://schemas.microsoft.com/office/drawing/2014/main" id="{2B6BEF11-B72E-4D55-8A94-C0C56F6B8D61}"/>
                </a:ext>
              </a:extLst>
            </p:cNvPr>
            <p:cNvSpPr/>
            <p:nvPr/>
          </p:nvSpPr>
          <p:spPr bwMode="auto">
            <a:xfrm>
              <a:off x="7999413" y="4632325"/>
              <a:ext cx="44450" cy="92075"/>
            </a:xfrm>
            <a:custGeom>
              <a:avLst/>
              <a:gdLst>
                <a:gd name="T0" fmla="*/ 35 w 35"/>
                <a:gd name="T1" fmla="*/ 0 h 74"/>
                <a:gd name="T2" fmla="*/ 18 w 35"/>
                <a:gd name="T3" fmla="*/ 43 h 74"/>
                <a:gd name="T4" fmla="*/ 0 w 35"/>
                <a:gd name="T5" fmla="*/ 74 h 74"/>
                <a:gd name="T6" fmla="*/ 0 w 35"/>
                <a:gd name="T7" fmla="*/ 74 h 74"/>
                <a:gd name="T8" fmla="*/ 18 w 35"/>
                <a:gd name="T9" fmla="*/ 44 h 74"/>
                <a:gd name="T10" fmla="*/ 35 w 35"/>
                <a:gd name="T11" fmla="*/ 0 h 74"/>
                <a:gd name="T12" fmla="*/ 35 w 35"/>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35" h="74">
                  <a:moveTo>
                    <a:pt x="35" y="0"/>
                  </a:moveTo>
                  <a:cubicBezTo>
                    <a:pt x="30" y="14"/>
                    <a:pt x="21" y="38"/>
                    <a:pt x="18" y="43"/>
                  </a:cubicBezTo>
                  <a:cubicBezTo>
                    <a:pt x="15" y="48"/>
                    <a:pt x="7" y="62"/>
                    <a:pt x="0" y="74"/>
                  </a:cubicBezTo>
                  <a:cubicBezTo>
                    <a:pt x="0" y="74"/>
                    <a:pt x="0" y="74"/>
                    <a:pt x="0" y="74"/>
                  </a:cubicBezTo>
                  <a:cubicBezTo>
                    <a:pt x="7" y="62"/>
                    <a:pt x="15" y="48"/>
                    <a:pt x="18" y="44"/>
                  </a:cubicBezTo>
                  <a:cubicBezTo>
                    <a:pt x="21" y="38"/>
                    <a:pt x="30" y="14"/>
                    <a:pt x="35" y="0"/>
                  </a:cubicBezTo>
                  <a:cubicBezTo>
                    <a:pt x="35" y="0"/>
                    <a:pt x="35" y="0"/>
                    <a:pt x="35" y="0"/>
                  </a:cubicBezTo>
                </a:path>
              </a:pathLst>
            </a:custGeom>
            <a:solidFill>
              <a:srgbClr val="B4B5C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ïṩlíḑè">
              <a:extLst>
                <a:ext uri="{FF2B5EF4-FFF2-40B4-BE49-F238E27FC236}">
                  <a16:creationId xmlns:a16="http://schemas.microsoft.com/office/drawing/2014/main" id="{DE461739-24E9-4E59-B8FE-A0AC9D67C3AE}"/>
                </a:ext>
              </a:extLst>
            </p:cNvPr>
            <p:cNvSpPr/>
            <p:nvPr/>
          </p:nvSpPr>
          <p:spPr bwMode="auto">
            <a:xfrm>
              <a:off x="7966076" y="4500563"/>
              <a:ext cx="77788" cy="223838"/>
            </a:xfrm>
            <a:custGeom>
              <a:avLst/>
              <a:gdLst>
                <a:gd name="T0" fmla="*/ 13 w 62"/>
                <a:gd name="T1" fmla="*/ 0 h 179"/>
                <a:gd name="T2" fmla="*/ 6 w 62"/>
                <a:gd name="T3" fmla="*/ 37 h 179"/>
                <a:gd name="T4" fmla="*/ 27 w 62"/>
                <a:gd name="T5" fmla="*/ 179 h 179"/>
                <a:gd name="T6" fmla="*/ 45 w 62"/>
                <a:gd name="T7" fmla="*/ 148 h 179"/>
                <a:gd name="T8" fmla="*/ 62 w 62"/>
                <a:gd name="T9" fmla="*/ 105 h 179"/>
                <a:gd name="T10" fmla="*/ 41 w 62"/>
                <a:gd name="T11" fmla="*/ 39 h 179"/>
                <a:gd name="T12" fmla="*/ 13 w 62"/>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62" h="179">
                  <a:moveTo>
                    <a:pt x="13" y="0"/>
                  </a:moveTo>
                  <a:cubicBezTo>
                    <a:pt x="3" y="9"/>
                    <a:pt x="0" y="25"/>
                    <a:pt x="6" y="37"/>
                  </a:cubicBezTo>
                  <a:cubicBezTo>
                    <a:pt x="15" y="56"/>
                    <a:pt x="22" y="149"/>
                    <a:pt x="27" y="179"/>
                  </a:cubicBezTo>
                  <a:cubicBezTo>
                    <a:pt x="34" y="167"/>
                    <a:pt x="42" y="153"/>
                    <a:pt x="45" y="148"/>
                  </a:cubicBezTo>
                  <a:cubicBezTo>
                    <a:pt x="48" y="143"/>
                    <a:pt x="57" y="119"/>
                    <a:pt x="62" y="105"/>
                  </a:cubicBezTo>
                  <a:cubicBezTo>
                    <a:pt x="56" y="91"/>
                    <a:pt x="41" y="53"/>
                    <a:pt x="41" y="39"/>
                  </a:cubicBezTo>
                  <a:cubicBezTo>
                    <a:pt x="41" y="22"/>
                    <a:pt x="13" y="0"/>
                    <a:pt x="1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ïṩḻîḍé">
              <a:extLst>
                <a:ext uri="{FF2B5EF4-FFF2-40B4-BE49-F238E27FC236}">
                  <a16:creationId xmlns:a16="http://schemas.microsoft.com/office/drawing/2014/main" id="{BE25D126-FBBC-4451-A548-6354E350ECE4}"/>
                </a:ext>
              </a:extLst>
            </p:cNvPr>
            <p:cNvSpPr/>
            <p:nvPr/>
          </p:nvSpPr>
          <p:spPr bwMode="auto">
            <a:xfrm>
              <a:off x="8093076" y="4889500"/>
              <a:ext cx="115888" cy="22225"/>
            </a:xfrm>
            <a:custGeom>
              <a:avLst/>
              <a:gdLst>
                <a:gd name="T0" fmla="*/ 31 w 92"/>
                <a:gd name="T1" fmla="*/ 0 h 18"/>
                <a:gd name="T2" fmla="*/ 8 w 92"/>
                <a:gd name="T3" fmla="*/ 7 h 18"/>
                <a:gd name="T4" fmla="*/ 37 w 92"/>
                <a:gd name="T5" fmla="*/ 18 h 18"/>
                <a:gd name="T6" fmla="*/ 92 w 92"/>
                <a:gd name="T7" fmla="*/ 15 h 18"/>
                <a:gd name="T8" fmla="*/ 31 w 92"/>
                <a:gd name="T9" fmla="*/ 0 h 18"/>
              </a:gdLst>
              <a:ahLst/>
              <a:cxnLst>
                <a:cxn ang="0">
                  <a:pos x="T0" y="T1"/>
                </a:cxn>
                <a:cxn ang="0">
                  <a:pos x="T2" y="T3"/>
                </a:cxn>
                <a:cxn ang="0">
                  <a:pos x="T4" y="T5"/>
                </a:cxn>
                <a:cxn ang="0">
                  <a:pos x="T6" y="T7"/>
                </a:cxn>
                <a:cxn ang="0">
                  <a:pos x="T8" y="T9"/>
                </a:cxn>
              </a:cxnLst>
              <a:rect l="0" t="0" r="r" b="b"/>
              <a:pathLst>
                <a:path w="92" h="18">
                  <a:moveTo>
                    <a:pt x="31" y="0"/>
                  </a:moveTo>
                  <a:cubicBezTo>
                    <a:pt x="22" y="0"/>
                    <a:pt x="13" y="2"/>
                    <a:pt x="8" y="7"/>
                  </a:cubicBezTo>
                  <a:cubicBezTo>
                    <a:pt x="0" y="16"/>
                    <a:pt x="17" y="18"/>
                    <a:pt x="37" y="18"/>
                  </a:cubicBezTo>
                  <a:cubicBezTo>
                    <a:pt x="62" y="18"/>
                    <a:pt x="92" y="15"/>
                    <a:pt x="92" y="15"/>
                  </a:cubicBezTo>
                  <a:cubicBezTo>
                    <a:pt x="92" y="15"/>
                    <a:pt x="57" y="0"/>
                    <a:pt x="31"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şḷïḍe">
              <a:extLst>
                <a:ext uri="{FF2B5EF4-FFF2-40B4-BE49-F238E27FC236}">
                  <a16:creationId xmlns:a16="http://schemas.microsoft.com/office/drawing/2014/main" id="{97E51716-FC65-4A8E-98B1-A2E237EC22C6}"/>
                </a:ext>
              </a:extLst>
            </p:cNvPr>
            <p:cNvSpPr/>
            <p:nvPr/>
          </p:nvSpPr>
          <p:spPr bwMode="auto">
            <a:xfrm>
              <a:off x="8162926" y="4922838"/>
              <a:ext cx="82550" cy="53975"/>
            </a:xfrm>
            <a:custGeom>
              <a:avLst/>
              <a:gdLst>
                <a:gd name="T0" fmla="*/ 0 w 65"/>
                <a:gd name="T1" fmla="*/ 0 h 43"/>
                <a:gd name="T2" fmla="*/ 39 w 65"/>
                <a:gd name="T3" fmla="*/ 43 h 43"/>
                <a:gd name="T4" fmla="*/ 43 w 65"/>
                <a:gd name="T5" fmla="*/ 43 h 43"/>
                <a:gd name="T6" fmla="*/ 0 w 65"/>
                <a:gd name="T7" fmla="*/ 0 h 43"/>
              </a:gdLst>
              <a:ahLst/>
              <a:cxnLst>
                <a:cxn ang="0">
                  <a:pos x="T0" y="T1"/>
                </a:cxn>
                <a:cxn ang="0">
                  <a:pos x="T2" y="T3"/>
                </a:cxn>
                <a:cxn ang="0">
                  <a:pos x="T4" y="T5"/>
                </a:cxn>
                <a:cxn ang="0">
                  <a:pos x="T6" y="T7"/>
                </a:cxn>
              </a:cxnLst>
              <a:rect l="0" t="0" r="r" b="b"/>
              <a:pathLst>
                <a:path w="65" h="43">
                  <a:moveTo>
                    <a:pt x="0" y="0"/>
                  </a:moveTo>
                  <a:cubicBezTo>
                    <a:pt x="0" y="0"/>
                    <a:pt x="18" y="43"/>
                    <a:pt x="39" y="43"/>
                  </a:cubicBezTo>
                  <a:cubicBezTo>
                    <a:pt x="40" y="43"/>
                    <a:pt x="41" y="43"/>
                    <a:pt x="43" y="43"/>
                  </a:cubicBezTo>
                  <a:cubicBezTo>
                    <a:pt x="65" y="37"/>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ïṡ1íďe">
              <a:extLst>
                <a:ext uri="{FF2B5EF4-FFF2-40B4-BE49-F238E27FC236}">
                  <a16:creationId xmlns:a16="http://schemas.microsoft.com/office/drawing/2014/main" id="{4BECE666-D071-43B8-84EC-091CA058E735}"/>
                </a:ext>
              </a:extLst>
            </p:cNvPr>
            <p:cNvSpPr/>
            <p:nvPr/>
          </p:nvSpPr>
          <p:spPr bwMode="auto">
            <a:xfrm>
              <a:off x="7916863" y="4881563"/>
              <a:ext cx="34925" cy="11113"/>
            </a:xfrm>
            <a:custGeom>
              <a:avLst/>
              <a:gdLst>
                <a:gd name="T0" fmla="*/ 0 w 28"/>
                <a:gd name="T1" fmla="*/ 0 h 9"/>
                <a:gd name="T2" fmla="*/ 12 w 28"/>
                <a:gd name="T3" fmla="*/ 9 h 9"/>
                <a:gd name="T4" fmla="*/ 18 w 28"/>
                <a:gd name="T5" fmla="*/ 7 h 9"/>
                <a:gd name="T6" fmla="*/ 0 w 28"/>
                <a:gd name="T7" fmla="*/ 0 h 9"/>
              </a:gdLst>
              <a:ahLst/>
              <a:cxnLst>
                <a:cxn ang="0">
                  <a:pos x="T0" y="T1"/>
                </a:cxn>
                <a:cxn ang="0">
                  <a:pos x="T2" y="T3"/>
                </a:cxn>
                <a:cxn ang="0">
                  <a:pos x="T4" y="T5"/>
                </a:cxn>
                <a:cxn ang="0">
                  <a:pos x="T6" y="T7"/>
                </a:cxn>
              </a:cxnLst>
              <a:rect l="0" t="0" r="r" b="b"/>
              <a:pathLst>
                <a:path w="28" h="9">
                  <a:moveTo>
                    <a:pt x="0" y="0"/>
                  </a:moveTo>
                  <a:cubicBezTo>
                    <a:pt x="0" y="0"/>
                    <a:pt x="5" y="9"/>
                    <a:pt x="12" y="9"/>
                  </a:cubicBezTo>
                  <a:cubicBezTo>
                    <a:pt x="14" y="9"/>
                    <a:pt x="16" y="8"/>
                    <a:pt x="18" y="7"/>
                  </a:cubicBezTo>
                  <a:cubicBezTo>
                    <a:pt x="28" y="2"/>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îṡļíďe">
              <a:extLst>
                <a:ext uri="{FF2B5EF4-FFF2-40B4-BE49-F238E27FC236}">
                  <a16:creationId xmlns:a16="http://schemas.microsoft.com/office/drawing/2014/main" id="{82E34B8F-904C-4010-B1B1-BED6475A1ED3}"/>
                </a:ext>
              </a:extLst>
            </p:cNvPr>
            <p:cNvSpPr/>
            <p:nvPr/>
          </p:nvSpPr>
          <p:spPr bwMode="auto">
            <a:xfrm>
              <a:off x="7874001" y="4892675"/>
              <a:ext cx="100013" cy="52388"/>
            </a:xfrm>
            <a:custGeom>
              <a:avLst/>
              <a:gdLst>
                <a:gd name="T0" fmla="*/ 0 w 80"/>
                <a:gd name="T1" fmla="*/ 1 h 42"/>
                <a:gd name="T2" fmla="*/ 59 w 80"/>
                <a:gd name="T3" fmla="*/ 42 h 42"/>
                <a:gd name="T4" fmla="*/ 65 w 80"/>
                <a:gd name="T5" fmla="*/ 40 h 42"/>
                <a:gd name="T6" fmla="*/ 0 w 80"/>
                <a:gd name="T7" fmla="*/ 1 h 42"/>
                <a:gd name="T8" fmla="*/ 0 w 80"/>
                <a:gd name="T9" fmla="*/ 0 h 42"/>
                <a:gd name="T10" fmla="*/ 0 w 80"/>
                <a:gd name="T11" fmla="*/ 1 h 42"/>
                <a:gd name="T12" fmla="*/ 0 w 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80" h="42">
                  <a:moveTo>
                    <a:pt x="0" y="1"/>
                  </a:moveTo>
                  <a:cubicBezTo>
                    <a:pt x="3" y="4"/>
                    <a:pt x="40" y="42"/>
                    <a:pt x="59" y="42"/>
                  </a:cubicBezTo>
                  <a:cubicBezTo>
                    <a:pt x="61" y="42"/>
                    <a:pt x="63" y="41"/>
                    <a:pt x="65" y="40"/>
                  </a:cubicBezTo>
                  <a:cubicBezTo>
                    <a:pt x="80" y="29"/>
                    <a:pt x="4" y="4"/>
                    <a:pt x="0" y="1"/>
                  </a:cubicBezTo>
                  <a:moveTo>
                    <a:pt x="0" y="0"/>
                  </a:moveTo>
                  <a:cubicBezTo>
                    <a:pt x="0" y="0"/>
                    <a:pt x="0" y="0"/>
                    <a:pt x="0" y="1"/>
                  </a:cubicBezTo>
                  <a:cubicBezTo>
                    <a:pt x="0" y="0"/>
                    <a:pt x="0" y="0"/>
                    <a:pt x="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î$1íḋè">
              <a:extLst>
                <a:ext uri="{FF2B5EF4-FFF2-40B4-BE49-F238E27FC236}">
                  <a16:creationId xmlns:a16="http://schemas.microsoft.com/office/drawing/2014/main" id="{C0F4CC9B-E814-49EC-9BDF-28199F922361}"/>
                </a:ext>
              </a:extLst>
            </p:cNvPr>
            <p:cNvSpPr/>
            <p:nvPr/>
          </p:nvSpPr>
          <p:spPr bwMode="auto">
            <a:xfrm>
              <a:off x="8120063" y="5151438"/>
              <a:ext cx="77788" cy="26988"/>
            </a:xfrm>
            <a:custGeom>
              <a:avLst/>
              <a:gdLst>
                <a:gd name="T0" fmla="*/ 3 w 61"/>
                <a:gd name="T1" fmla="*/ 0 h 22"/>
                <a:gd name="T2" fmla="*/ 7 w 61"/>
                <a:gd name="T3" fmla="*/ 8 h 22"/>
                <a:gd name="T4" fmla="*/ 43 w 61"/>
                <a:gd name="T5" fmla="*/ 22 h 22"/>
                <a:gd name="T6" fmla="*/ 61 w 61"/>
                <a:gd name="T7" fmla="*/ 19 h 22"/>
                <a:gd name="T8" fmla="*/ 3 w 61"/>
                <a:gd name="T9" fmla="*/ 0 h 22"/>
              </a:gdLst>
              <a:ahLst/>
              <a:cxnLst>
                <a:cxn ang="0">
                  <a:pos x="T0" y="T1"/>
                </a:cxn>
                <a:cxn ang="0">
                  <a:pos x="T2" y="T3"/>
                </a:cxn>
                <a:cxn ang="0">
                  <a:pos x="T4" y="T5"/>
                </a:cxn>
                <a:cxn ang="0">
                  <a:pos x="T6" y="T7"/>
                </a:cxn>
                <a:cxn ang="0">
                  <a:pos x="T8" y="T9"/>
                </a:cxn>
              </a:cxnLst>
              <a:rect l="0" t="0" r="r" b="b"/>
              <a:pathLst>
                <a:path w="61" h="22">
                  <a:moveTo>
                    <a:pt x="3" y="0"/>
                  </a:moveTo>
                  <a:cubicBezTo>
                    <a:pt x="0" y="0"/>
                    <a:pt x="0" y="3"/>
                    <a:pt x="7" y="8"/>
                  </a:cubicBezTo>
                  <a:cubicBezTo>
                    <a:pt x="17" y="17"/>
                    <a:pt x="30" y="22"/>
                    <a:pt x="43" y="22"/>
                  </a:cubicBezTo>
                  <a:cubicBezTo>
                    <a:pt x="49" y="22"/>
                    <a:pt x="55" y="21"/>
                    <a:pt x="61" y="19"/>
                  </a:cubicBezTo>
                  <a:cubicBezTo>
                    <a:pt x="52" y="18"/>
                    <a:pt x="13" y="0"/>
                    <a:pt x="3"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ïṧḷîḑê">
              <a:extLst>
                <a:ext uri="{FF2B5EF4-FFF2-40B4-BE49-F238E27FC236}">
                  <a16:creationId xmlns:a16="http://schemas.microsoft.com/office/drawing/2014/main" id="{9206AF0D-34AA-4900-A35D-4D3C5AD7D3D6}"/>
                </a:ext>
              </a:extLst>
            </p:cNvPr>
            <p:cNvSpPr/>
            <p:nvPr/>
          </p:nvSpPr>
          <p:spPr bwMode="auto">
            <a:xfrm>
              <a:off x="8091488" y="5205413"/>
              <a:ext cx="63500" cy="25400"/>
            </a:xfrm>
            <a:custGeom>
              <a:avLst/>
              <a:gdLst>
                <a:gd name="T0" fmla="*/ 50 w 50"/>
                <a:gd name="T1" fmla="*/ 0 h 20"/>
                <a:gd name="T2" fmla="*/ 22 w 50"/>
                <a:gd name="T3" fmla="*/ 20 h 20"/>
                <a:gd name="T4" fmla="*/ 26 w 50"/>
                <a:gd name="T5" fmla="*/ 20 h 20"/>
                <a:gd name="T6" fmla="*/ 50 w 50"/>
                <a:gd name="T7" fmla="*/ 0 h 20"/>
              </a:gdLst>
              <a:ahLst/>
              <a:cxnLst>
                <a:cxn ang="0">
                  <a:pos x="T0" y="T1"/>
                </a:cxn>
                <a:cxn ang="0">
                  <a:pos x="T2" y="T3"/>
                </a:cxn>
                <a:cxn ang="0">
                  <a:pos x="T4" y="T5"/>
                </a:cxn>
                <a:cxn ang="0">
                  <a:pos x="T6" y="T7"/>
                </a:cxn>
              </a:cxnLst>
              <a:rect l="0" t="0" r="r" b="b"/>
              <a:pathLst>
                <a:path w="50" h="20">
                  <a:moveTo>
                    <a:pt x="50" y="0"/>
                  </a:moveTo>
                  <a:cubicBezTo>
                    <a:pt x="50" y="0"/>
                    <a:pt x="0" y="17"/>
                    <a:pt x="22" y="20"/>
                  </a:cubicBezTo>
                  <a:cubicBezTo>
                    <a:pt x="23" y="20"/>
                    <a:pt x="24" y="20"/>
                    <a:pt x="26" y="20"/>
                  </a:cubicBezTo>
                  <a:cubicBezTo>
                    <a:pt x="45" y="20"/>
                    <a:pt x="50" y="0"/>
                    <a:pt x="5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iśḷíḍê">
              <a:extLst>
                <a:ext uri="{FF2B5EF4-FFF2-40B4-BE49-F238E27FC236}">
                  <a16:creationId xmlns:a16="http://schemas.microsoft.com/office/drawing/2014/main" id="{BA620E3C-FF5E-41EF-86F4-0E42287B97D5}"/>
                </a:ext>
              </a:extLst>
            </p:cNvPr>
            <p:cNvSpPr/>
            <p:nvPr/>
          </p:nvSpPr>
          <p:spPr bwMode="auto">
            <a:xfrm>
              <a:off x="8110538" y="5243513"/>
              <a:ext cx="68263" cy="34925"/>
            </a:xfrm>
            <a:custGeom>
              <a:avLst/>
              <a:gdLst>
                <a:gd name="T0" fmla="*/ 6 w 54"/>
                <a:gd name="T1" fmla="*/ 0 h 27"/>
                <a:gd name="T2" fmla="*/ 1 w 54"/>
                <a:gd name="T3" fmla="*/ 3 h 27"/>
                <a:gd name="T4" fmla="*/ 47 w 54"/>
                <a:gd name="T5" fmla="*/ 27 h 27"/>
                <a:gd name="T6" fmla="*/ 50 w 54"/>
                <a:gd name="T7" fmla="*/ 26 h 27"/>
                <a:gd name="T8" fmla="*/ 54 w 54"/>
                <a:gd name="T9" fmla="*/ 16 h 27"/>
                <a:gd name="T10" fmla="*/ 6 w 54"/>
                <a:gd name="T11" fmla="*/ 0 h 27"/>
              </a:gdLst>
              <a:ahLst/>
              <a:cxnLst>
                <a:cxn ang="0">
                  <a:pos x="T0" y="T1"/>
                </a:cxn>
                <a:cxn ang="0">
                  <a:pos x="T2" y="T3"/>
                </a:cxn>
                <a:cxn ang="0">
                  <a:pos x="T4" y="T5"/>
                </a:cxn>
                <a:cxn ang="0">
                  <a:pos x="T6" y="T7"/>
                </a:cxn>
                <a:cxn ang="0">
                  <a:pos x="T8" y="T9"/>
                </a:cxn>
                <a:cxn ang="0">
                  <a:pos x="T10" y="T11"/>
                </a:cxn>
              </a:cxnLst>
              <a:rect l="0" t="0" r="r" b="b"/>
              <a:pathLst>
                <a:path w="54" h="27">
                  <a:moveTo>
                    <a:pt x="6" y="0"/>
                  </a:moveTo>
                  <a:cubicBezTo>
                    <a:pt x="3" y="0"/>
                    <a:pt x="1" y="1"/>
                    <a:pt x="1" y="3"/>
                  </a:cubicBezTo>
                  <a:cubicBezTo>
                    <a:pt x="0" y="12"/>
                    <a:pt x="35" y="27"/>
                    <a:pt x="47" y="27"/>
                  </a:cubicBezTo>
                  <a:cubicBezTo>
                    <a:pt x="49" y="27"/>
                    <a:pt x="50" y="26"/>
                    <a:pt x="50" y="26"/>
                  </a:cubicBezTo>
                  <a:cubicBezTo>
                    <a:pt x="52" y="23"/>
                    <a:pt x="54" y="19"/>
                    <a:pt x="54" y="16"/>
                  </a:cubicBezTo>
                  <a:cubicBezTo>
                    <a:pt x="51" y="15"/>
                    <a:pt x="18" y="0"/>
                    <a:pt x="6"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šļïďé">
              <a:extLst>
                <a:ext uri="{FF2B5EF4-FFF2-40B4-BE49-F238E27FC236}">
                  <a16:creationId xmlns:a16="http://schemas.microsoft.com/office/drawing/2014/main" id="{6AF05846-38C5-4D09-9478-E73112ADD720}"/>
                </a:ext>
              </a:extLst>
            </p:cNvPr>
            <p:cNvSpPr/>
            <p:nvPr/>
          </p:nvSpPr>
          <p:spPr bwMode="auto">
            <a:xfrm>
              <a:off x="7891463" y="5219700"/>
              <a:ext cx="90488" cy="11113"/>
            </a:xfrm>
            <a:custGeom>
              <a:avLst/>
              <a:gdLst>
                <a:gd name="T0" fmla="*/ 20 w 72"/>
                <a:gd name="T1" fmla="*/ 0 h 9"/>
                <a:gd name="T2" fmla="*/ 0 w 72"/>
                <a:gd name="T3" fmla="*/ 6 h 9"/>
                <a:gd name="T4" fmla="*/ 72 w 72"/>
                <a:gd name="T5" fmla="*/ 9 h 9"/>
                <a:gd name="T6" fmla="*/ 20 w 72"/>
                <a:gd name="T7" fmla="*/ 0 h 9"/>
              </a:gdLst>
              <a:ahLst/>
              <a:cxnLst>
                <a:cxn ang="0">
                  <a:pos x="T0" y="T1"/>
                </a:cxn>
                <a:cxn ang="0">
                  <a:pos x="T2" y="T3"/>
                </a:cxn>
                <a:cxn ang="0">
                  <a:pos x="T4" y="T5"/>
                </a:cxn>
                <a:cxn ang="0">
                  <a:pos x="T6" y="T7"/>
                </a:cxn>
              </a:cxnLst>
              <a:rect l="0" t="0" r="r" b="b"/>
              <a:pathLst>
                <a:path w="72" h="9">
                  <a:moveTo>
                    <a:pt x="20" y="0"/>
                  </a:moveTo>
                  <a:cubicBezTo>
                    <a:pt x="11" y="0"/>
                    <a:pt x="4" y="1"/>
                    <a:pt x="0" y="6"/>
                  </a:cubicBezTo>
                  <a:cubicBezTo>
                    <a:pt x="72" y="9"/>
                    <a:pt x="72" y="9"/>
                    <a:pt x="72" y="9"/>
                  </a:cubicBezTo>
                  <a:cubicBezTo>
                    <a:pt x="68" y="8"/>
                    <a:pt x="41" y="0"/>
                    <a:pt x="20"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iṥļiḑe">
              <a:extLst>
                <a:ext uri="{FF2B5EF4-FFF2-40B4-BE49-F238E27FC236}">
                  <a16:creationId xmlns:a16="http://schemas.microsoft.com/office/drawing/2014/main" id="{C7DB1192-1CEA-46EB-B18C-5BA6EDB8F960}"/>
                </a:ext>
              </a:extLst>
            </p:cNvPr>
            <p:cNvSpPr/>
            <p:nvPr/>
          </p:nvSpPr>
          <p:spPr bwMode="auto">
            <a:xfrm>
              <a:off x="7885113" y="5237163"/>
              <a:ext cx="34925" cy="6350"/>
            </a:xfrm>
            <a:custGeom>
              <a:avLst/>
              <a:gdLst>
                <a:gd name="T0" fmla="*/ 14 w 27"/>
                <a:gd name="T1" fmla="*/ 0 h 5"/>
                <a:gd name="T2" fmla="*/ 8 w 27"/>
                <a:gd name="T3" fmla="*/ 1 h 5"/>
                <a:gd name="T4" fmla="*/ 25 w 27"/>
                <a:gd name="T5" fmla="*/ 5 h 5"/>
                <a:gd name="T6" fmla="*/ 27 w 27"/>
                <a:gd name="T7" fmla="*/ 5 h 5"/>
                <a:gd name="T8" fmla="*/ 14 w 27"/>
                <a:gd name="T9" fmla="*/ 0 h 5"/>
              </a:gdLst>
              <a:ahLst/>
              <a:cxnLst>
                <a:cxn ang="0">
                  <a:pos x="T0" y="T1"/>
                </a:cxn>
                <a:cxn ang="0">
                  <a:pos x="T2" y="T3"/>
                </a:cxn>
                <a:cxn ang="0">
                  <a:pos x="T4" y="T5"/>
                </a:cxn>
                <a:cxn ang="0">
                  <a:pos x="T6" y="T7"/>
                </a:cxn>
                <a:cxn ang="0">
                  <a:pos x="T8" y="T9"/>
                </a:cxn>
              </a:cxnLst>
              <a:rect l="0" t="0" r="r" b="b"/>
              <a:pathLst>
                <a:path w="27" h="5">
                  <a:moveTo>
                    <a:pt x="14" y="0"/>
                  </a:moveTo>
                  <a:cubicBezTo>
                    <a:pt x="12" y="0"/>
                    <a:pt x="10" y="0"/>
                    <a:pt x="8" y="1"/>
                  </a:cubicBezTo>
                  <a:cubicBezTo>
                    <a:pt x="0" y="5"/>
                    <a:pt x="18" y="5"/>
                    <a:pt x="25" y="5"/>
                  </a:cubicBezTo>
                  <a:cubicBezTo>
                    <a:pt x="26" y="5"/>
                    <a:pt x="27" y="5"/>
                    <a:pt x="27" y="5"/>
                  </a:cubicBezTo>
                  <a:cubicBezTo>
                    <a:pt x="27" y="5"/>
                    <a:pt x="21" y="0"/>
                    <a:pt x="14" y="0"/>
                  </a:cubicBezTo>
                </a:path>
              </a:pathLst>
            </a:custGeom>
            <a:solidFill>
              <a:srgbClr val="B9C6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îṩľïďè">
              <a:extLst>
                <a:ext uri="{FF2B5EF4-FFF2-40B4-BE49-F238E27FC236}">
                  <a16:creationId xmlns:a16="http://schemas.microsoft.com/office/drawing/2014/main" id="{E13B462D-0F70-4C2B-A33D-0FB93C741760}"/>
                </a:ext>
              </a:extLst>
            </p:cNvPr>
            <p:cNvSpPr/>
            <p:nvPr/>
          </p:nvSpPr>
          <p:spPr bwMode="auto">
            <a:xfrm>
              <a:off x="8058151" y="5357813"/>
              <a:ext cx="14288" cy="17463"/>
            </a:xfrm>
            <a:custGeom>
              <a:avLst/>
              <a:gdLst>
                <a:gd name="T0" fmla="*/ 12 w 12"/>
                <a:gd name="T1" fmla="*/ 0 h 13"/>
                <a:gd name="T2" fmla="*/ 0 w 12"/>
                <a:gd name="T3" fmla="*/ 13 h 13"/>
                <a:gd name="T4" fmla="*/ 12 w 12"/>
                <a:gd name="T5" fmla="*/ 0 h 13"/>
              </a:gdLst>
              <a:ahLst/>
              <a:cxnLst>
                <a:cxn ang="0">
                  <a:pos x="T0" y="T1"/>
                </a:cxn>
                <a:cxn ang="0">
                  <a:pos x="T2" y="T3"/>
                </a:cxn>
                <a:cxn ang="0">
                  <a:pos x="T4" y="T5"/>
                </a:cxn>
              </a:cxnLst>
              <a:rect l="0" t="0" r="r" b="b"/>
              <a:pathLst>
                <a:path w="12" h="13">
                  <a:moveTo>
                    <a:pt x="12" y="0"/>
                  </a:moveTo>
                  <a:cubicBezTo>
                    <a:pt x="0" y="13"/>
                    <a:pt x="0" y="13"/>
                    <a:pt x="0" y="13"/>
                  </a:cubicBezTo>
                  <a:cubicBezTo>
                    <a:pt x="6" y="11"/>
                    <a:pt x="11" y="6"/>
                    <a:pt x="12"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îsḷíḓé">
              <a:extLst>
                <a:ext uri="{FF2B5EF4-FFF2-40B4-BE49-F238E27FC236}">
                  <a16:creationId xmlns:a16="http://schemas.microsoft.com/office/drawing/2014/main" id="{5C017F4C-0F85-4C74-B57C-E9263E92E342}"/>
                </a:ext>
              </a:extLst>
            </p:cNvPr>
            <p:cNvSpPr/>
            <p:nvPr/>
          </p:nvSpPr>
          <p:spPr bwMode="auto">
            <a:xfrm>
              <a:off x="7851776" y="5327650"/>
              <a:ext cx="22225" cy="41275"/>
            </a:xfrm>
            <a:custGeom>
              <a:avLst/>
              <a:gdLst>
                <a:gd name="T0" fmla="*/ 0 w 18"/>
                <a:gd name="T1" fmla="*/ 0 h 33"/>
                <a:gd name="T2" fmla="*/ 18 w 18"/>
                <a:gd name="T3" fmla="*/ 33 h 33"/>
                <a:gd name="T4" fmla="*/ 0 w 18"/>
                <a:gd name="T5" fmla="*/ 0 h 33"/>
              </a:gdLst>
              <a:ahLst/>
              <a:cxnLst>
                <a:cxn ang="0">
                  <a:pos x="T0" y="T1"/>
                </a:cxn>
                <a:cxn ang="0">
                  <a:pos x="T2" y="T3"/>
                </a:cxn>
                <a:cxn ang="0">
                  <a:pos x="T4" y="T5"/>
                </a:cxn>
              </a:cxnLst>
              <a:rect l="0" t="0" r="r" b="b"/>
              <a:pathLst>
                <a:path w="18" h="33">
                  <a:moveTo>
                    <a:pt x="0" y="0"/>
                  </a:moveTo>
                  <a:cubicBezTo>
                    <a:pt x="0" y="0"/>
                    <a:pt x="4" y="25"/>
                    <a:pt x="18" y="33"/>
                  </a:cubicBezTo>
                  <a:cubicBezTo>
                    <a:pt x="0" y="0"/>
                    <a:pt x="0" y="0"/>
                    <a:pt x="0" y="0"/>
                  </a:cubicBezTo>
                </a:path>
              </a:pathLst>
            </a:custGeom>
            <a:solidFill>
              <a:srgbClr val="B577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śḷiḋé">
              <a:extLst>
                <a:ext uri="{FF2B5EF4-FFF2-40B4-BE49-F238E27FC236}">
                  <a16:creationId xmlns:a16="http://schemas.microsoft.com/office/drawing/2014/main" id="{728A150F-BD90-4BF2-9B67-9021642B65FB}"/>
                </a:ext>
              </a:extLst>
            </p:cNvPr>
            <p:cNvSpPr/>
            <p:nvPr/>
          </p:nvSpPr>
          <p:spPr bwMode="auto">
            <a:xfrm>
              <a:off x="7972426" y="3503613"/>
              <a:ext cx="136525" cy="82550"/>
            </a:xfrm>
            <a:custGeom>
              <a:avLst/>
              <a:gdLst>
                <a:gd name="T0" fmla="*/ 49 w 109"/>
                <a:gd name="T1" fmla="*/ 18 h 66"/>
                <a:gd name="T2" fmla="*/ 53 w 109"/>
                <a:gd name="T3" fmla="*/ 30 h 66"/>
                <a:gd name="T4" fmla="*/ 70 w 109"/>
                <a:gd name="T5" fmla="*/ 35 h 66"/>
                <a:gd name="T6" fmla="*/ 78 w 109"/>
                <a:gd name="T7" fmla="*/ 51 h 66"/>
                <a:gd name="T8" fmla="*/ 88 w 109"/>
                <a:gd name="T9" fmla="*/ 66 h 66"/>
                <a:gd name="T10" fmla="*/ 91 w 109"/>
                <a:gd name="T11" fmla="*/ 66 h 66"/>
                <a:gd name="T12" fmla="*/ 97 w 109"/>
                <a:gd name="T13" fmla="*/ 65 h 66"/>
                <a:gd name="T14" fmla="*/ 104 w 109"/>
                <a:gd name="T15" fmla="*/ 64 h 66"/>
                <a:gd name="T16" fmla="*/ 104 w 109"/>
                <a:gd name="T17" fmla="*/ 64 h 66"/>
                <a:gd name="T18" fmla="*/ 106 w 109"/>
                <a:gd name="T19" fmla="*/ 64 h 66"/>
                <a:gd name="T20" fmla="*/ 108 w 109"/>
                <a:gd name="T21" fmla="*/ 63 h 66"/>
                <a:gd name="T22" fmla="*/ 108 w 109"/>
                <a:gd name="T23" fmla="*/ 61 h 66"/>
                <a:gd name="T24" fmla="*/ 108 w 109"/>
                <a:gd name="T25" fmla="*/ 60 h 66"/>
                <a:gd name="T26" fmla="*/ 108 w 109"/>
                <a:gd name="T27" fmla="*/ 62 h 66"/>
                <a:gd name="T28" fmla="*/ 106 w 109"/>
                <a:gd name="T29" fmla="*/ 62 h 66"/>
                <a:gd name="T30" fmla="*/ 104 w 109"/>
                <a:gd name="T31" fmla="*/ 62 h 66"/>
                <a:gd name="T32" fmla="*/ 104 w 109"/>
                <a:gd name="T33" fmla="*/ 62 h 66"/>
                <a:gd name="T34" fmla="*/ 97 w 109"/>
                <a:gd name="T35" fmla="*/ 64 h 66"/>
                <a:gd name="T36" fmla="*/ 90 w 109"/>
                <a:gd name="T37" fmla="*/ 65 h 66"/>
                <a:gd name="T38" fmla="*/ 87 w 109"/>
                <a:gd name="T39" fmla="*/ 64 h 66"/>
                <a:gd name="T40" fmla="*/ 78 w 109"/>
                <a:gd name="T41" fmla="*/ 51 h 66"/>
                <a:gd name="T42" fmla="*/ 78 w 109"/>
                <a:gd name="T43" fmla="*/ 49 h 66"/>
                <a:gd name="T44" fmla="*/ 76 w 109"/>
                <a:gd name="T45" fmla="*/ 44 h 66"/>
                <a:gd name="T46" fmla="*/ 70 w 109"/>
                <a:gd name="T47" fmla="*/ 34 h 66"/>
                <a:gd name="T48" fmla="*/ 53 w 109"/>
                <a:gd name="T49" fmla="*/ 28 h 66"/>
                <a:gd name="T50" fmla="*/ 50 w 109"/>
                <a:gd name="T51" fmla="*/ 22 h 66"/>
                <a:gd name="T52" fmla="*/ 49 w 109"/>
                <a:gd name="T53" fmla="*/ 18 h 66"/>
                <a:gd name="T54" fmla="*/ 0 w 109"/>
                <a:gd name="T55" fmla="*/ 10 h 66"/>
                <a:gd name="T56" fmla="*/ 1 w 109"/>
                <a:gd name="T57" fmla="*/ 10 h 66"/>
                <a:gd name="T58" fmla="*/ 1 w 109"/>
                <a:gd name="T59" fmla="*/ 10 h 66"/>
                <a:gd name="T60" fmla="*/ 0 w 109"/>
                <a:gd name="T61" fmla="*/ 10 h 66"/>
                <a:gd name="T62" fmla="*/ 37 w 109"/>
                <a:gd name="T63" fmla="*/ 0 h 66"/>
                <a:gd name="T64" fmla="*/ 24 w 109"/>
                <a:gd name="T65" fmla="*/ 4 h 66"/>
                <a:gd name="T66" fmla="*/ 8 w 109"/>
                <a:gd name="T67" fmla="*/ 11 h 66"/>
                <a:gd name="T68" fmla="*/ 5 w 109"/>
                <a:gd name="T69" fmla="*/ 10 h 66"/>
                <a:gd name="T70" fmla="*/ 1 w 109"/>
                <a:gd name="T71" fmla="*/ 9 h 66"/>
                <a:gd name="T72" fmla="*/ 1 w 109"/>
                <a:gd name="T73" fmla="*/ 10 h 66"/>
                <a:gd name="T74" fmla="*/ 5 w 109"/>
                <a:gd name="T75" fmla="*/ 12 h 66"/>
                <a:gd name="T76" fmla="*/ 8 w 109"/>
                <a:gd name="T77" fmla="*/ 12 h 66"/>
                <a:gd name="T78" fmla="*/ 24 w 109"/>
                <a:gd name="T79" fmla="*/ 6 h 66"/>
                <a:gd name="T80" fmla="*/ 37 w 109"/>
                <a:gd name="T81" fmla="*/ 1 h 66"/>
                <a:gd name="T82" fmla="*/ 44 w 109"/>
                <a:gd name="T83" fmla="*/ 4 h 66"/>
                <a:gd name="T84" fmla="*/ 48 w 109"/>
                <a:gd name="T85" fmla="*/ 13 h 66"/>
                <a:gd name="T86" fmla="*/ 48 w 109"/>
                <a:gd name="T87" fmla="*/ 8 h 66"/>
                <a:gd name="T88" fmla="*/ 44 w 109"/>
                <a:gd name="T89" fmla="*/ 2 h 66"/>
                <a:gd name="T90" fmla="*/ 37 w 109"/>
                <a:gd name="T9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9" h="66">
                  <a:moveTo>
                    <a:pt x="49" y="18"/>
                  </a:moveTo>
                  <a:cubicBezTo>
                    <a:pt x="49" y="23"/>
                    <a:pt x="50" y="27"/>
                    <a:pt x="53" y="30"/>
                  </a:cubicBezTo>
                  <a:cubicBezTo>
                    <a:pt x="58" y="34"/>
                    <a:pt x="65" y="32"/>
                    <a:pt x="70" y="35"/>
                  </a:cubicBezTo>
                  <a:cubicBezTo>
                    <a:pt x="75" y="38"/>
                    <a:pt x="77" y="45"/>
                    <a:pt x="78" y="51"/>
                  </a:cubicBezTo>
                  <a:cubicBezTo>
                    <a:pt x="79" y="57"/>
                    <a:pt x="82" y="64"/>
                    <a:pt x="88" y="66"/>
                  </a:cubicBezTo>
                  <a:cubicBezTo>
                    <a:pt x="89" y="66"/>
                    <a:pt x="90" y="66"/>
                    <a:pt x="91" y="66"/>
                  </a:cubicBezTo>
                  <a:cubicBezTo>
                    <a:pt x="93" y="66"/>
                    <a:pt x="95" y="66"/>
                    <a:pt x="97" y="65"/>
                  </a:cubicBezTo>
                  <a:cubicBezTo>
                    <a:pt x="100" y="65"/>
                    <a:pt x="102" y="64"/>
                    <a:pt x="104" y="64"/>
                  </a:cubicBezTo>
                  <a:cubicBezTo>
                    <a:pt x="104" y="64"/>
                    <a:pt x="104" y="64"/>
                    <a:pt x="104" y="64"/>
                  </a:cubicBezTo>
                  <a:cubicBezTo>
                    <a:pt x="105" y="64"/>
                    <a:pt x="105" y="64"/>
                    <a:pt x="106" y="64"/>
                  </a:cubicBezTo>
                  <a:cubicBezTo>
                    <a:pt x="106" y="64"/>
                    <a:pt x="107" y="64"/>
                    <a:pt x="108" y="63"/>
                  </a:cubicBezTo>
                  <a:cubicBezTo>
                    <a:pt x="108" y="62"/>
                    <a:pt x="109" y="61"/>
                    <a:pt x="108" y="61"/>
                  </a:cubicBezTo>
                  <a:cubicBezTo>
                    <a:pt x="108" y="60"/>
                    <a:pt x="108" y="60"/>
                    <a:pt x="108" y="60"/>
                  </a:cubicBezTo>
                  <a:cubicBezTo>
                    <a:pt x="108" y="60"/>
                    <a:pt x="108" y="61"/>
                    <a:pt x="108" y="62"/>
                  </a:cubicBezTo>
                  <a:cubicBezTo>
                    <a:pt x="107" y="62"/>
                    <a:pt x="106" y="62"/>
                    <a:pt x="106" y="62"/>
                  </a:cubicBezTo>
                  <a:cubicBezTo>
                    <a:pt x="105" y="62"/>
                    <a:pt x="105" y="62"/>
                    <a:pt x="104" y="62"/>
                  </a:cubicBezTo>
                  <a:cubicBezTo>
                    <a:pt x="104" y="62"/>
                    <a:pt x="104" y="62"/>
                    <a:pt x="104" y="62"/>
                  </a:cubicBezTo>
                  <a:cubicBezTo>
                    <a:pt x="102" y="62"/>
                    <a:pt x="99" y="63"/>
                    <a:pt x="97" y="64"/>
                  </a:cubicBezTo>
                  <a:cubicBezTo>
                    <a:pt x="95" y="64"/>
                    <a:pt x="93" y="65"/>
                    <a:pt x="90" y="65"/>
                  </a:cubicBezTo>
                  <a:cubicBezTo>
                    <a:pt x="89" y="65"/>
                    <a:pt x="88" y="65"/>
                    <a:pt x="87" y="64"/>
                  </a:cubicBezTo>
                  <a:cubicBezTo>
                    <a:pt x="82" y="63"/>
                    <a:pt x="80" y="57"/>
                    <a:pt x="78" y="51"/>
                  </a:cubicBezTo>
                  <a:cubicBezTo>
                    <a:pt x="78" y="51"/>
                    <a:pt x="78" y="50"/>
                    <a:pt x="78" y="49"/>
                  </a:cubicBezTo>
                  <a:cubicBezTo>
                    <a:pt x="77" y="48"/>
                    <a:pt x="77" y="46"/>
                    <a:pt x="76" y="44"/>
                  </a:cubicBezTo>
                  <a:cubicBezTo>
                    <a:pt x="75" y="40"/>
                    <a:pt x="74" y="36"/>
                    <a:pt x="70" y="34"/>
                  </a:cubicBezTo>
                  <a:cubicBezTo>
                    <a:pt x="65" y="30"/>
                    <a:pt x="58" y="32"/>
                    <a:pt x="53" y="28"/>
                  </a:cubicBezTo>
                  <a:cubicBezTo>
                    <a:pt x="51" y="26"/>
                    <a:pt x="50" y="24"/>
                    <a:pt x="50" y="22"/>
                  </a:cubicBezTo>
                  <a:cubicBezTo>
                    <a:pt x="49" y="21"/>
                    <a:pt x="49" y="20"/>
                    <a:pt x="49" y="18"/>
                  </a:cubicBezTo>
                  <a:moveTo>
                    <a:pt x="0" y="10"/>
                  </a:moveTo>
                  <a:cubicBezTo>
                    <a:pt x="1" y="10"/>
                    <a:pt x="1" y="10"/>
                    <a:pt x="1" y="10"/>
                  </a:cubicBezTo>
                  <a:cubicBezTo>
                    <a:pt x="1" y="10"/>
                    <a:pt x="1" y="10"/>
                    <a:pt x="1" y="10"/>
                  </a:cubicBezTo>
                  <a:cubicBezTo>
                    <a:pt x="0" y="10"/>
                    <a:pt x="0" y="10"/>
                    <a:pt x="0" y="10"/>
                  </a:cubicBezTo>
                  <a:moveTo>
                    <a:pt x="37" y="0"/>
                  </a:moveTo>
                  <a:cubicBezTo>
                    <a:pt x="33" y="0"/>
                    <a:pt x="28" y="2"/>
                    <a:pt x="24" y="4"/>
                  </a:cubicBezTo>
                  <a:cubicBezTo>
                    <a:pt x="19" y="7"/>
                    <a:pt x="14" y="11"/>
                    <a:pt x="8" y="11"/>
                  </a:cubicBezTo>
                  <a:cubicBezTo>
                    <a:pt x="7" y="11"/>
                    <a:pt x="6" y="11"/>
                    <a:pt x="5" y="10"/>
                  </a:cubicBezTo>
                  <a:cubicBezTo>
                    <a:pt x="3" y="10"/>
                    <a:pt x="2" y="10"/>
                    <a:pt x="1" y="9"/>
                  </a:cubicBezTo>
                  <a:cubicBezTo>
                    <a:pt x="1" y="9"/>
                    <a:pt x="1" y="10"/>
                    <a:pt x="1" y="10"/>
                  </a:cubicBezTo>
                  <a:cubicBezTo>
                    <a:pt x="2" y="11"/>
                    <a:pt x="3" y="12"/>
                    <a:pt x="5" y="12"/>
                  </a:cubicBezTo>
                  <a:cubicBezTo>
                    <a:pt x="6" y="12"/>
                    <a:pt x="7" y="12"/>
                    <a:pt x="8" y="12"/>
                  </a:cubicBezTo>
                  <a:cubicBezTo>
                    <a:pt x="14" y="12"/>
                    <a:pt x="19" y="9"/>
                    <a:pt x="24" y="6"/>
                  </a:cubicBezTo>
                  <a:cubicBezTo>
                    <a:pt x="28" y="3"/>
                    <a:pt x="33" y="1"/>
                    <a:pt x="37" y="1"/>
                  </a:cubicBezTo>
                  <a:cubicBezTo>
                    <a:pt x="40" y="1"/>
                    <a:pt x="42" y="2"/>
                    <a:pt x="44" y="4"/>
                  </a:cubicBezTo>
                  <a:cubicBezTo>
                    <a:pt x="47" y="6"/>
                    <a:pt x="48" y="10"/>
                    <a:pt x="48" y="13"/>
                  </a:cubicBezTo>
                  <a:cubicBezTo>
                    <a:pt x="48" y="11"/>
                    <a:pt x="48" y="10"/>
                    <a:pt x="48" y="8"/>
                  </a:cubicBezTo>
                  <a:cubicBezTo>
                    <a:pt x="47" y="6"/>
                    <a:pt x="46" y="4"/>
                    <a:pt x="44" y="2"/>
                  </a:cubicBezTo>
                  <a:cubicBezTo>
                    <a:pt x="42" y="1"/>
                    <a:pt x="40" y="0"/>
                    <a:pt x="37"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î$ḻîde">
              <a:extLst>
                <a:ext uri="{FF2B5EF4-FFF2-40B4-BE49-F238E27FC236}">
                  <a16:creationId xmlns:a16="http://schemas.microsoft.com/office/drawing/2014/main" id="{A5E71090-CE37-4C75-8F91-F4D512C224B5}"/>
                </a:ext>
              </a:extLst>
            </p:cNvPr>
            <p:cNvSpPr/>
            <p:nvPr/>
          </p:nvSpPr>
          <p:spPr bwMode="auto">
            <a:xfrm>
              <a:off x="8183563" y="3590925"/>
              <a:ext cx="1588" cy="1588"/>
            </a:xfrm>
            <a:custGeom>
              <a:avLst/>
              <a:gdLst>
                <a:gd name="T0" fmla="*/ 1 w 1"/>
                <a:gd name="T1" fmla="*/ 0 h 1"/>
                <a:gd name="T2" fmla="*/ 0 w 1"/>
                <a:gd name="T3" fmla="*/ 1 h 1"/>
                <a:gd name="T4" fmla="*/ 1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1"/>
                    <a:pt x="0" y="1"/>
                  </a:cubicBezTo>
                  <a:cubicBezTo>
                    <a:pt x="0" y="1"/>
                    <a:pt x="0" y="1"/>
                    <a:pt x="1" y="1"/>
                  </a:cubicBezTo>
                  <a:cubicBezTo>
                    <a:pt x="1" y="1"/>
                    <a:pt x="1" y="1"/>
                    <a:pt x="1" y="1"/>
                  </a:cubicBezTo>
                  <a:cubicBezTo>
                    <a:pt x="1" y="0"/>
                    <a:pt x="1" y="0"/>
                    <a:pt x="1"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îşlíḍé">
              <a:extLst>
                <a:ext uri="{FF2B5EF4-FFF2-40B4-BE49-F238E27FC236}">
                  <a16:creationId xmlns:a16="http://schemas.microsoft.com/office/drawing/2014/main" id="{82738C4E-77AD-4A71-975C-51F8F2E30A2A}"/>
                </a:ext>
              </a:extLst>
            </p:cNvPr>
            <p:cNvSpPr/>
            <p:nvPr/>
          </p:nvSpPr>
          <p:spPr bwMode="auto">
            <a:xfrm>
              <a:off x="8107363" y="3533775"/>
              <a:ext cx="77788" cy="58738"/>
            </a:xfrm>
            <a:custGeom>
              <a:avLst/>
              <a:gdLst>
                <a:gd name="T0" fmla="*/ 0 w 61"/>
                <a:gd name="T1" fmla="*/ 33 h 47"/>
                <a:gd name="T2" fmla="*/ 0 w 61"/>
                <a:gd name="T3" fmla="*/ 34 h 47"/>
                <a:gd name="T4" fmla="*/ 0 w 61"/>
                <a:gd name="T5" fmla="*/ 35 h 47"/>
                <a:gd name="T6" fmla="*/ 0 w 61"/>
                <a:gd name="T7" fmla="*/ 33 h 47"/>
                <a:gd name="T8" fmla="*/ 19 w 61"/>
                <a:gd name="T9" fmla="*/ 0 h 47"/>
                <a:gd name="T10" fmla="*/ 17 w 61"/>
                <a:gd name="T11" fmla="*/ 0 h 47"/>
                <a:gd name="T12" fmla="*/ 2 w 61"/>
                <a:gd name="T13" fmla="*/ 14 h 47"/>
                <a:gd name="T14" fmla="*/ 0 w 61"/>
                <a:gd name="T15" fmla="*/ 29 h 47"/>
                <a:gd name="T16" fmla="*/ 0 w 61"/>
                <a:gd name="T17" fmla="*/ 29 h 47"/>
                <a:gd name="T18" fmla="*/ 2 w 61"/>
                <a:gd name="T19" fmla="*/ 15 h 47"/>
                <a:gd name="T20" fmla="*/ 17 w 61"/>
                <a:gd name="T21" fmla="*/ 1 h 47"/>
                <a:gd name="T22" fmla="*/ 20 w 61"/>
                <a:gd name="T23" fmla="*/ 1 h 47"/>
                <a:gd name="T24" fmla="*/ 42 w 61"/>
                <a:gd name="T25" fmla="*/ 17 h 47"/>
                <a:gd name="T26" fmla="*/ 60 w 61"/>
                <a:gd name="T27" fmla="*/ 45 h 47"/>
                <a:gd name="T28" fmla="*/ 60 w 61"/>
                <a:gd name="T29" fmla="*/ 47 h 47"/>
                <a:gd name="T30" fmla="*/ 61 w 61"/>
                <a:gd name="T31" fmla="*/ 46 h 47"/>
                <a:gd name="T32" fmla="*/ 60 w 61"/>
                <a:gd name="T33" fmla="*/ 43 h 47"/>
                <a:gd name="T34" fmla="*/ 52 w 61"/>
                <a:gd name="T35" fmla="*/ 30 h 47"/>
                <a:gd name="T36" fmla="*/ 42 w 61"/>
                <a:gd name="T37" fmla="*/ 16 h 47"/>
                <a:gd name="T38" fmla="*/ 19 w 61"/>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47">
                  <a:moveTo>
                    <a:pt x="0" y="33"/>
                  </a:moveTo>
                  <a:cubicBezTo>
                    <a:pt x="0" y="33"/>
                    <a:pt x="0" y="34"/>
                    <a:pt x="0" y="34"/>
                  </a:cubicBezTo>
                  <a:cubicBezTo>
                    <a:pt x="0" y="34"/>
                    <a:pt x="0" y="34"/>
                    <a:pt x="0" y="35"/>
                  </a:cubicBezTo>
                  <a:cubicBezTo>
                    <a:pt x="0" y="34"/>
                    <a:pt x="0" y="34"/>
                    <a:pt x="0" y="33"/>
                  </a:cubicBezTo>
                  <a:moveTo>
                    <a:pt x="19" y="0"/>
                  </a:moveTo>
                  <a:cubicBezTo>
                    <a:pt x="19" y="0"/>
                    <a:pt x="18" y="0"/>
                    <a:pt x="17" y="0"/>
                  </a:cubicBezTo>
                  <a:cubicBezTo>
                    <a:pt x="10" y="1"/>
                    <a:pt x="4" y="7"/>
                    <a:pt x="2" y="14"/>
                  </a:cubicBezTo>
                  <a:cubicBezTo>
                    <a:pt x="1" y="19"/>
                    <a:pt x="0" y="24"/>
                    <a:pt x="0" y="29"/>
                  </a:cubicBezTo>
                  <a:cubicBezTo>
                    <a:pt x="0" y="29"/>
                    <a:pt x="0" y="29"/>
                    <a:pt x="0" y="29"/>
                  </a:cubicBezTo>
                  <a:cubicBezTo>
                    <a:pt x="0" y="24"/>
                    <a:pt x="1" y="20"/>
                    <a:pt x="2" y="15"/>
                  </a:cubicBezTo>
                  <a:cubicBezTo>
                    <a:pt x="4" y="8"/>
                    <a:pt x="10" y="3"/>
                    <a:pt x="17" y="1"/>
                  </a:cubicBezTo>
                  <a:cubicBezTo>
                    <a:pt x="18" y="1"/>
                    <a:pt x="19" y="1"/>
                    <a:pt x="20" y="1"/>
                  </a:cubicBezTo>
                  <a:cubicBezTo>
                    <a:pt x="29" y="1"/>
                    <a:pt x="37" y="9"/>
                    <a:pt x="42" y="17"/>
                  </a:cubicBezTo>
                  <a:cubicBezTo>
                    <a:pt x="49" y="26"/>
                    <a:pt x="54" y="36"/>
                    <a:pt x="60" y="45"/>
                  </a:cubicBezTo>
                  <a:cubicBezTo>
                    <a:pt x="60" y="46"/>
                    <a:pt x="60" y="46"/>
                    <a:pt x="60" y="47"/>
                  </a:cubicBezTo>
                  <a:cubicBezTo>
                    <a:pt x="60" y="47"/>
                    <a:pt x="61" y="46"/>
                    <a:pt x="61" y="46"/>
                  </a:cubicBezTo>
                  <a:cubicBezTo>
                    <a:pt x="60" y="45"/>
                    <a:pt x="60" y="44"/>
                    <a:pt x="60" y="43"/>
                  </a:cubicBezTo>
                  <a:cubicBezTo>
                    <a:pt x="57" y="39"/>
                    <a:pt x="55" y="34"/>
                    <a:pt x="52" y="30"/>
                  </a:cubicBezTo>
                  <a:cubicBezTo>
                    <a:pt x="49" y="25"/>
                    <a:pt x="46" y="21"/>
                    <a:pt x="42" y="16"/>
                  </a:cubicBezTo>
                  <a:cubicBezTo>
                    <a:pt x="37" y="8"/>
                    <a:pt x="29" y="0"/>
                    <a:pt x="19"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lîďe">
              <a:extLst>
                <a:ext uri="{FF2B5EF4-FFF2-40B4-BE49-F238E27FC236}">
                  <a16:creationId xmlns:a16="http://schemas.microsoft.com/office/drawing/2014/main" id="{D7B07D91-B991-43AB-81EE-6485665ADABD}"/>
                </a:ext>
              </a:extLst>
            </p:cNvPr>
            <p:cNvSpPr/>
            <p:nvPr/>
          </p:nvSpPr>
          <p:spPr bwMode="auto">
            <a:xfrm>
              <a:off x="7910513" y="3365500"/>
              <a:ext cx="314325" cy="242888"/>
            </a:xfrm>
            <a:custGeom>
              <a:avLst/>
              <a:gdLst>
                <a:gd name="T0" fmla="*/ 199 w 250"/>
                <a:gd name="T1" fmla="*/ 149 h 193"/>
                <a:gd name="T2" fmla="*/ 174 w 250"/>
                <a:gd name="T3" fmla="*/ 133 h 193"/>
                <a:gd name="T4" fmla="*/ 159 w 250"/>
                <a:gd name="T5" fmla="*/ 147 h 193"/>
                <a:gd name="T6" fmla="*/ 157 w 250"/>
                <a:gd name="T7" fmla="*/ 168 h 193"/>
                <a:gd name="T8" fmla="*/ 157 w 250"/>
                <a:gd name="T9" fmla="*/ 171 h 193"/>
                <a:gd name="T10" fmla="*/ 153 w 250"/>
                <a:gd name="T11" fmla="*/ 171 h 193"/>
                <a:gd name="T12" fmla="*/ 146 w 250"/>
                <a:gd name="T13" fmla="*/ 173 h 193"/>
                <a:gd name="T14" fmla="*/ 136 w 250"/>
                <a:gd name="T15" fmla="*/ 173 h 193"/>
                <a:gd name="T16" fmla="*/ 127 w 250"/>
                <a:gd name="T17" fmla="*/ 159 h 193"/>
                <a:gd name="T18" fmla="*/ 119 w 250"/>
                <a:gd name="T19" fmla="*/ 143 h 193"/>
                <a:gd name="T20" fmla="*/ 102 w 250"/>
                <a:gd name="T21" fmla="*/ 137 h 193"/>
                <a:gd name="T22" fmla="*/ 93 w 250"/>
                <a:gd name="T23" fmla="*/ 111 h 193"/>
                <a:gd name="T24" fmla="*/ 73 w 250"/>
                <a:gd name="T25" fmla="*/ 113 h 193"/>
                <a:gd name="T26" fmla="*/ 54 w 250"/>
                <a:gd name="T27" fmla="*/ 119 h 193"/>
                <a:gd name="T28" fmla="*/ 47 w 250"/>
                <a:gd name="T29" fmla="*/ 117 h 193"/>
                <a:gd name="T30" fmla="*/ 32 w 250"/>
                <a:gd name="T31" fmla="*/ 116 h 193"/>
                <a:gd name="T32" fmla="*/ 13 w 250"/>
                <a:gd name="T33" fmla="*/ 112 h 193"/>
                <a:gd name="T34" fmla="*/ 6 w 250"/>
                <a:gd name="T35" fmla="*/ 100 h 193"/>
                <a:gd name="T36" fmla="*/ 1 w 250"/>
                <a:gd name="T37" fmla="*/ 82 h 193"/>
                <a:gd name="T38" fmla="*/ 6 w 250"/>
                <a:gd name="T39" fmla="*/ 63 h 193"/>
                <a:gd name="T40" fmla="*/ 29 w 250"/>
                <a:gd name="T41" fmla="*/ 50 h 193"/>
                <a:gd name="T42" fmla="*/ 44 w 250"/>
                <a:gd name="T43" fmla="*/ 32 h 193"/>
                <a:gd name="T44" fmla="*/ 58 w 250"/>
                <a:gd name="T45" fmla="*/ 15 h 193"/>
                <a:gd name="T46" fmla="*/ 80 w 250"/>
                <a:gd name="T47" fmla="*/ 11 h 193"/>
                <a:gd name="T48" fmla="*/ 87 w 250"/>
                <a:gd name="T49" fmla="*/ 14 h 193"/>
                <a:gd name="T50" fmla="*/ 95 w 250"/>
                <a:gd name="T51" fmla="*/ 12 h 193"/>
                <a:gd name="T52" fmla="*/ 178 w 250"/>
                <a:gd name="T53" fmla="*/ 6 h 193"/>
                <a:gd name="T54" fmla="*/ 211 w 250"/>
                <a:gd name="T55" fmla="*/ 14 h 193"/>
                <a:gd name="T56" fmla="*/ 233 w 250"/>
                <a:gd name="T57" fmla="*/ 38 h 193"/>
                <a:gd name="T58" fmla="*/ 236 w 250"/>
                <a:gd name="T59" fmla="*/ 65 h 193"/>
                <a:gd name="T60" fmla="*/ 244 w 250"/>
                <a:gd name="T61" fmla="*/ 81 h 193"/>
                <a:gd name="T62" fmla="*/ 240 w 250"/>
                <a:gd name="T63" fmla="*/ 130 h 193"/>
                <a:gd name="T64" fmla="*/ 231 w 250"/>
                <a:gd name="T65" fmla="*/ 184 h 193"/>
                <a:gd name="T66" fmla="*/ 224 w 250"/>
                <a:gd name="T67" fmla="*/ 191 h 193"/>
                <a:gd name="T68" fmla="*/ 217 w 250"/>
                <a:gd name="T69" fmla="*/ 177 h 193"/>
                <a:gd name="T70" fmla="*/ 199 w 250"/>
                <a:gd name="T71" fmla="*/ 14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0" h="193">
                  <a:moveTo>
                    <a:pt x="199" y="149"/>
                  </a:moveTo>
                  <a:cubicBezTo>
                    <a:pt x="193" y="140"/>
                    <a:pt x="184" y="131"/>
                    <a:pt x="174" y="133"/>
                  </a:cubicBezTo>
                  <a:cubicBezTo>
                    <a:pt x="167" y="134"/>
                    <a:pt x="161" y="140"/>
                    <a:pt x="159" y="147"/>
                  </a:cubicBezTo>
                  <a:cubicBezTo>
                    <a:pt x="157" y="154"/>
                    <a:pt x="157" y="161"/>
                    <a:pt x="157" y="168"/>
                  </a:cubicBezTo>
                  <a:cubicBezTo>
                    <a:pt x="157" y="169"/>
                    <a:pt x="157" y="170"/>
                    <a:pt x="157" y="171"/>
                  </a:cubicBezTo>
                  <a:cubicBezTo>
                    <a:pt x="156" y="172"/>
                    <a:pt x="155" y="171"/>
                    <a:pt x="153" y="171"/>
                  </a:cubicBezTo>
                  <a:cubicBezTo>
                    <a:pt x="151" y="171"/>
                    <a:pt x="149" y="172"/>
                    <a:pt x="146" y="173"/>
                  </a:cubicBezTo>
                  <a:cubicBezTo>
                    <a:pt x="143" y="173"/>
                    <a:pt x="140" y="174"/>
                    <a:pt x="136" y="173"/>
                  </a:cubicBezTo>
                  <a:cubicBezTo>
                    <a:pt x="131" y="172"/>
                    <a:pt x="128" y="165"/>
                    <a:pt x="127" y="159"/>
                  </a:cubicBezTo>
                  <a:cubicBezTo>
                    <a:pt x="125" y="153"/>
                    <a:pt x="124" y="146"/>
                    <a:pt x="119" y="143"/>
                  </a:cubicBezTo>
                  <a:cubicBezTo>
                    <a:pt x="114" y="139"/>
                    <a:pt x="107" y="141"/>
                    <a:pt x="102" y="137"/>
                  </a:cubicBezTo>
                  <a:cubicBezTo>
                    <a:pt x="95" y="131"/>
                    <a:pt x="100" y="118"/>
                    <a:pt x="93" y="111"/>
                  </a:cubicBezTo>
                  <a:cubicBezTo>
                    <a:pt x="88" y="107"/>
                    <a:pt x="80" y="109"/>
                    <a:pt x="73" y="113"/>
                  </a:cubicBezTo>
                  <a:cubicBezTo>
                    <a:pt x="67" y="117"/>
                    <a:pt x="60" y="121"/>
                    <a:pt x="54" y="119"/>
                  </a:cubicBezTo>
                  <a:cubicBezTo>
                    <a:pt x="51" y="119"/>
                    <a:pt x="49" y="118"/>
                    <a:pt x="47" y="117"/>
                  </a:cubicBezTo>
                  <a:cubicBezTo>
                    <a:pt x="42" y="115"/>
                    <a:pt x="37" y="115"/>
                    <a:pt x="32" y="116"/>
                  </a:cubicBezTo>
                  <a:cubicBezTo>
                    <a:pt x="25" y="116"/>
                    <a:pt x="18" y="116"/>
                    <a:pt x="13" y="112"/>
                  </a:cubicBezTo>
                  <a:cubicBezTo>
                    <a:pt x="10" y="109"/>
                    <a:pt x="7" y="105"/>
                    <a:pt x="6" y="100"/>
                  </a:cubicBezTo>
                  <a:cubicBezTo>
                    <a:pt x="4" y="94"/>
                    <a:pt x="2" y="88"/>
                    <a:pt x="1" y="82"/>
                  </a:cubicBezTo>
                  <a:cubicBezTo>
                    <a:pt x="0" y="75"/>
                    <a:pt x="2" y="69"/>
                    <a:pt x="6" y="63"/>
                  </a:cubicBezTo>
                  <a:cubicBezTo>
                    <a:pt x="12" y="57"/>
                    <a:pt x="22" y="55"/>
                    <a:pt x="29" y="50"/>
                  </a:cubicBezTo>
                  <a:cubicBezTo>
                    <a:pt x="35" y="45"/>
                    <a:pt x="40" y="39"/>
                    <a:pt x="44" y="32"/>
                  </a:cubicBezTo>
                  <a:cubicBezTo>
                    <a:pt x="48" y="26"/>
                    <a:pt x="53" y="20"/>
                    <a:pt x="58" y="15"/>
                  </a:cubicBezTo>
                  <a:cubicBezTo>
                    <a:pt x="64" y="9"/>
                    <a:pt x="73" y="8"/>
                    <a:pt x="80" y="11"/>
                  </a:cubicBezTo>
                  <a:cubicBezTo>
                    <a:pt x="82" y="13"/>
                    <a:pt x="84" y="14"/>
                    <a:pt x="87" y="14"/>
                  </a:cubicBezTo>
                  <a:cubicBezTo>
                    <a:pt x="90" y="15"/>
                    <a:pt x="93" y="14"/>
                    <a:pt x="95" y="12"/>
                  </a:cubicBezTo>
                  <a:cubicBezTo>
                    <a:pt x="120" y="0"/>
                    <a:pt x="150" y="2"/>
                    <a:pt x="178" y="6"/>
                  </a:cubicBezTo>
                  <a:cubicBezTo>
                    <a:pt x="189" y="7"/>
                    <a:pt x="200" y="10"/>
                    <a:pt x="211" y="14"/>
                  </a:cubicBezTo>
                  <a:cubicBezTo>
                    <a:pt x="221" y="18"/>
                    <a:pt x="229" y="27"/>
                    <a:pt x="233" y="38"/>
                  </a:cubicBezTo>
                  <a:cubicBezTo>
                    <a:pt x="235" y="47"/>
                    <a:pt x="233" y="56"/>
                    <a:pt x="236" y="65"/>
                  </a:cubicBezTo>
                  <a:cubicBezTo>
                    <a:pt x="238" y="70"/>
                    <a:pt x="242" y="75"/>
                    <a:pt x="244" y="81"/>
                  </a:cubicBezTo>
                  <a:cubicBezTo>
                    <a:pt x="250" y="96"/>
                    <a:pt x="243" y="113"/>
                    <a:pt x="240" y="130"/>
                  </a:cubicBezTo>
                  <a:cubicBezTo>
                    <a:pt x="237" y="148"/>
                    <a:pt x="238" y="167"/>
                    <a:pt x="231" y="184"/>
                  </a:cubicBezTo>
                  <a:cubicBezTo>
                    <a:pt x="229" y="187"/>
                    <a:pt x="228" y="193"/>
                    <a:pt x="224" y="191"/>
                  </a:cubicBezTo>
                  <a:cubicBezTo>
                    <a:pt x="221" y="189"/>
                    <a:pt x="219" y="180"/>
                    <a:pt x="217" y="177"/>
                  </a:cubicBezTo>
                  <a:cubicBezTo>
                    <a:pt x="212" y="167"/>
                    <a:pt x="206" y="158"/>
                    <a:pt x="199" y="149"/>
                  </a:cubicBezTo>
                </a:path>
              </a:pathLst>
            </a:custGeom>
            <a:solidFill>
              <a:srgbClr val="9A5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íṡľíďè">
              <a:extLst>
                <a:ext uri="{FF2B5EF4-FFF2-40B4-BE49-F238E27FC236}">
                  <a16:creationId xmlns:a16="http://schemas.microsoft.com/office/drawing/2014/main" id="{0F18DB31-E614-49FE-9944-EE40E1E19AC3}"/>
                </a:ext>
              </a:extLst>
            </p:cNvPr>
            <p:cNvSpPr/>
            <p:nvPr/>
          </p:nvSpPr>
          <p:spPr bwMode="auto">
            <a:xfrm>
              <a:off x="8156576" y="3806825"/>
              <a:ext cx="141288" cy="279400"/>
            </a:xfrm>
            <a:custGeom>
              <a:avLst/>
              <a:gdLst>
                <a:gd name="T0" fmla="*/ 16 w 113"/>
                <a:gd name="T1" fmla="*/ 212 h 222"/>
                <a:gd name="T2" fmla="*/ 14 w 113"/>
                <a:gd name="T3" fmla="*/ 213 h 222"/>
                <a:gd name="T4" fmla="*/ 0 w 113"/>
                <a:gd name="T5" fmla="*/ 221 h 222"/>
                <a:gd name="T6" fmla="*/ 1 w 113"/>
                <a:gd name="T7" fmla="*/ 222 h 222"/>
                <a:gd name="T8" fmla="*/ 17 w 113"/>
                <a:gd name="T9" fmla="*/ 213 h 222"/>
                <a:gd name="T10" fmla="*/ 18 w 113"/>
                <a:gd name="T11" fmla="*/ 212 h 222"/>
                <a:gd name="T12" fmla="*/ 16 w 113"/>
                <a:gd name="T13" fmla="*/ 212 h 222"/>
                <a:gd name="T14" fmla="*/ 112 w 113"/>
                <a:gd name="T15" fmla="*/ 0 h 222"/>
                <a:gd name="T16" fmla="*/ 65 w 113"/>
                <a:gd name="T17" fmla="*/ 74 h 222"/>
                <a:gd name="T18" fmla="*/ 46 w 113"/>
                <a:gd name="T19" fmla="*/ 101 h 222"/>
                <a:gd name="T20" fmla="*/ 48 w 113"/>
                <a:gd name="T21" fmla="*/ 118 h 222"/>
                <a:gd name="T22" fmla="*/ 36 w 113"/>
                <a:gd name="T23" fmla="*/ 163 h 222"/>
                <a:gd name="T24" fmla="*/ 35 w 113"/>
                <a:gd name="T25" fmla="*/ 185 h 222"/>
                <a:gd name="T26" fmla="*/ 28 w 113"/>
                <a:gd name="T27" fmla="*/ 209 h 222"/>
                <a:gd name="T28" fmla="*/ 25 w 113"/>
                <a:gd name="T29" fmla="*/ 216 h 222"/>
                <a:gd name="T30" fmla="*/ 26 w 113"/>
                <a:gd name="T31" fmla="*/ 218 h 222"/>
                <a:gd name="T32" fmla="*/ 31 w 113"/>
                <a:gd name="T33" fmla="*/ 209 h 222"/>
                <a:gd name="T34" fmla="*/ 38 w 113"/>
                <a:gd name="T35" fmla="*/ 185 h 222"/>
                <a:gd name="T36" fmla="*/ 39 w 113"/>
                <a:gd name="T37" fmla="*/ 163 h 222"/>
                <a:gd name="T38" fmla="*/ 51 w 113"/>
                <a:gd name="T39" fmla="*/ 118 h 222"/>
                <a:gd name="T40" fmla="*/ 49 w 113"/>
                <a:gd name="T41" fmla="*/ 101 h 222"/>
                <a:gd name="T42" fmla="*/ 68 w 113"/>
                <a:gd name="T43" fmla="*/ 74 h 222"/>
                <a:gd name="T44" fmla="*/ 113 w 113"/>
                <a:gd name="T45" fmla="*/ 1 h 222"/>
                <a:gd name="T46" fmla="*/ 112 w 113"/>
                <a:gd name="T4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 h="222">
                  <a:moveTo>
                    <a:pt x="16" y="212"/>
                  </a:moveTo>
                  <a:cubicBezTo>
                    <a:pt x="16" y="212"/>
                    <a:pt x="15" y="212"/>
                    <a:pt x="14" y="213"/>
                  </a:cubicBezTo>
                  <a:cubicBezTo>
                    <a:pt x="11" y="216"/>
                    <a:pt x="4" y="219"/>
                    <a:pt x="0" y="221"/>
                  </a:cubicBezTo>
                  <a:cubicBezTo>
                    <a:pt x="1" y="221"/>
                    <a:pt x="1" y="221"/>
                    <a:pt x="1" y="222"/>
                  </a:cubicBezTo>
                  <a:cubicBezTo>
                    <a:pt x="1" y="222"/>
                    <a:pt x="13" y="217"/>
                    <a:pt x="17" y="213"/>
                  </a:cubicBezTo>
                  <a:cubicBezTo>
                    <a:pt x="17" y="212"/>
                    <a:pt x="18" y="212"/>
                    <a:pt x="18" y="212"/>
                  </a:cubicBezTo>
                  <a:cubicBezTo>
                    <a:pt x="18" y="212"/>
                    <a:pt x="17" y="212"/>
                    <a:pt x="16" y="212"/>
                  </a:cubicBezTo>
                  <a:moveTo>
                    <a:pt x="112" y="0"/>
                  </a:moveTo>
                  <a:cubicBezTo>
                    <a:pt x="80" y="0"/>
                    <a:pt x="65" y="74"/>
                    <a:pt x="65" y="74"/>
                  </a:cubicBezTo>
                  <a:cubicBezTo>
                    <a:pt x="65" y="74"/>
                    <a:pt x="44" y="92"/>
                    <a:pt x="46" y="101"/>
                  </a:cubicBezTo>
                  <a:cubicBezTo>
                    <a:pt x="48" y="106"/>
                    <a:pt x="49" y="112"/>
                    <a:pt x="48" y="118"/>
                  </a:cubicBezTo>
                  <a:cubicBezTo>
                    <a:pt x="48" y="118"/>
                    <a:pt x="34" y="154"/>
                    <a:pt x="36" y="163"/>
                  </a:cubicBezTo>
                  <a:cubicBezTo>
                    <a:pt x="37" y="171"/>
                    <a:pt x="37" y="178"/>
                    <a:pt x="35" y="185"/>
                  </a:cubicBezTo>
                  <a:cubicBezTo>
                    <a:pt x="35" y="185"/>
                    <a:pt x="26" y="204"/>
                    <a:pt x="28" y="209"/>
                  </a:cubicBezTo>
                  <a:cubicBezTo>
                    <a:pt x="30" y="212"/>
                    <a:pt x="27" y="215"/>
                    <a:pt x="25" y="216"/>
                  </a:cubicBezTo>
                  <a:cubicBezTo>
                    <a:pt x="26" y="217"/>
                    <a:pt x="26" y="218"/>
                    <a:pt x="26" y="218"/>
                  </a:cubicBezTo>
                  <a:cubicBezTo>
                    <a:pt x="26" y="218"/>
                    <a:pt x="33" y="214"/>
                    <a:pt x="31" y="209"/>
                  </a:cubicBezTo>
                  <a:cubicBezTo>
                    <a:pt x="29" y="204"/>
                    <a:pt x="38" y="185"/>
                    <a:pt x="38" y="185"/>
                  </a:cubicBezTo>
                  <a:cubicBezTo>
                    <a:pt x="40" y="178"/>
                    <a:pt x="40" y="171"/>
                    <a:pt x="39" y="163"/>
                  </a:cubicBezTo>
                  <a:cubicBezTo>
                    <a:pt x="37" y="154"/>
                    <a:pt x="51" y="118"/>
                    <a:pt x="51" y="118"/>
                  </a:cubicBezTo>
                  <a:cubicBezTo>
                    <a:pt x="52" y="112"/>
                    <a:pt x="51" y="106"/>
                    <a:pt x="49" y="101"/>
                  </a:cubicBezTo>
                  <a:cubicBezTo>
                    <a:pt x="47" y="92"/>
                    <a:pt x="68" y="74"/>
                    <a:pt x="68" y="74"/>
                  </a:cubicBezTo>
                  <a:cubicBezTo>
                    <a:pt x="68" y="74"/>
                    <a:pt x="83" y="3"/>
                    <a:pt x="113" y="1"/>
                  </a:cubicBezTo>
                  <a:cubicBezTo>
                    <a:pt x="113" y="0"/>
                    <a:pt x="112" y="0"/>
                    <a:pt x="11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S1ïḍé">
              <a:extLst>
                <a:ext uri="{FF2B5EF4-FFF2-40B4-BE49-F238E27FC236}">
                  <a16:creationId xmlns:a16="http://schemas.microsoft.com/office/drawing/2014/main" id="{FAF4C875-8CF4-4F83-AA62-7ABB6B11A095}"/>
                </a:ext>
              </a:extLst>
            </p:cNvPr>
            <p:cNvSpPr/>
            <p:nvPr/>
          </p:nvSpPr>
          <p:spPr bwMode="auto">
            <a:xfrm>
              <a:off x="7913688" y="4078288"/>
              <a:ext cx="4763" cy="1588"/>
            </a:xfrm>
            <a:custGeom>
              <a:avLst/>
              <a:gdLst>
                <a:gd name="T0" fmla="*/ 3 w 3"/>
                <a:gd name="T1" fmla="*/ 0 h 2"/>
                <a:gd name="T2" fmla="*/ 0 w 3"/>
                <a:gd name="T3" fmla="*/ 1 h 2"/>
                <a:gd name="T4" fmla="*/ 2 w 3"/>
                <a:gd name="T5" fmla="*/ 2 h 2"/>
                <a:gd name="T6" fmla="*/ 3 w 3"/>
                <a:gd name="T7" fmla="*/ 2 h 2"/>
                <a:gd name="T8" fmla="*/ 3 w 3"/>
                <a:gd name="T9" fmla="*/ 0 h 2"/>
              </a:gdLst>
              <a:ahLst/>
              <a:cxnLst>
                <a:cxn ang="0">
                  <a:pos x="T0" y="T1"/>
                </a:cxn>
                <a:cxn ang="0">
                  <a:pos x="T2" y="T3"/>
                </a:cxn>
                <a:cxn ang="0">
                  <a:pos x="T4" y="T5"/>
                </a:cxn>
                <a:cxn ang="0">
                  <a:pos x="T6" y="T7"/>
                </a:cxn>
                <a:cxn ang="0">
                  <a:pos x="T8" y="T9"/>
                </a:cxn>
              </a:cxnLst>
              <a:rect l="0" t="0" r="r" b="b"/>
              <a:pathLst>
                <a:path w="3" h="2">
                  <a:moveTo>
                    <a:pt x="3" y="0"/>
                  </a:moveTo>
                  <a:cubicBezTo>
                    <a:pt x="2" y="0"/>
                    <a:pt x="1" y="1"/>
                    <a:pt x="0" y="1"/>
                  </a:cubicBezTo>
                  <a:cubicBezTo>
                    <a:pt x="1" y="2"/>
                    <a:pt x="1" y="2"/>
                    <a:pt x="2" y="2"/>
                  </a:cubicBezTo>
                  <a:cubicBezTo>
                    <a:pt x="2" y="2"/>
                    <a:pt x="3" y="2"/>
                    <a:pt x="3" y="2"/>
                  </a:cubicBezTo>
                  <a:cubicBezTo>
                    <a:pt x="3" y="1"/>
                    <a:pt x="3" y="0"/>
                    <a:pt x="3" y="0"/>
                  </a:cubicBezTo>
                </a:path>
              </a:pathLst>
            </a:custGeom>
            <a:solidFill>
              <a:srgbClr val="413E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ïşľïḑè">
              <a:extLst>
                <a:ext uri="{FF2B5EF4-FFF2-40B4-BE49-F238E27FC236}">
                  <a16:creationId xmlns:a16="http://schemas.microsoft.com/office/drawing/2014/main" id="{8C63590E-6F34-49F7-B71D-DACACA5655F1}"/>
                </a:ext>
              </a:extLst>
            </p:cNvPr>
            <p:cNvSpPr/>
            <p:nvPr/>
          </p:nvSpPr>
          <p:spPr bwMode="auto">
            <a:xfrm>
              <a:off x="7924801" y="4162425"/>
              <a:ext cx="42863" cy="20638"/>
            </a:xfrm>
            <a:custGeom>
              <a:avLst/>
              <a:gdLst>
                <a:gd name="T0" fmla="*/ 0 w 34"/>
                <a:gd name="T1" fmla="*/ 0 h 16"/>
                <a:gd name="T2" fmla="*/ 0 w 34"/>
                <a:gd name="T3" fmla="*/ 0 h 16"/>
                <a:gd name="T4" fmla="*/ 21 w 34"/>
                <a:gd name="T5" fmla="*/ 10 h 16"/>
                <a:gd name="T6" fmla="*/ 34 w 34"/>
                <a:gd name="T7" fmla="*/ 16 h 16"/>
                <a:gd name="T8" fmla="*/ 34 w 34"/>
                <a:gd name="T9" fmla="*/ 16 h 16"/>
                <a:gd name="T10" fmla="*/ 24 w 34"/>
                <a:gd name="T11" fmla="*/ 10 h 16"/>
                <a:gd name="T12" fmla="*/ 0 w 34"/>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0" y="0"/>
                  </a:moveTo>
                  <a:cubicBezTo>
                    <a:pt x="0" y="0"/>
                    <a:pt x="0" y="0"/>
                    <a:pt x="0" y="0"/>
                  </a:cubicBezTo>
                  <a:cubicBezTo>
                    <a:pt x="8" y="2"/>
                    <a:pt x="18" y="5"/>
                    <a:pt x="21" y="10"/>
                  </a:cubicBezTo>
                  <a:cubicBezTo>
                    <a:pt x="24" y="14"/>
                    <a:pt x="29" y="16"/>
                    <a:pt x="34" y="16"/>
                  </a:cubicBezTo>
                  <a:cubicBezTo>
                    <a:pt x="34" y="16"/>
                    <a:pt x="34" y="16"/>
                    <a:pt x="34" y="16"/>
                  </a:cubicBezTo>
                  <a:cubicBezTo>
                    <a:pt x="30" y="15"/>
                    <a:pt x="27" y="13"/>
                    <a:pt x="24" y="10"/>
                  </a:cubicBezTo>
                  <a:cubicBezTo>
                    <a:pt x="21" y="5"/>
                    <a:pt x="8" y="2"/>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ísľíḋê">
              <a:extLst>
                <a:ext uri="{FF2B5EF4-FFF2-40B4-BE49-F238E27FC236}">
                  <a16:creationId xmlns:a16="http://schemas.microsoft.com/office/drawing/2014/main" id="{ACD7E1FE-E5A8-4073-8AE6-715144D1BDFE}"/>
                </a:ext>
              </a:extLst>
            </p:cNvPr>
            <p:cNvSpPr/>
            <p:nvPr/>
          </p:nvSpPr>
          <p:spPr bwMode="auto">
            <a:xfrm>
              <a:off x="7967663" y="4183063"/>
              <a:ext cx="1588" cy="0"/>
            </a:xfrm>
            <a:custGeom>
              <a:avLst/>
              <a:gdLst>
                <a:gd name="T0" fmla="*/ 0 w 2"/>
                <a:gd name="T1" fmla="*/ 0 w 2"/>
                <a:gd name="T2" fmla="*/ 0 w 2"/>
                <a:gd name="T3" fmla="*/ 2 w 2"/>
                <a:gd name="T4" fmla="*/ 0 w 2"/>
              </a:gdLst>
              <a:ahLst/>
              <a:cxnLst>
                <a:cxn ang="0">
                  <a:pos x="T0" y="0"/>
                </a:cxn>
                <a:cxn ang="0">
                  <a:pos x="T1" y="0"/>
                </a:cxn>
                <a:cxn ang="0">
                  <a:pos x="T2" y="0"/>
                </a:cxn>
                <a:cxn ang="0">
                  <a:pos x="T3" y="0"/>
                </a:cxn>
                <a:cxn ang="0">
                  <a:pos x="T4" y="0"/>
                </a:cxn>
              </a:cxnLst>
              <a:rect l="0" t="0" r="r" b="b"/>
              <a:pathLst>
                <a:path w="2">
                  <a:moveTo>
                    <a:pt x="0" y="0"/>
                  </a:moveTo>
                  <a:cubicBezTo>
                    <a:pt x="0" y="0"/>
                    <a:pt x="0" y="0"/>
                    <a:pt x="0" y="0"/>
                  </a:cubicBezTo>
                  <a:cubicBezTo>
                    <a:pt x="0" y="0"/>
                    <a:pt x="0" y="0"/>
                    <a:pt x="0" y="0"/>
                  </a:cubicBezTo>
                  <a:cubicBezTo>
                    <a:pt x="1" y="0"/>
                    <a:pt x="1" y="0"/>
                    <a:pt x="2" y="0"/>
                  </a:cubicBezTo>
                  <a:cubicBezTo>
                    <a:pt x="1" y="0"/>
                    <a:pt x="1" y="0"/>
                    <a:pt x="0" y="0"/>
                  </a:cubicBezTo>
                </a:path>
              </a:pathLst>
            </a:custGeom>
            <a:solidFill>
              <a:srgbClr val="E565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Sḷiḋe">
              <a:extLst>
                <a:ext uri="{FF2B5EF4-FFF2-40B4-BE49-F238E27FC236}">
                  <a16:creationId xmlns:a16="http://schemas.microsoft.com/office/drawing/2014/main" id="{1C34EEA1-8CF1-474A-BF6A-1015846C3319}"/>
                </a:ext>
              </a:extLst>
            </p:cNvPr>
            <p:cNvSpPr/>
            <p:nvPr/>
          </p:nvSpPr>
          <p:spPr bwMode="auto">
            <a:xfrm>
              <a:off x="7920038" y="4162425"/>
              <a:ext cx="1588" cy="0"/>
            </a:xfrm>
            <a:custGeom>
              <a:avLst/>
              <a:gdLst>
                <a:gd name="T0" fmla="*/ 0 w 1"/>
                <a:gd name="T1" fmla="*/ 0 h 1"/>
                <a:gd name="T2" fmla="*/ 0 w 1"/>
                <a:gd name="T3" fmla="*/ 1 h 1"/>
                <a:gd name="T4" fmla="*/ 0 w 1"/>
                <a:gd name="T5" fmla="*/ 1 h 1"/>
                <a:gd name="T6" fmla="*/ 1 w 1"/>
                <a:gd name="T7" fmla="*/ 0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0" y="1"/>
                    <a:pt x="0" y="1"/>
                    <a:pt x="0" y="1"/>
                  </a:cubicBezTo>
                  <a:cubicBezTo>
                    <a:pt x="1" y="1"/>
                    <a:pt x="1" y="1"/>
                    <a:pt x="1" y="0"/>
                  </a:cubicBezTo>
                  <a:cubicBezTo>
                    <a:pt x="0" y="0"/>
                    <a:pt x="0" y="0"/>
                    <a:pt x="0"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íŝľîḑê">
              <a:extLst>
                <a:ext uri="{FF2B5EF4-FFF2-40B4-BE49-F238E27FC236}">
                  <a16:creationId xmlns:a16="http://schemas.microsoft.com/office/drawing/2014/main" id="{E55A9024-4B13-47CC-8270-3BD416AD3D4E}"/>
                </a:ext>
              </a:extLst>
            </p:cNvPr>
            <p:cNvSpPr/>
            <p:nvPr/>
          </p:nvSpPr>
          <p:spPr bwMode="auto">
            <a:xfrm>
              <a:off x="7920038" y="4162425"/>
              <a:ext cx="4763" cy="0"/>
            </a:xfrm>
            <a:custGeom>
              <a:avLst/>
              <a:gdLst>
                <a:gd name="T0" fmla="*/ 1 w 3"/>
                <a:gd name="T1" fmla="*/ 0 h 1"/>
                <a:gd name="T2" fmla="*/ 0 w 3"/>
                <a:gd name="T3" fmla="*/ 1 h 1"/>
                <a:gd name="T4" fmla="*/ 3 w 3"/>
                <a:gd name="T5" fmla="*/ 1 h 1"/>
                <a:gd name="T6" fmla="*/ 3 w 3"/>
                <a:gd name="T7" fmla="*/ 1 h 1"/>
                <a:gd name="T8" fmla="*/ 1 w 3"/>
                <a:gd name="T9" fmla="*/ 0 h 1"/>
              </a:gdLst>
              <a:ahLst/>
              <a:cxnLst>
                <a:cxn ang="0">
                  <a:pos x="T0" y="T1"/>
                </a:cxn>
                <a:cxn ang="0">
                  <a:pos x="T2" y="T3"/>
                </a:cxn>
                <a:cxn ang="0">
                  <a:pos x="T4" y="T5"/>
                </a:cxn>
                <a:cxn ang="0">
                  <a:pos x="T6" y="T7"/>
                </a:cxn>
                <a:cxn ang="0">
                  <a:pos x="T8" y="T9"/>
                </a:cxn>
              </a:cxnLst>
              <a:rect l="0" t="0" r="r" b="b"/>
              <a:pathLst>
                <a:path w="3" h="1">
                  <a:moveTo>
                    <a:pt x="1" y="0"/>
                  </a:moveTo>
                  <a:cubicBezTo>
                    <a:pt x="1" y="1"/>
                    <a:pt x="1" y="1"/>
                    <a:pt x="0" y="1"/>
                  </a:cubicBezTo>
                  <a:cubicBezTo>
                    <a:pt x="1" y="1"/>
                    <a:pt x="2" y="1"/>
                    <a:pt x="3" y="1"/>
                  </a:cubicBezTo>
                  <a:cubicBezTo>
                    <a:pt x="3" y="1"/>
                    <a:pt x="3" y="1"/>
                    <a:pt x="3" y="1"/>
                  </a:cubicBezTo>
                  <a:cubicBezTo>
                    <a:pt x="2" y="1"/>
                    <a:pt x="1" y="1"/>
                    <a:pt x="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íslíḍê">
              <a:extLst>
                <a:ext uri="{FF2B5EF4-FFF2-40B4-BE49-F238E27FC236}">
                  <a16:creationId xmlns:a16="http://schemas.microsoft.com/office/drawing/2014/main" id="{E88C3DCC-1FE8-49F1-B545-58C36520BF95}"/>
                </a:ext>
              </a:extLst>
            </p:cNvPr>
            <p:cNvSpPr/>
            <p:nvPr/>
          </p:nvSpPr>
          <p:spPr bwMode="auto">
            <a:xfrm>
              <a:off x="7908926" y="4078288"/>
              <a:ext cx="11113" cy="84138"/>
            </a:xfrm>
            <a:custGeom>
              <a:avLst/>
              <a:gdLst>
                <a:gd name="T0" fmla="*/ 3 w 9"/>
                <a:gd name="T1" fmla="*/ 66 h 68"/>
                <a:gd name="T2" fmla="*/ 0 w 9"/>
                <a:gd name="T3" fmla="*/ 66 h 68"/>
                <a:gd name="T4" fmla="*/ 0 w 9"/>
                <a:gd name="T5" fmla="*/ 66 h 68"/>
                <a:gd name="T6" fmla="*/ 9 w 9"/>
                <a:gd name="T7" fmla="*/ 68 h 68"/>
                <a:gd name="T8" fmla="*/ 9 w 9"/>
                <a:gd name="T9" fmla="*/ 67 h 68"/>
                <a:gd name="T10" fmla="*/ 3 w 9"/>
                <a:gd name="T11" fmla="*/ 66 h 68"/>
                <a:gd name="T12" fmla="*/ 3 w 9"/>
                <a:gd name="T13" fmla="*/ 66 h 68"/>
                <a:gd name="T14" fmla="*/ 7 w 9"/>
                <a:gd name="T15" fmla="*/ 0 h 68"/>
                <a:gd name="T16" fmla="*/ 7 w 9"/>
                <a:gd name="T17" fmla="*/ 0 h 68"/>
                <a:gd name="T18" fmla="*/ 7 w 9"/>
                <a:gd name="T19" fmla="*/ 2 h 68"/>
                <a:gd name="T20" fmla="*/ 8 w 9"/>
                <a:gd name="T21" fmla="*/ 1 h 68"/>
                <a:gd name="T22" fmla="*/ 7 w 9"/>
                <a:gd name="T2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8">
                  <a:moveTo>
                    <a:pt x="3" y="66"/>
                  </a:moveTo>
                  <a:cubicBezTo>
                    <a:pt x="3" y="66"/>
                    <a:pt x="2" y="66"/>
                    <a:pt x="0" y="66"/>
                  </a:cubicBezTo>
                  <a:cubicBezTo>
                    <a:pt x="0" y="66"/>
                    <a:pt x="0" y="66"/>
                    <a:pt x="0" y="66"/>
                  </a:cubicBezTo>
                  <a:cubicBezTo>
                    <a:pt x="0" y="66"/>
                    <a:pt x="4" y="67"/>
                    <a:pt x="9" y="68"/>
                  </a:cubicBezTo>
                  <a:cubicBezTo>
                    <a:pt x="9" y="68"/>
                    <a:pt x="9" y="67"/>
                    <a:pt x="9" y="67"/>
                  </a:cubicBezTo>
                  <a:cubicBezTo>
                    <a:pt x="5" y="67"/>
                    <a:pt x="3" y="66"/>
                    <a:pt x="3" y="66"/>
                  </a:cubicBezTo>
                  <a:cubicBezTo>
                    <a:pt x="3" y="66"/>
                    <a:pt x="3" y="66"/>
                    <a:pt x="3" y="66"/>
                  </a:cubicBezTo>
                  <a:moveTo>
                    <a:pt x="7" y="0"/>
                  </a:moveTo>
                  <a:cubicBezTo>
                    <a:pt x="7" y="0"/>
                    <a:pt x="7" y="0"/>
                    <a:pt x="7" y="0"/>
                  </a:cubicBezTo>
                  <a:cubicBezTo>
                    <a:pt x="7" y="0"/>
                    <a:pt x="7" y="1"/>
                    <a:pt x="7" y="2"/>
                  </a:cubicBezTo>
                  <a:cubicBezTo>
                    <a:pt x="7" y="1"/>
                    <a:pt x="8" y="1"/>
                    <a:pt x="8" y="1"/>
                  </a:cubicBezTo>
                  <a:cubicBezTo>
                    <a:pt x="8" y="0"/>
                    <a:pt x="7" y="0"/>
                    <a:pt x="7"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ïŝľíḑè">
              <a:extLst>
                <a:ext uri="{FF2B5EF4-FFF2-40B4-BE49-F238E27FC236}">
                  <a16:creationId xmlns:a16="http://schemas.microsoft.com/office/drawing/2014/main" id="{4D35A4C0-0DF4-4595-81DC-3EF3A0B42C69}"/>
                </a:ext>
              </a:extLst>
            </p:cNvPr>
            <p:cNvSpPr/>
            <p:nvPr/>
          </p:nvSpPr>
          <p:spPr bwMode="auto">
            <a:xfrm>
              <a:off x="7870826" y="4078288"/>
              <a:ext cx="46038" cy="82550"/>
            </a:xfrm>
            <a:custGeom>
              <a:avLst/>
              <a:gdLst>
                <a:gd name="T0" fmla="*/ 34 w 36"/>
                <a:gd name="T1" fmla="*/ 0 h 65"/>
                <a:gd name="T2" fmla="*/ 30 w 36"/>
                <a:gd name="T3" fmla="*/ 65 h 65"/>
                <a:gd name="T4" fmla="*/ 33 w 36"/>
                <a:gd name="T5" fmla="*/ 65 h 65"/>
                <a:gd name="T6" fmla="*/ 36 w 36"/>
                <a:gd name="T7" fmla="*/ 1 h 65"/>
                <a:gd name="T8" fmla="*/ 34 w 36"/>
                <a:gd name="T9" fmla="*/ 0 h 65"/>
              </a:gdLst>
              <a:ahLst/>
              <a:cxnLst>
                <a:cxn ang="0">
                  <a:pos x="T0" y="T1"/>
                </a:cxn>
                <a:cxn ang="0">
                  <a:pos x="T2" y="T3"/>
                </a:cxn>
                <a:cxn ang="0">
                  <a:pos x="T4" y="T5"/>
                </a:cxn>
                <a:cxn ang="0">
                  <a:pos x="T6" y="T7"/>
                </a:cxn>
                <a:cxn ang="0">
                  <a:pos x="T8" y="T9"/>
                </a:cxn>
              </a:cxnLst>
              <a:rect l="0" t="0" r="r" b="b"/>
              <a:pathLst>
                <a:path w="36" h="65">
                  <a:moveTo>
                    <a:pt x="34" y="0"/>
                  </a:moveTo>
                  <a:cubicBezTo>
                    <a:pt x="0" y="20"/>
                    <a:pt x="29" y="64"/>
                    <a:pt x="30" y="65"/>
                  </a:cubicBezTo>
                  <a:cubicBezTo>
                    <a:pt x="32" y="65"/>
                    <a:pt x="33" y="65"/>
                    <a:pt x="33" y="65"/>
                  </a:cubicBezTo>
                  <a:cubicBezTo>
                    <a:pt x="31" y="62"/>
                    <a:pt x="4" y="21"/>
                    <a:pt x="36" y="1"/>
                  </a:cubicBezTo>
                  <a:cubicBezTo>
                    <a:pt x="35" y="1"/>
                    <a:pt x="35" y="1"/>
                    <a:pt x="34"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slîḋé">
              <a:extLst>
                <a:ext uri="{FF2B5EF4-FFF2-40B4-BE49-F238E27FC236}">
                  <a16:creationId xmlns:a16="http://schemas.microsoft.com/office/drawing/2014/main" id="{EB123DEA-3935-4970-8DD4-5BC546E85039}"/>
                </a:ext>
              </a:extLst>
            </p:cNvPr>
            <p:cNvSpPr/>
            <p:nvPr/>
          </p:nvSpPr>
          <p:spPr bwMode="auto">
            <a:xfrm>
              <a:off x="7943851" y="4078288"/>
              <a:ext cx="23813" cy="6350"/>
            </a:xfrm>
            <a:custGeom>
              <a:avLst/>
              <a:gdLst>
                <a:gd name="T0" fmla="*/ 18 w 20"/>
                <a:gd name="T1" fmla="*/ 0 h 4"/>
                <a:gd name="T2" fmla="*/ 6 w 20"/>
                <a:gd name="T3" fmla="*/ 2 h 4"/>
                <a:gd name="T4" fmla="*/ 0 w 20"/>
                <a:gd name="T5" fmla="*/ 4 h 4"/>
                <a:gd name="T6" fmla="*/ 0 w 20"/>
                <a:gd name="T7" fmla="*/ 4 h 4"/>
                <a:gd name="T8" fmla="*/ 9 w 20"/>
                <a:gd name="T9" fmla="*/ 2 h 4"/>
                <a:gd name="T10" fmla="*/ 20 w 20"/>
                <a:gd name="T11" fmla="*/ 0 h 4"/>
                <a:gd name="T12" fmla="*/ 18 w 2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18" y="0"/>
                  </a:moveTo>
                  <a:cubicBezTo>
                    <a:pt x="15" y="0"/>
                    <a:pt x="11" y="1"/>
                    <a:pt x="6" y="2"/>
                  </a:cubicBezTo>
                  <a:cubicBezTo>
                    <a:pt x="4" y="3"/>
                    <a:pt x="2" y="4"/>
                    <a:pt x="0" y="4"/>
                  </a:cubicBezTo>
                  <a:cubicBezTo>
                    <a:pt x="0" y="4"/>
                    <a:pt x="0" y="4"/>
                    <a:pt x="0" y="4"/>
                  </a:cubicBezTo>
                  <a:cubicBezTo>
                    <a:pt x="2" y="4"/>
                    <a:pt x="6" y="3"/>
                    <a:pt x="9" y="2"/>
                  </a:cubicBezTo>
                  <a:cubicBezTo>
                    <a:pt x="13" y="1"/>
                    <a:pt x="17" y="0"/>
                    <a:pt x="20" y="0"/>
                  </a:cubicBezTo>
                  <a:cubicBezTo>
                    <a:pt x="19" y="0"/>
                    <a:pt x="19" y="0"/>
                    <a:pt x="18"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şlíḋê">
              <a:extLst>
                <a:ext uri="{FF2B5EF4-FFF2-40B4-BE49-F238E27FC236}">
                  <a16:creationId xmlns:a16="http://schemas.microsoft.com/office/drawing/2014/main" id="{12A0FFF6-99C3-4665-A003-9456F1F5AB71}"/>
                </a:ext>
              </a:extLst>
            </p:cNvPr>
            <p:cNvSpPr/>
            <p:nvPr/>
          </p:nvSpPr>
          <p:spPr bwMode="auto">
            <a:xfrm>
              <a:off x="7939088" y="4084638"/>
              <a:ext cx="1588" cy="0"/>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0"/>
                    <a:pt x="1" y="0"/>
                  </a:cubicBezTo>
                </a:path>
              </a:pathLst>
            </a:custGeom>
            <a:solidFill>
              <a:srgbClr val="3D3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î$ḷiḍê">
              <a:extLst>
                <a:ext uri="{FF2B5EF4-FFF2-40B4-BE49-F238E27FC236}">
                  <a16:creationId xmlns:a16="http://schemas.microsoft.com/office/drawing/2014/main" id="{55A76084-592B-45E3-8536-047751437B3F}"/>
                </a:ext>
              </a:extLst>
            </p:cNvPr>
            <p:cNvSpPr/>
            <p:nvPr/>
          </p:nvSpPr>
          <p:spPr bwMode="auto">
            <a:xfrm>
              <a:off x="7940676" y="4084638"/>
              <a:ext cx="3175" cy="0"/>
            </a:xfrm>
            <a:custGeom>
              <a:avLst/>
              <a:gdLst>
                <a:gd name="T0" fmla="*/ 2 w 2"/>
                <a:gd name="T1" fmla="*/ 0 h 1"/>
                <a:gd name="T2" fmla="*/ 0 w 2"/>
                <a:gd name="T3" fmla="*/ 0 h 1"/>
                <a:gd name="T4" fmla="*/ 0 w 2"/>
                <a:gd name="T5" fmla="*/ 1 h 1"/>
                <a:gd name="T6" fmla="*/ 2 w 2"/>
                <a:gd name="T7" fmla="*/ 0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0"/>
                    <a:pt x="1" y="0"/>
                    <a:pt x="0" y="0"/>
                  </a:cubicBezTo>
                  <a:cubicBezTo>
                    <a:pt x="0" y="0"/>
                    <a:pt x="0" y="1"/>
                    <a:pt x="0" y="1"/>
                  </a:cubicBezTo>
                  <a:cubicBezTo>
                    <a:pt x="1" y="1"/>
                    <a:pt x="1" y="1"/>
                    <a:pt x="2" y="0"/>
                  </a:cubicBezTo>
                  <a:cubicBezTo>
                    <a:pt x="2" y="0"/>
                    <a:pt x="2" y="0"/>
                    <a:pt x="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íṡlîḑé">
              <a:extLst>
                <a:ext uri="{FF2B5EF4-FFF2-40B4-BE49-F238E27FC236}">
                  <a16:creationId xmlns:a16="http://schemas.microsoft.com/office/drawing/2014/main" id="{A24D1F53-C02B-438A-958F-DEC912F86302}"/>
                </a:ext>
              </a:extLst>
            </p:cNvPr>
            <p:cNvSpPr/>
            <p:nvPr/>
          </p:nvSpPr>
          <p:spPr bwMode="auto">
            <a:xfrm>
              <a:off x="7937501" y="4084638"/>
              <a:ext cx="1588" cy="0"/>
            </a:xfrm>
            <a:custGeom>
              <a:avLst/>
              <a:gdLst>
                <a:gd name="T0" fmla="*/ 2 w 2"/>
                <a:gd name="T1" fmla="*/ 0 h 1"/>
                <a:gd name="T2" fmla="*/ 0 w 2"/>
                <a:gd name="T3" fmla="*/ 1 h 1"/>
                <a:gd name="T4" fmla="*/ 1 w 2"/>
                <a:gd name="T5" fmla="*/ 1 h 1"/>
                <a:gd name="T6" fmla="*/ 2 w 2"/>
                <a:gd name="T7" fmla="*/ 1 h 1"/>
                <a:gd name="T8" fmla="*/ 2 w 2"/>
                <a:gd name="T9" fmla="*/ 0 h 1"/>
              </a:gdLst>
              <a:ahLst/>
              <a:cxnLst>
                <a:cxn ang="0">
                  <a:pos x="T0" y="T1"/>
                </a:cxn>
                <a:cxn ang="0">
                  <a:pos x="T2" y="T3"/>
                </a:cxn>
                <a:cxn ang="0">
                  <a:pos x="T4" y="T5"/>
                </a:cxn>
                <a:cxn ang="0">
                  <a:pos x="T6" y="T7"/>
                </a:cxn>
                <a:cxn ang="0">
                  <a:pos x="T8" y="T9"/>
                </a:cxn>
              </a:cxnLst>
              <a:rect l="0" t="0" r="r" b="b"/>
              <a:pathLst>
                <a:path w="2" h="1">
                  <a:moveTo>
                    <a:pt x="2" y="0"/>
                  </a:moveTo>
                  <a:cubicBezTo>
                    <a:pt x="1" y="1"/>
                    <a:pt x="0" y="1"/>
                    <a:pt x="0" y="1"/>
                  </a:cubicBezTo>
                  <a:cubicBezTo>
                    <a:pt x="0" y="1"/>
                    <a:pt x="1" y="1"/>
                    <a:pt x="1" y="1"/>
                  </a:cubicBezTo>
                  <a:cubicBezTo>
                    <a:pt x="1" y="1"/>
                    <a:pt x="2" y="1"/>
                    <a:pt x="2" y="1"/>
                  </a:cubicBezTo>
                  <a:cubicBezTo>
                    <a:pt x="2" y="1"/>
                    <a:pt x="2" y="1"/>
                    <a:pt x="2"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iṧḷíḑè">
              <a:extLst>
                <a:ext uri="{FF2B5EF4-FFF2-40B4-BE49-F238E27FC236}">
                  <a16:creationId xmlns:a16="http://schemas.microsoft.com/office/drawing/2014/main" id="{A60CB12B-DECA-4460-93D7-06E41E58242C}"/>
                </a:ext>
              </a:extLst>
            </p:cNvPr>
            <p:cNvSpPr/>
            <p:nvPr/>
          </p:nvSpPr>
          <p:spPr bwMode="auto">
            <a:xfrm>
              <a:off x="8042276" y="4090988"/>
              <a:ext cx="44450" cy="4763"/>
            </a:xfrm>
            <a:custGeom>
              <a:avLst/>
              <a:gdLst>
                <a:gd name="T0" fmla="*/ 35 w 35"/>
                <a:gd name="T1" fmla="*/ 0 h 3"/>
                <a:gd name="T2" fmla="*/ 8 w 35"/>
                <a:gd name="T3" fmla="*/ 2 h 3"/>
                <a:gd name="T4" fmla="*/ 0 w 35"/>
                <a:gd name="T5" fmla="*/ 3 h 3"/>
                <a:gd name="T6" fmla="*/ 2 w 35"/>
                <a:gd name="T7" fmla="*/ 3 h 3"/>
                <a:gd name="T8" fmla="*/ 11 w 35"/>
                <a:gd name="T9" fmla="*/ 2 h 3"/>
                <a:gd name="T10" fmla="*/ 35 w 35"/>
                <a:gd name="T11" fmla="*/ 0 h 3"/>
                <a:gd name="T12" fmla="*/ 35 w 3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5" h="3">
                  <a:moveTo>
                    <a:pt x="35" y="0"/>
                  </a:moveTo>
                  <a:cubicBezTo>
                    <a:pt x="25" y="1"/>
                    <a:pt x="15" y="2"/>
                    <a:pt x="8" y="2"/>
                  </a:cubicBezTo>
                  <a:cubicBezTo>
                    <a:pt x="6" y="3"/>
                    <a:pt x="3" y="3"/>
                    <a:pt x="0" y="3"/>
                  </a:cubicBezTo>
                  <a:cubicBezTo>
                    <a:pt x="1" y="3"/>
                    <a:pt x="1" y="3"/>
                    <a:pt x="2" y="3"/>
                  </a:cubicBezTo>
                  <a:cubicBezTo>
                    <a:pt x="5" y="3"/>
                    <a:pt x="8" y="3"/>
                    <a:pt x="11" y="2"/>
                  </a:cubicBezTo>
                  <a:cubicBezTo>
                    <a:pt x="17" y="2"/>
                    <a:pt x="26" y="1"/>
                    <a:pt x="35" y="0"/>
                  </a:cubicBezTo>
                  <a:cubicBezTo>
                    <a:pt x="35" y="0"/>
                    <a:pt x="35" y="0"/>
                    <a:pt x="3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îŝľiḓe">
              <a:extLst>
                <a:ext uri="{FF2B5EF4-FFF2-40B4-BE49-F238E27FC236}">
                  <a16:creationId xmlns:a16="http://schemas.microsoft.com/office/drawing/2014/main" id="{48B25422-4280-429F-AD58-F55954E97B37}"/>
                </a:ext>
              </a:extLst>
            </p:cNvPr>
            <p:cNvSpPr/>
            <p:nvPr/>
          </p:nvSpPr>
          <p:spPr bwMode="auto">
            <a:xfrm>
              <a:off x="8086726" y="4090988"/>
              <a:ext cx="3175" cy="0"/>
            </a:xfrm>
            <a:custGeom>
              <a:avLst/>
              <a:gdLst>
                <a:gd name="T0" fmla="*/ 3 w 3"/>
                <a:gd name="T1" fmla="*/ 0 w 3"/>
                <a:gd name="T2" fmla="*/ 0 w 3"/>
                <a:gd name="T3" fmla="*/ 3 w 3"/>
                <a:gd name="T4" fmla="*/ 3 w 3"/>
              </a:gdLst>
              <a:ahLst/>
              <a:cxnLst>
                <a:cxn ang="0">
                  <a:pos x="T0" y="0"/>
                </a:cxn>
                <a:cxn ang="0">
                  <a:pos x="T1" y="0"/>
                </a:cxn>
                <a:cxn ang="0">
                  <a:pos x="T2" y="0"/>
                </a:cxn>
                <a:cxn ang="0">
                  <a:pos x="T3" y="0"/>
                </a:cxn>
                <a:cxn ang="0">
                  <a:pos x="T4" y="0"/>
                </a:cxn>
              </a:cxnLst>
              <a:rect l="0" t="0" r="r" b="b"/>
              <a:pathLst>
                <a:path w="3">
                  <a:moveTo>
                    <a:pt x="3" y="0"/>
                  </a:moveTo>
                  <a:cubicBezTo>
                    <a:pt x="2" y="0"/>
                    <a:pt x="1" y="0"/>
                    <a:pt x="0" y="0"/>
                  </a:cubicBezTo>
                  <a:cubicBezTo>
                    <a:pt x="0" y="0"/>
                    <a:pt x="0" y="0"/>
                    <a:pt x="0" y="0"/>
                  </a:cubicBezTo>
                  <a:cubicBezTo>
                    <a:pt x="1" y="0"/>
                    <a:pt x="2" y="0"/>
                    <a:pt x="3" y="0"/>
                  </a:cubicBezTo>
                  <a:cubicBezTo>
                    <a:pt x="3" y="0"/>
                    <a:pt x="3" y="0"/>
                    <a:pt x="3"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ŝľîḓé">
              <a:extLst>
                <a:ext uri="{FF2B5EF4-FFF2-40B4-BE49-F238E27FC236}">
                  <a16:creationId xmlns:a16="http://schemas.microsoft.com/office/drawing/2014/main" id="{900D4FC7-D509-46AE-A042-5E7905D60207}"/>
                </a:ext>
              </a:extLst>
            </p:cNvPr>
            <p:cNvSpPr/>
            <p:nvPr/>
          </p:nvSpPr>
          <p:spPr bwMode="auto">
            <a:xfrm>
              <a:off x="8089901" y="4087813"/>
              <a:ext cx="46038" cy="3175"/>
            </a:xfrm>
            <a:custGeom>
              <a:avLst/>
              <a:gdLst>
                <a:gd name="T0" fmla="*/ 36 w 36"/>
                <a:gd name="T1" fmla="*/ 0 h 3"/>
                <a:gd name="T2" fmla="*/ 0 w 36"/>
                <a:gd name="T3" fmla="*/ 3 h 3"/>
                <a:gd name="T4" fmla="*/ 0 w 36"/>
                <a:gd name="T5" fmla="*/ 3 h 3"/>
                <a:gd name="T6" fmla="*/ 36 w 36"/>
                <a:gd name="T7" fmla="*/ 0 h 3"/>
                <a:gd name="T8" fmla="*/ 36 w 36"/>
                <a:gd name="T9" fmla="*/ 0 h 3"/>
              </a:gdLst>
              <a:ahLst/>
              <a:cxnLst>
                <a:cxn ang="0">
                  <a:pos x="T0" y="T1"/>
                </a:cxn>
                <a:cxn ang="0">
                  <a:pos x="T2" y="T3"/>
                </a:cxn>
                <a:cxn ang="0">
                  <a:pos x="T4" y="T5"/>
                </a:cxn>
                <a:cxn ang="0">
                  <a:pos x="T6" y="T7"/>
                </a:cxn>
                <a:cxn ang="0">
                  <a:pos x="T8" y="T9"/>
                </a:cxn>
              </a:cxnLst>
              <a:rect l="0" t="0" r="r" b="b"/>
              <a:pathLst>
                <a:path w="36" h="3">
                  <a:moveTo>
                    <a:pt x="36" y="0"/>
                  </a:moveTo>
                  <a:cubicBezTo>
                    <a:pt x="29" y="1"/>
                    <a:pt x="14" y="2"/>
                    <a:pt x="0" y="3"/>
                  </a:cubicBezTo>
                  <a:cubicBezTo>
                    <a:pt x="0" y="3"/>
                    <a:pt x="0" y="3"/>
                    <a:pt x="0" y="3"/>
                  </a:cubicBezTo>
                  <a:cubicBezTo>
                    <a:pt x="13" y="2"/>
                    <a:pt x="28" y="1"/>
                    <a:pt x="36" y="0"/>
                  </a:cubicBezTo>
                  <a:cubicBezTo>
                    <a:pt x="36" y="0"/>
                    <a:pt x="36" y="0"/>
                    <a:pt x="3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şḷíḓe">
              <a:extLst>
                <a:ext uri="{FF2B5EF4-FFF2-40B4-BE49-F238E27FC236}">
                  <a16:creationId xmlns:a16="http://schemas.microsoft.com/office/drawing/2014/main" id="{304DB30D-39B0-42B2-9BF1-FDA487B0A46E}"/>
                </a:ext>
              </a:extLst>
            </p:cNvPr>
            <p:cNvSpPr/>
            <p:nvPr/>
          </p:nvSpPr>
          <p:spPr bwMode="auto">
            <a:xfrm>
              <a:off x="8135938" y="4083050"/>
              <a:ext cx="14288" cy="4763"/>
            </a:xfrm>
            <a:custGeom>
              <a:avLst/>
              <a:gdLst>
                <a:gd name="T0" fmla="*/ 10 w 11"/>
                <a:gd name="T1" fmla="*/ 0 h 4"/>
                <a:gd name="T2" fmla="*/ 6 w 11"/>
                <a:gd name="T3" fmla="*/ 2 h 4"/>
                <a:gd name="T4" fmla="*/ 0 w 11"/>
                <a:gd name="T5" fmla="*/ 4 h 4"/>
                <a:gd name="T6" fmla="*/ 0 w 11"/>
                <a:gd name="T7" fmla="*/ 4 h 4"/>
                <a:gd name="T8" fmla="*/ 9 w 11"/>
                <a:gd name="T9" fmla="*/ 2 h 4"/>
                <a:gd name="T10" fmla="*/ 11 w 11"/>
                <a:gd name="T11" fmla="*/ 1 h 4"/>
                <a:gd name="T12" fmla="*/ 10 w 1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10" y="0"/>
                  </a:moveTo>
                  <a:cubicBezTo>
                    <a:pt x="8" y="0"/>
                    <a:pt x="7" y="1"/>
                    <a:pt x="6" y="2"/>
                  </a:cubicBezTo>
                  <a:cubicBezTo>
                    <a:pt x="5" y="3"/>
                    <a:pt x="3" y="3"/>
                    <a:pt x="0" y="4"/>
                  </a:cubicBezTo>
                  <a:cubicBezTo>
                    <a:pt x="0" y="4"/>
                    <a:pt x="0" y="4"/>
                    <a:pt x="0" y="4"/>
                  </a:cubicBezTo>
                  <a:cubicBezTo>
                    <a:pt x="5" y="4"/>
                    <a:pt x="8" y="3"/>
                    <a:pt x="9" y="2"/>
                  </a:cubicBezTo>
                  <a:cubicBezTo>
                    <a:pt x="9" y="1"/>
                    <a:pt x="10" y="1"/>
                    <a:pt x="11" y="1"/>
                  </a:cubicBezTo>
                  <a:cubicBezTo>
                    <a:pt x="11" y="1"/>
                    <a:pt x="10" y="0"/>
                    <a:pt x="10" y="0"/>
                  </a:cubicBezTo>
                </a:path>
              </a:pathLst>
            </a:custGeom>
            <a:solidFill>
              <a:srgbClr val="3D3B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šlîde">
              <a:extLst>
                <a:ext uri="{FF2B5EF4-FFF2-40B4-BE49-F238E27FC236}">
                  <a16:creationId xmlns:a16="http://schemas.microsoft.com/office/drawing/2014/main" id="{1F3F933F-ED81-4BF2-AE46-839E7D911036}"/>
                </a:ext>
              </a:extLst>
            </p:cNvPr>
            <p:cNvSpPr/>
            <p:nvPr/>
          </p:nvSpPr>
          <p:spPr bwMode="auto">
            <a:xfrm>
              <a:off x="7972426" y="4183063"/>
              <a:ext cx="107950" cy="20638"/>
            </a:xfrm>
            <a:custGeom>
              <a:avLst/>
              <a:gdLst>
                <a:gd name="T0" fmla="*/ 2 w 86"/>
                <a:gd name="T1" fmla="*/ 0 h 16"/>
                <a:gd name="T2" fmla="*/ 0 w 86"/>
                <a:gd name="T3" fmla="*/ 0 h 16"/>
                <a:gd name="T4" fmla="*/ 86 w 86"/>
                <a:gd name="T5" fmla="*/ 16 h 16"/>
                <a:gd name="T6" fmla="*/ 86 w 86"/>
                <a:gd name="T7" fmla="*/ 15 h 16"/>
                <a:gd name="T8" fmla="*/ 2 w 86"/>
                <a:gd name="T9" fmla="*/ 0 h 16"/>
              </a:gdLst>
              <a:ahLst/>
              <a:cxnLst>
                <a:cxn ang="0">
                  <a:pos x="T0" y="T1"/>
                </a:cxn>
                <a:cxn ang="0">
                  <a:pos x="T2" y="T3"/>
                </a:cxn>
                <a:cxn ang="0">
                  <a:pos x="T4" y="T5"/>
                </a:cxn>
                <a:cxn ang="0">
                  <a:pos x="T6" y="T7"/>
                </a:cxn>
                <a:cxn ang="0">
                  <a:pos x="T8" y="T9"/>
                </a:cxn>
              </a:cxnLst>
              <a:rect l="0" t="0" r="r" b="b"/>
              <a:pathLst>
                <a:path w="86" h="16">
                  <a:moveTo>
                    <a:pt x="2" y="0"/>
                  </a:moveTo>
                  <a:cubicBezTo>
                    <a:pt x="1" y="0"/>
                    <a:pt x="1" y="0"/>
                    <a:pt x="0" y="0"/>
                  </a:cubicBezTo>
                  <a:cubicBezTo>
                    <a:pt x="8" y="1"/>
                    <a:pt x="46" y="8"/>
                    <a:pt x="86" y="16"/>
                  </a:cubicBezTo>
                  <a:cubicBezTo>
                    <a:pt x="86" y="15"/>
                    <a:pt x="86" y="15"/>
                    <a:pt x="86" y="15"/>
                  </a:cubicBezTo>
                  <a:cubicBezTo>
                    <a:pt x="43" y="7"/>
                    <a:pt x="2" y="0"/>
                    <a:pt x="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iṧļîḑè">
              <a:extLst>
                <a:ext uri="{FF2B5EF4-FFF2-40B4-BE49-F238E27FC236}">
                  <a16:creationId xmlns:a16="http://schemas.microsoft.com/office/drawing/2014/main" id="{3A507132-7A42-4A50-9EAC-9BF0CD3440E9}"/>
                </a:ext>
              </a:extLst>
            </p:cNvPr>
            <p:cNvSpPr/>
            <p:nvPr/>
          </p:nvSpPr>
          <p:spPr bwMode="auto">
            <a:xfrm>
              <a:off x="8080376" y="4202113"/>
              <a:ext cx="3175" cy="1588"/>
            </a:xfrm>
            <a:custGeom>
              <a:avLst/>
              <a:gdLst>
                <a:gd name="T0" fmla="*/ 0 w 3"/>
                <a:gd name="T1" fmla="*/ 0 h 1"/>
                <a:gd name="T2" fmla="*/ 0 w 3"/>
                <a:gd name="T3" fmla="*/ 1 h 1"/>
                <a:gd name="T4" fmla="*/ 3 w 3"/>
                <a:gd name="T5" fmla="*/ 1 h 1"/>
                <a:gd name="T6" fmla="*/ 3 w 3"/>
                <a:gd name="T7" fmla="*/ 1 h 1"/>
                <a:gd name="T8" fmla="*/ 0 w 3"/>
                <a:gd name="T9" fmla="*/ 0 h 1"/>
              </a:gdLst>
              <a:ahLst/>
              <a:cxnLst>
                <a:cxn ang="0">
                  <a:pos x="T0" y="T1"/>
                </a:cxn>
                <a:cxn ang="0">
                  <a:pos x="T2" y="T3"/>
                </a:cxn>
                <a:cxn ang="0">
                  <a:pos x="T4" y="T5"/>
                </a:cxn>
                <a:cxn ang="0">
                  <a:pos x="T6" y="T7"/>
                </a:cxn>
                <a:cxn ang="0">
                  <a:pos x="T8" y="T9"/>
                </a:cxn>
              </a:cxnLst>
              <a:rect l="0" t="0" r="r" b="b"/>
              <a:pathLst>
                <a:path w="3" h="1">
                  <a:moveTo>
                    <a:pt x="0" y="0"/>
                  </a:moveTo>
                  <a:cubicBezTo>
                    <a:pt x="0" y="0"/>
                    <a:pt x="0" y="0"/>
                    <a:pt x="0" y="1"/>
                  </a:cubicBezTo>
                  <a:cubicBezTo>
                    <a:pt x="1" y="1"/>
                    <a:pt x="2" y="1"/>
                    <a:pt x="3" y="1"/>
                  </a:cubicBezTo>
                  <a:cubicBezTo>
                    <a:pt x="3" y="1"/>
                    <a:pt x="3" y="1"/>
                    <a:pt x="3" y="1"/>
                  </a:cubicBezTo>
                  <a:cubicBezTo>
                    <a:pt x="2" y="0"/>
                    <a:pt x="1" y="0"/>
                    <a:pt x="0"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ïṡľïḓé">
              <a:extLst>
                <a:ext uri="{FF2B5EF4-FFF2-40B4-BE49-F238E27FC236}">
                  <a16:creationId xmlns:a16="http://schemas.microsoft.com/office/drawing/2014/main" id="{B9A773A2-A5F6-4DC2-8E23-6D158042E1AF}"/>
                </a:ext>
              </a:extLst>
            </p:cNvPr>
            <p:cNvSpPr/>
            <p:nvPr/>
          </p:nvSpPr>
          <p:spPr bwMode="auto">
            <a:xfrm>
              <a:off x="8083551" y="4203700"/>
              <a:ext cx="125413" cy="19050"/>
            </a:xfrm>
            <a:custGeom>
              <a:avLst/>
              <a:gdLst>
                <a:gd name="T0" fmla="*/ 0 w 99"/>
                <a:gd name="T1" fmla="*/ 0 h 16"/>
                <a:gd name="T2" fmla="*/ 0 w 99"/>
                <a:gd name="T3" fmla="*/ 0 h 16"/>
                <a:gd name="T4" fmla="*/ 75 w 99"/>
                <a:gd name="T5" fmla="*/ 14 h 16"/>
                <a:gd name="T6" fmla="*/ 98 w 99"/>
                <a:gd name="T7" fmla="*/ 16 h 16"/>
                <a:gd name="T8" fmla="*/ 99 w 99"/>
                <a:gd name="T9" fmla="*/ 16 h 16"/>
                <a:gd name="T10" fmla="*/ 78 w 99"/>
                <a:gd name="T11" fmla="*/ 14 h 16"/>
                <a:gd name="T12" fmla="*/ 0 w 99"/>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99" h="16">
                  <a:moveTo>
                    <a:pt x="0" y="0"/>
                  </a:moveTo>
                  <a:cubicBezTo>
                    <a:pt x="0" y="0"/>
                    <a:pt x="0" y="0"/>
                    <a:pt x="0" y="0"/>
                  </a:cubicBezTo>
                  <a:cubicBezTo>
                    <a:pt x="29" y="6"/>
                    <a:pt x="58" y="11"/>
                    <a:pt x="75" y="14"/>
                  </a:cubicBezTo>
                  <a:cubicBezTo>
                    <a:pt x="83" y="16"/>
                    <a:pt x="90" y="16"/>
                    <a:pt x="98" y="16"/>
                  </a:cubicBezTo>
                  <a:cubicBezTo>
                    <a:pt x="99" y="16"/>
                    <a:pt x="99" y="16"/>
                    <a:pt x="99" y="16"/>
                  </a:cubicBezTo>
                  <a:cubicBezTo>
                    <a:pt x="92" y="16"/>
                    <a:pt x="85" y="16"/>
                    <a:pt x="78" y="14"/>
                  </a:cubicBezTo>
                  <a:cubicBezTo>
                    <a:pt x="61" y="11"/>
                    <a:pt x="30" y="5"/>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ṩļîḋê">
              <a:extLst>
                <a:ext uri="{FF2B5EF4-FFF2-40B4-BE49-F238E27FC236}">
                  <a16:creationId xmlns:a16="http://schemas.microsoft.com/office/drawing/2014/main" id="{D7E6AFA5-C32D-4ED3-A2D1-DECF15134364}"/>
                </a:ext>
              </a:extLst>
            </p:cNvPr>
            <p:cNvSpPr/>
            <p:nvPr/>
          </p:nvSpPr>
          <p:spPr bwMode="auto">
            <a:xfrm>
              <a:off x="7872413" y="3775075"/>
              <a:ext cx="512763" cy="452438"/>
            </a:xfrm>
            <a:custGeom>
              <a:avLst/>
              <a:gdLst>
                <a:gd name="T0" fmla="*/ 393 w 407"/>
                <a:gd name="T1" fmla="*/ 111 h 360"/>
                <a:gd name="T2" fmla="*/ 407 w 407"/>
                <a:gd name="T3" fmla="*/ 148 h 360"/>
                <a:gd name="T4" fmla="*/ 361 w 407"/>
                <a:gd name="T5" fmla="*/ 289 h 360"/>
                <a:gd name="T6" fmla="*/ 324 w 407"/>
                <a:gd name="T7" fmla="*/ 345 h 360"/>
                <a:gd name="T8" fmla="*/ 246 w 407"/>
                <a:gd name="T9" fmla="*/ 355 h 360"/>
                <a:gd name="T10" fmla="*/ 81 w 407"/>
                <a:gd name="T11" fmla="*/ 325 h 360"/>
                <a:gd name="T12" fmla="*/ 65 w 407"/>
                <a:gd name="T13" fmla="*/ 319 h 360"/>
                <a:gd name="T14" fmla="*/ 32 w 407"/>
                <a:gd name="T15" fmla="*/ 307 h 360"/>
                <a:gd name="T16" fmla="*/ 39 w 407"/>
                <a:gd name="T17" fmla="*/ 241 h 360"/>
                <a:gd name="T18" fmla="*/ 65 w 407"/>
                <a:gd name="T19" fmla="*/ 244 h 360"/>
                <a:gd name="T20" fmla="*/ 93 w 407"/>
                <a:gd name="T21" fmla="*/ 250 h 360"/>
                <a:gd name="T22" fmla="*/ 146 w 407"/>
                <a:gd name="T23" fmla="*/ 254 h 360"/>
                <a:gd name="T24" fmla="*/ 218 w 407"/>
                <a:gd name="T25" fmla="*/ 247 h 360"/>
                <a:gd name="T26" fmla="*/ 226 w 407"/>
                <a:gd name="T27" fmla="*/ 248 h 360"/>
                <a:gd name="T28" fmla="*/ 242 w 407"/>
                <a:gd name="T29" fmla="*/ 239 h 360"/>
                <a:gd name="T30" fmla="*/ 251 w 407"/>
                <a:gd name="T31" fmla="*/ 244 h 360"/>
                <a:gd name="T32" fmla="*/ 256 w 407"/>
                <a:gd name="T33" fmla="*/ 235 h 360"/>
                <a:gd name="T34" fmla="*/ 263 w 407"/>
                <a:gd name="T35" fmla="*/ 211 h 360"/>
                <a:gd name="T36" fmla="*/ 264 w 407"/>
                <a:gd name="T37" fmla="*/ 189 h 360"/>
                <a:gd name="T38" fmla="*/ 276 w 407"/>
                <a:gd name="T39" fmla="*/ 144 h 360"/>
                <a:gd name="T40" fmla="*/ 274 w 407"/>
                <a:gd name="T41" fmla="*/ 127 h 360"/>
                <a:gd name="T42" fmla="*/ 293 w 407"/>
                <a:gd name="T43" fmla="*/ 100 h 360"/>
                <a:gd name="T44" fmla="*/ 357 w 407"/>
                <a:gd name="T45" fmla="*/ 33 h 360"/>
                <a:gd name="T46" fmla="*/ 393 w 407"/>
                <a:gd name="T47" fmla="*/ 111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7" h="360">
                  <a:moveTo>
                    <a:pt x="393" y="111"/>
                  </a:moveTo>
                  <a:cubicBezTo>
                    <a:pt x="407" y="148"/>
                    <a:pt x="407" y="148"/>
                    <a:pt x="407" y="148"/>
                  </a:cubicBezTo>
                  <a:cubicBezTo>
                    <a:pt x="407" y="148"/>
                    <a:pt x="375" y="265"/>
                    <a:pt x="361" y="289"/>
                  </a:cubicBezTo>
                  <a:cubicBezTo>
                    <a:pt x="346" y="314"/>
                    <a:pt x="324" y="345"/>
                    <a:pt x="324" y="345"/>
                  </a:cubicBezTo>
                  <a:cubicBezTo>
                    <a:pt x="300" y="357"/>
                    <a:pt x="272" y="360"/>
                    <a:pt x="246" y="355"/>
                  </a:cubicBezTo>
                  <a:cubicBezTo>
                    <a:pt x="204" y="347"/>
                    <a:pt x="81" y="325"/>
                    <a:pt x="81" y="325"/>
                  </a:cubicBezTo>
                  <a:cubicBezTo>
                    <a:pt x="75" y="326"/>
                    <a:pt x="69" y="324"/>
                    <a:pt x="65" y="319"/>
                  </a:cubicBezTo>
                  <a:cubicBezTo>
                    <a:pt x="60" y="311"/>
                    <a:pt x="32" y="307"/>
                    <a:pt x="32" y="307"/>
                  </a:cubicBezTo>
                  <a:cubicBezTo>
                    <a:pt x="32" y="307"/>
                    <a:pt x="0" y="260"/>
                    <a:pt x="39" y="241"/>
                  </a:cubicBezTo>
                  <a:cubicBezTo>
                    <a:pt x="39" y="241"/>
                    <a:pt x="44" y="251"/>
                    <a:pt x="65" y="244"/>
                  </a:cubicBezTo>
                  <a:cubicBezTo>
                    <a:pt x="86" y="237"/>
                    <a:pt x="93" y="250"/>
                    <a:pt x="93" y="250"/>
                  </a:cubicBezTo>
                  <a:cubicBezTo>
                    <a:pt x="93" y="250"/>
                    <a:pt x="127" y="257"/>
                    <a:pt x="146" y="254"/>
                  </a:cubicBezTo>
                  <a:cubicBezTo>
                    <a:pt x="165" y="252"/>
                    <a:pt x="213" y="251"/>
                    <a:pt x="218" y="247"/>
                  </a:cubicBezTo>
                  <a:cubicBezTo>
                    <a:pt x="220" y="245"/>
                    <a:pt x="224" y="245"/>
                    <a:pt x="226" y="248"/>
                  </a:cubicBezTo>
                  <a:cubicBezTo>
                    <a:pt x="226" y="248"/>
                    <a:pt x="238" y="243"/>
                    <a:pt x="242" y="239"/>
                  </a:cubicBezTo>
                  <a:cubicBezTo>
                    <a:pt x="246" y="234"/>
                    <a:pt x="251" y="244"/>
                    <a:pt x="251" y="244"/>
                  </a:cubicBezTo>
                  <a:cubicBezTo>
                    <a:pt x="251" y="244"/>
                    <a:pt x="258" y="240"/>
                    <a:pt x="256" y="235"/>
                  </a:cubicBezTo>
                  <a:cubicBezTo>
                    <a:pt x="254" y="230"/>
                    <a:pt x="263" y="211"/>
                    <a:pt x="263" y="211"/>
                  </a:cubicBezTo>
                  <a:cubicBezTo>
                    <a:pt x="265" y="204"/>
                    <a:pt x="265" y="197"/>
                    <a:pt x="264" y="189"/>
                  </a:cubicBezTo>
                  <a:cubicBezTo>
                    <a:pt x="262" y="180"/>
                    <a:pt x="276" y="144"/>
                    <a:pt x="276" y="144"/>
                  </a:cubicBezTo>
                  <a:cubicBezTo>
                    <a:pt x="277" y="138"/>
                    <a:pt x="276" y="132"/>
                    <a:pt x="274" y="127"/>
                  </a:cubicBezTo>
                  <a:cubicBezTo>
                    <a:pt x="272" y="118"/>
                    <a:pt x="293" y="100"/>
                    <a:pt x="293" y="100"/>
                  </a:cubicBezTo>
                  <a:cubicBezTo>
                    <a:pt x="293" y="100"/>
                    <a:pt x="314" y="0"/>
                    <a:pt x="357" y="33"/>
                  </a:cubicBezTo>
                  <a:cubicBezTo>
                    <a:pt x="400" y="66"/>
                    <a:pt x="393" y="111"/>
                    <a:pt x="393" y="111"/>
                  </a:cubicBezTo>
                </a:path>
              </a:pathLst>
            </a:custGeom>
            <a:solidFill>
              <a:srgbClr val="4C498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íṣļîďé">
              <a:extLst>
                <a:ext uri="{FF2B5EF4-FFF2-40B4-BE49-F238E27FC236}">
                  <a16:creationId xmlns:a16="http://schemas.microsoft.com/office/drawing/2014/main" id="{963E0EE4-ACC5-4C73-982C-09B51E381329}"/>
                </a:ext>
              </a:extLst>
            </p:cNvPr>
            <p:cNvSpPr/>
            <p:nvPr/>
          </p:nvSpPr>
          <p:spPr bwMode="auto">
            <a:xfrm>
              <a:off x="7959726" y="4111625"/>
              <a:ext cx="20638" cy="58738"/>
            </a:xfrm>
            <a:custGeom>
              <a:avLst/>
              <a:gdLst>
                <a:gd name="T0" fmla="*/ 6 w 17"/>
                <a:gd name="T1" fmla="*/ 0 h 47"/>
                <a:gd name="T2" fmla="*/ 0 w 17"/>
                <a:gd name="T3" fmla="*/ 21 h 47"/>
                <a:gd name="T4" fmla="*/ 11 w 17"/>
                <a:gd name="T5" fmla="*/ 47 h 47"/>
                <a:gd name="T6" fmla="*/ 11 w 17"/>
                <a:gd name="T7" fmla="*/ 47 h 47"/>
                <a:gd name="T8" fmla="*/ 9 w 17"/>
                <a:gd name="T9" fmla="*/ 29 h 47"/>
                <a:gd name="T10" fmla="*/ 13 w 17"/>
                <a:gd name="T11" fmla="*/ 20 h 47"/>
                <a:gd name="T12" fmla="*/ 6 w 1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17" h="47">
                  <a:moveTo>
                    <a:pt x="6" y="0"/>
                  </a:moveTo>
                  <a:cubicBezTo>
                    <a:pt x="6" y="0"/>
                    <a:pt x="0" y="14"/>
                    <a:pt x="0" y="21"/>
                  </a:cubicBezTo>
                  <a:cubicBezTo>
                    <a:pt x="0" y="28"/>
                    <a:pt x="7" y="45"/>
                    <a:pt x="11" y="47"/>
                  </a:cubicBezTo>
                  <a:cubicBezTo>
                    <a:pt x="11" y="47"/>
                    <a:pt x="11" y="47"/>
                    <a:pt x="11" y="47"/>
                  </a:cubicBezTo>
                  <a:cubicBezTo>
                    <a:pt x="14" y="47"/>
                    <a:pt x="15" y="36"/>
                    <a:pt x="9" y="29"/>
                  </a:cubicBezTo>
                  <a:cubicBezTo>
                    <a:pt x="3" y="21"/>
                    <a:pt x="10" y="22"/>
                    <a:pt x="13" y="20"/>
                  </a:cubicBezTo>
                  <a:cubicBezTo>
                    <a:pt x="17" y="18"/>
                    <a:pt x="7" y="4"/>
                    <a:pt x="6"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ïš1îḋé">
              <a:extLst>
                <a:ext uri="{FF2B5EF4-FFF2-40B4-BE49-F238E27FC236}">
                  <a16:creationId xmlns:a16="http://schemas.microsoft.com/office/drawing/2014/main" id="{B2755828-5FDF-4CB5-95DD-D7C3E3F4781E}"/>
                </a:ext>
              </a:extLst>
            </p:cNvPr>
            <p:cNvSpPr/>
            <p:nvPr/>
          </p:nvSpPr>
          <p:spPr bwMode="auto">
            <a:xfrm>
              <a:off x="8150226" y="4102100"/>
              <a:ext cx="53975" cy="57150"/>
            </a:xfrm>
            <a:custGeom>
              <a:avLst/>
              <a:gdLst>
                <a:gd name="T0" fmla="*/ 0 w 42"/>
                <a:gd name="T1" fmla="*/ 0 h 45"/>
                <a:gd name="T2" fmla="*/ 26 w 42"/>
                <a:gd name="T3" fmla="*/ 44 h 45"/>
                <a:gd name="T4" fmla="*/ 31 w 42"/>
                <a:gd name="T5" fmla="*/ 45 h 45"/>
                <a:gd name="T6" fmla="*/ 0 w 42"/>
                <a:gd name="T7" fmla="*/ 0 h 45"/>
              </a:gdLst>
              <a:ahLst/>
              <a:cxnLst>
                <a:cxn ang="0">
                  <a:pos x="T0" y="T1"/>
                </a:cxn>
                <a:cxn ang="0">
                  <a:pos x="T2" y="T3"/>
                </a:cxn>
                <a:cxn ang="0">
                  <a:pos x="T4" y="T5"/>
                </a:cxn>
                <a:cxn ang="0">
                  <a:pos x="T6" y="T7"/>
                </a:cxn>
              </a:cxnLst>
              <a:rect l="0" t="0" r="r" b="b"/>
              <a:pathLst>
                <a:path w="42" h="45">
                  <a:moveTo>
                    <a:pt x="0" y="0"/>
                  </a:moveTo>
                  <a:cubicBezTo>
                    <a:pt x="0" y="0"/>
                    <a:pt x="2" y="34"/>
                    <a:pt x="26" y="44"/>
                  </a:cubicBezTo>
                  <a:cubicBezTo>
                    <a:pt x="28" y="44"/>
                    <a:pt x="30" y="45"/>
                    <a:pt x="31" y="45"/>
                  </a:cubicBezTo>
                  <a:cubicBezTo>
                    <a:pt x="42" y="45"/>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išļiďê">
              <a:extLst>
                <a:ext uri="{FF2B5EF4-FFF2-40B4-BE49-F238E27FC236}">
                  <a16:creationId xmlns:a16="http://schemas.microsoft.com/office/drawing/2014/main" id="{D95BEE6A-1EB1-4A6A-B597-C9821C9D0479}"/>
                </a:ext>
              </a:extLst>
            </p:cNvPr>
            <p:cNvSpPr/>
            <p:nvPr/>
          </p:nvSpPr>
          <p:spPr bwMode="auto">
            <a:xfrm>
              <a:off x="8212138" y="4087813"/>
              <a:ext cx="44450" cy="38100"/>
            </a:xfrm>
            <a:custGeom>
              <a:avLst/>
              <a:gdLst>
                <a:gd name="T0" fmla="*/ 0 w 35"/>
                <a:gd name="T1" fmla="*/ 0 h 30"/>
                <a:gd name="T2" fmla="*/ 15 w 35"/>
                <a:gd name="T3" fmla="*/ 30 h 30"/>
                <a:gd name="T4" fmla="*/ 20 w 35"/>
                <a:gd name="T5" fmla="*/ 28 h 30"/>
                <a:gd name="T6" fmla="*/ 0 w 35"/>
                <a:gd name="T7" fmla="*/ 0 h 30"/>
              </a:gdLst>
              <a:ahLst/>
              <a:cxnLst>
                <a:cxn ang="0">
                  <a:pos x="T0" y="T1"/>
                </a:cxn>
                <a:cxn ang="0">
                  <a:pos x="T2" y="T3"/>
                </a:cxn>
                <a:cxn ang="0">
                  <a:pos x="T4" y="T5"/>
                </a:cxn>
                <a:cxn ang="0">
                  <a:pos x="T6" y="T7"/>
                </a:cxn>
              </a:cxnLst>
              <a:rect l="0" t="0" r="r" b="b"/>
              <a:pathLst>
                <a:path w="35" h="30">
                  <a:moveTo>
                    <a:pt x="0" y="0"/>
                  </a:moveTo>
                  <a:cubicBezTo>
                    <a:pt x="0" y="0"/>
                    <a:pt x="4" y="30"/>
                    <a:pt x="15" y="30"/>
                  </a:cubicBezTo>
                  <a:cubicBezTo>
                    <a:pt x="17" y="30"/>
                    <a:pt x="18" y="29"/>
                    <a:pt x="20" y="28"/>
                  </a:cubicBezTo>
                  <a:cubicBezTo>
                    <a:pt x="35" y="18"/>
                    <a:pt x="2"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î$lïďè">
              <a:extLst>
                <a:ext uri="{FF2B5EF4-FFF2-40B4-BE49-F238E27FC236}">
                  <a16:creationId xmlns:a16="http://schemas.microsoft.com/office/drawing/2014/main" id="{7C016B4A-B9FA-47CC-A6AD-52FA8694CA89}"/>
                </a:ext>
              </a:extLst>
            </p:cNvPr>
            <p:cNvSpPr/>
            <p:nvPr/>
          </p:nvSpPr>
          <p:spPr bwMode="auto">
            <a:xfrm>
              <a:off x="8215313" y="4056063"/>
              <a:ext cx="60325" cy="25400"/>
            </a:xfrm>
            <a:custGeom>
              <a:avLst/>
              <a:gdLst>
                <a:gd name="T0" fmla="*/ 0 w 48"/>
                <a:gd name="T1" fmla="*/ 0 h 20"/>
                <a:gd name="T2" fmla="*/ 26 w 48"/>
                <a:gd name="T3" fmla="*/ 20 h 20"/>
                <a:gd name="T4" fmla="*/ 32 w 48"/>
                <a:gd name="T5" fmla="*/ 18 h 20"/>
                <a:gd name="T6" fmla="*/ 0 w 48"/>
                <a:gd name="T7" fmla="*/ 0 h 20"/>
              </a:gdLst>
              <a:ahLst/>
              <a:cxnLst>
                <a:cxn ang="0">
                  <a:pos x="T0" y="T1"/>
                </a:cxn>
                <a:cxn ang="0">
                  <a:pos x="T2" y="T3"/>
                </a:cxn>
                <a:cxn ang="0">
                  <a:pos x="T4" y="T5"/>
                </a:cxn>
                <a:cxn ang="0">
                  <a:pos x="T6" y="T7"/>
                </a:cxn>
              </a:cxnLst>
              <a:rect l="0" t="0" r="r" b="b"/>
              <a:pathLst>
                <a:path w="48" h="20">
                  <a:moveTo>
                    <a:pt x="0" y="0"/>
                  </a:moveTo>
                  <a:cubicBezTo>
                    <a:pt x="0" y="0"/>
                    <a:pt x="12" y="20"/>
                    <a:pt x="26" y="20"/>
                  </a:cubicBezTo>
                  <a:cubicBezTo>
                    <a:pt x="28" y="20"/>
                    <a:pt x="30" y="20"/>
                    <a:pt x="32" y="18"/>
                  </a:cubicBezTo>
                  <a:cubicBezTo>
                    <a:pt x="48" y="10"/>
                    <a:pt x="0" y="0"/>
                    <a:pt x="0" y="0"/>
                  </a:cubicBezTo>
                </a:path>
              </a:pathLst>
            </a:custGeom>
            <a:solidFill>
              <a:srgbClr val="44427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iš1iďè">
              <a:extLst>
                <a:ext uri="{FF2B5EF4-FFF2-40B4-BE49-F238E27FC236}">
                  <a16:creationId xmlns:a16="http://schemas.microsoft.com/office/drawing/2014/main" id="{20BAB9D7-660E-4B27-8A92-253C0806D644}"/>
                </a:ext>
              </a:extLst>
            </p:cNvPr>
            <p:cNvSpPr/>
            <p:nvPr/>
          </p:nvSpPr>
          <p:spPr bwMode="auto">
            <a:xfrm>
              <a:off x="8185151" y="3592513"/>
              <a:ext cx="7938" cy="12700"/>
            </a:xfrm>
            <a:custGeom>
              <a:avLst/>
              <a:gdLst>
                <a:gd name="T0" fmla="*/ 0 w 6"/>
                <a:gd name="T1" fmla="*/ 0 h 10"/>
                <a:gd name="T2" fmla="*/ 0 w 6"/>
                <a:gd name="T3" fmla="*/ 1 h 10"/>
                <a:gd name="T4" fmla="*/ 6 w 6"/>
                <a:gd name="T5" fmla="*/ 10 h 10"/>
                <a:gd name="T6" fmla="*/ 6 w 6"/>
                <a:gd name="T7" fmla="*/ 10 h 10"/>
                <a:gd name="T8" fmla="*/ 0 w 6"/>
                <a:gd name="T9" fmla="*/ 0 h 10"/>
              </a:gdLst>
              <a:ahLst/>
              <a:cxnLst>
                <a:cxn ang="0">
                  <a:pos x="T0" y="T1"/>
                </a:cxn>
                <a:cxn ang="0">
                  <a:pos x="T2" y="T3"/>
                </a:cxn>
                <a:cxn ang="0">
                  <a:pos x="T4" y="T5"/>
                </a:cxn>
                <a:cxn ang="0">
                  <a:pos x="T6" y="T7"/>
                </a:cxn>
                <a:cxn ang="0">
                  <a:pos x="T8" y="T9"/>
                </a:cxn>
              </a:cxnLst>
              <a:rect l="0" t="0" r="r" b="b"/>
              <a:pathLst>
                <a:path w="6" h="10">
                  <a:moveTo>
                    <a:pt x="0" y="0"/>
                  </a:moveTo>
                  <a:cubicBezTo>
                    <a:pt x="0" y="0"/>
                    <a:pt x="0" y="0"/>
                    <a:pt x="0" y="1"/>
                  </a:cubicBezTo>
                  <a:cubicBezTo>
                    <a:pt x="2" y="4"/>
                    <a:pt x="4" y="9"/>
                    <a:pt x="6" y="10"/>
                  </a:cubicBezTo>
                  <a:cubicBezTo>
                    <a:pt x="6" y="10"/>
                    <a:pt x="6" y="10"/>
                    <a:pt x="6" y="10"/>
                  </a:cubicBezTo>
                  <a:cubicBezTo>
                    <a:pt x="4" y="9"/>
                    <a:pt x="2" y="4"/>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ṥḷíḋè">
              <a:extLst>
                <a:ext uri="{FF2B5EF4-FFF2-40B4-BE49-F238E27FC236}">
                  <a16:creationId xmlns:a16="http://schemas.microsoft.com/office/drawing/2014/main" id="{01FA950C-1A10-405F-9B85-43D503F45578}"/>
                </a:ext>
              </a:extLst>
            </p:cNvPr>
            <p:cNvSpPr/>
            <p:nvPr/>
          </p:nvSpPr>
          <p:spPr bwMode="auto">
            <a:xfrm>
              <a:off x="8185151" y="3590925"/>
              <a:ext cx="0" cy="3175"/>
            </a:xfrm>
            <a:custGeom>
              <a:avLst/>
              <a:gdLst>
                <a:gd name="T0" fmla="*/ 0 h 2"/>
                <a:gd name="T1" fmla="*/ 1 h 2"/>
                <a:gd name="T2" fmla="*/ 2 h 2"/>
                <a:gd name="T3" fmla="*/ 1 h 2"/>
                <a:gd name="T4" fmla="*/ 0 h 2"/>
              </a:gdLst>
              <a:ahLst/>
              <a:cxnLst>
                <a:cxn ang="0">
                  <a:pos x="0" y="T0"/>
                </a:cxn>
                <a:cxn ang="0">
                  <a:pos x="0" y="T1"/>
                </a:cxn>
                <a:cxn ang="0">
                  <a:pos x="0" y="T2"/>
                </a:cxn>
                <a:cxn ang="0">
                  <a:pos x="0" y="T3"/>
                </a:cxn>
                <a:cxn ang="0">
                  <a:pos x="0" y="T4"/>
                </a:cxn>
              </a:cxnLst>
              <a:rect l="0" t="0" r="r" b="b"/>
              <a:pathLst>
                <a:path h="2">
                  <a:moveTo>
                    <a:pt x="0" y="0"/>
                  </a:moveTo>
                  <a:cubicBezTo>
                    <a:pt x="0" y="0"/>
                    <a:pt x="0" y="0"/>
                    <a:pt x="0" y="1"/>
                  </a:cubicBezTo>
                  <a:cubicBezTo>
                    <a:pt x="0" y="1"/>
                    <a:pt x="0" y="1"/>
                    <a:pt x="0" y="2"/>
                  </a:cubicBezTo>
                  <a:cubicBezTo>
                    <a:pt x="0" y="1"/>
                    <a:pt x="0" y="1"/>
                    <a:pt x="0" y="1"/>
                  </a:cubicBezTo>
                  <a:cubicBezTo>
                    <a:pt x="0" y="1"/>
                    <a:pt x="0" y="0"/>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ṥḻïďé">
              <a:extLst>
                <a:ext uri="{FF2B5EF4-FFF2-40B4-BE49-F238E27FC236}">
                  <a16:creationId xmlns:a16="http://schemas.microsoft.com/office/drawing/2014/main" id="{08C54ED1-3D6E-46B9-AD74-46C1A30DCF4D}"/>
                </a:ext>
              </a:extLst>
            </p:cNvPr>
            <p:cNvSpPr/>
            <p:nvPr/>
          </p:nvSpPr>
          <p:spPr bwMode="auto">
            <a:xfrm>
              <a:off x="8185151" y="3590925"/>
              <a:ext cx="0" cy="1588"/>
            </a:xfrm>
            <a:custGeom>
              <a:avLst/>
              <a:gdLst>
                <a:gd name="T0" fmla="*/ 0 h 1"/>
                <a:gd name="T1" fmla="*/ 0 h 1"/>
                <a:gd name="T2" fmla="*/ 1 h 1"/>
                <a:gd name="T3" fmla="*/ 0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0"/>
                    <a:pt x="0" y="1"/>
                  </a:cubicBezTo>
                  <a:cubicBezTo>
                    <a:pt x="0" y="0"/>
                    <a:pt x="0" y="0"/>
                    <a:pt x="0" y="0"/>
                  </a:cubicBezTo>
                  <a:cubicBezTo>
                    <a:pt x="0" y="0"/>
                    <a:pt x="0" y="0"/>
                    <a:pt x="0" y="0"/>
                  </a:cubicBezTo>
                </a:path>
              </a:pathLst>
            </a:custGeom>
            <a:solidFill>
              <a:srgbClr val="B88C8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s1ïḑê">
              <a:extLst>
                <a:ext uri="{FF2B5EF4-FFF2-40B4-BE49-F238E27FC236}">
                  <a16:creationId xmlns:a16="http://schemas.microsoft.com/office/drawing/2014/main" id="{CB485D8F-619D-498F-97AE-D98AA62A0D73}"/>
                </a:ext>
              </a:extLst>
            </p:cNvPr>
            <p:cNvSpPr/>
            <p:nvPr/>
          </p:nvSpPr>
          <p:spPr bwMode="auto">
            <a:xfrm>
              <a:off x="8174038" y="3571875"/>
              <a:ext cx="11113" cy="19050"/>
            </a:xfrm>
            <a:custGeom>
              <a:avLst/>
              <a:gdLst>
                <a:gd name="T0" fmla="*/ 0 w 9"/>
                <a:gd name="T1" fmla="*/ 0 h 16"/>
                <a:gd name="T2" fmla="*/ 8 w 9"/>
                <a:gd name="T3" fmla="*/ 13 h 16"/>
                <a:gd name="T4" fmla="*/ 9 w 9"/>
                <a:gd name="T5" fmla="*/ 16 h 16"/>
                <a:gd name="T6" fmla="*/ 9 w 9"/>
                <a:gd name="T7" fmla="*/ 16 h 16"/>
                <a:gd name="T8" fmla="*/ 8 w 9"/>
                <a:gd name="T9" fmla="*/ 14 h 16"/>
                <a:gd name="T10" fmla="*/ 0 w 9"/>
                <a:gd name="T11" fmla="*/ 0 h 16"/>
              </a:gdLst>
              <a:ahLst/>
              <a:cxnLst>
                <a:cxn ang="0">
                  <a:pos x="T0" y="T1"/>
                </a:cxn>
                <a:cxn ang="0">
                  <a:pos x="T2" y="T3"/>
                </a:cxn>
                <a:cxn ang="0">
                  <a:pos x="T4" y="T5"/>
                </a:cxn>
                <a:cxn ang="0">
                  <a:pos x="T6" y="T7"/>
                </a:cxn>
                <a:cxn ang="0">
                  <a:pos x="T8" y="T9"/>
                </a:cxn>
                <a:cxn ang="0">
                  <a:pos x="T10" y="T11"/>
                </a:cxn>
              </a:cxnLst>
              <a:rect l="0" t="0" r="r" b="b"/>
              <a:pathLst>
                <a:path w="9" h="16">
                  <a:moveTo>
                    <a:pt x="0" y="0"/>
                  </a:moveTo>
                  <a:cubicBezTo>
                    <a:pt x="3" y="4"/>
                    <a:pt x="5" y="9"/>
                    <a:pt x="8" y="13"/>
                  </a:cubicBezTo>
                  <a:cubicBezTo>
                    <a:pt x="8" y="14"/>
                    <a:pt x="8" y="15"/>
                    <a:pt x="9" y="16"/>
                  </a:cubicBezTo>
                  <a:cubicBezTo>
                    <a:pt x="9" y="16"/>
                    <a:pt x="9" y="16"/>
                    <a:pt x="9" y="16"/>
                  </a:cubicBezTo>
                  <a:cubicBezTo>
                    <a:pt x="9" y="15"/>
                    <a:pt x="8" y="14"/>
                    <a:pt x="8" y="14"/>
                  </a:cubicBezTo>
                  <a:cubicBezTo>
                    <a:pt x="5" y="9"/>
                    <a:pt x="3" y="5"/>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ļîde">
              <a:extLst>
                <a:ext uri="{FF2B5EF4-FFF2-40B4-BE49-F238E27FC236}">
                  <a16:creationId xmlns:a16="http://schemas.microsoft.com/office/drawing/2014/main" id="{DC684483-6B39-4BF6-BE57-54F37400E8A2}"/>
                </a:ext>
              </a:extLst>
            </p:cNvPr>
            <p:cNvSpPr/>
            <p:nvPr/>
          </p:nvSpPr>
          <p:spPr bwMode="auto">
            <a:xfrm>
              <a:off x="8107363" y="3479800"/>
              <a:ext cx="114300" cy="127000"/>
            </a:xfrm>
            <a:custGeom>
              <a:avLst/>
              <a:gdLst>
                <a:gd name="T0" fmla="*/ 89 w 90"/>
                <a:gd name="T1" fmla="*/ 0 h 101"/>
                <a:gd name="T2" fmla="*/ 83 w 90"/>
                <a:gd name="T3" fmla="*/ 32 h 101"/>
                <a:gd name="T4" fmla="*/ 73 w 90"/>
                <a:gd name="T5" fmla="*/ 86 h 101"/>
                <a:gd name="T6" fmla="*/ 68 w 90"/>
                <a:gd name="T7" fmla="*/ 93 h 101"/>
                <a:gd name="T8" fmla="*/ 67 w 90"/>
                <a:gd name="T9" fmla="*/ 92 h 101"/>
                <a:gd name="T10" fmla="*/ 60 w 90"/>
                <a:gd name="T11" fmla="*/ 79 h 101"/>
                <a:gd name="T12" fmla="*/ 42 w 90"/>
                <a:gd name="T13" fmla="*/ 51 h 101"/>
                <a:gd name="T14" fmla="*/ 19 w 90"/>
                <a:gd name="T15" fmla="*/ 34 h 101"/>
                <a:gd name="T16" fmla="*/ 17 w 90"/>
                <a:gd name="T17" fmla="*/ 35 h 101"/>
                <a:gd name="T18" fmla="*/ 2 w 90"/>
                <a:gd name="T19" fmla="*/ 49 h 101"/>
                <a:gd name="T20" fmla="*/ 0 w 90"/>
                <a:gd name="T21" fmla="*/ 67 h 101"/>
                <a:gd name="T22" fmla="*/ 2 w 90"/>
                <a:gd name="T23" fmla="*/ 56 h 101"/>
                <a:gd name="T24" fmla="*/ 17 w 90"/>
                <a:gd name="T25" fmla="*/ 42 h 101"/>
                <a:gd name="T26" fmla="*/ 19 w 90"/>
                <a:gd name="T27" fmla="*/ 42 h 101"/>
                <a:gd name="T28" fmla="*/ 42 w 90"/>
                <a:gd name="T29" fmla="*/ 58 h 101"/>
                <a:gd name="T30" fmla="*/ 52 w 90"/>
                <a:gd name="T31" fmla="*/ 73 h 101"/>
                <a:gd name="T32" fmla="*/ 60 w 90"/>
                <a:gd name="T33" fmla="*/ 87 h 101"/>
                <a:gd name="T34" fmla="*/ 61 w 90"/>
                <a:gd name="T35" fmla="*/ 89 h 101"/>
                <a:gd name="T36" fmla="*/ 61 w 90"/>
                <a:gd name="T37" fmla="*/ 89 h 101"/>
                <a:gd name="T38" fmla="*/ 61 w 90"/>
                <a:gd name="T39" fmla="*/ 90 h 101"/>
                <a:gd name="T40" fmla="*/ 67 w 90"/>
                <a:gd name="T41" fmla="*/ 100 h 101"/>
                <a:gd name="T42" fmla="*/ 68 w 90"/>
                <a:gd name="T43" fmla="*/ 101 h 101"/>
                <a:gd name="T44" fmla="*/ 73 w 90"/>
                <a:gd name="T45" fmla="*/ 93 h 101"/>
                <a:gd name="T46" fmla="*/ 83 w 90"/>
                <a:gd name="T47" fmla="*/ 39 h 101"/>
                <a:gd name="T48" fmla="*/ 89 w 90"/>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101">
                  <a:moveTo>
                    <a:pt x="89" y="0"/>
                  </a:moveTo>
                  <a:cubicBezTo>
                    <a:pt x="88" y="11"/>
                    <a:pt x="85" y="21"/>
                    <a:pt x="83" y="32"/>
                  </a:cubicBezTo>
                  <a:cubicBezTo>
                    <a:pt x="79" y="50"/>
                    <a:pt x="81" y="69"/>
                    <a:pt x="73" y="86"/>
                  </a:cubicBezTo>
                  <a:cubicBezTo>
                    <a:pt x="72" y="88"/>
                    <a:pt x="71" y="93"/>
                    <a:pt x="68" y="93"/>
                  </a:cubicBezTo>
                  <a:cubicBezTo>
                    <a:pt x="68" y="93"/>
                    <a:pt x="67" y="93"/>
                    <a:pt x="67" y="92"/>
                  </a:cubicBezTo>
                  <a:cubicBezTo>
                    <a:pt x="64" y="91"/>
                    <a:pt x="61" y="81"/>
                    <a:pt x="60" y="79"/>
                  </a:cubicBezTo>
                  <a:cubicBezTo>
                    <a:pt x="54" y="69"/>
                    <a:pt x="49" y="60"/>
                    <a:pt x="42" y="51"/>
                  </a:cubicBezTo>
                  <a:cubicBezTo>
                    <a:pt x="37" y="43"/>
                    <a:pt x="29" y="34"/>
                    <a:pt x="19" y="34"/>
                  </a:cubicBezTo>
                  <a:cubicBezTo>
                    <a:pt x="19" y="34"/>
                    <a:pt x="18" y="34"/>
                    <a:pt x="17" y="35"/>
                  </a:cubicBezTo>
                  <a:cubicBezTo>
                    <a:pt x="10" y="36"/>
                    <a:pt x="4" y="42"/>
                    <a:pt x="2" y="49"/>
                  </a:cubicBezTo>
                  <a:cubicBezTo>
                    <a:pt x="0" y="55"/>
                    <a:pt x="0" y="61"/>
                    <a:pt x="0" y="67"/>
                  </a:cubicBezTo>
                  <a:cubicBezTo>
                    <a:pt x="0" y="64"/>
                    <a:pt x="1" y="60"/>
                    <a:pt x="2" y="56"/>
                  </a:cubicBezTo>
                  <a:cubicBezTo>
                    <a:pt x="4" y="49"/>
                    <a:pt x="10" y="44"/>
                    <a:pt x="17" y="42"/>
                  </a:cubicBezTo>
                  <a:cubicBezTo>
                    <a:pt x="18" y="42"/>
                    <a:pt x="19" y="42"/>
                    <a:pt x="19" y="42"/>
                  </a:cubicBezTo>
                  <a:cubicBezTo>
                    <a:pt x="29" y="42"/>
                    <a:pt x="37" y="50"/>
                    <a:pt x="42" y="58"/>
                  </a:cubicBezTo>
                  <a:cubicBezTo>
                    <a:pt x="46" y="63"/>
                    <a:pt x="49" y="68"/>
                    <a:pt x="52" y="73"/>
                  </a:cubicBezTo>
                  <a:cubicBezTo>
                    <a:pt x="55" y="78"/>
                    <a:pt x="57" y="82"/>
                    <a:pt x="60" y="87"/>
                  </a:cubicBezTo>
                  <a:cubicBezTo>
                    <a:pt x="60" y="87"/>
                    <a:pt x="61" y="88"/>
                    <a:pt x="61" y="89"/>
                  </a:cubicBezTo>
                  <a:cubicBezTo>
                    <a:pt x="61" y="89"/>
                    <a:pt x="61" y="89"/>
                    <a:pt x="61" y="89"/>
                  </a:cubicBezTo>
                  <a:cubicBezTo>
                    <a:pt x="61" y="89"/>
                    <a:pt x="61" y="90"/>
                    <a:pt x="61" y="90"/>
                  </a:cubicBezTo>
                  <a:cubicBezTo>
                    <a:pt x="63" y="94"/>
                    <a:pt x="65" y="99"/>
                    <a:pt x="67" y="100"/>
                  </a:cubicBezTo>
                  <a:cubicBezTo>
                    <a:pt x="67" y="101"/>
                    <a:pt x="68" y="101"/>
                    <a:pt x="68" y="101"/>
                  </a:cubicBezTo>
                  <a:cubicBezTo>
                    <a:pt x="71" y="101"/>
                    <a:pt x="72" y="96"/>
                    <a:pt x="73" y="93"/>
                  </a:cubicBezTo>
                  <a:cubicBezTo>
                    <a:pt x="81" y="77"/>
                    <a:pt x="79" y="57"/>
                    <a:pt x="83" y="39"/>
                  </a:cubicBezTo>
                  <a:cubicBezTo>
                    <a:pt x="85" y="26"/>
                    <a:pt x="90" y="13"/>
                    <a:pt x="89"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ṥḷiḍe">
              <a:extLst>
                <a:ext uri="{FF2B5EF4-FFF2-40B4-BE49-F238E27FC236}">
                  <a16:creationId xmlns:a16="http://schemas.microsoft.com/office/drawing/2014/main" id="{866377B2-2CEB-4A38-9DB6-201187138A8A}"/>
                </a:ext>
              </a:extLst>
            </p:cNvPr>
            <p:cNvSpPr/>
            <p:nvPr/>
          </p:nvSpPr>
          <p:spPr bwMode="auto">
            <a:xfrm>
              <a:off x="7912101" y="3460750"/>
              <a:ext cx="0" cy="1588"/>
            </a:xfrm>
            <a:custGeom>
              <a:avLst/>
              <a:gdLst>
                <a:gd name="T0" fmla="*/ 0 h 1"/>
                <a:gd name="T1" fmla="*/ 1 h 1"/>
                <a:gd name="T2" fmla="*/ 0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0"/>
                    <a:pt x="0" y="0"/>
                  </a:cubicBezTo>
                  <a:cubicBezTo>
                    <a:pt x="0" y="0"/>
                    <a:pt x="0" y="0"/>
                    <a:pt x="0" y="0"/>
                  </a:cubicBezTo>
                </a:path>
              </a:pathLst>
            </a:custGeom>
            <a:solidFill>
              <a:srgbClr val="4444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ṣḻîdé">
              <a:extLst>
                <a:ext uri="{FF2B5EF4-FFF2-40B4-BE49-F238E27FC236}">
                  <a16:creationId xmlns:a16="http://schemas.microsoft.com/office/drawing/2014/main" id="{F961369C-47B1-49CC-8938-A1903CDD5F52}"/>
                </a:ext>
              </a:extLst>
            </p:cNvPr>
            <p:cNvSpPr/>
            <p:nvPr/>
          </p:nvSpPr>
          <p:spPr bwMode="auto">
            <a:xfrm>
              <a:off x="8032751" y="3519488"/>
              <a:ext cx="74613" cy="55563"/>
            </a:xfrm>
            <a:custGeom>
              <a:avLst/>
              <a:gdLst>
                <a:gd name="T0" fmla="*/ 60 w 60"/>
                <a:gd name="T1" fmla="*/ 40 h 44"/>
                <a:gd name="T2" fmla="*/ 60 w 60"/>
                <a:gd name="T3" fmla="*/ 40 h 44"/>
                <a:gd name="T4" fmla="*/ 60 w 60"/>
                <a:gd name="T5" fmla="*/ 44 h 44"/>
                <a:gd name="T6" fmla="*/ 60 w 60"/>
                <a:gd name="T7" fmla="*/ 40 h 44"/>
                <a:gd name="T8" fmla="*/ 0 w 60"/>
                <a:gd name="T9" fmla="*/ 0 h 44"/>
                <a:gd name="T10" fmla="*/ 1 w 60"/>
                <a:gd name="T11" fmla="*/ 5 h 44"/>
                <a:gd name="T12" fmla="*/ 0 w 60"/>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60" h="44">
                  <a:moveTo>
                    <a:pt x="60" y="40"/>
                  </a:moveTo>
                  <a:cubicBezTo>
                    <a:pt x="60" y="40"/>
                    <a:pt x="60" y="40"/>
                    <a:pt x="60" y="40"/>
                  </a:cubicBezTo>
                  <a:cubicBezTo>
                    <a:pt x="60" y="41"/>
                    <a:pt x="60" y="43"/>
                    <a:pt x="60" y="44"/>
                  </a:cubicBezTo>
                  <a:cubicBezTo>
                    <a:pt x="60" y="43"/>
                    <a:pt x="60" y="41"/>
                    <a:pt x="60" y="40"/>
                  </a:cubicBezTo>
                  <a:moveTo>
                    <a:pt x="0" y="0"/>
                  </a:moveTo>
                  <a:cubicBezTo>
                    <a:pt x="1" y="2"/>
                    <a:pt x="1" y="4"/>
                    <a:pt x="1" y="5"/>
                  </a:cubicBezTo>
                  <a:cubicBezTo>
                    <a:pt x="1" y="4"/>
                    <a:pt x="1" y="2"/>
                    <a:pt x="0" y="0"/>
                  </a:cubicBezTo>
                </a:path>
              </a:pathLst>
            </a:custGeom>
            <a:solidFill>
              <a:srgbClr val="E4AE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ïŝļiḑè">
              <a:extLst>
                <a:ext uri="{FF2B5EF4-FFF2-40B4-BE49-F238E27FC236}">
                  <a16:creationId xmlns:a16="http://schemas.microsoft.com/office/drawing/2014/main" id="{F586B3D4-22FF-4E43-A692-3341C4A95191}"/>
                </a:ext>
              </a:extLst>
            </p:cNvPr>
            <p:cNvSpPr/>
            <p:nvPr/>
          </p:nvSpPr>
          <p:spPr bwMode="auto">
            <a:xfrm>
              <a:off x="8032751" y="3513138"/>
              <a:ext cx="74613" cy="63500"/>
            </a:xfrm>
            <a:custGeom>
              <a:avLst/>
              <a:gdLst>
                <a:gd name="T0" fmla="*/ 60 w 60"/>
                <a:gd name="T1" fmla="*/ 45 h 50"/>
                <a:gd name="T2" fmla="*/ 60 w 60"/>
                <a:gd name="T3" fmla="*/ 45 h 50"/>
                <a:gd name="T4" fmla="*/ 60 w 60"/>
                <a:gd name="T5" fmla="*/ 50 h 50"/>
                <a:gd name="T6" fmla="*/ 60 w 60"/>
                <a:gd name="T7" fmla="*/ 49 h 50"/>
                <a:gd name="T8" fmla="*/ 60 w 60"/>
                <a:gd name="T9" fmla="*/ 45 h 50"/>
                <a:gd name="T10" fmla="*/ 28 w 60"/>
                <a:gd name="T11" fmla="*/ 36 h 50"/>
                <a:gd name="T12" fmla="*/ 30 w 60"/>
                <a:gd name="T13" fmla="*/ 41 h 50"/>
                <a:gd name="T14" fmla="*/ 30 w 60"/>
                <a:gd name="T15" fmla="*/ 43 h 50"/>
                <a:gd name="T16" fmla="*/ 30 w 60"/>
                <a:gd name="T17" fmla="*/ 42 h 50"/>
                <a:gd name="T18" fmla="*/ 28 w 60"/>
                <a:gd name="T19" fmla="*/ 36 h 50"/>
                <a:gd name="T20" fmla="*/ 0 w 60"/>
                <a:gd name="T21" fmla="*/ 0 h 50"/>
                <a:gd name="T22" fmla="*/ 0 w 60"/>
                <a:gd name="T23" fmla="*/ 5 h 50"/>
                <a:gd name="T24" fmla="*/ 1 w 60"/>
                <a:gd name="T25" fmla="*/ 10 h 50"/>
                <a:gd name="T26" fmla="*/ 2 w 60"/>
                <a:gd name="T27" fmla="*/ 14 h 50"/>
                <a:gd name="T28" fmla="*/ 0 w 60"/>
                <a:gd name="T2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50">
                  <a:moveTo>
                    <a:pt x="60" y="45"/>
                  </a:moveTo>
                  <a:cubicBezTo>
                    <a:pt x="60" y="45"/>
                    <a:pt x="60" y="45"/>
                    <a:pt x="60" y="45"/>
                  </a:cubicBezTo>
                  <a:cubicBezTo>
                    <a:pt x="60" y="47"/>
                    <a:pt x="60" y="48"/>
                    <a:pt x="60" y="50"/>
                  </a:cubicBezTo>
                  <a:cubicBezTo>
                    <a:pt x="60" y="50"/>
                    <a:pt x="60" y="49"/>
                    <a:pt x="60" y="49"/>
                  </a:cubicBezTo>
                  <a:cubicBezTo>
                    <a:pt x="60" y="48"/>
                    <a:pt x="60" y="46"/>
                    <a:pt x="60" y="45"/>
                  </a:cubicBezTo>
                  <a:moveTo>
                    <a:pt x="28" y="36"/>
                  </a:moveTo>
                  <a:cubicBezTo>
                    <a:pt x="29" y="38"/>
                    <a:pt x="29" y="40"/>
                    <a:pt x="30" y="41"/>
                  </a:cubicBezTo>
                  <a:cubicBezTo>
                    <a:pt x="30" y="42"/>
                    <a:pt x="30" y="43"/>
                    <a:pt x="30" y="43"/>
                  </a:cubicBezTo>
                  <a:cubicBezTo>
                    <a:pt x="30" y="43"/>
                    <a:pt x="30" y="42"/>
                    <a:pt x="30" y="42"/>
                  </a:cubicBezTo>
                  <a:cubicBezTo>
                    <a:pt x="29" y="40"/>
                    <a:pt x="29" y="38"/>
                    <a:pt x="28" y="36"/>
                  </a:cubicBezTo>
                  <a:moveTo>
                    <a:pt x="0" y="0"/>
                  </a:moveTo>
                  <a:cubicBezTo>
                    <a:pt x="0" y="2"/>
                    <a:pt x="0" y="3"/>
                    <a:pt x="0" y="5"/>
                  </a:cubicBezTo>
                  <a:cubicBezTo>
                    <a:pt x="1" y="7"/>
                    <a:pt x="1" y="9"/>
                    <a:pt x="1" y="10"/>
                  </a:cubicBezTo>
                  <a:cubicBezTo>
                    <a:pt x="1" y="12"/>
                    <a:pt x="1" y="13"/>
                    <a:pt x="2" y="14"/>
                  </a:cubicBezTo>
                  <a:cubicBezTo>
                    <a:pt x="1" y="10"/>
                    <a:pt x="1" y="4"/>
                    <a:pt x="0" y="0"/>
                  </a:cubicBezTo>
                </a:path>
              </a:pathLst>
            </a:custGeom>
            <a:solidFill>
              <a:srgbClr val="CD9C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ṣlîḍé">
              <a:extLst>
                <a:ext uri="{FF2B5EF4-FFF2-40B4-BE49-F238E27FC236}">
                  <a16:creationId xmlns:a16="http://schemas.microsoft.com/office/drawing/2014/main" id="{09EA0B75-5C5D-4275-BF71-29CF90D01A53}"/>
                </a:ext>
              </a:extLst>
            </p:cNvPr>
            <p:cNvSpPr/>
            <p:nvPr/>
          </p:nvSpPr>
          <p:spPr bwMode="auto">
            <a:xfrm>
              <a:off x="7912101" y="3460750"/>
              <a:ext cx="195263" cy="122238"/>
            </a:xfrm>
            <a:custGeom>
              <a:avLst/>
              <a:gdLst>
                <a:gd name="T0" fmla="*/ 0 w 156"/>
                <a:gd name="T1" fmla="*/ 0 h 98"/>
                <a:gd name="T2" fmla="*/ 0 w 156"/>
                <a:gd name="T3" fmla="*/ 1 h 98"/>
                <a:gd name="T4" fmla="*/ 0 w 156"/>
                <a:gd name="T5" fmla="*/ 6 h 98"/>
                <a:gd name="T6" fmla="*/ 5 w 156"/>
                <a:gd name="T7" fmla="*/ 25 h 98"/>
                <a:gd name="T8" fmla="*/ 12 w 156"/>
                <a:gd name="T9" fmla="*/ 37 h 98"/>
                <a:gd name="T10" fmla="*/ 25 w 156"/>
                <a:gd name="T11" fmla="*/ 40 h 98"/>
                <a:gd name="T12" fmla="*/ 30 w 156"/>
                <a:gd name="T13" fmla="*/ 40 h 98"/>
                <a:gd name="T14" fmla="*/ 37 w 156"/>
                <a:gd name="T15" fmla="*/ 40 h 98"/>
                <a:gd name="T16" fmla="*/ 46 w 156"/>
                <a:gd name="T17" fmla="*/ 41 h 98"/>
                <a:gd name="T18" fmla="*/ 52 w 156"/>
                <a:gd name="T19" fmla="*/ 44 h 98"/>
                <a:gd name="T20" fmla="*/ 56 w 156"/>
                <a:gd name="T21" fmla="*/ 44 h 98"/>
                <a:gd name="T22" fmla="*/ 72 w 156"/>
                <a:gd name="T23" fmla="*/ 38 h 98"/>
                <a:gd name="T24" fmla="*/ 85 w 156"/>
                <a:gd name="T25" fmla="*/ 33 h 98"/>
                <a:gd name="T26" fmla="*/ 92 w 156"/>
                <a:gd name="T27" fmla="*/ 36 h 98"/>
                <a:gd name="T28" fmla="*/ 96 w 156"/>
                <a:gd name="T29" fmla="*/ 42 h 98"/>
                <a:gd name="T30" fmla="*/ 98 w 156"/>
                <a:gd name="T31" fmla="*/ 56 h 98"/>
                <a:gd name="T32" fmla="*/ 101 w 156"/>
                <a:gd name="T33" fmla="*/ 62 h 98"/>
                <a:gd name="T34" fmla="*/ 118 w 156"/>
                <a:gd name="T35" fmla="*/ 67 h 98"/>
                <a:gd name="T36" fmla="*/ 124 w 156"/>
                <a:gd name="T37" fmla="*/ 78 h 98"/>
                <a:gd name="T38" fmla="*/ 126 w 156"/>
                <a:gd name="T39" fmla="*/ 84 h 98"/>
                <a:gd name="T40" fmla="*/ 126 w 156"/>
                <a:gd name="T41" fmla="*/ 85 h 98"/>
                <a:gd name="T42" fmla="*/ 135 w 156"/>
                <a:gd name="T43" fmla="*/ 98 h 98"/>
                <a:gd name="T44" fmla="*/ 138 w 156"/>
                <a:gd name="T45" fmla="*/ 98 h 98"/>
                <a:gd name="T46" fmla="*/ 152 w 156"/>
                <a:gd name="T47" fmla="*/ 96 h 98"/>
                <a:gd name="T48" fmla="*/ 153 w 156"/>
                <a:gd name="T49" fmla="*/ 96 h 98"/>
                <a:gd name="T50" fmla="*/ 156 w 156"/>
                <a:gd name="T51" fmla="*/ 95 h 98"/>
                <a:gd name="T52" fmla="*/ 156 w 156"/>
                <a:gd name="T53" fmla="*/ 93 h 98"/>
                <a:gd name="T54" fmla="*/ 156 w 156"/>
                <a:gd name="T55" fmla="*/ 92 h 98"/>
                <a:gd name="T56" fmla="*/ 156 w 156"/>
                <a:gd name="T57" fmla="*/ 87 h 98"/>
                <a:gd name="T58" fmla="*/ 156 w 156"/>
                <a:gd name="T59" fmla="*/ 87 h 98"/>
                <a:gd name="T60" fmla="*/ 154 w 156"/>
                <a:gd name="T61" fmla="*/ 88 h 98"/>
                <a:gd name="T62" fmla="*/ 152 w 156"/>
                <a:gd name="T63" fmla="*/ 88 h 98"/>
                <a:gd name="T64" fmla="*/ 152 w 156"/>
                <a:gd name="T65" fmla="*/ 88 h 98"/>
                <a:gd name="T66" fmla="*/ 145 w 156"/>
                <a:gd name="T67" fmla="*/ 89 h 98"/>
                <a:gd name="T68" fmla="*/ 139 w 156"/>
                <a:gd name="T69" fmla="*/ 90 h 98"/>
                <a:gd name="T70" fmla="*/ 135 w 156"/>
                <a:gd name="T71" fmla="*/ 90 h 98"/>
                <a:gd name="T72" fmla="*/ 126 w 156"/>
                <a:gd name="T73" fmla="*/ 75 h 98"/>
                <a:gd name="T74" fmla="*/ 118 w 156"/>
                <a:gd name="T75" fmla="*/ 59 h 98"/>
                <a:gd name="T76" fmla="*/ 101 w 156"/>
                <a:gd name="T77" fmla="*/ 54 h 98"/>
                <a:gd name="T78" fmla="*/ 92 w 156"/>
                <a:gd name="T79" fmla="*/ 28 h 98"/>
                <a:gd name="T80" fmla="*/ 85 w 156"/>
                <a:gd name="T81" fmla="*/ 26 h 98"/>
                <a:gd name="T82" fmla="*/ 72 w 156"/>
                <a:gd name="T83" fmla="*/ 30 h 98"/>
                <a:gd name="T84" fmla="*/ 56 w 156"/>
                <a:gd name="T85" fmla="*/ 37 h 98"/>
                <a:gd name="T86" fmla="*/ 53 w 156"/>
                <a:gd name="T87" fmla="*/ 36 h 98"/>
                <a:gd name="T88" fmla="*/ 46 w 156"/>
                <a:gd name="T89" fmla="*/ 33 h 98"/>
                <a:gd name="T90" fmla="*/ 37 w 156"/>
                <a:gd name="T91" fmla="*/ 32 h 98"/>
                <a:gd name="T92" fmla="*/ 31 w 156"/>
                <a:gd name="T93" fmla="*/ 32 h 98"/>
                <a:gd name="T94" fmla="*/ 25 w 156"/>
                <a:gd name="T95" fmla="*/ 32 h 98"/>
                <a:gd name="T96" fmla="*/ 12 w 156"/>
                <a:gd name="T97" fmla="*/ 29 h 98"/>
                <a:gd name="T98" fmla="*/ 5 w 156"/>
                <a:gd name="T99" fmla="*/ 17 h 98"/>
                <a:gd name="T100" fmla="*/ 0 w 156"/>
                <a:gd name="T10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6" h="98">
                  <a:moveTo>
                    <a:pt x="0" y="0"/>
                  </a:moveTo>
                  <a:cubicBezTo>
                    <a:pt x="0" y="0"/>
                    <a:pt x="0" y="1"/>
                    <a:pt x="0" y="1"/>
                  </a:cubicBezTo>
                  <a:cubicBezTo>
                    <a:pt x="0" y="3"/>
                    <a:pt x="0" y="5"/>
                    <a:pt x="0" y="6"/>
                  </a:cubicBezTo>
                  <a:cubicBezTo>
                    <a:pt x="1" y="13"/>
                    <a:pt x="3" y="19"/>
                    <a:pt x="5" y="25"/>
                  </a:cubicBezTo>
                  <a:cubicBezTo>
                    <a:pt x="6" y="29"/>
                    <a:pt x="9" y="33"/>
                    <a:pt x="12" y="37"/>
                  </a:cubicBezTo>
                  <a:cubicBezTo>
                    <a:pt x="15" y="40"/>
                    <a:pt x="20" y="40"/>
                    <a:pt x="25" y="40"/>
                  </a:cubicBezTo>
                  <a:cubicBezTo>
                    <a:pt x="26" y="40"/>
                    <a:pt x="28" y="40"/>
                    <a:pt x="30" y="40"/>
                  </a:cubicBezTo>
                  <a:cubicBezTo>
                    <a:pt x="33" y="40"/>
                    <a:pt x="35" y="40"/>
                    <a:pt x="37" y="40"/>
                  </a:cubicBezTo>
                  <a:cubicBezTo>
                    <a:pt x="40" y="40"/>
                    <a:pt x="43" y="40"/>
                    <a:pt x="46" y="41"/>
                  </a:cubicBezTo>
                  <a:cubicBezTo>
                    <a:pt x="48" y="42"/>
                    <a:pt x="50" y="43"/>
                    <a:pt x="52" y="44"/>
                  </a:cubicBezTo>
                  <a:cubicBezTo>
                    <a:pt x="54" y="44"/>
                    <a:pt x="55" y="44"/>
                    <a:pt x="56" y="44"/>
                  </a:cubicBezTo>
                  <a:cubicBezTo>
                    <a:pt x="61" y="44"/>
                    <a:pt x="67" y="41"/>
                    <a:pt x="72" y="38"/>
                  </a:cubicBezTo>
                  <a:cubicBezTo>
                    <a:pt x="76" y="35"/>
                    <a:pt x="81" y="33"/>
                    <a:pt x="85" y="33"/>
                  </a:cubicBezTo>
                  <a:cubicBezTo>
                    <a:pt x="88" y="33"/>
                    <a:pt x="90" y="34"/>
                    <a:pt x="92" y="36"/>
                  </a:cubicBezTo>
                  <a:cubicBezTo>
                    <a:pt x="94" y="38"/>
                    <a:pt x="95" y="40"/>
                    <a:pt x="96" y="42"/>
                  </a:cubicBezTo>
                  <a:cubicBezTo>
                    <a:pt x="97" y="46"/>
                    <a:pt x="97" y="52"/>
                    <a:pt x="98" y="56"/>
                  </a:cubicBezTo>
                  <a:cubicBezTo>
                    <a:pt x="98" y="58"/>
                    <a:pt x="99" y="60"/>
                    <a:pt x="101" y="62"/>
                  </a:cubicBezTo>
                  <a:cubicBezTo>
                    <a:pt x="106" y="65"/>
                    <a:pt x="113" y="64"/>
                    <a:pt x="118" y="67"/>
                  </a:cubicBezTo>
                  <a:cubicBezTo>
                    <a:pt x="122" y="70"/>
                    <a:pt x="123" y="74"/>
                    <a:pt x="124" y="78"/>
                  </a:cubicBezTo>
                  <a:cubicBezTo>
                    <a:pt x="125" y="80"/>
                    <a:pt x="125" y="82"/>
                    <a:pt x="126" y="84"/>
                  </a:cubicBezTo>
                  <a:cubicBezTo>
                    <a:pt x="126" y="84"/>
                    <a:pt x="126" y="85"/>
                    <a:pt x="126" y="85"/>
                  </a:cubicBezTo>
                  <a:cubicBezTo>
                    <a:pt x="128" y="91"/>
                    <a:pt x="130" y="96"/>
                    <a:pt x="135" y="98"/>
                  </a:cubicBezTo>
                  <a:cubicBezTo>
                    <a:pt x="136" y="98"/>
                    <a:pt x="137" y="98"/>
                    <a:pt x="138" y="98"/>
                  </a:cubicBezTo>
                  <a:cubicBezTo>
                    <a:pt x="143" y="98"/>
                    <a:pt x="148" y="96"/>
                    <a:pt x="152" y="96"/>
                  </a:cubicBezTo>
                  <a:cubicBezTo>
                    <a:pt x="153" y="96"/>
                    <a:pt x="153" y="96"/>
                    <a:pt x="153" y="96"/>
                  </a:cubicBezTo>
                  <a:cubicBezTo>
                    <a:pt x="154" y="96"/>
                    <a:pt x="155" y="96"/>
                    <a:pt x="156" y="95"/>
                  </a:cubicBezTo>
                  <a:cubicBezTo>
                    <a:pt x="156" y="94"/>
                    <a:pt x="156" y="94"/>
                    <a:pt x="156" y="93"/>
                  </a:cubicBezTo>
                  <a:cubicBezTo>
                    <a:pt x="156" y="92"/>
                    <a:pt x="156" y="92"/>
                    <a:pt x="156" y="92"/>
                  </a:cubicBezTo>
                  <a:cubicBezTo>
                    <a:pt x="156" y="90"/>
                    <a:pt x="156" y="89"/>
                    <a:pt x="156" y="87"/>
                  </a:cubicBezTo>
                  <a:cubicBezTo>
                    <a:pt x="156" y="87"/>
                    <a:pt x="156" y="87"/>
                    <a:pt x="156" y="87"/>
                  </a:cubicBezTo>
                  <a:cubicBezTo>
                    <a:pt x="155" y="88"/>
                    <a:pt x="154" y="88"/>
                    <a:pt x="154" y="88"/>
                  </a:cubicBezTo>
                  <a:cubicBezTo>
                    <a:pt x="153" y="88"/>
                    <a:pt x="153" y="88"/>
                    <a:pt x="152" y="88"/>
                  </a:cubicBezTo>
                  <a:cubicBezTo>
                    <a:pt x="152" y="88"/>
                    <a:pt x="152" y="88"/>
                    <a:pt x="152" y="88"/>
                  </a:cubicBezTo>
                  <a:cubicBezTo>
                    <a:pt x="150" y="88"/>
                    <a:pt x="147" y="89"/>
                    <a:pt x="145" y="89"/>
                  </a:cubicBezTo>
                  <a:cubicBezTo>
                    <a:pt x="143" y="90"/>
                    <a:pt x="141" y="90"/>
                    <a:pt x="139" y="90"/>
                  </a:cubicBezTo>
                  <a:cubicBezTo>
                    <a:pt x="138" y="90"/>
                    <a:pt x="137" y="90"/>
                    <a:pt x="135" y="90"/>
                  </a:cubicBezTo>
                  <a:cubicBezTo>
                    <a:pt x="130" y="88"/>
                    <a:pt x="127" y="81"/>
                    <a:pt x="126" y="75"/>
                  </a:cubicBezTo>
                  <a:cubicBezTo>
                    <a:pt x="124" y="70"/>
                    <a:pt x="123" y="63"/>
                    <a:pt x="118" y="59"/>
                  </a:cubicBezTo>
                  <a:cubicBezTo>
                    <a:pt x="113" y="56"/>
                    <a:pt x="106" y="58"/>
                    <a:pt x="101" y="54"/>
                  </a:cubicBezTo>
                  <a:cubicBezTo>
                    <a:pt x="94" y="48"/>
                    <a:pt x="99" y="34"/>
                    <a:pt x="92" y="28"/>
                  </a:cubicBezTo>
                  <a:cubicBezTo>
                    <a:pt x="90" y="26"/>
                    <a:pt x="88" y="26"/>
                    <a:pt x="85" y="26"/>
                  </a:cubicBezTo>
                  <a:cubicBezTo>
                    <a:pt x="81" y="26"/>
                    <a:pt x="76" y="27"/>
                    <a:pt x="72" y="30"/>
                  </a:cubicBezTo>
                  <a:cubicBezTo>
                    <a:pt x="67" y="33"/>
                    <a:pt x="62" y="37"/>
                    <a:pt x="56" y="37"/>
                  </a:cubicBezTo>
                  <a:cubicBezTo>
                    <a:pt x="55" y="37"/>
                    <a:pt x="54" y="36"/>
                    <a:pt x="53" y="36"/>
                  </a:cubicBezTo>
                  <a:cubicBezTo>
                    <a:pt x="50" y="35"/>
                    <a:pt x="48" y="34"/>
                    <a:pt x="46" y="33"/>
                  </a:cubicBezTo>
                  <a:cubicBezTo>
                    <a:pt x="43" y="32"/>
                    <a:pt x="40" y="32"/>
                    <a:pt x="37" y="32"/>
                  </a:cubicBezTo>
                  <a:cubicBezTo>
                    <a:pt x="35" y="32"/>
                    <a:pt x="33" y="32"/>
                    <a:pt x="31" y="32"/>
                  </a:cubicBezTo>
                  <a:cubicBezTo>
                    <a:pt x="28" y="32"/>
                    <a:pt x="26" y="32"/>
                    <a:pt x="25" y="32"/>
                  </a:cubicBezTo>
                  <a:cubicBezTo>
                    <a:pt x="20" y="32"/>
                    <a:pt x="15" y="32"/>
                    <a:pt x="12" y="29"/>
                  </a:cubicBezTo>
                  <a:cubicBezTo>
                    <a:pt x="9" y="26"/>
                    <a:pt x="6" y="21"/>
                    <a:pt x="5" y="17"/>
                  </a:cubicBezTo>
                  <a:cubicBezTo>
                    <a:pt x="3" y="12"/>
                    <a:pt x="1" y="6"/>
                    <a:pt x="0" y="0"/>
                  </a:cubicBezTo>
                </a:path>
              </a:pathLst>
            </a:custGeom>
            <a:solidFill>
              <a:srgbClr val="8A54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íślidé">
              <a:extLst>
                <a:ext uri="{FF2B5EF4-FFF2-40B4-BE49-F238E27FC236}">
                  <a16:creationId xmlns:a16="http://schemas.microsoft.com/office/drawing/2014/main" id="{FEF4443A-46B5-4E77-B7D1-AA6625B13A96}"/>
                </a:ext>
              </a:extLst>
            </p:cNvPr>
            <p:cNvSpPr/>
            <p:nvPr/>
          </p:nvSpPr>
          <p:spPr bwMode="auto">
            <a:xfrm>
              <a:off x="7494588" y="4071938"/>
              <a:ext cx="104775" cy="120650"/>
            </a:xfrm>
            <a:custGeom>
              <a:avLst/>
              <a:gdLst>
                <a:gd name="T0" fmla="*/ 23 w 84"/>
                <a:gd name="T1" fmla="*/ 10 h 96"/>
                <a:gd name="T2" fmla="*/ 10 w 84"/>
                <a:gd name="T3" fmla="*/ 58 h 96"/>
                <a:gd name="T4" fmla="*/ 73 w 84"/>
                <a:gd name="T5" fmla="*/ 96 h 96"/>
                <a:gd name="T6" fmla="*/ 71 w 84"/>
                <a:gd name="T7" fmla="*/ 22 h 96"/>
                <a:gd name="T8" fmla="*/ 23 w 84"/>
                <a:gd name="T9" fmla="*/ 10 h 96"/>
                <a:gd name="T10" fmla="*/ 47 w 84"/>
                <a:gd name="T11" fmla="*/ 51 h 96"/>
                <a:gd name="T12" fmla="*/ 30 w 84"/>
                <a:gd name="T13" fmla="*/ 46 h 96"/>
                <a:gd name="T14" fmla="*/ 34 w 84"/>
                <a:gd name="T15" fmla="*/ 29 h 96"/>
                <a:gd name="T16" fmla="*/ 51 w 84"/>
                <a:gd name="T17" fmla="*/ 34 h 96"/>
                <a:gd name="T18" fmla="*/ 47 w 84"/>
                <a:gd name="T19" fmla="*/ 51 h 96"/>
                <a:gd name="T20" fmla="*/ 47 w 84"/>
                <a:gd name="T21" fmla="*/ 5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96">
                  <a:moveTo>
                    <a:pt x="23" y="10"/>
                  </a:moveTo>
                  <a:cubicBezTo>
                    <a:pt x="6" y="20"/>
                    <a:pt x="0" y="41"/>
                    <a:pt x="10" y="58"/>
                  </a:cubicBezTo>
                  <a:cubicBezTo>
                    <a:pt x="23" y="81"/>
                    <a:pt x="73" y="96"/>
                    <a:pt x="73" y="96"/>
                  </a:cubicBezTo>
                  <a:cubicBezTo>
                    <a:pt x="73" y="96"/>
                    <a:pt x="84" y="44"/>
                    <a:pt x="71" y="22"/>
                  </a:cubicBezTo>
                  <a:cubicBezTo>
                    <a:pt x="61" y="5"/>
                    <a:pt x="39" y="0"/>
                    <a:pt x="23" y="10"/>
                  </a:cubicBezTo>
                  <a:close/>
                  <a:moveTo>
                    <a:pt x="47" y="51"/>
                  </a:moveTo>
                  <a:cubicBezTo>
                    <a:pt x="41" y="54"/>
                    <a:pt x="33" y="52"/>
                    <a:pt x="30" y="46"/>
                  </a:cubicBezTo>
                  <a:cubicBezTo>
                    <a:pt x="26" y="40"/>
                    <a:pt x="28" y="33"/>
                    <a:pt x="34" y="29"/>
                  </a:cubicBezTo>
                  <a:cubicBezTo>
                    <a:pt x="40" y="26"/>
                    <a:pt x="48" y="28"/>
                    <a:pt x="51" y="34"/>
                  </a:cubicBezTo>
                  <a:cubicBezTo>
                    <a:pt x="55" y="40"/>
                    <a:pt x="53" y="47"/>
                    <a:pt x="47" y="51"/>
                  </a:cubicBezTo>
                  <a:cubicBezTo>
                    <a:pt x="47" y="51"/>
                    <a:pt x="47" y="51"/>
                    <a:pt x="47" y="5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ïšļîďê">
              <a:extLst>
                <a:ext uri="{FF2B5EF4-FFF2-40B4-BE49-F238E27FC236}">
                  <a16:creationId xmlns:a16="http://schemas.microsoft.com/office/drawing/2014/main" id="{1BF32791-41FD-4E22-9C51-C5FE66BF5CCB}"/>
                </a:ext>
              </a:extLst>
            </p:cNvPr>
            <p:cNvSpPr/>
            <p:nvPr/>
          </p:nvSpPr>
          <p:spPr bwMode="auto">
            <a:xfrm>
              <a:off x="7589838" y="4059238"/>
              <a:ext cx="103188" cy="127000"/>
            </a:xfrm>
            <a:custGeom>
              <a:avLst/>
              <a:gdLst>
                <a:gd name="T0" fmla="*/ 53 w 82"/>
                <a:gd name="T1" fmla="*/ 7 h 101"/>
                <a:gd name="T2" fmla="*/ 9 w 82"/>
                <a:gd name="T3" fmla="*/ 28 h 101"/>
                <a:gd name="T4" fmla="*/ 22 w 82"/>
                <a:gd name="T5" fmla="*/ 101 h 101"/>
                <a:gd name="T6" fmla="*/ 76 w 82"/>
                <a:gd name="T7" fmla="*/ 51 h 101"/>
                <a:gd name="T8" fmla="*/ 53 w 82"/>
                <a:gd name="T9" fmla="*/ 7 h 101"/>
                <a:gd name="T10" fmla="*/ 39 w 82"/>
                <a:gd name="T11" fmla="*/ 52 h 101"/>
                <a:gd name="T12" fmla="*/ 31 w 82"/>
                <a:gd name="T13" fmla="*/ 36 h 101"/>
                <a:gd name="T14" fmla="*/ 47 w 82"/>
                <a:gd name="T15" fmla="*/ 28 h 101"/>
                <a:gd name="T16" fmla="*/ 55 w 82"/>
                <a:gd name="T17" fmla="*/ 44 h 101"/>
                <a:gd name="T18" fmla="*/ 39 w 82"/>
                <a:gd name="T19" fmla="*/ 5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101">
                  <a:moveTo>
                    <a:pt x="53" y="7"/>
                  </a:moveTo>
                  <a:cubicBezTo>
                    <a:pt x="35" y="0"/>
                    <a:pt x="15" y="10"/>
                    <a:pt x="9" y="28"/>
                  </a:cubicBezTo>
                  <a:cubicBezTo>
                    <a:pt x="0" y="53"/>
                    <a:pt x="22" y="101"/>
                    <a:pt x="22" y="101"/>
                  </a:cubicBezTo>
                  <a:cubicBezTo>
                    <a:pt x="22" y="101"/>
                    <a:pt x="68" y="76"/>
                    <a:pt x="76" y="51"/>
                  </a:cubicBezTo>
                  <a:cubicBezTo>
                    <a:pt x="82" y="32"/>
                    <a:pt x="72" y="13"/>
                    <a:pt x="53" y="7"/>
                  </a:cubicBezTo>
                  <a:close/>
                  <a:moveTo>
                    <a:pt x="39" y="52"/>
                  </a:moveTo>
                  <a:cubicBezTo>
                    <a:pt x="32" y="49"/>
                    <a:pt x="29" y="42"/>
                    <a:pt x="31" y="36"/>
                  </a:cubicBezTo>
                  <a:cubicBezTo>
                    <a:pt x="33" y="29"/>
                    <a:pt x="40" y="26"/>
                    <a:pt x="47" y="28"/>
                  </a:cubicBezTo>
                  <a:cubicBezTo>
                    <a:pt x="53" y="30"/>
                    <a:pt x="57" y="37"/>
                    <a:pt x="55" y="44"/>
                  </a:cubicBezTo>
                  <a:cubicBezTo>
                    <a:pt x="52" y="50"/>
                    <a:pt x="45" y="54"/>
                    <a:pt x="39" y="5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ṥ1ïḑè">
              <a:extLst>
                <a:ext uri="{FF2B5EF4-FFF2-40B4-BE49-F238E27FC236}">
                  <a16:creationId xmlns:a16="http://schemas.microsoft.com/office/drawing/2014/main" id="{1E2A0B16-F4FB-434A-9E88-566145DC3B97}"/>
                </a:ext>
              </a:extLst>
            </p:cNvPr>
            <p:cNvSpPr/>
            <p:nvPr/>
          </p:nvSpPr>
          <p:spPr bwMode="auto">
            <a:xfrm>
              <a:off x="4710113" y="5507038"/>
              <a:ext cx="382588" cy="33338"/>
            </a:xfrm>
            <a:custGeom>
              <a:avLst/>
              <a:gdLst>
                <a:gd name="T0" fmla="*/ 242 w 305"/>
                <a:gd name="T1" fmla="*/ 0 h 27"/>
                <a:gd name="T2" fmla="*/ 242 w 305"/>
                <a:gd name="T3" fmla="*/ 0 h 27"/>
                <a:gd name="T4" fmla="*/ 216 w 305"/>
                <a:gd name="T5" fmla="*/ 17 h 27"/>
                <a:gd name="T6" fmla="*/ 211 w 305"/>
                <a:gd name="T7" fmla="*/ 17 h 27"/>
                <a:gd name="T8" fmla="*/ 53 w 305"/>
                <a:gd name="T9" fmla="*/ 0 h 27"/>
                <a:gd name="T10" fmla="*/ 0 w 305"/>
                <a:gd name="T11" fmla="*/ 12 h 27"/>
                <a:gd name="T12" fmla="*/ 152 w 305"/>
                <a:gd name="T13" fmla="*/ 27 h 27"/>
                <a:gd name="T14" fmla="*/ 305 w 305"/>
                <a:gd name="T15" fmla="*/ 12 h 27"/>
                <a:gd name="T16" fmla="*/ 242 w 305"/>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27">
                  <a:moveTo>
                    <a:pt x="242" y="0"/>
                  </a:moveTo>
                  <a:cubicBezTo>
                    <a:pt x="242" y="0"/>
                    <a:pt x="242" y="0"/>
                    <a:pt x="242" y="0"/>
                  </a:cubicBezTo>
                  <a:cubicBezTo>
                    <a:pt x="242" y="10"/>
                    <a:pt x="235" y="17"/>
                    <a:pt x="216" y="17"/>
                  </a:cubicBezTo>
                  <a:cubicBezTo>
                    <a:pt x="214" y="17"/>
                    <a:pt x="213" y="17"/>
                    <a:pt x="211" y="17"/>
                  </a:cubicBezTo>
                  <a:cubicBezTo>
                    <a:pt x="155" y="17"/>
                    <a:pt x="86" y="9"/>
                    <a:pt x="53" y="0"/>
                  </a:cubicBezTo>
                  <a:cubicBezTo>
                    <a:pt x="20" y="3"/>
                    <a:pt x="0" y="7"/>
                    <a:pt x="0" y="12"/>
                  </a:cubicBezTo>
                  <a:cubicBezTo>
                    <a:pt x="0" y="20"/>
                    <a:pt x="68" y="27"/>
                    <a:pt x="152" y="27"/>
                  </a:cubicBezTo>
                  <a:cubicBezTo>
                    <a:pt x="237" y="27"/>
                    <a:pt x="305" y="20"/>
                    <a:pt x="305" y="12"/>
                  </a:cubicBezTo>
                  <a:cubicBezTo>
                    <a:pt x="305" y="7"/>
                    <a:pt x="280" y="2"/>
                    <a:pt x="242"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ŝ1íďê">
              <a:extLst>
                <a:ext uri="{FF2B5EF4-FFF2-40B4-BE49-F238E27FC236}">
                  <a16:creationId xmlns:a16="http://schemas.microsoft.com/office/drawing/2014/main" id="{42723FF6-7926-470F-B0D3-FFEC3A368AC8}"/>
                </a:ext>
              </a:extLst>
            </p:cNvPr>
            <p:cNvSpPr/>
            <p:nvPr/>
          </p:nvSpPr>
          <p:spPr bwMode="auto">
            <a:xfrm>
              <a:off x="4727576" y="5368925"/>
              <a:ext cx="341313" cy="158750"/>
            </a:xfrm>
            <a:custGeom>
              <a:avLst/>
              <a:gdLst>
                <a:gd name="T0" fmla="*/ 0 w 271"/>
                <a:gd name="T1" fmla="*/ 44 h 127"/>
                <a:gd name="T2" fmla="*/ 80 w 271"/>
                <a:gd name="T3" fmla="*/ 29 h 127"/>
                <a:gd name="T4" fmla="*/ 179 w 271"/>
                <a:gd name="T5" fmla="*/ 21 h 127"/>
                <a:gd name="T6" fmla="*/ 202 w 271"/>
                <a:gd name="T7" fmla="*/ 126 h 127"/>
                <a:gd name="T8" fmla="*/ 22 w 271"/>
                <a:gd name="T9" fmla="*/ 104 h 127"/>
                <a:gd name="T10" fmla="*/ 0 w 271"/>
                <a:gd name="T11" fmla="*/ 44 h 127"/>
              </a:gdLst>
              <a:ahLst/>
              <a:cxnLst>
                <a:cxn ang="0">
                  <a:pos x="T0" y="T1"/>
                </a:cxn>
                <a:cxn ang="0">
                  <a:pos x="T2" y="T3"/>
                </a:cxn>
                <a:cxn ang="0">
                  <a:pos x="T4" y="T5"/>
                </a:cxn>
                <a:cxn ang="0">
                  <a:pos x="T6" y="T7"/>
                </a:cxn>
                <a:cxn ang="0">
                  <a:pos x="T8" y="T9"/>
                </a:cxn>
                <a:cxn ang="0">
                  <a:pos x="T10" y="T11"/>
                </a:cxn>
              </a:cxnLst>
              <a:rect l="0" t="0" r="r" b="b"/>
              <a:pathLst>
                <a:path w="271" h="127">
                  <a:moveTo>
                    <a:pt x="0" y="44"/>
                  </a:moveTo>
                  <a:cubicBezTo>
                    <a:pt x="0" y="44"/>
                    <a:pt x="61" y="42"/>
                    <a:pt x="80" y="29"/>
                  </a:cubicBezTo>
                  <a:cubicBezTo>
                    <a:pt x="98" y="16"/>
                    <a:pt x="174" y="0"/>
                    <a:pt x="179" y="21"/>
                  </a:cubicBezTo>
                  <a:cubicBezTo>
                    <a:pt x="183" y="42"/>
                    <a:pt x="271" y="126"/>
                    <a:pt x="202" y="126"/>
                  </a:cubicBezTo>
                  <a:cubicBezTo>
                    <a:pt x="133" y="127"/>
                    <a:pt x="41" y="116"/>
                    <a:pt x="22" y="104"/>
                  </a:cubicBezTo>
                  <a:cubicBezTo>
                    <a:pt x="4" y="93"/>
                    <a:pt x="0" y="44"/>
                    <a:pt x="0" y="44"/>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şļiḓè">
              <a:extLst>
                <a:ext uri="{FF2B5EF4-FFF2-40B4-BE49-F238E27FC236}">
                  <a16:creationId xmlns:a16="http://schemas.microsoft.com/office/drawing/2014/main" id="{83E20B67-94FF-4510-9434-E939A9F3142F}"/>
                </a:ext>
              </a:extLst>
            </p:cNvPr>
            <p:cNvSpPr/>
            <p:nvPr/>
          </p:nvSpPr>
          <p:spPr bwMode="auto">
            <a:xfrm>
              <a:off x="4727576" y="5422900"/>
              <a:ext cx="49213" cy="84138"/>
            </a:xfrm>
            <a:custGeom>
              <a:avLst/>
              <a:gdLst>
                <a:gd name="T0" fmla="*/ 13 w 39"/>
                <a:gd name="T1" fmla="*/ 50 h 66"/>
                <a:gd name="T2" fmla="*/ 22 w 39"/>
                <a:gd name="T3" fmla="*/ 60 h 66"/>
                <a:gd name="T4" fmla="*/ 39 w 39"/>
                <a:gd name="T5" fmla="*/ 66 h 66"/>
                <a:gd name="T6" fmla="*/ 39 w 39"/>
                <a:gd name="T7" fmla="*/ 66 h 66"/>
                <a:gd name="T8" fmla="*/ 22 w 39"/>
                <a:gd name="T9" fmla="*/ 60 h 66"/>
                <a:gd name="T10" fmla="*/ 13 w 39"/>
                <a:gd name="T11" fmla="*/ 50 h 66"/>
                <a:gd name="T12" fmla="*/ 2 w 39"/>
                <a:gd name="T13" fmla="*/ 0 h 66"/>
                <a:gd name="T14" fmla="*/ 0 w 39"/>
                <a:gd name="T15" fmla="*/ 0 h 66"/>
                <a:gd name="T16" fmla="*/ 0 w 39"/>
                <a:gd name="T17" fmla="*/ 0 h 66"/>
                <a:gd name="T18" fmla="*/ 2 w 39"/>
                <a:gd name="T19" fmla="*/ 0 h 66"/>
                <a:gd name="T20" fmla="*/ 2 w 39"/>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66">
                  <a:moveTo>
                    <a:pt x="13" y="50"/>
                  </a:moveTo>
                  <a:cubicBezTo>
                    <a:pt x="16" y="55"/>
                    <a:pt x="19" y="58"/>
                    <a:pt x="22" y="60"/>
                  </a:cubicBezTo>
                  <a:cubicBezTo>
                    <a:pt x="26" y="63"/>
                    <a:pt x="31" y="65"/>
                    <a:pt x="39" y="66"/>
                  </a:cubicBezTo>
                  <a:cubicBezTo>
                    <a:pt x="39" y="66"/>
                    <a:pt x="39" y="66"/>
                    <a:pt x="39" y="66"/>
                  </a:cubicBezTo>
                  <a:cubicBezTo>
                    <a:pt x="31" y="64"/>
                    <a:pt x="26" y="62"/>
                    <a:pt x="22" y="60"/>
                  </a:cubicBezTo>
                  <a:cubicBezTo>
                    <a:pt x="19" y="58"/>
                    <a:pt x="16" y="55"/>
                    <a:pt x="13" y="50"/>
                  </a:cubicBezTo>
                  <a:moveTo>
                    <a:pt x="2" y="0"/>
                  </a:moveTo>
                  <a:cubicBezTo>
                    <a:pt x="0" y="0"/>
                    <a:pt x="0" y="0"/>
                    <a:pt x="0" y="0"/>
                  </a:cubicBezTo>
                  <a:cubicBezTo>
                    <a:pt x="0" y="0"/>
                    <a:pt x="0" y="0"/>
                    <a:pt x="0" y="0"/>
                  </a:cubicBezTo>
                  <a:cubicBezTo>
                    <a:pt x="0" y="0"/>
                    <a:pt x="1" y="0"/>
                    <a:pt x="2" y="0"/>
                  </a:cubicBezTo>
                  <a:cubicBezTo>
                    <a:pt x="2" y="0"/>
                    <a:pt x="2" y="0"/>
                    <a:pt x="2"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S1iḓe">
              <a:extLst>
                <a:ext uri="{FF2B5EF4-FFF2-40B4-BE49-F238E27FC236}">
                  <a16:creationId xmlns:a16="http://schemas.microsoft.com/office/drawing/2014/main" id="{445B60CB-D172-4FD8-9798-609A8C62ECA8}"/>
                </a:ext>
              </a:extLst>
            </p:cNvPr>
            <p:cNvSpPr/>
            <p:nvPr/>
          </p:nvSpPr>
          <p:spPr bwMode="auto">
            <a:xfrm>
              <a:off x="4776788" y="5507038"/>
              <a:ext cx="236538" cy="20638"/>
            </a:xfrm>
            <a:custGeom>
              <a:avLst/>
              <a:gdLst>
                <a:gd name="T0" fmla="*/ 189 w 189"/>
                <a:gd name="T1" fmla="*/ 0 h 17"/>
                <a:gd name="T2" fmla="*/ 163 w 189"/>
                <a:gd name="T3" fmla="*/ 16 h 17"/>
                <a:gd name="T4" fmla="*/ 158 w 189"/>
                <a:gd name="T5" fmla="*/ 16 h 17"/>
                <a:gd name="T6" fmla="*/ 0 w 189"/>
                <a:gd name="T7" fmla="*/ 0 h 17"/>
                <a:gd name="T8" fmla="*/ 0 w 189"/>
                <a:gd name="T9" fmla="*/ 0 h 17"/>
                <a:gd name="T10" fmla="*/ 158 w 189"/>
                <a:gd name="T11" fmla="*/ 17 h 17"/>
                <a:gd name="T12" fmla="*/ 163 w 189"/>
                <a:gd name="T13" fmla="*/ 17 h 17"/>
                <a:gd name="T14" fmla="*/ 189 w 18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17">
                  <a:moveTo>
                    <a:pt x="189" y="0"/>
                  </a:moveTo>
                  <a:cubicBezTo>
                    <a:pt x="189" y="10"/>
                    <a:pt x="182" y="16"/>
                    <a:pt x="163" y="16"/>
                  </a:cubicBezTo>
                  <a:cubicBezTo>
                    <a:pt x="161" y="16"/>
                    <a:pt x="160" y="16"/>
                    <a:pt x="158" y="16"/>
                  </a:cubicBezTo>
                  <a:cubicBezTo>
                    <a:pt x="102" y="16"/>
                    <a:pt x="34" y="9"/>
                    <a:pt x="0" y="0"/>
                  </a:cubicBezTo>
                  <a:cubicBezTo>
                    <a:pt x="0" y="0"/>
                    <a:pt x="0" y="0"/>
                    <a:pt x="0" y="0"/>
                  </a:cubicBezTo>
                  <a:cubicBezTo>
                    <a:pt x="33" y="9"/>
                    <a:pt x="102" y="17"/>
                    <a:pt x="158" y="17"/>
                  </a:cubicBezTo>
                  <a:cubicBezTo>
                    <a:pt x="160" y="17"/>
                    <a:pt x="161" y="17"/>
                    <a:pt x="163" y="17"/>
                  </a:cubicBezTo>
                  <a:cubicBezTo>
                    <a:pt x="182" y="17"/>
                    <a:pt x="189" y="10"/>
                    <a:pt x="189"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śļíďè">
              <a:extLst>
                <a:ext uri="{FF2B5EF4-FFF2-40B4-BE49-F238E27FC236}">
                  <a16:creationId xmlns:a16="http://schemas.microsoft.com/office/drawing/2014/main" id="{CC78863D-D014-4EE1-99B8-F5B0340D8345}"/>
                </a:ext>
              </a:extLst>
            </p:cNvPr>
            <p:cNvSpPr/>
            <p:nvPr/>
          </p:nvSpPr>
          <p:spPr bwMode="auto">
            <a:xfrm>
              <a:off x="4727576" y="5422900"/>
              <a:ext cx="285750" cy="103188"/>
            </a:xfrm>
            <a:custGeom>
              <a:avLst/>
              <a:gdLst>
                <a:gd name="T0" fmla="*/ 2 w 228"/>
                <a:gd name="T1" fmla="*/ 0 h 82"/>
                <a:gd name="T2" fmla="*/ 0 w 228"/>
                <a:gd name="T3" fmla="*/ 0 h 82"/>
                <a:gd name="T4" fmla="*/ 13 w 228"/>
                <a:gd name="T5" fmla="*/ 50 h 82"/>
                <a:gd name="T6" fmla="*/ 22 w 228"/>
                <a:gd name="T7" fmla="*/ 60 h 82"/>
                <a:gd name="T8" fmla="*/ 39 w 228"/>
                <a:gd name="T9" fmla="*/ 66 h 82"/>
                <a:gd name="T10" fmla="*/ 197 w 228"/>
                <a:gd name="T11" fmla="*/ 82 h 82"/>
                <a:gd name="T12" fmla="*/ 202 w 228"/>
                <a:gd name="T13" fmla="*/ 82 h 82"/>
                <a:gd name="T14" fmla="*/ 228 w 228"/>
                <a:gd name="T15" fmla="*/ 66 h 82"/>
                <a:gd name="T16" fmla="*/ 228 w 228"/>
                <a:gd name="T17" fmla="*/ 65 h 82"/>
                <a:gd name="T18" fmla="*/ 203 w 228"/>
                <a:gd name="T19" fmla="*/ 75 h 82"/>
                <a:gd name="T20" fmla="*/ 198 w 228"/>
                <a:gd name="T21" fmla="*/ 75 h 82"/>
                <a:gd name="T22" fmla="*/ 23 w 228"/>
                <a:gd name="T23" fmla="*/ 53 h 82"/>
                <a:gd name="T24" fmla="*/ 2 w 228"/>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82">
                  <a:moveTo>
                    <a:pt x="2" y="0"/>
                  </a:moveTo>
                  <a:cubicBezTo>
                    <a:pt x="1" y="0"/>
                    <a:pt x="0" y="0"/>
                    <a:pt x="0" y="0"/>
                  </a:cubicBezTo>
                  <a:cubicBezTo>
                    <a:pt x="0" y="2"/>
                    <a:pt x="3" y="33"/>
                    <a:pt x="13" y="50"/>
                  </a:cubicBezTo>
                  <a:cubicBezTo>
                    <a:pt x="16" y="55"/>
                    <a:pt x="19" y="58"/>
                    <a:pt x="22" y="60"/>
                  </a:cubicBezTo>
                  <a:cubicBezTo>
                    <a:pt x="26" y="62"/>
                    <a:pt x="31" y="64"/>
                    <a:pt x="39" y="66"/>
                  </a:cubicBezTo>
                  <a:cubicBezTo>
                    <a:pt x="73" y="75"/>
                    <a:pt x="141" y="82"/>
                    <a:pt x="197" y="82"/>
                  </a:cubicBezTo>
                  <a:cubicBezTo>
                    <a:pt x="199" y="82"/>
                    <a:pt x="200" y="82"/>
                    <a:pt x="202" y="82"/>
                  </a:cubicBezTo>
                  <a:cubicBezTo>
                    <a:pt x="221" y="82"/>
                    <a:pt x="228" y="76"/>
                    <a:pt x="228" y="66"/>
                  </a:cubicBezTo>
                  <a:cubicBezTo>
                    <a:pt x="228" y="66"/>
                    <a:pt x="228" y="65"/>
                    <a:pt x="228" y="65"/>
                  </a:cubicBezTo>
                  <a:cubicBezTo>
                    <a:pt x="226" y="71"/>
                    <a:pt x="218" y="75"/>
                    <a:pt x="203" y="75"/>
                  </a:cubicBezTo>
                  <a:cubicBezTo>
                    <a:pt x="202" y="75"/>
                    <a:pt x="200" y="75"/>
                    <a:pt x="198" y="75"/>
                  </a:cubicBezTo>
                  <a:cubicBezTo>
                    <a:pt x="129" y="75"/>
                    <a:pt x="42" y="64"/>
                    <a:pt x="23" y="53"/>
                  </a:cubicBezTo>
                  <a:cubicBezTo>
                    <a:pt x="9" y="45"/>
                    <a:pt x="4" y="14"/>
                    <a:pt x="2"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iśḷïḍe">
              <a:extLst>
                <a:ext uri="{FF2B5EF4-FFF2-40B4-BE49-F238E27FC236}">
                  <a16:creationId xmlns:a16="http://schemas.microsoft.com/office/drawing/2014/main" id="{7E40CEFD-05EA-4448-AF4C-B0B169036BC9}"/>
                </a:ext>
              </a:extLst>
            </p:cNvPr>
            <p:cNvSpPr/>
            <p:nvPr/>
          </p:nvSpPr>
          <p:spPr bwMode="auto">
            <a:xfrm>
              <a:off x="5060951" y="5284788"/>
              <a:ext cx="280988" cy="25400"/>
            </a:xfrm>
            <a:custGeom>
              <a:avLst/>
              <a:gdLst>
                <a:gd name="T0" fmla="*/ 178 w 224"/>
                <a:gd name="T1" fmla="*/ 0 h 20"/>
                <a:gd name="T2" fmla="*/ 178 w 224"/>
                <a:gd name="T3" fmla="*/ 2 h 20"/>
                <a:gd name="T4" fmla="*/ 176 w 224"/>
                <a:gd name="T5" fmla="*/ 7 h 20"/>
                <a:gd name="T6" fmla="*/ 159 w 224"/>
                <a:gd name="T7" fmla="*/ 13 h 20"/>
                <a:gd name="T8" fmla="*/ 155 w 224"/>
                <a:gd name="T9" fmla="*/ 13 h 20"/>
                <a:gd name="T10" fmla="*/ 38 w 224"/>
                <a:gd name="T11" fmla="*/ 1 h 20"/>
                <a:gd name="T12" fmla="*/ 0 w 224"/>
                <a:gd name="T13" fmla="*/ 9 h 20"/>
                <a:gd name="T14" fmla="*/ 112 w 224"/>
                <a:gd name="T15" fmla="*/ 20 h 20"/>
                <a:gd name="T16" fmla="*/ 224 w 224"/>
                <a:gd name="T17" fmla="*/ 9 h 20"/>
                <a:gd name="T18" fmla="*/ 178 w 224"/>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0">
                  <a:moveTo>
                    <a:pt x="178" y="0"/>
                  </a:moveTo>
                  <a:cubicBezTo>
                    <a:pt x="178" y="1"/>
                    <a:pt x="178" y="1"/>
                    <a:pt x="178" y="2"/>
                  </a:cubicBezTo>
                  <a:cubicBezTo>
                    <a:pt x="178" y="4"/>
                    <a:pt x="177" y="6"/>
                    <a:pt x="176" y="7"/>
                  </a:cubicBezTo>
                  <a:cubicBezTo>
                    <a:pt x="173" y="11"/>
                    <a:pt x="167" y="13"/>
                    <a:pt x="159" y="13"/>
                  </a:cubicBezTo>
                  <a:cubicBezTo>
                    <a:pt x="157" y="13"/>
                    <a:pt x="156" y="13"/>
                    <a:pt x="155" y="13"/>
                  </a:cubicBezTo>
                  <a:cubicBezTo>
                    <a:pt x="113" y="13"/>
                    <a:pt x="62" y="7"/>
                    <a:pt x="38" y="1"/>
                  </a:cubicBezTo>
                  <a:cubicBezTo>
                    <a:pt x="15" y="3"/>
                    <a:pt x="0" y="6"/>
                    <a:pt x="0" y="9"/>
                  </a:cubicBezTo>
                  <a:cubicBezTo>
                    <a:pt x="0" y="15"/>
                    <a:pt x="50" y="20"/>
                    <a:pt x="112" y="20"/>
                  </a:cubicBezTo>
                  <a:cubicBezTo>
                    <a:pt x="174" y="20"/>
                    <a:pt x="224" y="15"/>
                    <a:pt x="224" y="9"/>
                  </a:cubicBezTo>
                  <a:cubicBezTo>
                    <a:pt x="224" y="5"/>
                    <a:pt x="206" y="2"/>
                    <a:pt x="178" y="0"/>
                  </a:cubicBezTo>
                </a:path>
              </a:pathLst>
            </a:custGeom>
            <a:solidFill>
              <a:srgbClr val="ECF3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1ïďé">
              <a:extLst>
                <a:ext uri="{FF2B5EF4-FFF2-40B4-BE49-F238E27FC236}">
                  <a16:creationId xmlns:a16="http://schemas.microsoft.com/office/drawing/2014/main" id="{C840649F-7692-4BD5-BE33-C3B7E0A08C91}"/>
                </a:ext>
              </a:extLst>
            </p:cNvPr>
            <p:cNvSpPr/>
            <p:nvPr/>
          </p:nvSpPr>
          <p:spPr bwMode="auto">
            <a:xfrm>
              <a:off x="5073651" y="5183188"/>
              <a:ext cx="250825" cy="119063"/>
            </a:xfrm>
            <a:custGeom>
              <a:avLst/>
              <a:gdLst>
                <a:gd name="T0" fmla="*/ 0 w 200"/>
                <a:gd name="T1" fmla="*/ 33 h 94"/>
                <a:gd name="T2" fmla="*/ 59 w 200"/>
                <a:gd name="T3" fmla="*/ 21 h 94"/>
                <a:gd name="T4" fmla="*/ 132 w 200"/>
                <a:gd name="T5" fmla="*/ 16 h 94"/>
                <a:gd name="T6" fmla="*/ 149 w 200"/>
                <a:gd name="T7" fmla="*/ 94 h 94"/>
                <a:gd name="T8" fmla="*/ 17 w 200"/>
                <a:gd name="T9" fmla="*/ 77 h 94"/>
                <a:gd name="T10" fmla="*/ 0 w 200"/>
                <a:gd name="T11" fmla="*/ 33 h 94"/>
              </a:gdLst>
              <a:ahLst/>
              <a:cxnLst>
                <a:cxn ang="0">
                  <a:pos x="T0" y="T1"/>
                </a:cxn>
                <a:cxn ang="0">
                  <a:pos x="T2" y="T3"/>
                </a:cxn>
                <a:cxn ang="0">
                  <a:pos x="T4" y="T5"/>
                </a:cxn>
                <a:cxn ang="0">
                  <a:pos x="T6" y="T7"/>
                </a:cxn>
                <a:cxn ang="0">
                  <a:pos x="T8" y="T9"/>
                </a:cxn>
                <a:cxn ang="0">
                  <a:pos x="T10" y="T11"/>
                </a:cxn>
              </a:cxnLst>
              <a:rect l="0" t="0" r="r" b="b"/>
              <a:pathLst>
                <a:path w="200" h="94">
                  <a:moveTo>
                    <a:pt x="0" y="33"/>
                  </a:moveTo>
                  <a:cubicBezTo>
                    <a:pt x="0" y="33"/>
                    <a:pt x="45" y="31"/>
                    <a:pt x="59" y="21"/>
                  </a:cubicBezTo>
                  <a:cubicBezTo>
                    <a:pt x="73" y="12"/>
                    <a:pt x="128" y="0"/>
                    <a:pt x="132" y="16"/>
                  </a:cubicBezTo>
                  <a:cubicBezTo>
                    <a:pt x="135" y="32"/>
                    <a:pt x="200" y="93"/>
                    <a:pt x="149" y="94"/>
                  </a:cubicBezTo>
                  <a:cubicBezTo>
                    <a:pt x="97" y="94"/>
                    <a:pt x="30" y="86"/>
                    <a:pt x="17" y="77"/>
                  </a:cubicBezTo>
                  <a:cubicBezTo>
                    <a:pt x="3" y="69"/>
                    <a:pt x="0" y="33"/>
                    <a:pt x="0" y="33"/>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şlíḓe">
              <a:extLst>
                <a:ext uri="{FF2B5EF4-FFF2-40B4-BE49-F238E27FC236}">
                  <a16:creationId xmlns:a16="http://schemas.microsoft.com/office/drawing/2014/main" id="{3AA5393A-4974-4A58-9073-5739C265DB98}"/>
                </a:ext>
              </a:extLst>
            </p:cNvPr>
            <p:cNvSpPr/>
            <p:nvPr/>
          </p:nvSpPr>
          <p:spPr bwMode="auto">
            <a:xfrm>
              <a:off x="5073651" y="5224463"/>
              <a:ext cx="0" cy="1588"/>
            </a:xfrm>
            <a:custGeom>
              <a:avLst/>
              <a:gdLst>
                <a:gd name="T0" fmla="*/ 0 h 1"/>
                <a:gd name="T1" fmla="*/ 0 h 1"/>
                <a:gd name="T2" fmla="*/ 1 h 1"/>
                <a:gd name="T3" fmla="*/ 0 h 1"/>
              </a:gdLst>
              <a:ahLst/>
              <a:cxnLst>
                <a:cxn ang="0">
                  <a:pos x="0" y="T0"/>
                </a:cxn>
                <a:cxn ang="0">
                  <a:pos x="0" y="T1"/>
                </a:cxn>
                <a:cxn ang="0">
                  <a:pos x="0" y="T2"/>
                </a:cxn>
                <a:cxn ang="0">
                  <a:pos x="0" y="T3"/>
                </a:cxn>
              </a:cxnLst>
              <a:rect l="0" t="0" r="r" b="b"/>
              <a:pathLst>
                <a:path h="1">
                  <a:moveTo>
                    <a:pt x="0" y="0"/>
                  </a:moveTo>
                  <a:cubicBezTo>
                    <a:pt x="0" y="0"/>
                    <a:pt x="0" y="0"/>
                    <a:pt x="0" y="0"/>
                  </a:cubicBezTo>
                  <a:cubicBezTo>
                    <a:pt x="0" y="0"/>
                    <a:pt x="0" y="0"/>
                    <a:pt x="0" y="1"/>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ŝliḓê">
              <a:extLst>
                <a:ext uri="{FF2B5EF4-FFF2-40B4-BE49-F238E27FC236}">
                  <a16:creationId xmlns:a16="http://schemas.microsoft.com/office/drawing/2014/main" id="{9814F9C7-8F98-445B-96A8-1130DD5447C5}"/>
                </a:ext>
              </a:extLst>
            </p:cNvPr>
            <p:cNvSpPr/>
            <p:nvPr/>
          </p:nvSpPr>
          <p:spPr bwMode="auto">
            <a:xfrm>
              <a:off x="5281613" y="5287963"/>
              <a:ext cx="3175" cy="6350"/>
            </a:xfrm>
            <a:custGeom>
              <a:avLst/>
              <a:gdLst>
                <a:gd name="T0" fmla="*/ 2 w 2"/>
                <a:gd name="T1" fmla="*/ 0 h 5"/>
                <a:gd name="T2" fmla="*/ 0 w 2"/>
                <a:gd name="T3" fmla="*/ 5 h 5"/>
                <a:gd name="T4" fmla="*/ 2 w 2"/>
                <a:gd name="T5" fmla="*/ 0 h 5"/>
              </a:gdLst>
              <a:ahLst/>
              <a:cxnLst>
                <a:cxn ang="0">
                  <a:pos x="T0" y="T1"/>
                </a:cxn>
                <a:cxn ang="0">
                  <a:pos x="T2" y="T3"/>
                </a:cxn>
                <a:cxn ang="0">
                  <a:pos x="T4" y="T5"/>
                </a:cxn>
              </a:cxnLst>
              <a:rect l="0" t="0" r="r" b="b"/>
              <a:pathLst>
                <a:path w="2" h="5">
                  <a:moveTo>
                    <a:pt x="2" y="0"/>
                  </a:moveTo>
                  <a:cubicBezTo>
                    <a:pt x="2" y="2"/>
                    <a:pt x="1" y="4"/>
                    <a:pt x="0" y="5"/>
                  </a:cubicBezTo>
                  <a:cubicBezTo>
                    <a:pt x="1" y="4"/>
                    <a:pt x="2" y="2"/>
                    <a:pt x="2" y="0"/>
                  </a:cubicBezTo>
                </a:path>
              </a:pathLst>
            </a:custGeom>
            <a:solidFill>
              <a:srgbClr val="BCC2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ṥḷïde">
              <a:extLst>
                <a:ext uri="{FF2B5EF4-FFF2-40B4-BE49-F238E27FC236}">
                  <a16:creationId xmlns:a16="http://schemas.microsoft.com/office/drawing/2014/main" id="{21C7CFC3-5C09-42D5-9427-6F5ACCA9B9DD}"/>
                </a:ext>
              </a:extLst>
            </p:cNvPr>
            <p:cNvSpPr/>
            <p:nvPr/>
          </p:nvSpPr>
          <p:spPr bwMode="auto">
            <a:xfrm>
              <a:off x="5073651" y="5224463"/>
              <a:ext cx="211138" cy="76200"/>
            </a:xfrm>
            <a:custGeom>
              <a:avLst/>
              <a:gdLst>
                <a:gd name="T0" fmla="*/ 1 w 168"/>
                <a:gd name="T1" fmla="*/ 0 h 60"/>
                <a:gd name="T2" fmla="*/ 0 w 168"/>
                <a:gd name="T3" fmla="*/ 0 h 60"/>
                <a:gd name="T4" fmla="*/ 0 w 168"/>
                <a:gd name="T5" fmla="*/ 1 h 60"/>
                <a:gd name="T6" fmla="*/ 17 w 168"/>
                <a:gd name="T7" fmla="*/ 44 h 60"/>
                <a:gd name="T8" fmla="*/ 145 w 168"/>
                <a:gd name="T9" fmla="*/ 60 h 60"/>
                <a:gd name="T10" fmla="*/ 149 w 168"/>
                <a:gd name="T11" fmla="*/ 60 h 60"/>
                <a:gd name="T12" fmla="*/ 166 w 168"/>
                <a:gd name="T13" fmla="*/ 55 h 60"/>
                <a:gd name="T14" fmla="*/ 168 w 168"/>
                <a:gd name="T15" fmla="*/ 50 h 60"/>
                <a:gd name="T16" fmla="*/ 168 w 168"/>
                <a:gd name="T17" fmla="*/ 47 h 60"/>
                <a:gd name="T18" fmla="*/ 149 w 168"/>
                <a:gd name="T19" fmla="*/ 55 h 60"/>
                <a:gd name="T20" fmla="*/ 146 w 168"/>
                <a:gd name="T21" fmla="*/ 55 h 60"/>
                <a:gd name="T22" fmla="*/ 17 w 168"/>
                <a:gd name="T23" fmla="*/ 39 h 60"/>
                <a:gd name="T24" fmla="*/ 1 w 168"/>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60">
                  <a:moveTo>
                    <a:pt x="1" y="0"/>
                  </a:moveTo>
                  <a:cubicBezTo>
                    <a:pt x="0" y="0"/>
                    <a:pt x="0" y="0"/>
                    <a:pt x="0" y="0"/>
                  </a:cubicBezTo>
                  <a:cubicBezTo>
                    <a:pt x="0" y="0"/>
                    <a:pt x="0" y="0"/>
                    <a:pt x="0" y="1"/>
                  </a:cubicBezTo>
                  <a:cubicBezTo>
                    <a:pt x="1" y="6"/>
                    <a:pt x="4" y="37"/>
                    <a:pt x="17" y="44"/>
                  </a:cubicBezTo>
                  <a:cubicBezTo>
                    <a:pt x="30" y="52"/>
                    <a:pt x="95" y="60"/>
                    <a:pt x="145" y="60"/>
                  </a:cubicBezTo>
                  <a:cubicBezTo>
                    <a:pt x="146" y="60"/>
                    <a:pt x="147" y="60"/>
                    <a:pt x="149" y="60"/>
                  </a:cubicBezTo>
                  <a:cubicBezTo>
                    <a:pt x="157" y="60"/>
                    <a:pt x="163" y="59"/>
                    <a:pt x="166" y="55"/>
                  </a:cubicBezTo>
                  <a:cubicBezTo>
                    <a:pt x="167" y="54"/>
                    <a:pt x="168" y="52"/>
                    <a:pt x="168" y="50"/>
                  </a:cubicBezTo>
                  <a:cubicBezTo>
                    <a:pt x="168" y="49"/>
                    <a:pt x="168" y="48"/>
                    <a:pt x="168" y="47"/>
                  </a:cubicBezTo>
                  <a:cubicBezTo>
                    <a:pt x="166" y="52"/>
                    <a:pt x="160" y="55"/>
                    <a:pt x="149" y="55"/>
                  </a:cubicBezTo>
                  <a:cubicBezTo>
                    <a:pt x="148" y="55"/>
                    <a:pt x="147" y="55"/>
                    <a:pt x="146" y="55"/>
                  </a:cubicBezTo>
                  <a:cubicBezTo>
                    <a:pt x="95" y="55"/>
                    <a:pt x="31" y="47"/>
                    <a:pt x="17" y="39"/>
                  </a:cubicBezTo>
                  <a:cubicBezTo>
                    <a:pt x="7" y="33"/>
                    <a:pt x="3" y="10"/>
                    <a:pt x="1"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7454332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Effect transition="in" filter="fade">
                                      <p:cBhvr>
                                        <p:cTn id="11" dur="500"/>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标准</a:t>
            </a:r>
            <a:r>
              <a:rPr lang="en-US" altLang="zh-CN" sz="2400" b="1" dirty="0">
                <a:cs typeface="+mn-ea"/>
                <a:sym typeface="+mn-lt"/>
              </a:rPr>
              <a:t>Action</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83355" y="744898"/>
            <a:ext cx="7348314" cy="5812553"/>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1600" dirty="0">
                <a:cs typeface="+mn-ea"/>
                <a:sym typeface="+mn-lt"/>
              </a:rPr>
              <a:t>Struts</a:t>
            </a:r>
            <a:r>
              <a:rPr lang="zh-CN" altLang="en-US" sz="1600" dirty="0">
                <a:cs typeface="+mn-ea"/>
                <a:sym typeface="+mn-lt"/>
              </a:rPr>
              <a:t>框架缺省提供了一些</a:t>
            </a:r>
            <a:r>
              <a:rPr lang="en-US" altLang="zh-CN" sz="1600" dirty="0">
                <a:cs typeface="+mn-ea"/>
                <a:sym typeface="+mn-lt"/>
              </a:rPr>
              <a:t>Action</a:t>
            </a:r>
            <a:r>
              <a:rPr lang="zh-CN" altLang="en-US" sz="1600" dirty="0">
                <a:cs typeface="+mn-ea"/>
                <a:sym typeface="+mn-lt"/>
              </a:rPr>
              <a:t>，来完成一些常见的功能</a:t>
            </a:r>
          </a:p>
          <a:p>
            <a:pPr marL="720000" indent="-342900">
              <a:lnSpc>
                <a:spcPts val="3000"/>
              </a:lnSpc>
              <a:buFont typeface="Wingdings" panose="05000000000000000000" pitchFamily="2" charset="2"/>
              <a:buChar char="u"/>
            </a:pPr>
            <a:r>
              <a:rPr lang="en-US" altLang="zh-CN" sz="1600" dirty="0" err="1">
                <a:solidFill>
                  <a:srgbClr val="0070C0"/>
                </a:solidFill>
                <a:cs typeface="+mn-ea"/>
                <a:sym typeface="+mn-lt"/>
              </a:rPr>
              <a:t>ForwardAction</a:t>
            </a:r>
            <a:r>
              <a:rPr lang="en-US" altLang="zh-CN" sz="1600" dirty="0">
                <a:solidFill>
                  <a:srgbClr val="0070C0"/>
                </a:solidFill>
                <a:cs typeface="+mn-ea"/>
                <a:sym typeface="+mn-lt"/>
              </a:rPr>
              <a:t> - </a:t>
            </a:r>
            <a:r>
              <a:rPr lang="en-US" altLang="zh-CN" sz="1600" dirty="0" err="1">
                <a:solidFill>
                  <a:srgbClr val="0070C0"/>
                </a:solidFill>
                <a:cs typeface="+mn-ea"/>
                <a:sym typeface="+mn-lt"/>
              </a:rPr>
              <a:t>ForwardAction</a:t>
            </a:r>
            <a:r>
              <a:rPr lang="zh-CN" altLang="en-US" sz="1600" dirty="0">
                <a:solidFill>
                  <a:srgbClr val="0070C0"/>
                </a:solidFill>
                <a:cs typeface="+mn-ea"/>
                <a:sym typeface="+mn-lt"/>
              </a:rPr>
              <a:t>仅仅简单的转发控制到其他资源</a:t>
            </a:r>
          </a:p>
          <a:p>
            <a:pPr marL="1080000" indent="-342900">
              <a:lnSpc>
                <a:spcPts val="3000"/>
              </a:lnSpc>
              <a:buFont typeface="Wingdings" panose="05000000000000000000" pitchFamily="2" charset="2"/>
              <a:buChar char="u"/>
            </a:pPr>
            <a:r>
              <a:rPr lang="zh-CN" altLang="en-US" sz="1600" dirty="0">
                <a:solidFill>
                  <a:srgbClr val="0070C0"/>
                </a:solidFill>
                <a:cs typeface="+mn-ea"/>
                <a:sym typeface="+mn-lt"/>
              </a:rPr>
              <a:t>为什么需要</a:t>
            </a:r>
            <a:r>
              <a:rPr lang="en-US" altLang="zh-CN" sz="1600" dirty="0" err="1">
                <a:solidFill>
                  <a:srgbClr val="0070C0"/>
                </a:solidFill>
                <a:cs typeface="+mn-ea"/>
                <a:sym typeface="+mn-lt"/>
              </a:rPr>
              <a:t>ForwardAction</a:t>
            </a:r>
            <a:r>
              <a:rPr lang="zh-CN" altLang="en-US" sz="1600" dirty="0">
                <a:solidFill>
                  <a:srgbClr val="0070C0"/>
                </a:solidFill>
                <a:cs typeface="+mn-ea"/>
                <a:sym typeface="+mn-lt"/>
              </a:rPr>
              <a:t>？</a:t>
            </a:r>
          </a:p>
          <a:p>
            <a:pPr marL="1080000" indent="-342900">
              <a:lnSpc>
                <a:spcPts val="3000"/>
              </a:lnSpc>
              <a:buFont typeface="Wingdings" panose="05000000000000000000" pitchFamily="2" charset="2"/>
              <a:buChar char="u"/>
            </a:pPr>
            <a:r>
              <a:rPr lang="zh-CN" altLang="en-US" sz="1600" dirty="0">
                <a:solidFill>
                  <a:srgbClr val="0070C0"/>
                </a:solidFill>
                <a:cs typeface="+mn-ea"/>
                <a:sym typeface="+mn-lt"/>
              </a:rPr>
              <a:t>目的是发出一个</a:t>
            </a:r>
            <a:r>
              <a:rPr lang="en-US" altLang="zh-CN" sz="1600" dirty="0" err="1">
                <a:solidFill>
                  <a:srgbClr val="0070C0"/>
                </a:solidFill>
                <a:cs typeface="+mn-ea"/>
                <a:sym typeface="+mn-lt"/>
              </a:rPr>
              <a:t>RequestDispatcher</a:t>
            </a:r>
            <a:r>
              <a:rPr lang="en-US" altLang="zh-CN" sz="1600" dirty="0">
                <a:solidFill>
                  <a:srgbClr val="0070C0"/>
                </a:solidFill>
                <a:cs typeface="+mn-ea"/>
                <a:sym typeface="+mn-lt"/>
              </a:rPr>
              <a:t> </a:t>
            </a:r>
            <a:r>
              <a:rPr lang="zh-CN" altLang="en-US" sz="1600" dirty="0">
                <a:solidFill>
                  <a:srgbClr val="0070C0"/>
                </a:solidFill>
                <a:cs typeface="+mn-ea"/>
                <a:sym typeface="+mn-lt"/>
              </a:rPr>
              <a:t>转发</a:t>
            </a:r>
          </a:p>
          <a:p>
            <a:pPr marL="720000" indent="-342900">
              <a:lnSpc>
                <a:spcPts val="3000"/>
              </a:lnSpc>
              <a:buFont typeface="Wingdings" panose="05000000000000000000" pitchFamily="2" charset="2"/>
              <a:buChar char="u"/>
            </a:pPr>
            <a:r>
              <a:rPr lang="en-US" altLang="zh-CN" sz="1600" dirty="0" err="1">
                <a:solidFill>
                  <a:srgbClr val="0070C0"/>
                </a:solidFill>
                <a:cs typeface="+mn-ea"/>
                <a:sym typeface="+mn-lt"/>
              </a:rPr>
              <a:t>ForwardAction</a:t>
            </a:r>
            <a:r>
              <a:rPr lang="en-US" altLang="zh-CN" sz="1600" dirty="0">
                <a:solidFill>
                  <a:srgbClr val="0070C0"/>
                </a:solidFill>
                <a:cs typeface="+mn-ea"/>
                <a:sym typeface="+mn-lt"/>
              </a:rPr>
              <a:t> </a:t>
            </a:r>
            <a:r>
              <a:rPr lang="zh-CN" altLang="en-US" sz="1600" dirty="0">
                <a:solidFill>
                  <a:srgbClr val="0070C0"/>
                </a:solidFill>
                <a:cs typeface="+mn-ea"/>
                <a:sym typeface="+mn-lt"/>
              </a:rPr>
              <a:t>的绝大多数使用是作为</a:t>
            </a:r>
            <a:r>
              <a:rPr lang="en-US" altLang="zh-CN" sz="1600" dirty="0">
                <a:solidFill>
                  <a:srgbClr val="0070C0"/>
                </a:solidFill>
                <a:cs typeface="+mn-ea"/>
                <a:sym typeface="+mn-lt"/>
              </a:rPr>
              <a:t>Action</a:t>
            </a:r>
            <a:r>
              <a:rPr lang="zh-CN" altLang="en-US" sz="1600" dirty="0">
                <a:solidFill>
                  <a:srgbClr val="0070C0"/>
                </a:solidFill>
                <a:cs typeface="+mn-ea"/>
                <a:sym typeface="+mn-lt"/>
              </a:rPr>
              <a:t>的占位符</a:t>
            </a:r>
          </a:p>
          <a:p>
            <a:pPr marL="720000" indent="-342900">
              <a:lnSpc>
                <a:spcPts val="3000"/>
              </a:lnSpc>
              <a:buFont typeface="Wingdings" panose="05000000000000000000" pitchFamily="2" charset="2"/>
              <a:buChar char="u"/>
            </a:pPr>
            <a:r>
              <a:rPr lang="en-US" altLang="zh-CN" sz="1600" dirty="0" err="1">
                <a:solidFill>
                  <a:srgbClr val="0070C0"/>
                </a:solidFill>
                <a:cs typeface="+mn-ea"/>
                <a:sym typeface="+mn-lt"/>
              </a:rPr>
              <a:t>ForwardAction</a:t>
            </a:r>
            <a:r>
              <a:rPr lang="en-US" altLang="zh-CN" sz="1600" dirty="0">
                <a:solidFill>
                  <a:srgbClr val="0070C0"/>
                </a:solidFill>
                <a:cs typeface="+mn-ea"/>
                <a:sym typeface="+mn-lt"/>
              </a:rPr>
              <a:t> </a:t>
            </a:r>
            <a:r>
              <a:rPr lang="zh-CN" altLang="en-US" sz="1600" dirty="0">
                <a:solidFill>
                  <a:srgbClr val="0070C0"/>
                </a:solidFill>
                <a:cs typeface="+mn-ea"/>
                <a:sym typeface="+mn-lt"/>
              </a:rPr>
              <a:t>创建一个请求分派器，并根据</a:t>
            </a:r>
            <a:r>
              <a:rPr lang="en-US" altLang="zh-CN" sz="1600" dirty="0" err="1">
                <a:solidFill>
                  <a:srgbClr val="0070C0"/>
                </a:solidFill>
                <a:cs typeface="+mn-ea"/>
                <a:sym typeface="+mn-lt"/>
              </a:rPr>
              <a:t>ActionMapping</a:t>
            </a:r>
            <a:r>
              <a:rPr lang="zh-CN" altLang="en-US" sz="1600" dirty="0">
                <a:solidFill>
                  <a:srgbClr val="0070C0"/>
                </a:solidFill>
                <a:cs typeface="+mn-ea"/>
                <a:sym typeface="+mn-lt"/>
              </a:rPr>
              <a:t>提供的上下文相关的</a:t>
            </a:r>
            <a:r>
              <a:rPr lang="en-US" altLang="zh-CN" sz="1600" dirty="0">
                <a:solidFill>
                  <a:srgbClr val="0070C0"/>
                </a:solidFill>
                <a:cs typeface="+mn-ea"/>
                <a:sym typeface="+mn-lt"/>
              </a:rPr>
              <a:t>URI</a:t>
            </a:r>
            <a:r>
              <a:rPr lang="zh-CN" altLang="en-US" sz="1600" dirty="0">
                <a:solidFill>
                  <a:srgbClr val="0070C0"/>
                </a:solidFill>
                <a:cs typeface="+mn-ea"/>
                <a:sym typeface="+mn-lt"/>
              </a:rPr>
              <a:t>转发控制</a:t>
            </a:r>
          </a:p>
          <a:p>
            <a:pPr marL="720000" indent="-342900">
              <a:lnSpc>
                <a:spcPts val="3000"/>
              </a:lnSpc>
              <a:buFont typeface="Wingdings" panose="05000000000000000000" pitchFamily="2" charset="2"/>
              <a:buChar char="u"/>
            </a:pPr>
            <a:r>
              <a:rPr lang="zh-CN" altLang="en-US" sz="1600" dirty="0">
                <a:solidFill>
                  <a:srgbClr val="0070C0"/>
                </a:solidFill>
                <a:cs typeface="+mn-ea"/>
                <a:sym typeface="+mn-lt"/>
              </a:rPr>
              <a:t>许多 </a:t>
            </a:r>
            <a:r>
              <a:rPr lang="en-US" altLang="zh-CN" sz="1600" dirty="0">
                <a:solidFill>
                  <a:srgbClr val="0070C0"/>
                </a:solidFill>
                <a:cs typeface="+mn-ea"/>
                <a:sym typeface="+mn-lt"/>
              </a:rPr>
              <a:t>Struts </a:t>
            </a:r>
            <a:r>
              <a:rPr lang="zh-CN" altLang="en-US" sz="1600" dirty="0">
                <a:solidFill>
                  <a:srgbClr val="0070C0"/>
                </a:solidFill>
                <a:cs typeface="+mn-ea"/>
                <a:sym typeface="+mn-lt"/>
              </a:rPr>
              <a:t>开发人员避免从一个页面直接连接到其他地方而是通过</a:t>
            </a:r>
            <a:r>
              <a:rPr lang="en-US" altLang="zh-CN" sz="1600" dirty="0">
                <a:solidFill>
                  <a:srgbClr val="0070C0"/>
                </a:solidFill>
                <a:cs typeface="+mn-ea"/>
                <a:sym typeface="+mn-lt"/>
              </a:rPr>
              <a:t>Action </a:t>
            </a:r>
            <a:r>
              <a:rPr lang="zh-CN" altLang="en-US" sz="1600" dirty="0">
                <a:solidFill>
                  <a:srgbClr val="0070C0"/>
                </a:solidFill>
                <a:cs typeface="+mn-ea"/>
                <a:sym typeface="+mn-lt"/>
              </a:rPr>
              <a:t>或者 </a:t>
            </a:r>
            <a:r>
              <a:rPr lang="en-US" altLang="zh-CN" sz="1600" dirty="0">
                <a:solidFill>
                  <a:srgbClr val="0070C0"/>
                </a:solidFill>
                <a:cs typeface="+mn-ea"/>
                <a:sym typeface="+mn-lt"/>
              </a:rPr>
              <a:t>ActionForward</a:t>
            </a:r>
            <a:r>
              <a:rPr lang="zh-CN" altLang="en-US" sz="1600" dirty="0">
                <a:solidFill>
                  <a:srgbClr val="0070C0"/>
                </a:solidFill>
                <a:cs typeface="+mn-ea"/>
                <a:sym typeface="+mn-lt"/>
              </a:rPr>
              <a:t>来传递控制。这保证了工作流在</a:t>
            </a:r>
            <a:r>
              <a:rPr lang="en-US" altLang="zh-CN" sz="1600" dirty="0">
                <a:solidFill>
                  <a:srgbClr val="0070C0"/>
                </a:solidFill>
                <a:cs typeface="+mn-ea"/>
                <a:sym typeface="+mn-lt"/>
              </a:rPr>
              <a:t>Struts </a:t>
            </a:r>
            <a:r>
              <a:rPr lang="zh-CN" altLang="en-US" sz="1600" dirty="0">
                <a:solidFill>
                  <a:srgbClr val="0070C0"/>
                </a:solidFill>
                <a:cs typeface="+mn-ea"/>
                <a:sym typeface="+mn-lt"/>
              </a:rPr>
              <a:t>配置的控制之下，在这里可以进行集中管理。</a:t>
            </a:r>
          </a:p>
          <a:p>
            <a:pPr marL="720000" indent="-342900">
              <a:lnSpc>
                <a:spcPts val="3000"/>
              </a:lnSpc>
              <a:buFont typeface="Wingdings" panose="05000000000000000000" pitchFamily="2" charset="2"/>
              <a:buChar char="u"/>
            </a:pPr>
            <a:r>
              <a:rPr lang="zh-CN" altLang="en-US" sz="1600" dirty="0">
                <a:solidFill>
                  <a:srgbClr val="0070C0"/>
                </a:solidFill>
                <a:cs typeface="+mn-ea"/>
                <a:sym typeface="+mn-lt"/>
              </a:rPr>
              <a:t>然而，许多页面并不需要特殊的预处理</a:t>
            </a:r>
            <a:r>
              <a:rPr lang="en-US" altLang="zh-CN" sz="1600" dirty="0">
                <a:solidFill>
                  <a:srgbClr val="0070C0"/>
                </a:solidFill>
                <a:cs typeface="+mn-ea"/>
                <a:sym typeface="+mn-lt"/>
              </a:rPr>
              <a:t>(</a:t>
            </a:r>
            <a:r>
              <a:rPr lang="zh-CN" altLang="en-US" sz="1600" dirty="0">
                <a:solidFill>
                  <a:srgbClr val="0070C0"/>
                </a:solidFill>
                <a:cs typeface="+mn-ea"/>
                <a:sym typeface="+mn-lt"/>
              </a:rPr>
              <a:t>至少还不需要</a:t>
            </a:r>
            <a:r>
              <a:rPr lang="en-US" altLang="zh-CN" sz="1600" dirty="0">
                <a:solidFill>
                  <a:srgbClr val="0070C0"/>
                </a:solidFill>
                <a:cs typeface="+mn-ea"/>
                <a:sym typeface="+mn-lt"/>
              </a:rPr>
              <a:t>)</a:t>
            </a:r>
            <a:r>
              <a:rPr lang="zh-CN" altLang="en-US" sz="1600" dirty="0">
                <a:solidFill>
                  <a:srgbClr val="0070C0"/>
                </a:solidFill>
                <a:cs typeface="+mn-ea"/>
                <a:sym typeface="+mn-lt"/>
              </a:rPr>
              <a:t>。如果为这些页面创建</a:t>
            </a:r>
            <a:r>
              <a:rPr lang="en-US" altLang="zh-CN" sz="1600" dirty="0" err="1">
                <a:solidFill>
                  <a:srgbClr val="0070C0"/>
                </a:solidFill>
                <a:cs typeface="+mn-ea"/>
                <a:sym typeface="+mn-lt"/>
              </a:rPr>
              <a:t>ActionMapping</a:t>
            </a:r>
            <a:r>
              <a:rPr lang="en-US" altLang="zh-CN" sz="1600" dirty="0">
                <a:solidFill>
                  <a:srgbClr val="0070C0"/>
                </a:solidFill>
                <a:cs typeface="+mn-ea"/>
                <a:sym typeface="+mn-lt"/>
              </a:rPr>
              <a:t> </a:t>
            </a:r>
            <a:r>
              <a:rPr lang="zh-CN" altLang="en-US" sz="1600" dirty="0">
                <a:solidFill>
                  <a:srgbClr val="0070C0"/>
                </a:solidFill>
                <a:cs typeface="+mn-ea"/>
                <a:sym typeface="+mn-lt"/>
              </a:rPr>
              <a:t>，你可以使用</a:t>
            </a:r>
            <a:r>
              <a:rPr lang="en-US" altLang="zh-CN" sz="1600" dirty="0" err="1">
                <a:solidFill>
                  <a:srgbClr val="0070C0"/>
                </a:solidFill>
                <a:cs typeface="+mn-ea"/>
                <a:sym typeface="+mn-lt"/>
              </a:rPr>
              <a:t>ForwardAction</a:t>
            </a:r>
            <a:r>
              <a:rPr lang="en-US" altLang="zh-CN" sz="1600" dirty="0">
                <a:solidFill>
                  <a:srgbClr val="0070C0"/>
                </a:solidFill>
                <a:cs typeface="+mn-ea"/>
                <a:sym typeface="+mn-lt"/>
              </a:rPr>
              <a:t> </a:t>
            </a:r>
            <a:r>
              <a:rPr lang="zh-CN" altLang="en-US" sz="1600" dirty="0">
                <a:solidFill>
                  <a:srgbClr val="0070C0"/>
                </a:solidFill>
                <a:cs typeface="+mn-ea"/>
                <a:sym typeface="+mn-lt"/>
              </a:rPr>
              <a:t>，来仅进行路由控制。如果以后，需求改变，又需要进行预处理，你可以改变</a:t>
            </a:r>
            <a:r>
              <a:rPr lang="en-US" altLang="zh-CN" sz="1600" dirty="0">
                <a:solidFill>
                  <a:srgbClr val="0070C0"/>
                </a:solidFill>
                <a:cs typeface="+mn-ea"/>
                <a:sym typeface="+mn-lt"/>
              </a:rPr>
              <a:t>mapping </a:t>
            </a:r>
            <a:r>
              <a:rPr lang="zh-CN" altLang="en-US" sz="1600" dirty="0">
                <a:solidFill>
                  <a:srgbClr val="0070C0"/>
                </a:solidFill>
                <a:cs typeface="+mn-ea"/>
                <a:sym typeface="+mn-lt"/>
              </a:rPr>
              <a:t>来为那个页面引用到一个</a:t>
            </a:r>
            <a:r>
              <a:rPr lang="en-US" altLang="zh-CN" sz="1600" dirty="0">
                <a:solidFill>
                  <a:srgbClr val="0070C0"/>
                </a:solidFill>
                <a:cs typeface="+mn-ea"/>
                <a:sym typeface="+mn-lt"/>
              </a:rPr>
              <a:t>Action</a:t>
            </a:r>
            <a:r>
              <a:rPr lang="zh-CN" altLang="en-US" sz="1600" dirty="0">
                <a:solidFill>
                  <a:srgbClr val="0070C0"/>
                </a:solidFill>
                <a:cs typeface="+mn-ea"/>
                <a:sym typeface="+mn-lt"/>
              </a:rPr>
              <a:t>。因为链接是引用到</a:t>
            </a:r>
            <a:r>
              <a:rPr lang="en-US" altLang="zh-CN" sz="1600" dirty="0">
                <a:solidFill>
                  <a:srgbClr val="0070C0"/>
                </a:solidFill>
                <a:cs typeface="+mn-ea"/>
                <a:sym typeface="+mn-lt"/>
              </a:rPr>
              <a:t>mapping, </a:t>
            </a:r>
            <a:r>
              <a:rPr lang="zh-CN" altLang="en-US" sz="1600" dirty="0">
                <a:solidFill>
                  <a:srgbClr val="0070C0"/>
                </a:solidFill>
                <a:cs typeface="+mn-ea"/>
                <a:sym typeface="+mn-lt"/>
              </a:rPr>
              <a:t>而不是</a:t>
            </a:r>
            <a:r>
              <a:rPr lang="en-US" altLang="zh-CN" sz="1600" dirty="0">
                <a:solidFill>
                  <a:srgbClr val="0070C0"/>
                </a:solidFill>
                <a:cs typeface="+mn-ea"/>
                <a:sym typeface="+mn-lt"/>
              </a:rPr>
              <a:t>Action</a:t>
            </a:r>
            <a:r>
              <a:rPr lang="zh-CN" altLang="en-US" sz="1600" dirty="0">
                <a:solidFill>
                  <a:srgbClr val="0070C0"/>
                </a:solidFill>
                <a:cs typeface="+mn-ea"/>
                <a:sym typeface="+mn-lt"/>
              </a:rPr>
              <a:t>类</a:t>
            </a:r>
            <a:r>
              <a:rPr lang="en-US" altLang="zh-CN" sz="1600" dirty="0">
                <a:solidFill>
                  <a:srgbClr val="0070C0"/>
                </a:solidFill>
                <a:cs typeface="+mn-ea"/>
                <a:sym typeface="+mn-lt"/>
              </a:rPr>
              <a:t>, </a:t>
            </a:r>
            <a:r>
              <a:rPr lang="zh-CN" altLang="en-US" sz="1600" dirty="0">
                <a:solidFill>
                  <a:srgbClr val="0070C0"/>
                </a:solidFill>
                <a:cs typeface="+mn-ea"/>
                <a:sym typeface="+mn-lt"/>
              </a:rPr>
              <a:t>所以你可以修改</a:t>
            </a:r>
            <a:r>
              <a:rPr lang="en-US" altLang="zh-CN" sz="1600" dirty="0">
                <a:solidFill>
                  <a:srgbClr val="0070C0"/>
                </a:solidFill>
                <a:cs typeface="+mn-ea"/>
                <a:sym typeface="+mn-lt"/>
              </a:rPr>
              <a:t>Action</a:t>
            </a:r>
            <a:r>
              <a:rPr lang="zh-CN" altLang="en-US" sz="1600" dirty="0">
                <a:solidFill>
                  <a:srgbClr val="0070C0"/>
                </a:solidFill>
                <a:cs typeface="+mn-ea"/>
                <a:sym typeface="+mn-lt"/>
              </a:rPr>
              <a:t>类而不用改变链接。</a:t>
            </a:r>
          </a:p>
        </p:txBody>
      </p:sp>
      <p:grpSp>
        <p:nvGrpSpPr>
          <p:cNvPr id="199" name="c42dc786-bcb0-4632-9791-8547a823491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42E1D01-D935-41BD-8119-1BBD08203870}"/>
              </a:ext>
            </a:extLst>
          </p:cNvPr>
          <p:cNvGrpSpPr>
            <a:grpSpLocks noChangeAspect="1"/>
          </p:cNvGrpSpPr>
          <p:nvPr>
            <p:custDataLst>
              <p:tags r:id="rId2"/>
            </p:custDataLst>
          </p:nvPr>
        </p:nvGrpSpPr>
        <p:grpSpPr>
          <a:xfrm>
            <a:off x="7931491" y="1124118"/>
            <a:ext cx="3365500" cy="5054112"/>
            <a:chOff x="4413250" y="901944"/>
            <a:chExt cx="3365500" cy="5054112"/>
          </a:xfrm>
        </p:grpSpPr>
        <p:sp>
          <p:nvSpPr>
            <p:cNvPr id="200" name="îṡḷîdé">
              <a:extLst>
                <a:ext uri="{FF2B5EF4-FFF2-40B4-BE49-F238E27FC236}">
                  <a16:creationId xmlns:a16="http://schemas.microsoft.com/office/drawing/2014/main" id="{812E4B17-6E32-4CDF-9E6A-7DE41033E440}"/>
                </a:ext>
              </a:extLst>
            </p:cNvPr>
            <p:cNvSpPr/>
            <p:nvPr/>
          </p:nvSpPr>
          <p:spPr bwMode="auto">
            <a:xfrm>
              <a:off x="6145838" y="4211742"/>
              <a:ext cx="225736" cy="293162"/>
            </a:xfrm>
            <a:custGeom>
              <a:avLst/>
              <a:gdLst>
                <a:gd name="T0" fmla="*/ 27 w 37"/>
                <a:gd name="T1" fmla="*/ 48 h 48"/>
                <a:gd name="T2" fmla="*/ 4 w 37"/>
                <a:gd name="T3" fmla="*/ 35 h 48"/>
                <a:gd name="T4" fmla="*/ 0 w 37"/>
                <a:gd name="T5" fmla="*/ 26 h 48"/>
                <a:gd name="T6" fmla="*/ 14 w 37"/>
                <a:gd name="T7" fmla="*/ 0 h 48"/>
                <a:gd name="T8" fmla="*/ 37 w 37"/>
                <a:gd name="T9" fmla="*/ 14 h 48"/>
                <a:gd name="T10" fmla="*/ 23 w 37"/>
                <a:gd name="T11" fmla="*/ 39 h 48"/>
                <a:gd name="T12" fmla="*/ 27 w 37"/>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7" h="48">
                  <a:moveTo>
                    <a:pt x="27" y="48"/>
                  </a:moveTo>
                  <a:cubicBezTo>
                    <a:pt x="4" y="35"/>
                    <a:pt x="4" y="35"/>
                    <a:pt x="4" y="35"/>
                  </a:cubicBezTo>
                  <a:cubicBezTo>
                    <a:pt x="1" y="33"/>
                    <a:pt x="0" y="30"/>
                    <a:pt x="0" y="26"/>
                  </a:cubicBezTo>
                  <a:cubicBezTo>
                    <a:pt x="0" y="16"/>
                    <a:pt x="6" y="5"/>
                    <a:pt x="14" y="0"/>
                  </a:cubicBezTo>
                  <a:cubicBezTo>
                    <a:pt x="37" y="14"/>
                    <a:pt x="37" y="14"/>
                    <a:pt x="37" y="14"/>
                  </a:cubicBezTo>
                  <a:cubicBezTo>
                    <a:pt x="29" y="19"/>
                    <a:pt x="23" y="30"/>
                    <a:pt x="23" y="39"/>
                  </a:cubicBezTo>
                  <a:cubicBezTo>
                    <a:pt x="23" y="44"/>
                    <a:pt x="24" y="47"/>
                    <a:pt x="27"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ṣļîḓé">
              <a:extLst>
                <a:ext uri="{FF2B5EF4-FFF2-40B4-BE49-F238E27FC236}">
                  <a16:creationId xmlns:a16="http://schemas.microsoft.com/office/drawing/2014/main" id="{37BB4BDC-0E3C-4DB8-99E5-E57D3D29690A}"/>
                </a:ext>
              </a:extLst>
            </p:cNvPr>
            <p:cNvSpPr/>
            <p:nvPr/>
          </p:nvSpPr>
          <p:spPr bwMode="auto">
            <a:xfrm>
              <a:off x="6286555" y="426744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2"/>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íṧ1íḍê">
              <a:extLst>
                <a:ext uri="{FF2B5EF4-FFF2-40B4-BE49-F238E27FC236}">
                  <a16:creationId xmlns:a16="http://schemas.microsoft.com/office/drawing/2014/main" id="{735ED9EA-0542-4561-9B75-757119E5204D}"/>
                </a:ext>
              </a:extLst>
            </p:cNvPr>
            <p:cNvSpPr/>
            <p:nvPr/>
          </p:nvSpPr>
          <p:spPr bwMode="auto">
            <a:xfrm>
              <a:off x="6934444" y="4200016"/>
              <a:ext cx="225736" cy="287299"/>
            </a:xfrm>
            <a:custGeom>
              <a:avLst/>
              <a:gdLst>
                <a:gd name="T0" fmla="*/ 27 w 37"/>
                <a:gd name="T1" fmla="*/ 47 h 47"/>
                <a:gd name="T2" fmla="*/ 4 w 37"/>
                <a:gd name="T3" fmla="*/ 34 h 47"/>
                <a:gd name="T4" fmla="*/ 0 w 37"/>
                <a:gd name="T5" fmla="*/ 25 h 47"/>
                <a:gd name="T6" fmla="*/ 14 w 37"/>
                <a:gd name="T7" fmla="*/ 0 h 47"/>
                <a:gd name="T8" fmla="*/ 37 w 37"/>
                <a:gd name="T9" fmla="*/ 13 h 47"/>
                <a:gd name="T10" fmla="*/ 23 w 37"/>
                <a:gd name="T11" fmla="*/ 38 h 47"/>
                <a:gd name="T12" fmla="*/ 27 w 37"/>
                <a:gd name="T13" fmla="*/ 47 h 47"/>
              </a:gdLst>
              <a:ahLst/>
              <a:cxnLst>
                <a:cxn ang="0">
                  <a:pos x="T0" y="T1"/>
                </a:cxn>
                <a:cxn ang="0">
                  <a:pos x="T2" y="T3"/>
                </a:cxn>
                <a:cxn ang="0">
                  <a:pos x="T4" y="T5"/>
                </a:cxn>
                <a:cxn ang="0">
                  <a:pos x="T6" y="T7"/>
                </a:cxn>
                <a:cxn ang="0">
                  <a:pos x="T8" y="T9"/>
                </a:cxn>
                <a:cxn ang="0">
                  <a:pos x="T10" y="T11"/>
                </a:cxn>
                <a:cxn ang="0">
                  <a:pos x="T12" y="T13"/>
                </a:cxn>
              </a:cxnLst>
              <a:rect l="0" t="0" r="r" b="b"/>
              <a:pathLst>
                <a:path w="37" h="47">
                  <a:moveTo>
                    <a:pt x="27" y="47"/>
                  </a:moveTo>
                  <a:cubicBezTo>
                    <a:pt x="4" y="34"/>
                    <a:pt x="4" y="34"/>
                    <a:pt x="4" y="34"/>
                  </a:cubicBezTo>
                  <a:cubicBezTo>
                    <a:pt x="1" y="32"/>
                    <a:pt x="0" y="29"/>
                    <a:pt x="0" y="25"/>
                  </a:cubicBezTo>
                  <a:cubicBezTo>
                    <a:pt x="0" y="15"/>
                    <a:pt x="6" y="4"/>
                    <a:pt x="14" y="0"/>
                  </a:cubicBezTo>
                  <a:cubicBezTo>
                    <a:pt x="37" y="13"/>
                    <a:pt x="37" y="13"/>
                    <a:pt x="37" y="13"/>
                  </a:cubicBezTo>
                  <a:cubicBezTo>
                    <a:pt x="29" y="18"/>
                    <a:pt x="23" y="29"/>
                    <a:pt x="23" y="38"/>
                  </a:cubicBezTo>
                  <a:cubicBezTo>
                    <a:pt x="23" y="43"/>
                    <a:pt x="24" y="46"/>
                    <a:pt x="27" y="47"/>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ïśļîḋe">
              <a:extLst>
                <a:ext uri="{FF2B5EF4-FFF2-40B4-BE49-F238E27FC236}">
                  <a16:creationId xmlns:a16="http://schemas.microsoft.com/office/drawing/2014/main" id="{9F901CBF-E800-49E9-8D82-08D7F4BED672}"/>
                </a:ext>
              </a:extLst>
            </p:cNvPr>
            <p:cNvSpPr/>
            <p:nvPr/>
          </p:nvSpPr>
          <p:spPr bwMode="auto">
            <a:xfrm>
              <a:off x="7075162" y="4249852"/>
              <a:ext cx="175897" cy="260915"/>
            </a:xfrm>
            <a:custGeom>
              <a:avLst/>
              <a:gdLst>
                <a:gd name="T0" fmla="*/ 14 w 29"/>
                <a:gd name="T1" fmla="*/ 5 h 43"/>
                <a:gd name="T2" fmla="*/ 29 w 29"/>
                <a:gd name="T3" fmla="*/ 13 h 43"/>
                <a:gd name="T4" fmla="*/ 14 w 29"/>
                <a:gd name="T5" fmla="*/ 38 h 43"/>
                <a:gd name="T6" fmla="*/ 0 w 29"/>
                <a:gd name="T7" fmla="*/ 30 h 43"/>
                <a:gd name="T8" fmla="*/ 14 w 29"/>
                <a:gd name="T9" fmla="*/ 5 h 43"/>
              </a:gdLst>
              <a:ahLst/>
              <a:cxnLst>
                <a:cxn ang="0">
                  <a:pos x="T0" y="T1"/>
                </a:cxn>
                <a:cxn ang="0">
                  <a:pos x="T2" y="T3"/>
                </a:cxn>
                <a:cxn ang="0">
                  <a:pos x="T4" y="T5"/>
                </a:cxn>
                <a:cxn ang="0">
                  <a:pos x="T6" y="T7"/>
                </a:cxn>
                <a:cxn ang="0">
                  <a:pos x="T8" y="T9"/>
                </a:cxn>
              </a:cxnLst>
              <a:rect l="0" t="0" r="r" b="b"/>
              <a:pathLst>
                <a:path w="29" h="43">
                  <a:moveTo>
                    <a:pt x="14" y="5"/>
                  </a:moveTo>
                  <a:cubicBezTo>
                    <a:pt x="22" y="0"/>
                    <a:pt x="29" y="4"/>
                    <a:pt x="29" y="13"/>
                  </a:cubicBezTo>
                  <a:cubicBezTo>
                    <a:pt x="29" y="23"/>
                    <a:pt x="22" y="34"/>
                    <a:pt x="14" y="38"/>
                  </a:cubicBezTo>
                  <a:cubicBezTo>
                    <a:pt x="6" y="43"/>
                    <a:pt x="0" y="39"/>
                    <a:pt x="0" y="30"/>
                  </a:cubicBezTo>
                  <a:cubicBezTo>
                    <a:pt x="0" y="21"/>
                    <a:pt x="6" y="10"/>
                    <a:pt x="14" y="5"/>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sľïdê">
              <a:extLst>
                <a:ext uri="{FF2B5EF4-FFF2-40B4-BE49-F238E27FC236}">
                  <a16:creationId xmlns:a16="http://schemas.microsoft.com/office/drawing/2014/main" id="{E76E45AB-431A-4E25-B7D2-2935E21313F1}"/>
                </a:ext>
              </a:extLst>
            </p:cNvPr>
            <p:cNvSpPr/>
            <p:nvPr/>
          </p:nvSpPr>
          <p:spPr bwMode="auto">
            <a:xfrm>
              <a:off x="7081025" y="3713367"/>
              <a:ext cx="231599" cy="290231"/>
            </a:xfrm>
            <a:custGeom>
              <a:avLst/>
              <a:gdLst>
                <a:gd name="T0" fmla="*/ 11 w 38"/>
                <a:gd name="T1" fmla="*/ 48 h 48"/>
                <a:gd name="T2" fmla="*/ 34 w 38"/>
                <a:gd name="T3" fmla="*/ 34 h 48"/>
                <a:gd name="T4" fmla="*/ 38 w 38"/>
                <a:gd name="T5" fmla="*/ 25 h 48"/>
                <a:gd name="T6" fmla="*/ 24 w 38"/>
                <a:gd name="T7" fmla="*/ 0 h 48"/>
                <a:gd name="T8" fmla="*/ 0 w 38"/>
                <a:gd name="T9" fmla="*/ 13 h 48"/>
                <a:gd name="T10" fmla="*/ 15 w 38"/>
                <a:gd name="T11" fmla="*/ 38 h 48"/>
                <a:gd name="T12" fmla="*/ 11 w 38"/>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38" h="48">
                  <a:moveTo>
                    <a:pt x="11" y="48"/>
                  </a:moveTo>
                  <a:cubicBezTo>
                    <a:pt x="34" y="34"/>
                    <a:pt x="34" y="34"/>
                    <a:pt x="34" y="34"/>
                  </a:cubicBezTo>
                  <a:cubicBezTo>
                    <a:pt x="36" y="33"/>
                    <a:pt x="38" y="29"/>
                    <a:pt x="38" y="25"/>
                  </a:cubicBezTo>
                  <a:cubicBezTo>
                    <a:pt x="38" y="16"/>
                    <a:pt x="32" y="4"/>
                    <a:pt x="24" y="0"/>
                  </a:cubicBezTo>
                  <a:cubicBezTo>
                    <a:pt x="0" y="13"/>
                    <a:pt x="0" y="13"/>
                    <a:pt x="0" y="13"/>
                  </a:cubicBezTo>
                  <a:cubicBezTo>
                    <a:pt x="9" y="18"/>
                    <a:pt x="15" y="29"/>
                    <a:pt x="15" y="38"/>
                  </a:cubicBezTo>
                  <a:cubicBezTo>
                    <a:pt x="15" y="43"/>
                    <a:pt x="13" y="46"/>
                    <a:pt x="11" y="48"/>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íṡ1ïḋé">
              <a:extLst>
                <a:ext uri="{FF2B5EF4-FFF2-40B4-BE49-F238E27FC236}">
                  <a16:creationId xmlns:a16="http://schemas.microsoft.com/office/drawing/2014/main" id="{829D53EE-6EEA-4140-B46D-58DDC0907F81}"/>
                </a:ext>
              </a:extLst>
            </p:cNvPr>
            <p:cNvSpPr/>
            <p:nvPr/>
          </p:nvSpPr>
          <p:spPr bwMode="auto">
            <a:xfrm>
              <a:off x="6996007" y="3766136"/>
              <a:ext cx="175897" cy="257982"/>
            </a:xfrm>
            <a:custGeom>
              <a:avLst/>
              <a:gdLst>
                <a:gd name="T0" fmla="*/ 14 w 29"/>
                <a:gd name="T1" fmla="*/ 4 h 42"/>
                <a:gd name="T2" fmla="*/ 0 w 29"/>
                <a:gd name="T3" fmla="*/ 13 h 42"/>
                <a:gd name="T4" fmla="*/ 14 w 29"/>
                <a:gd name="T5" fmla="*/ 38 h 42"/>
                <a:gd name="T6" fmla="*/ 29 w 29"/>
                <a:gd name="T7" fmla="*/ 29 h 42"/>
                <a:gd name="T8" fmla="*/ 14 w 29"/>
                <a:gd name="T9" fmla="*/ 4 h 42"/>
              </a:gdLst>
              <a:ahLst/>
              <a:cxnLst>
                <a:cxn ang="0">
                  <a:pos x="T0" y="T1"/>
                </a:cxn>
                <a:cxn ang="0">
                  <a:pos x="T2" y="T3"/>
                </a:cxn>
                <a:cxn ang="0">
                  <a:pos x="T4" y="T5"/>
                </a:cxn>
                <a:cxn ang="0">
                  <a:pos x="T6" y="T7"/>
                </a:cxn>
                <a:cxn ang="0">
                  <a:pos x="T8" y="T9"/>
                </a:cxn>
              </a:cxnLst>
              <a:rect l="0" t="0" r="r" b="b"/>
              <a:pathLst>
                <a:path w="29" h="42">
                  <a:moveTo>
                    <a:pt x="14" y="4"/>
                  </a:moveTo>
                  <a:cubicBezTo>
                    <a:pt x="6" y="0"/>
                    <a:pt x="0" y="3"/>
                    <a:pt x="0" y="13"/>
                  </a:cubicBezTo>
                  <a:cubicBezTo>
                    <a:pt x="0" y="22"/>
                    <a:pt x="6" y="33"/>
                    <a:pt x="14" y="38"/>
                  </a:cubicBezTo>
                  <a:cubicBezTo>
                    <a:pt x="22" y="42"/>
                    <a:pt x="29" y="39"/>
                    <a:pt x="29" y="29"/>
                  </a:cubicBezTo>
                  <a:cubicBezTo>
                    <a:pt x="29" y="20"/>
                    <a:pt x="23"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şḻîḍe">
              <a:extLst>
                <a:ext uri="{FF2B5EF4-FFF2-40B4-BE49-F238E27FC236}">
                  <a16:creationId xmlns:a16="http://schemas.microsoft.com/office/drawing/2014/main" id="{71DB6CF3-772C-4242-9730-60B768C12EA4}"/>
                </a:ext>
              </a:extLst>
            </p:cNvPr>
            <p:cNvSpPr/>
            <p:nvPr/>
          </p:nvSpPr>
          <p:spPr bwMode="auto">
            <a:xfrm>
              <a:off x="6163427" y="3810109"/>
              <a:ext cx="175897" cy="260915"/>
            </a:xfrm>
            <a:custGeom>
              <a:avLst/>
              <a:gdLst>
                <a:gd name="T0" fmla="*/ 14 w 29"/>
                <a:gd name="T1" fmla="*/ 4 h 43"/>
                <a:gd name="T2" fmla="*/ 0 w 29"/>
                <a:gd name="T3" fmla="*/ 13 h 43"/>
                <a:gd name="T4" fmla="*/ 14 w 29"/>
                <a:gd name="T5" fmla="*/ 38 h 43"/>
                <a:gd name="T6" fmla="*/ 29 w 29"/>
                <a:gd name="T7" fmla="*/ 30 h 43"/>
                <a:gd name="T8" fmla="*/ 14 w 29"/>
                <a:gd name="T9" fmla="*/ 4 h 43"/>
              </a:gdLst>
              <a:ahLst/>
              <a:cxnLst>
                <a:cxn ang="0">
                  <a:pos x="T0" y="T1"/>
                </a:cxn>
                <a:cxn ang="0">
                  <a:pos x="T2" y="T3"/>
                </a:cxn>
                <a:cxn ang="0">
                  <a:pos x="T4" y="T5"/>
                </a:cxn>
                <a:cxn ang="0">
                  <a:pos x="T6" y="T7"/>
                </a:cxn>
                <a:cxn ang="0">
                  <a:pos x="T8" y="T9"/>
                </a:cxn>
              </a:cxnLst>
              <a:rect l="0" t="0" r="r" b="b"/>
              <a:pathLst>
                <a:path w="29" h="43">
                  <a:moveTo>
                    <a:pt x="14" y="4"/>
                  </a:moveTo>
                  <a:cubicBezTo>
                    <a:pt x="6" y="0"/>
                    <a:pt x="0" y="4"/>
                    <a:pt x="0" y="13"/>
                  </a:cubicBezTo>
                  <a:cubicBezTo>
                    <a:pt x="0" y="22"/>
                    <a:pt x="6" y="33"/>
                    <a:pt x="14" y="38"/>
                  </a:cubicBezTo>
                  <a:cubicBezTo>
                    <a:pt x="22" y="43"/>
                    <a:pt x="29" y="39"/>
                    <a:pt x="29" y="30"/>
                  </a:cubicBezTo>
                  <a:cubicBezTo>
                    <a:pt x="29" y="20"/>
                    <a:pt x="22" y="9"/>
                    <a:pt x="14" y="4"/>
                  </a:cubicBez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ḻîḓe">
              <a:extLst>
                <a:ext uri="{FF2B5EF4-FFF2-40B4-BE49-F238E27FC236}">
                  <a16:creationId xmlns:a16="http://schemas.microsoft.com/office/drawing/2014/main" id="{2F52109D-0CFB-427E-9674-4AB9187DCE21}"/>
                </a:ext>
              </a:extLst>
            </p:cNvPr>
            <p:cNvSpPr/>
            <p:nvPr/>
          </p:nvSpPr>
          <p:spPr bwMode="auto">
            <a:xfrm>
              <a:off x="6890469" y="3771999"/>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ïṡ1ïdê">
              <a:extLst>
                <a:ext uri="{FF2B5EF4-FFF2-40B4-BE49-F238E27FC236}">
                  <a16:creationId xmlns:a16="http://schemas.microsoft.com/office/drawing/2014/main" id="{54E1AF33-C3D7-4285-9B2E-BB686CD0FE07}"/>
                </a:ext>
              </a:extLst>
            </p:cNvPr>
            <p:cNvSpPr/>
            <p:nvPr/>
          </p:nvSpPr>
          <p:spPr bwMode="auto">
            <a:xfrm>
              <a:off x="6213266" y="3771999"/>
              <a:ext cx="334205" cy="246256"/>
            </a:xfrm>
            <a:custGeom>
              <a:avLst/>
              <a:gdLst>
                <a:gd name="T0" fmla="*/ 114 w 114"/>
                <a:gd name="T1" fmla="*/ 67 h 84"/>
                <a:gd name="T2" fmla="*/ 114 w 114"/>
                <a:gd name="T3" fmla="*/ 84 h 84"/>
                <a:gd name="T4" fmla="*/ 0 w 114"/>
                <a:gd name="T5" fmla="*/ 17 h 84"/>
                <a:gd name="T6" fmla="*/ 0 w 114"/>
                <a:gd name="T7" fmla="*/ 0 h 84"/>
                <a:gd name="T8" fmla="*/ 114 w 114"/>
                <a:gd name="T9" fmla="*/ 67 h 84"/>
              </a:gdLst>
              <a:ahLst/>
              <a:cxnLst>
                <a:cxn ang="0">
                  <a:pos x="T0" y="T1"/>
                </a:cxn>
                <a:cxn ang="0">
                  <a:pos x="T2" y="T3"/>
                </a:cxn>
                <a:cxn ang="0">
                  <a:pos x="T4" y="T5"/>
                </a:cxn>
                <a:cxn ang="0">
                  <a:pos x="T6" y="T7"/>
                </a:cxn>
                <a:cxn ang="0">
                  <a:pos x="T8" y="T9"/>
                </a:cxn>
              </a:cxnLst>
              <a:rect l="0" t="0" r="r" b="b"/>
              <a:pathLst>
                <a:path w="114" h="84">
                  <a:moveTo>
                    <a:pt x="114" y="67"/>
                  </a:moveTo>
                  <a:lnTo>
                    <a:pt x="114" y="84"/>
                  </a:lnTo>
                  <a:lnTo>
                    <a:pt x="0" y="17"/>
                  </a:lnTo>
                  <a:lnTo>
                    <a:pt x="0" y="0"/>
                  </a:lnTo>
                  <a:lnTo>
                    <a:pt x="114"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î$1îḓê">
              <a:extLst>
                <a:ext uri="{FF2B5EF4-FFF2-40B4-BE49-F238E27FC236}">
                  <a16:creationId xmlns:a16="http://schemas.microsoft.com/office/drawing/2014/main" id="{64A75286-E4D6-44CE-A8B7-60C825EB0B55}"/>
                </a:ext>
              </a:extLst>
            </p:cNvPr>
            <p:cNvSpPr/>
            <p:nvPr/>
          </p:nvSpPr>
          <p:spPr bwMode="auto">
            <a:xfrm>
              <a:off x="6720435" y="4065161"/>
              <a:ext cx="337137" cy="246256"/>
            </a:xfrm>
            <a:custGeom>
              <a:avLst/>
              <a:gdLst>
                <a:gd name="T0" fmla="*/ 115 w 115"/>
                <a:gd name="T1" fmla="*/ 67 h 84"/>
                <a:gd name="T2" fmla="*/ 115 w 115"/>
                <a:gd name="T3" fmla="*/ 84 h 84"/>
                <a:gd name="T4" fmla="*/ 0 w 115"/>
                <a:gd name="T5" fmla="*/ 17 h 84"/>
                <a:gd name="T6" fmla="*/ 0 w 115"/>
                <a:gd name="T7" fmla="*/ 0 h 84"/>
                <a:gd name="T8" fmla="*/ 115 w 115"/>
                <a:gd name="T9" fmla="*/ 67 h 84"/>
              </a:gdLst>
              <a:ahLst/>
              <a:cxnLst>
                <a:cxn ang="0">
                  <a:pos x="T0" y="T1"/>
                </a:cxn>
                <a:cxn ang="0">
                  <a:pos x="T2" y="T3"/>
                </a:cxn>
                <a:cxn ang="0">
                  <a:pos x="T4" y="T5"/>
                </a:cxn>
                <a:cxn ang="0">
                  <a:pos x="T6" y="T7"/>
                </a:cxn>
                <a:cxn ang="0">
                  <a:pos x="T8" y="T9"/>
                </a:cxn>
              </a:cxnLst>
              <a:rect l="0" t="0" r="r" b="b"/>
              <a:pathLst>
                <a:path w="115" h="84">
                  <a:moveTo>
                    <a:pt x="115" y="67"/>
                  </a:moveTo>
                  <a:lnTo>
                    <a:pt x="115" y="84"/>
                  </a:lnTo>
                  <a:lnTo>
                    <a:pt x="0" y="17"/>
                  </a:lnTo>
                  <a:lnTo>
                    <a:pt x="0" y="0"/>
                  </a:lnTo>
                  <a:lnTo>
                    <a:pt x="115" y="67"/>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isľîḍè">
              <a:extLst>
                <a:ext uri="{FF2B5EF4-FFF2-40B4-BE49-F238E27FC236}">
                  <a16:creationId xmlns:a16="http://schemas.microsoft.com/office/drawing/2014/main" id="{7519D8CF-91ED-4E12-ADFC-E7B69636592D}"/>
                </a:ext>
              </a:extLst>
            </p:cNvPr>
            <p:cNvSpPr/>
            <p:nvPr/>
          </p:nvSpPr>
          <p:spPr bwMode="auto">
            <a:xfrm>
              <a:off x="6389163" y="4065161"/>
              <a:ext cx="331274" cy="246256"/>
            </a:xfrm>
            <a:custGeom>
              <a:avLst/>
              <a:gdLst>
                <a:gd name="T0" fmla="*/ 113 w 113"/>
                <a:gd name="T1" fmla="*/ 0 h 84"/>
                <a:gd name="T2" fmla="*/ 113 w 113"/>
                <a:gd name="T3" fmla="*/ 17 h 84"/>
                <a:gd name="T4" fmla="*/ 0 w 113"/>
                <a:gd name="T5" fmla="*/ 84 h 84"/>
                <a:gd name="T6" fmla="*/ 0 w 113"/>
                <a:gd name="T7" fmla="*/ 67 h 84"/>
                <a:gd name="T8" fmla="*/ 113 w 113"/>
                <a:gd name="T9" fmla="*/ 0 h 84"/>
              </a:gdLst>
              <a:ahLst/>
              <a:cxnLst>
                <a:cxn ang="0">
                  <a:pos x="T0" y="T1"/>
                </a:cxn>
                <a:cxn ang="0">
                  <a:pos x="T2" y="T3"/>
                </a:cxn>
                <a:cxn ang="0">
                  <a:pos x="T4" y="T5"/>
                </a:cxn>
                <a:cxn ang="0">
                  <a:pos x="T6" y="T7"/>
                </a:cxn>
                <a:cxn ang="0">
                  <a:pos x="T8" y="T9"/>
                </a:cxn>
              </a:cxnLst>
              <a:rect l="0" t="0" r="r" b="b"/>
              <a:pathLst>
                <a:path w="113" h="84">
                  <a:moveTo>
                    <a:pt x="113" y="0"/>
                  </a:moveTo>
                  <a:lnTo>
                    <a:pt x="113" y="17"/>
                  </a:lnTo>
                  <a:lnTo>
                    <a:pt x="0" y="84"/>
                  </a:lnTo>
                  <a:lnTo>
                    <a:pt x="0" y="67"/>
                  </a:lnTo>
                  <a:lnTo>
                    <a:pt x="113"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ṥļîḍé">
              <a:extLst>
                <a:ext uri="{FF2B5EF4-FFF2-40B4-BE49-F238E27FC236}">
                  <a16:creationId xmlns:a16="http://schemas.microsoft.com/office/drawing/2014/main" id="{0FA02A22-5F60-41CD-BA15-D614577109CC}"/>
                </a:ext>
              </a:extLst>
            </p:cNvPr>
            <p:cNvSpPr/>
            <p:nvPr/>
          </p:nvSpPr>
          <p:spPr bwMode="auto">
            <a:xfrm>
              <a:off x="7057572" y="4211742"/>
              <a:ext cx="202283" cy="123128"/>
            </a:xfrm>
            <a:custGeom>
              <a:avLst/>
              <a:gdLst>
                <a:gd name="T0" fmla="*/ 33 w 33"/>
                <a:gd name="T1" fmla="*/ 0 h 20"/>
                <a:gd name="T2" fmla="*/ 33 w 33"/>
                <a:gd name="T3" fmla="*/ 8 h 20"/>
                <a:gd name="T4" fmla="*/ 27 w 33"/>
                <a:gd name="T5" fmla="*/ 16 h 20"/>
                <a:gd name="T6" fmla="*/ 0 w 33"/>
                <a:gd name="T7" fmla="*/ 16 h 20"/>
                <a:gd name="T8" fmla="*/ 0 w 33"/>
                <a:gd name="T9" fmla="*/ 8 h 20"/>
                <a:gd name="T10" fmla="*/ 27 w 33"/>
                <a:gd name="T11" fmla="*/ 8 h 20"/>
                <a:gd name="T12" fmla="*/ 33 w 33"/>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3" y="0"/>
                  </a:moveTo>
                  <a:cubicBezTo>
                    <a:pt x="33" y="8"/>
                    <a:pt x="33" y="8"/>
                    <a:pt x="33" y="8"/>
                  </a:cubicBezTo>
                  <a:cubicBezTo>
                    <a:pt x="33" y="11"/>
                    <a:pt x="31" y="14"/>
                    <a:pt x="27" y="16"/>
                  </a:cubicBezTo>
                  <a:cubicBezTo>
                    <a:pt x="20" y="20"/>
                    <a:pt x="7" y="20"/>
                    <a:pt x="0" y="16"/>
                  </a:cubicBezTo>
                  <a:cubicBezTo>
                    <a:pt x="0" y="8"/>
                    <a:pt x="0" y="8"/>
                    <a:pt x="0" y="8"/>
                  </a:cubicBezTo>
                  <a:cubicBezTo>
                    <a:pt x="7" y="12"/>
                    <a:pt x="20" y="12"/>
                    <a:pt x="27" y="8"/>
                  </a:cubicBezTo>
                  <a:cubicBezTo>
                    <a:pt x="31" y="6"/>
                    <a:pt x="33" y="3"/>
                    <a:pt x="33"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ï$ḷíďê">
              <a:extLst>
                <a:ext uri="{FF2B5EF4-FFF2-40B4-BE49-F238E27FC236}">
                  <a16:creationId xmlns:a16="http://schemas.microsoft.com/office/drawing/2014/main" id="{39C496B6-2B48-4926-8F62-C730161DD38A}"/>
                </a:ext>
              </a:extLst>
            </p:cNvPr>
            <p:cNvSpPr/>
            <p:nvPr/>
          </p:nvSpPr>
          <p:spPr bwMode="auto">
            <a:xfrm>
              <a:off x="6181017" y="4211742"/>
              <a:ext cx="208146" cy="123128"/>
            </a:xfrm>
            <a:custGeom>
              <a:avLst/>
              <a:gdLst>
                <a:gd name="T0" fmla="*/ 0 w 34"/>
                <a:gd name="T1" fmla="*/ 8 h 20"/>
                <a:gd name="T2" fmla="*/ 0 w 34"/>
                <a:gd name="T3" fmla="*/ 0 h 20"/>
                <a:gd name="T4" fmla="*/ 6 w 34"/>
                <a:gd name="T5" fmla="*/ 8 h 20"/>
                <a:gd name="T6" fmla="*/ 34 w 34"/>
                <a:gd name="T7" fmla="*/ 8 h 20"/>
                <a:gd name="T8" fmla="*/ 34 w 34"/>
                <a:gd name="T9" fmla="*/ 16 h 20"/>
                <a:gd name="T10" fmla="*/ 6 w 34"/>
                <a:gd name="T11" fmla="*/ 16 h 20"/>
                <a:gd name="T12" fmla="*/ 0 w 34"/>
                <a:gd name="T13" fmla="*/ 8 h 20"/>
              </a:gdLst>
              <a:ahLst/>
              <a:cxnLst>
                <a:cxn ang="0">
                  <a:pos x="T0" y="T1"/>
                </a:cxn>
                <a:cxn ang="0">
                  <a:pos x="T2" y="T3"/>
                </a:cxn>
                <a:cxn ang="0">
                  <a:pos x="T4" y="T5"/>
                </a:cxn>
                <a:cxn ang="0">
                  <a:pos x="T6" y="T7"/>
                </a:cxn>
                <a:cxn ang="0">
                  <a:pos x="T8" y="T9"/>
                </a:cxn>
                <a:cxn ang="0">
                  <a:pos x="T10" y="T11"/>
                </a:cxn>
                <a:cxn ang="0">
                  <a:pos x="T12" y="T13"/>
                </a:cxn>
              </a:cxnLst>
              <a:rect l="0" t="0" r="r" b="b"/>
              <a:pathLst>
                <a:path w="34" h="20">
                  <a:moveTo>
                    <a:pt x="0" y="8"/>
                  </a:moveTo>
                  <a:cubicBezTo>
                    <a:pt x="0" y="0"/>
                    <a:pt x="0" y="0"/>
                    <a:pt x="0" y="0"/>
                  </a:cubicBezTo>
                  <a:cubicBezTo>
                    <a:pt x="0" y="3"/>
                    <a:pt x="2" y="5"/>
                    <a:pt x="6" y="8"/>
                  </a:cubicBezTo>
                  <a:cubicBezTo>
                    <a:pt x="13" y="12"/>
                    <a:pt x="26" y="12"/>
                    <a:pt x="34" y="8"/>
                  </a:cubicBezTo>
                  <a:cubicBezTo>
                    <a:pt x="34" y="16"/>
                    <a:pt x="34" y="16"/>
                    <a:pt x="34" y="16"/>
                  </a:cubicBezTo>
                  <a:cubicBezTo>
                    <a:pt x="26" y="20"/>
                    <a:pt x="13" y="20"/>
                    <a:pt x="6" y="16"/>
                  </a:cubicBezTo>
                  <a:cubicBezTo>
                    <a:pt x="2" y="14"/>
                    <a:pt x="0" y="11"/>
                    <a:pt x="0" y="8"/>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ṡľídé">
              <a:extLst>
                <a:ext uri="{FF2B5EF4-FFF2-40B4-BE49-F238E27FC236}">
                  <a16:creationId xmlns:a16="http://schemas.microsoft.com/office/drawing/2014/main" id="{29AD24B4-7C80-41BB-8D9C-3AB2F5CFFAC4}"/>
                </a:ext>
              </a:extLst>
            </p:cNvPr>
            <p:cNvSpPr/>
            <p:nvPr/>
          </p:nvSpPr>
          <p:spPr bwMode="auto">
            <a:xfrm>
              <a:off x="6169290" y="3651802"/>
              <a:ext cx="1102289" cy="633230"/>
            </a:xfrm>
            <a:custGeom>
              <a:avLst/>
              <a:gdLst>
                <a:gd name="T0" fmla="*/ 172 w 180"/>
                <a:gd name="T1" fmla="*/ 4 h 104"/>
                <a:gd name="T2" fmla="*/ 172 w 180"/>
                <a:gd name="T3" fmla="*/ 20 h 104"/>
                <a:gd name="T4" fmla="*/ 118 w 180"/>
                <a:gd name="T5" fmla="*/ 52 h 104"/>
                <a:gd name="T6" fmla="*/ 172 w 180"/>
                <a:gd name="T7" fmla="*/ 84 h 104"/>
                <a:gd name="T8" fmla="*/ 172 w 180"/>
                <a:gd name="T9" fmla="*/ 100 h 104"/>
                <a:gd name="T10" fmla="*/ 145 w 180"/>
                <a:gd name="T11" fmla="*/ 100 h 104"/>
                <a:gd name="T12" fmla="*/ 90 w 180"/>
                <a:gd name="T13" fmla="*/ 68 h 104"/>
                <a:gd name="T14" fmla="*/ 36 w 180"/>
                <a:gd name="T15" fmla="*/ 100 h 104"/>
                <a:gd name="T16" fmla="*/ 8 w 180"/>
                <a:gd name="T17" fmla="*/ 100 h 104"/>
                <a:gd name="T18" fmla="*/ 8 w 180"/>
                <a:gd name="T19" fmla="*/ 84 h 104"/>
                <a:gd name="T20" fmla="*/ 62 w 180"/>
                <a:gd name="T21" fmla="*/ 52 h 104"/>
                <a:gd name="T22" fmla="*/ 7 w 180"/>
                <a:gd name="T23" fmla="*/ 20 h 104"/>
                <a:gd name="T24" fmla="*/ 7 w 180"/>
                <a:gd name="T25" fmla="*/ 4 h 104"/>
                <a:gd name="T26" fmla="*/ 35 w 180"/>
                <a:gd name="T27" fmla="*/ 4 h 104"/>
                <a:gd name="T28" fmla="*/ 90 w 180"/>
                <a:gd name="T29" fmla="*/ 36 h 104"/>
                <a:gd name="T30" fmla="*/ 144 w 180"/>
                <a:gd name="T31" fmla="*/ 4 h 104"/>
                <a:gd name="T32" fmla="*/ 172 w 180"/>
                <a:gd name="T33" fmla="*/ 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0" h="104">
                  <a:moveTo>
                    <a:pt x="172" y="4"/>
                  </a:moveTo>
                  <a:cubicBezTo>
                    <a:pt x="180" y="9"/>
                    <a:pt x="180" y="16"/>
                    <a:pt x="172" y="20"/>
                  </a:cubicBezTo>
                  <a:cubicBezTo>
                    <a:pt x="118" y="52"/>
                    <a:pt x="118" y="52"/>
                    <a:pt x="118" y="52"/>
                  </a:cubicBezTo>
                  <a:cubicBezTo>
                    <a:pt x="172" y="84"/>
                    <a:pt x="172" y="84"/>
                    <a:pt x="172" y="84"/>
                  </a:cubicBezTo>
                  <a:cubicBezTo>
                    <a:pt x="180" y="88"/>
                    <a:pt x="180" y="95"/>
                    <a:pt x="172" y="100"/>
                  </a:cubicBezTo>
                  <a:cubicBezTo>
                    <a:pt x="165" y="104"/>
                    <a:pt x="152" y="104"/>
                    <a:pt x="145" y="100"/>
                  </a:cubicBezTo>
                  <a:cubicBezTo>
                    <a:pt x="90" y="68"/>
                    <a:pt x="90" y="68"/>
                    <a:pt x="90" y="68"/>
                  </a:cubicBezTo>
                  <a:cubicBezTo>
                    <a:pt x="36" y="100"/>
                    <a:pt x="36" y="100"/>
                    <a:pt x="36" y="100"/>
                  </a:cubicBezTo>
                  <a:cubicBezTo>
                    <a:pt x="28" y="104"/>
                    <a:pt x="15" y="104"/>
                    <a:pt x="8" y="100"/>
                  </a:cubicBezTo>
                  <a:cubicBezTo>
                    <a:pt x="0" y="95"/>
                    <a:pt x="0" y="88"/>
                    <a:pt x="8" y="84"/>
                  </a:cubicBezTo>
                  <a:cubicBezTo>
                    <a:pt x="62" y="52"/>
                    <a:pt x="62" y="52"/>
                    <a:pt x="62" y="52"/>
                  </a:cubicBezTo>
                  <a:cubicBezTo>
                    <a:pt x="7" y="20"/>
                    <a:pt x="7" y="20"/>
                    <a:pt x="7" y="20"/>
                  </a:cubicBezTo>
                  <a:cubicBezTo>
                    <a:pt x="0" y="16"/>
                    <a:pt x="0" y="9"/>
                    <a:pt x="7" y="4"/>
                  </a:cubicBezTo>
                  <a:cubicBezTo>
                    <a:pt x="15" y="0"/>
                    <a:pt x="27" y="0"/>
                    <a:pt x="35" y="4"/>
                  </a:cubicBezTo>
                  <a:cubicBezTo>
                    <a:pt x="90" y="36"/>
                    <a:pt x="90" y="36"/>
                    <a:pt x="90" y="36"/>
                  </a:cubicBezTo>
                  <a:cubicBezTo>
                    <a:pt x="144" y="4"/>
                    <a:pt x="144" y="4"/>
                    <a:pt x="144" y="4"/>
                  </a:cubicBezTo>
                  <a:cubicBezTo>
                    <a:pt x="152" y="0"/>
                    <a:pt x="164" y="0"/>
                    <a:pt x="172" y="4"/>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ślíde">
              <a:extLst>
                <a:ext uri="{FF2B5EF4-FFF2-40B4-BE49-F238E27FC236}">
                  <a16:creationId xmlns:a16="http://schemas.microsoft.com/office/drawing/2014/main" id="{FF200164-041E-4845-9D49-762B737D8E42}"/>
                </a:ext>
              </a:extLst>
            </p:cNvPr>
            <p:cNvSpPr/>
            <p:nvPr/>
          </p:nvSpPr>
          <p:spPr bwMode="auto">
            <a:xfrm>
              <a:off x="6524017" y="3815973"/>
              <a:ext cx="386974" cy="249188"/>
            </a:xfrm>
            <a:custGeom>
              <a:avLst/>
              <a:gdLst>
                <a:gd name="T0" fmla="*/ 63 w 63"/>
                <a:gd name="T1" fmla="*/ 0 h 41"/>
                <a:gd name="T2" fmla="*/ 63 w 63"/>
                <a:gd name="T3" fmla="*/ 21 h 41"/>
                <a:gd name="T4" fmla="*/ 54 w 63"/>
                <a:gd name="T5" fmla="*/ 34 h 41"/>
                <a:gd name="T6" fmla="*/ 9 w 63"/>
                <a:gd name="T7" fmla="*/ 34 h 41"/>
                <a:gd name="T8" fmla="*/ 0 w 63"/>
                <a:gd name="T9" fmla="*/ 21 h 41"/>
                <a:gd name="T10" fmla="*/ 0 w 63"/>
                <a:gd name="T11" fmla="*/ 0 h 41"/>
                <a:gd name="T12" fmla="*/ 10 w 63"/>
                <a:gd name="T13" fmla="*/ 13 h 41"/>
                <a:gd name="T14" fmla="*/ 54 w 63"/>
                <a:gd name="T15" fmla="*/ 13 h 41"/>
                <a:gd name="T16" fmla="*/ 63 w 63"/>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41">
                  <a:moveTo>
                    <a:pt x="63" y="0"/>
                  </a:moveTo>
                  <a:cubicBezTo>
                    <a:pt x="63" y="21"/>
                    <a:pt x="63" y="21"/>
                    <a:pt x="63" y="21"/>
                  </a:cubicBezTo>
                  <a:cubicBezTo>
                    <a:pt x="63" y="26"/>
                    <a:pt x="60" y="31"/>
                    <a:pt x="54" y="34"/>
                  </a:cubicBezTo>
                  <a:cubicBezTo>
                    <a:pt x="42" y="41"/>
                    <a:pt x="22" y="41"/>
                    <a:pt x="9" y="34"/>
                  </a:cubicBezTo>
                  <a:cubicBezTo>
                    <a:pt x="3" y="31"/>
                    <a:pt x="0" y="26"/>
                    <a:pt x="0" y="21"/>
                  </a:cubicBezTo>
                  <a:cubicBezTo>
                    <a:pt x="0" y="0"/>
                    <a:pt x="0" y="0"/>
                    <a:pt x="0" y="0"/>
                  </a:cubicBezTo>
                  <a:cubicBezTo>
                    <a:pt x="0" y="5"/>
                    <a:pt x="3" y="9"/>
                    <a:pt x="10" y="13"/>
                  </a:cubicBezTo>
                  <a:cubicBezTo>
                    <a:pt x="22" y="20"/>
                    <a:pt x="42" y="20"/>
                    <a:pt x="54" y="13"/>
                  </a:cubicBezTo>
                  <a:cubicBezTo>
                    <a:pt x="60" y="9"/>
                    <a:pt x="63" y="5"/>
                    <a:pt x="63"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lïḍè">
              <a:extLst>
                <a:ext uri="{FF2B5EF4-FFF2-40B4-BE49-F238E27FC236}">
                  <a16:creationId xmlns:a16="http://schemas.microsoft.com/office/drawing/2014/main" id="{71072AB0-287F-42DE-91F9-DA48BF2CB62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š1íḋe">
              <a:extLst>
                <a:ext uri="{FF2B5EF4-FFF2-40B4-BE49-F238E27FC236}">
                  <a16:creationId xmlns:a16="http://schemas.microsoft.com/office/drawing/2014/main" id="{6699064F-51F3-4FF3-B580-C751CD58C2B4}"/>
                </a:ext>
              </a:extLst>
            </p:cNvPr>
            <p:cNvSpPr/>
            <p:nvPr/>
          </p:nvSpPr>
          <p:spPr bwMode="auto">
            <a:xfrm>
              <a:off x="6910991" y="3815973"/>
              <a:ext cx="0" cy="134854"/>
            </a:xfrm>
            <a:custGeom>
              <a:avLst/>
              <a:gdLst>
                <a:gd name="T0" fmla="*/ 0 h 46"/>
                <a:gd name="T1" fmla="*/ 44 h 46"/>
                <a:gd name="T2" fmla="*/ 46 h 46"/>
                <a:gd name="T3" fmla="*/ 0 h 46"/>
                <a:gd name="T4" fmla="*/ 0 h 46"/>
              </a:gdLst>
              <a:ahLst/>
              <a:cxnLst>
                <a:cxn ang="0">
                  <a:pos x="0" y="T0"/>
                </a:cxn>
                <a:cxn ang="0">
                  <a:pos x="0" y="T1"/>
                </a:cxn>
                <a:cxn ang="0">
                  <a:pos x="0" y="T2"/>
                </a:cxn>
                <a:cxn ang="0">
                  <a:pos x="0" y="T3"/>
                </a:cxn>
                <a:cxn ang="0">
                  <a:pos x="0" y="T4"/>
                </a:cxn>
              </a:cxnLst>
              <a:rect l="0" t="0" r="r" b="b"/>
              <a:pathLst>
                <a:path h="46">
                  <a:moveTo>
                    <a:pt x="0" y="0"/>
                  </a:moveTo>
                  <a:lnTo>
                    <a:pt x="0" y="44"/>
                  </a:lnTo>
                  <a:lnTo>
                    <a:pt x="0" y="46"/>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íśḻîdê">
              <a:extLst>
                <a:ext uri="{FF2B5EF4-FFF2-40B4-BE49-F238E27FC236}">
                  <a16:creationId xmlns:a16="http://schemas.microsoft.com/office/drawing/2014/main" id="{53826CE0-F636-48DB-ACEC-DC92AD68E6A1}"/>
                </a:ext>
              </a:extLst>
            </p:cNvPr>
            <p:cNvSpPr/>
            <p:nvPr/>
          </p:nvSpPr>
          <p:spPr bwMode="auto">
            <a:xfrm>
              <a:off x="6910991" y="3815973"/>
              <a:ext cx="0" cy="146581"/>
            </a:xfrm>
            <a:custGeom>
              <a:avLst/>
              <a:gdLst>
                <a:gd name="T0" fmla="*/ 0 h 24"/>
                <a:gd name="T1" fmla="*/ 22 h 24"/>
                <a:gd name="T2" fmla="*/ 24 h 24"/>
                <a:gd name="T3" fmla="*/ 2 h 24"/>
                <a:gd name="T4" fmla="*/ 0 h 24"/>
              </a:gdLst>
              <a:ahLst/>
              <a:cxnLst>
                <a:cxn ang="0">
                  <a:pos x="0" y="T0"/>
                </a:cxn>
                <a:cxn ang="0">
                  <a:pos x="0" y="T1"/>
                </a:cxn>
                <a:cxn ang="0">
                  <a:pos x="0" y="T2"/>
                </a:cxn>
                <a:cxn ang="0">
                  <a:pos x="0" y="T3"/>
                </a:cxn>
                <a:cxn ang="0">
                  <a:pos x="0" y="T4"/>
                </a:cxn>
              </a:cxnLst>
              <a:rect l="0" t="0" r="r" b="b"/>
              <a:pathLst>
                <a:path h="24">
                  <a:moveTo>
                    <a:pt x="0" y="0"/>
                  </a:moveTo>
                  <a:cubicBezTo>
                    <a:pt x="0" y="22"/>
                    <a:pt x="0" y="22"/>
                    <a:pt x="0" y="22"/>
                  </a:cubicBezTo>
                  <a:cubicBezTo>
                    <a:pt x="0" y="22"/>
                    <a:pt x="0" y="23"/>
                    <a:pt x="0" y="24"/>
                  </a:cubicBezTo>
                  <a:cubicBezTo>
                    <a:pt x="0" y="2"/>
                    <a:pt x="0" y="2"/>
                    <a:pt x="0" y="2"/>
                  </a:cubicBezTo>
                  <a:cubicBezTo>
                    <a:pt x="0" y="2"/>
                    <a:pt x="0" y="1"/>
                    <a:pt x="0"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ṡlíḍè">
              <a:extLst>
                <a:ext uri="{FF2B5EF4-FFF2-40B4-BE49-F238E27FC236}">
                  <a16:creationId xmlns:a16="http://schemas.microsoft.com/office/drawing/2014/main" id="{1B4138B1-DED3-4BD2-B402-9F08B6D9DCC6}"/>
                </a:ext>
              </a:extLst>
            </p:cNvPr>
            <p:cNvSpPr/>
            <p:nvPr/>
          </p:nvSpPr>
          <p:spPr bwMode="auto">
            <a:xfrm>
              <a:off x="6524015" y="3815973"/>
              <a:ext cx="85018" cy="225736"/>
            </a:xfrm>
            <a:custGeom>
              <a:avLst/>
              <a:gdLst>
                <a:gd name="T0" fmla="*/ 14 w 14"/>
                <a:gd name="T1" fmla="*/ 15 h 37"/>
                <a:gd name="T2" fmla="*/ 14 w 14"/>
                <a:gd name="T3" fmla="*/ 37 h 37"/>
                <a:gd name="T4" fmla="*/ 9 w 14"/>
                <a:gd name="T5" fmla="*/ 34 h 37"/>
                <a:gd name="T6" fmla="*/ 0 w 14"/>
                <a:gd name="T7" fmla="*/ 21 h 37"/>
                <a:gd name="T8" fmla="*/ 0 w 14"/>
                <a:gd name="T9" fmla="*/ 0 h 37"/>
                <a:gd name="T10" fmla="*/ 10 w 14"/>
                <a:gd name="T11" fmla="*/ 13 h 37"/>
                <a:gd name="T12" fmla="*/ 14 w 14"/>
                <a:gd name="T13" fmla="*/ 15 h 37"/>
              </a:gdLst>
              <a:ahLst/>
              <a:cxnLst>
                <a:cxn ang="0">
                  <a:pos x="T0" y="T1"/>
                </a:cxn>
                <a:cxn ang="0">
                  <a:pos x="T2" y="T3"/>
                </a:cxn>
                <a:cxn ang="0">
                  <a:pos x="T4" y="T5"/>
                </a:cxn>
                <a:cxn ang="0">
                  <a:pos x="T6" y="T7"/>
                </a:cxn>
                <a:cxn ang="0">
                  <a:pos x="T8" y="T9"/>
                </a:cxn>
                <a:cxn ang="0">
                  <a:pos x="T10" y="T11"/>
                </a:cxn>
                <a:cxn ang="0">
                  <a:pos x="T12" y="T13"/>
                </a:cxn>
              </a:cxnLst>
              <a:rect l="0" t="0" r="r" b="b"/>
              <a:pathLst>
                <a:path w="14" h="37">
                  <a:moveTo>
                    <a:pt x="14" y="15"/>
                  </a:moveTo>
                  <a:cubicBezTo>
                    <a:pt x="14" y="37"/>
                    <a:pt x="14" y="37"/>
                    <a:pt x="14" y="37"/>
                  </a:cubicBezTo>
                  <a:cubicBezTo>
                    <a:pt x="12" y="36"/>
                    <a:pt x="11" y="35"/>
                    <a:pt x="9" y="34"/>
                  </a:cubicBezTo>
                  <a:cubicBezTo>
                    <a:pt x="3" y="31"/>
                    <a:pt x="0" y="26"/>
                    <a:pt x="0" y="21"/>
                  </a:cubicBezTo>
                  <a:cubicBezTo>
                    <a:pt x="0" y="0"/>
                    <a:pt x="0" y="0"/>
                    <a:pt x="0" y="0"/>
                  </a:cubicBezTo>
                  <a:cubicBezTo>
                    <a:pt x="0" y="5"/>
                    <a:pt x="3" y="9"/>
                    <a:pt x="10" y="13"/>
                  </a:cubicBezTo>
                  <a:cubicBezTo>
                    <a:pt x="11" y="14"/>
                    <a:pt x="12" y="14"/>
                    <a:pt x="14" y="15"/>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ṧ1ïďe">
              <a:extLst>
                <a:ext uri="{FF2B5EF4-FFF2-40B4-BE49-F238E27FC236}">
                  <a16:creationId xmlns:a16="http://schemas.microsoft.com/office/drawing/2014/main" id="{A4BFC17F-C21A-43B3-A169-14B44E219943}"/>
                </a:ext>
              </a:extLst>
            </p:cNvPr>
            <p:cNvSpPr/>
            <p:nvPr/>
          </p:nvSpPr>
          <p:spPr bwMode="auto">
            <a:xfrm>
              <a:off x="6506426" y="3692845"/>
              <a:ext cx="428016" cy="246256"/>
            </a:xfrm>
            <a:custGeom>
              <a:avLst/>
              <a:gdLst>
                <a:gd name="T0" fmla="*/ 57 w 70"/>
                <a:gd name="T1" fmla="*/ 7 h 40"/>
                <a:gd name="T2" fmla="*/ 57 w 70"/>
                <a:gd name="T3" fmla="*/ 33 h 40"/>
                <a:gd name="T4" fmla="*/ 13 w 70"/>
                <a:gd name="T5" fmla="*/ 33 h 40"/>
                <a:gd name="T6" fmla="*/ 12 w 70"/>
                <a:gd name="T7" fmla="*/ 7 h 40"/>
                <a:gd name="T8" fmla="*/ 57 w 70"/>
                <a:gd name="T9" fmla="*/ 7 h 40"/>
              </a:gdLst>
              <a:ahLst/>
              <a:cxnLst>
                <a:cxn ang="0">
                  <a:pos x="T0" y="T1"/>
                </a:cxn>
                <a:cxn ang="0">
                  <a:pos x="T2" y="T3"/>
                </a:cxn>
                <a:cxn ang="0">
                  <a:pos x="T4" y="T5"/>
                </a:cxn>
                <a:cxn ang="0">
                  <a:pos x="T6" y="T7"/>
                </a:cxn>
                <a:cxn ang="0">
                  <a:pos x="T8" y="T9"/>
                </a:cxn>
              </a:cxnLst>
              <a:rect l="0" t="0" r="r" b="b"/>
              <a:pathLst>
                <a:path w="70" h="40">
                  <a:moveTo>
                    <a:pt x="57" y="7"/>
                  </a:moveTo>
                  <a:cubicBezTo>
                    <a:pt x="70" y="14"/>
                    <a:pt x="70" y="26"/>
                    <a:pt x="57" y="33"/>
                  </a:cubicBezTo>
                  <a:cubicBezTo>
                    <a:pt x="45" y="40"/>
                    <a:pt x="25" y="40"/>
                    <a:pt x="13" y="33"/>
                  </a:cubicBezTo>
                  <a:cubicBezTo>
                    <a:pt x="0" y="26"/>
                    <a:pt x="0" y="14"/>
                    <a:pt x="12" y="7"/>
                  </a:cubicBezTo>
                  <a:cubicBezTo>
                    <a:pt x="25" y="0"/>
                    <a:pt x="45" y="0"/>
                    <a:pt x="57" y="7"/>
                  </a:cubicBezTo>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şľíde">
              <a:extLst>
                <a:ext uri="{FF2B5EF4-FFF2-40B4-BE49-F238E27FC236}">
                  <a16:creationId xmlns:a16="http://schemas.microsoft.com/office/drawing/2014/main" id="{B9AB0106-8971-4DB7-9DB7-6A55F22CBF1D}"/>
                </a:ext>
              </a:extLst>
            </p:cNvPr>
            <p:cNvSpPr/>
            <p:nvPr/>
          </p:nvSpPr>
          <p:spPr bwMode="auto">
            <a:xfrm>
              <a:off x="6609033" y="2828018"/>
              <a:ext cx="208146" cy="1055383"/>
            </a:xfrm>
            <a:custGeom>
              <a:avLst/>
              <a:gdLst>
                <a:gd name="T0" fmla="*/ 34 w 34"/>
                <a:gd name="T1" fmla="*/ 0 h 173"/>
                <a:gd name="T2" fmla="*/ 33 w 34"/>
                <a:gd name="T3" fmla="*/ 163 h 173"/>
                <a:gd name="T4" fmla="*/ 29 w 34"/>
                <a:gd name="T5" fmla="*/ 170 h 173"/>
                <a:gd name="T6" fmla="*/ 5 w 34"/>
                <a:gd name="T7" fmla="*/ 170 h 173"/>
                <a:gd name="T8" fmla="*/ 0 w 34"/>
                <a:gd name="T9" fmla="*/ 163 h 173"/>
                <a:gd name="T10" fmla="*/ 1 w 34"/>
                <a:gd name="T11" fmla="*/ 0 h 173"/>
                <a:gd name="T12" fmla="*/ 6 w 34"/>
                <a:gd name="T13" fmla="*/ 7 h 173"/>
                <a:gd name="T14" fmla="*/ 29 w 34"/>
                <a:gd name="T15" fmla="*/ 7 h 173"/>
                <a:gd name="T16" fmla="*/ 34 w 34"/>
                <a:gd name="T1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173">
                  <a:moveTo>
                    <a:pt x="34" y="0"/>
                  </a:moveTo>
                  <a:cubicBezTo>
                    <a:pt x="33" y="163"/>
                    <a:pt x="33" y="163"/>
                    <a:pt x="33" y="163"/>
                  </a:cubicBezTo>
                  <a:cubicBezTo>
                    <a:pt x="33" y="165"/>
                    <a:pt x="32" y="168"/>
                    <a:pt x="29" y="170"/>
                  </a:cubicBezTo>
                  <a:cubicBezTo>
                    <a:pt x="22" y="173"/>
                    <a:pt x="12" y="173"/>
                    <a:pt x="5" y="170"/>
                  </a:cubicBezTo>
                  <a:cubicBezTo>
                    <a:pt x="2" y="168"/>
                    <a:pt x="0" y="165"/>
                    <a:pt x="0" y="163"/>
                  </a:cubicBezTo>
                  <a:cubicBezTo>
                    <a:pt x="1" y="0"/>
                    <a:pt x="1" y="0"/>
                    <a:pt x="1" y="0"/>
                  </a:cubicBezTo>
                  <a:cubicBezTo>
                    <a:pt x="1" y="2"/>
                    <a:pt x="2" y="5"/>
                    <a:pt x="6" y="7"/>
                  </a:cubicBezTo>
                  <a:cubicBezTo>
                    <a:pt x="12" y="10"/>
                    <a:pt x="23" y="10"/>
                    <a:pt x="29" y="7"/>
                  </a:cubicBezTo>
                  <a:cubicBezTo>
                    <a:pt x="32" y="5"/>
                    <a:pt x="34" y="2"/>
                    <a:pt x="3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Sḷíḑe">
              <a:extLst>
                <a:ext uri="{FF2B5EF4-FFF2-40B4-BE49-F238E27FC236}">
                  <a16:creationId xmlns:a16="http://schemas.microsoft.com/office/drawing/2014/main" id="{E8C0D971-E831-470A-B821-2F072A242527}"/>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ṧ1íďé">
              <a:extLst>
                <a:ext uri="{FF2B5EF4-FFF2-40B4-BE49-F238E27FC236}">
                  <a16:creationId xmlns:a16="http://schemas.microsoft.com/office/drawing/2014/main" id="{BEEE30A1-7F03-49D1-ADD4-2BB202D27CED}"/>
                </a:ext>
              </a:extLst>
            </p:cNvPr>
            <p:cNvSpPr/>
            <p:nvPr/>
          </p:nvSpPr>
          <p:spPr bwMode="auto">
            <a:xfrm>
              <a:off x="6811314" y="2828018"/>
              <a:ext cx="5863" cy="993820"/>
            </a:xfrm>
            <a:custGeom>
              <a:avLst/>
              <a:gdLst>
                <a:gd name="T0" fmla="*/ 2 w 2"/>
                <a:gd name="T1" fmla="*/ 0 h 339"/>
                <a:gd name="T2" fmla="*/ 0 w 2"/>
                <a:gd name="T3" fmla="*/ 339 h 339"/>
                <a:gd name="T4" fmla="*/ 0 w 2"/>
                <a:gd name="T5" fmla="*/ 339 h 339"/>
                <a:gd name="T6" fmla="*/ 2 w 2"/>
                <a:gd name="T7" fmla="*/ 0 h 339"/>
                <a:gd name="T8" fmla="*/ 2 w 2"/>
                <a:gd name="T9" fmla="*/ 0 h 339"/>
              </a:gdLst>
              <a:ahLst/>
              <a:cxnLst>
                <a:cxn ang="0">
                  <a:pos x="T0" y="T1"/>
                </a:cxn>
                <a:cxn ang="0">
                  <a:pos x="T2" y="T3"/>
                </a:cxn>
                <a:cxn ang="0">
                  <a:pos x="T4" y="T5"/>
                </a:cxn>
                <a:cxn ang="0">
                  <a:pos x="T6" y="T7"/>
                </a:cxn>
                <a:cxn ang="0">
                  <a:pos x="T8" y="T9"/>
                </a:cxn>
              </a:cxnLst>
              <a:rect l="0" t="0" r="r" b="b"/>
              <a:pathLst>
                <a:path w="2" h="339">
                  <a:moveTo>
                    <a:pt x="2" y="0"/>
                  </a:moveTo>
                  <a:lnTo>
                    <a:pt x="0" y="339"/>
                  </a:lnTo>
                  <a:lnTo>
                    <a:pt x="0" y="339"/>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ïslíḍé">
              <a:extLst>
                <a:ext uri="{FF2B5EF4-FFF2-40B4-BE49-F238E27FC236}">
                  <a16:creationId xmlns:a16="http://schemas.microsoft.com/office/drawing/2014/main" id="{C6802E32-3FA1-497A-90B0-B8F911AC59A2}"/>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ïsḻïḍé">
              <a:extLst>
                <a:ext uri="{FF2B5EF4-FFF2-40B4-BE49-F238E27FC236}">
                  <a16:creationId xmlns:a16="http://schemas.microsoft.com/office/drawing/2014/main" id="{2149CB98-00CD-4CDD-89F3-EFAF1E0A6284}"/>
                </a:ext>
              </a:extLst>
            </p:cNvPr>
            <p:cNvSpPr/>
            <p:nvPr/>
          </p:nvSpPr>
          <p:spPr bwMode="auto">
            <a:xfrm>
              <a:off x="6811314" y="2828018"/>
              <a:ext cx="5863" cy="999683"/>
            </a:xfrm>
            <a:custGeom>
              <a:avLst/>
              <a:gdLst>
                <a:gd name="T0" fmla="*/ 2 w 2"/>
                <a:gd name="T1" fmla="*/ 0 h 341"/>
                <a:gd name="T2" fmla="*/ 0 w 2"/>
                <a:gd name="T3" fmla="*/ 339 h 341"/>
                <a:gd name="T4" fmla="*/ 0 w 2"/>
                <a:gd name="T5" fmla="*/ 341 h 341"/>
                <a:gd name="T6" fmla="*/ 2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2"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šḻïḋè">
              <a:extLst>
                <a:ext uri="{FF2B5EF4-FFF2-40B4-BE49-F238E27FC236}">
                  <a16:creationId xmlns:a16="http://schemas.microsoft.com/office/drawing/2014/main" id="{A4E96FBD-CA9B-4F29-A836-31E3A7058E2E}"/>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Slîḍê">
              <a:extLst>
                <a:ext uri="{FF2B5EF4-FFF2-40B4-BE49-F238E27FC236}">
                  <a16:creationId xmlns:a16="http://schemas.microsoft.com/office/drawing/2014/main" id="{39AEA607-C45A-4978-A435-A448924AC3BD}"/>
                </a:ext>
              </a:extLst>
            </p:cNvPr>
            <p:cNvSpPr/>
            <p:nvPr/>
          </p:nvSpPr>
          <p:spPr bwMode="auto">
            <a:xfrm>
              <a:off x="6811314" y="2833881"/>
              <a:ext cx="5863" cy="999683"/>
            </a:xfrm>
            <a:custGeom>
              <a:avLst/>
              <a:gdLst>
                <a:gd name="T0" fmla="*/ 2 w 2"/>
                <a:gd name="T1" fmla="*/ 0 h 341"/>
                <a:gd name="T2" fmla="*/ 0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0"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ṥḷiḑé">
              <a:extLst>
                <a:ext uri="{FF2B5EF4-FFF2-40B4-BE49-F238E27FC236}">
                  <a16:creationId xmlns:a16="http://schemas.microsoft.com/office/drawing/2014/main" id="{9DB65BC3-3369-49E3-9760-559F9430F2C7}"/>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ísḷídê">
              <a:extLst>
                <a:ext uri="{FF2B5EF4-FFF2-40B4-BE49-F238E27FC236}">
                  <a16:creationId xmlns:a16="http://schemas.microsoft.com/office/drawing/2014/main" id="{BC42F083-82BF-49C9-AF29-14FD64FABB9A}"/>
                </a:ext>
              </a:extLst>
            </p:cNvPr>
            <p:cNvSpPr/>
            <p:nvPr/>
          </p:nvSpPr>
          <p:spPr bwMode="auto">
            <a:xfrm>
              <a:off x="6811314" y="2839745"/>
              <a:ext cx="0" cy="999683"/>
            </a:xfrm>
            <a:custGeom>
              <a:avLst/>
              <a:gdLst>
                <a:gd name="T0" fmla="*/ 0 h 341"/>
                <a:gd name="T1" fmla="*/ 339 h 341"/>
                <a:gd name="T2" fmla="*/ 341 h 341"/>
                <a:gd name="T3" fmla="*/ 2 h 341"/>
                <a:gd name="T4" fmla="*/ 0 h 341"/>
              </a:gdLst>
              <a:ahLst/>
              <a:cxnLst>
                <a:cxn ang="0">
                  <a:pos x="0" y="T0"/>
                </a:cxn>
                <a:cxn ang="0">
                  <a:pos x="0" y="T1"/>
                </a:cxn>
                <a:cxn ang="0">
                  <a:pos x="0" y="T2"/>
                </a:cxn>
                <a:cxn ang="0">
                  <a:pos x="0" y="T3"/>
                </a:cxn>
                <a:cxn ang="0">
                  <a:pos x="0" y="T4"/>
                </a:cxn>
              </a:cxnLst>
              <a:rect l="0" t="0" r="r" b="b"/>
              <a:pathLst>
                <a:path h="341">
                  <a:moveTo>
                    <a:pt x="0" y="0"/>
                  </a:moveTo>
                  <a:lnTo>
                    <a:pt x="0" y="339"/>
                  </a:lnTo>
                  <a:lnTo>
                    <a:pt x="0" y="34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ïšļîḑê">
              <a:extLst>
                <a:ext uri="{FF2B5EF4-FFF2-40B4-BE49-F238E27FC236}">
                  <a16:creationId xmlns:a16="http://schemas.microsoft.com/office/drawing/2014/main" id="{A849171A-3693-42EA-B48F-37B2BF9AF5B2}"/>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śḷidê">
              <a:extLst>
                <a:ext uri="{FF2B5EF4-FFF2-40B4-BE49-F238E27FC236}">
                  <a16:creationId xmlns:a16="http://schemas.microsoft.com/office/drawing/2014/main" id="{73617EC0-7B52-4BBA-83DF-4D5BD3128D71}"/>
                </a:ext>
              </a:extLst>
            </p:cNvPr>
            <p:cNvSpPr/>
            <p:nvPr/>
          </p:nvSpPr>
          <p:spPr bwMode="auto">
            <a:xfrm>
              <a:off x="6805451" y="2845608"/>
              <a:ext cx="5863" cy="999683"/>
            </a:xfrm>
            <a:custGeom>
              <a:avLst/>
              <a:gdLst>
                <a:gd name="T0" fmla="*/ 2 w 2"/>
                <a:gd name="T1" fmla="*/ 0 h 341"/>
                <a:gd name="T2" fmla="*/ 2 w 2"/>
                <a:gd name="T3" fmla="*/ 339 h 341"/>
                <a:gd name="T4" fmla="*/ 0 w 2"/>
                <a:gd name="T5" fmla="*/ 341 h 341"/>
                <a:gd name="T6" fmla="*/ 0 w 2"/>
                <a:gd name="T7" fmla="*/ 2 h 341"/>
                <a:gd name="T8" fmla="*/ 2 w 2"/>
                <a:gd name="T9" fmla="*/ 0 h 341"/>
              </a:gdLst>
              <a:ahLst/>
              <a:cxnLst>
                <a:cxn ang="0">
                  <a:pos x="T0" y="T1"/>
                </a:cxn>
                <a:cxn ang="0">
                  <a:pos x="T2" y="T3"/>
                </a:cxn>
                <a:cxn ang="0">
                  <a:pos x="T4" y="T5"/>
                </a:cxn>
                <a:cxn ang="0">
                  <a:pos x="T6" y="T7"/>
                </a:cxn>
                <a:cxn ang="0">
                  <a:pos x="T8" y="T9"/>
                </a:cxn>
              </a:cxnLst>
              <a:rect l="0" t="0" r="r" b="b"/>
              <a:pathLst>
                <a:path w="2" h="341">
                  <a:moveTo>
                    <a:pt x="2" y="0"/>
                  </a:moveTo>
                  <a:lnTo>
                    <a:pt x="2" y="339"/>
                  </a:lnTo>
                  <a:lnTo>
                    <a:pt x="0" y="341"/>
                  </a:lnTo>
                  <a:lnTo>
                    <a:pt x="0" y="2"/>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íṧļîḑê">
              <a:extLst>
                <a:ext uri="{FF2B5EF4-FFF2-40B4-BE49-F238E27FC236}">
                  <a16:creationId xmlns:a16="http://schemas.microsoft.com/office/drawing/2014/main" id="{88309FA0-A22D-4E0A-B27B-267F3A3C627A}"/>
                </a:ext>
              </a:extLst>
            </p:cNvPr>
            <p:cNvSpPr/>
            <p:nvPr/>
          </p:nvSpPr>
          <p:spPr bwMode="auto">
            <a:xfrm>
              <a:off x="6799588" y="2851471"/>
              <a:ext cx="5863" cy="999683"/>
            </a:xfrm>
            <a:custGeom>
              <a:avLst/>
              <a:gdLst>
                <a:gd name="T0" fmla="*/ 1 w 1"/>
                <a:gd name="T1" fmla="*/ 0 h 164"/>
                <a:gd name="T2" fmla="*/ 1 w 1"/>
                <a:gd name="T3" fmla="*/ 163 h 164"/>
                <a:gd name="T4" fmla="*/ 0 w 1"/>
                <a:gd name="T5" fmla="*/ 164 h 164"/>
                <a:gd name="T6" fmla="*/ 0 w 1"/>
                <a:gd name="T7" fmla="*/ 1 h 164"/>
                <a:gd name="T8" fmla="*/ 1 w 1"/>
                <a:gd name="T9" fmla="*/ 0 h 164"/>
              </a:gdLst>
              <a:ahLst/>
              <a:cxnLst>
                <a:cxn ang="0">
                  <a:pos x="T0" y="T1"/>
                </a:cxn>
                <a:cxn ang="0">
                  <a:pos x="T2" y="T3"/>
                </a:cxn>
                <a:cxn ang="0">
                  <a:pos x="T4" y="T5"/>
                </a:cxn>
                <a:cxn ang="0">
                  <a:pos x="T6" y="T7"/>
                </a:cxn>
                <a:cxn ang="0">
                  <a:pos x="T8" y="T9"/>
                </a:cxn>
              </a:cxnLst>
              <a:rect l="0" t="0" r="r" b="b"/>
              <a:pathLst>
                <a:path w="1" h="164">
                  <a:moveTo>
                    <a:pt x="1" y="0"/>
                  </a:moveTo>
                  <a:cubicBezTo>
                    <a:pt x="1" y="163"/>
                    <a:pt x="1" y="163"/>
                    <a:pt x="1" y="163"/>
                  </a:cubicBezTo>
                  <a:cubicBezTo>
                    <a:pt x="1" y="163"/>
                    <a:pt x="0" y="164"/>
                    <a:pt x="0" y="164"/>
                  </a:cubicBezTo>
                  <a:cubicBezTo>
                    <a:pt x="0" y="1"/>
                    <a:pt x="0" y="1"/>
                    <a:pt x="0" y="1"/>
                  </a:cubicBezTo>
                  <a:cubicBezTo>
                    <a:pt x="1" y="1"/>
                    <a:pt x="1" y="0"/>
                    <a:pt x="1"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Sḷíḋê">
              <a:extLst>
                <a:ext uri="{FF2B5EF4-FFF2-40B4-BE49-F238E27FC236}">
                  <a16:creationId xmlns:a16="http://schemas.microsoft.com/office/drawing/2014/main" id="{FE14FAD7-F69A-4A90-A64F-C8929146AE68}"/>
                </a:ext>
              </a:extLst>
            </p:cNvPr>
            <p:cNvSpPr/>
            <p:nvPr/>
          </p:nvSpPr>
          <p:spPr bwMode="auto">
            <a:xfrm>
              <a:off x="6787861" y="2857334"/>
              <a:ext cx="11726" cy="1008477"/>
            </a:xfrm>
            <a:custGeom>
              <a:avLst/>
              <a:gdLst>
                <a:gd name="T0" fmla="*/ 2 w 2"/>
                <a:gd name="T1" fmla="*/ 0 h 165"/>
                <a:gd name="T2" fmla="*/ 2 w 2"/>
                <a:gd name="T3" fmla="*/ 163 h 165"/>
                <a:gd name="T4" fmla="*/ 0 w 2"/>
                <a:gd name="T5" fmla="*/ 165 h 165"/>
                <a:gd name="T6" fmla="*/ 0 w 2"/>
                <a:gd name="T7" fmla="*/ 1 h 165"/>
                <a:gd name="T8" fmla="*/ 2 w 2"/>
                <a:gd name="T9" fmla="*/ 0 h 165"/>
              </a:gdLst>
              <a:ahLst/>
              <a:cxnLst>
                <a:cxn ang="0">
                  <a:pos x="T0" y="T1"/>
                </a:cxn>
                <a:cxn ang="0">
                  <a:pos x="T2" y="T3"/>
                </a:cxn>
                <a:cxn ang="0">
                  <a:pos x="T4" y="T5"/>
                </a:cxn>
                <a:cxn ang="0">
                  <a:pos x="T6" y="T7"/>
                </a:cxn>
                <a:cxn ang="0">
                  <a:pos x="T8" y="T9"/>
                </a:cxn>
              </a:cxnLst>
              <a:rect l="0" t="0" r="r" b="b"/>
              <a:pathLst>
                <a:path w="2" h="165">
                  <a:moveTo>
                    <a:pt x="2" y="0"/>
                  </a:moveTo>
                  <a:cubicBezTo>
                    <a:pt x="2" y="163"/>
                    <a:pt x="2" y="163"/>
                    <a:pt x="2" y="163"/>
                  </a:cubicBezTo>
                  <a:cubicBezTo>
                    <a:pt x="1" y="164"/>
                    <a:pt x="1" y="164"/>
                    <a:pt x="0" y="165"/>
                  </a:cubicBezTo>
                  <a:cubicBezTo>
                    <a:pt x="0" y="1"/>
                    <a:pt x="0" y="1"/>
                    <a:pt x="0" y="1"/>
                  </a:cubicBezTo>
                  <a:cubicBezTo>
                    <a:pt x="1" y="1"/>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ṧļíḓe">
              <a:extLst>
                <a:ext uri="{FF2B5EF4-FFF2-40B4-BE49-F238E27FC236}">
                  <a16:creationId xmlns:a16="http://schemas.microsoft.com/office/drawing/2014/main" id="{B1392BE6-3A55-4031-9817-B3D73F483A40}"/>
                </a:ext>
              </a:extLst>
            </p:cNvPr>
            <p:cNvSpPr/>
            <p:nvPr/>
          </p:nvSpPr>
          <p:spPr bwMode="auto">
            <a:xfrm>
              <a:off x="6761477" y="2866128"/>
              <a:ext cx="26385" cy="1005546"/>
            </a:xfrm>
            <a:custGeom>
              <a:avLst/>
              <a:gdLst>
                <a:gd name="T0" fmla="*/ 4 w 4"/>
                <a:gd name="T1" fmla="*/ 0 h 165"/>
                <a:gd name="T2" fmla="*/ 4 w 4"/>
                <a:gd name="T3" fmla="*/ 164 h 165"/>
                <a:gd name="T4" fmla="*/ 4 w 4"/>
                <a:gd name="T5" fmla="*/ 164 h 165"/>
                <a:gd name="T6" fmla="*/ 0 w 4"/>
                <a:gd name="T7" fmla="*/ 165 h 165"/>
                <a:gd name="T8" fmla="*/ 0 w 4"/>
                <a:gd name="T9" fmla="*/ 2 h 165"/>
                <a:gd name="T10" fmla="*/ 4 w 4"/>
                <a:gd name="T11" fmla="*/ 1 h 165"/>
                <a:gd name="T12" fmla="*/ 4 w 4"/>
                <a:gd name="T13" fmla="*/ 0 h 165"/>
              </a:gdLst>
              <a:ahLst/>
              <a:cxnLst>
                <a:cxn ang="0">
                  <a:pos x="T0" y="T1"/>
                </a:cxn>
                <a:cxn ang="0">
                  <a:pos x="T2" y="T3"/>
                </a:cxn>
                <a:cxn ang="0">
                  <a:pos x="T4" y="T5"/>
                </a:cxn>
                <a:cxn ang="0">
                  <a:pos x="T6" y="T7"/>
                </a:cxn>
                <a:cxn ang="0">
                  <a:pos x="T8" y="T9"/>
                </a:cxn>
                <a:cxn ang="0">
                  <a:pos x="T10" y="T11"/>
                </a:cxn>
                <a:cxn ang="0">
                  <a:pos x="T12" y="T13"/>
                </a:cxn>
              </a:cxnLst>
              <a:rect l="0" t="0" r="r" b="b"/>
              <a:pathLst>
                <a:path w="4" h="165">
                  <a:moveTo>
                    <a:pt x="4" y="0"/>
                  </a:moveTo>
                  <a:cubicBezTo>
                    <a:pt x="4" y="164"/>
                    <a:pt x="4" y="164"/>
                    <a:pt x="4" y="164"/>
                  </a:cubicBezTo>
                  <a:cubicBezTo>
                    <a:pt x="4" y="164"/>
                    <a:pt x="4" y="164"/>
                    <a:pt x="4" y="164"/>
                  </a:cubicBezTo>
                  <a:cubicBezTo>
                    <a:pt x="2" y="164"/>
                    <a:pt x="1" y="165"/>
                    <a:pt x="0" y="165"/>
                  </a:cubicBezTo>
                  <a:cubicBezTo>
                    <a:pt x="0" y="2"/>
                    <a:pt x="0" y="2"/>
                    <a:pt x="0" y="2"/>
                  </a:cubicBezTo>
                  <a:cubicBezTo>
                    <a:pt x="2" y="2"/>
                    <a:pt x="3" y="1"/>
                    <a:pt x="4" y="1"/>
                  </a:cubicBezTo>
                  <a:cubicBezTo>
                    <a:pt x="4" y="0"/>
                    <a:pt x="4" y="0"/>
                    <a:pt x="4"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şḻidè">
              <a:extLst>
                <a:ext uri="{FF2B5EF4-FFF2-40B4-BE49-F238E27FC236}">
                  <a16:creationId xmlns:a16="http://schemas.microsoft.com/office/drawing/2014/main" id="{CB3FDF84-64A9-44E2-9743-FA83433BD6AA}"/>
                </a:ext>
              </a:extLst>
            </p:cNvPr>
            <p:cNvSpPr/>
            <p:nvPr/>
          </p:nvSpPr>
          <p:spPr bwMode="auto">
            <a:xfrm>
              <a:off x="6743888" y="2877855"/>
              <a:ext cx="17590" cy="999683"/>
            </a:xfrm>
            <a:custGeom>
              <a:avLst/>
              <a:gdLst>
                <a:gd name="T0" fmla="*/ 3 w 3"/>
                <a:gd name="T1" fmla="*/ 0 h 164"/>
                <a:gd name="T2" fmla="*/ 3 w 3"/>
                <a:gd name="T3" fmla="*/ 163 h 164"/>
                <a:gd name="T4" fmla="*/ 0 w 3"/>
                <a:gd name="T5" fmla="*/ 164 h 164"/>
                <a:gd name="T6" fmla="*/ 0 w 3"/>
                <a:gd name="T7" fmla="*/ 1 h 164"/>
                <a:gd name="T8" fmla="*/ 3 w 3"/>
                <a:gd name="T9" fmla="*/ 0 h 164"/>
              </a:gdLst>
              <a:ahLst/>
              <a:cxnLst>
                <a:cxn ang="0">
                  <a:pos x="T0" y="T1"/>
                </a:cxn>
                <a:cxn ang="0">
                  <a:pos x="T2" y="T3"/>
                </a:cxn>
                <a:cxn ang="0">
                  <a:pos x="T4" y="T5"/>
                </a:cxn>
                <a:cxn ang="0">
                  <a:pos x="T6" y="T7"/>
                </a:cxn>
                <a:cxn ang="0">
                  <a:pos x="T8" y="T9"/>
                </a:cxn>
              </a:cxnLst>
              <a:rect l="0" t="0" r="r" b="b"/>
              <a:pathLst>
                <a:path w="3" h="164">
                  <a:moveTo>
                    <a:pt x="3" y="0"/>
                  </a:moveTo>
                  <a:cubicBezTo>
                    <a:pt x="3" y="163"/>
                    <a:pt x="3" y="163"/>
                    <a:pt x="3" y="163"/>
                  </a:cubicBezTo>
                  <a:cubicBezTo>
                    <a:pt x="2" y="164"/>
                    <a:pt x="1" y="164"/>
                    <a:pt x="0" y="164"/>
                  </a:cubicBezTo>
                  <a:cubicBezTo>
                    <a:pt x="0" y="1"/>
                    <a:pt x="0" y="1"/>
                    <a:pt x="0" y="1"/>
                  </a:cubicBezTo>
                  <a:cubicBezTo>
                    <a:pt x="1" y="1"/>
                    <a:pt x="2" y="1"/>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Sľiḍe">
              <a:extLst>
                <a:ext uri="{FF2B5EF4-FFF2-40B4-BE49-F238E27FC236}">
                  <a16:creationId xmlns:a16="http://schemas.microsoft.com/office/drawing/2014/main" id="{7F73EF16-BC1C-44CC-9CEC-335BCCF9386D}"/>
                </a:ext>
              </a:extLst>
            </p:cNvPr>
            <p:cNvSpPr/>
            <p:nvPr/>
          </p:nvSpPr>
          <p:spPr bwMode="auto">
            <a:xfrm>
              <a:off x="6732161"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šľïḓê">
              <a:extLst>
                <a:ext uri="{FF2B5EF4-FFF2-40B4-BE49-F238E27FC236}">
                  <a16:creationId xmlns:a16="http://schemas.microsoft.com/office/drawing/2014/main" id="{9CA2AC7F-E440-41BC-9AE8-D735B14CF961}"/>
                </a:ext>
              </a:extLst>
            </p:cNvPr>
            <p:cNvSpPr/>
            <p:nvPr/>
          </p:nvSpPr>
          <p:spPr bwMode="auto">
            <a:xfrm>
              <a:off x="6720435" y="2883718"/>
              <a:ext cx="11726" cy="993820"/>
            </a:xfrm>
            <a:custGeom>
              <a:avLst/>
              <a:gdLst>
                <a:gd name="T0" fmla="*/ 2 w 2"/>
                <a:gd name="T1" fmla="*/ 0 h 163"/>
                <a:gd name="T2" fmla="*/ 2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ṣļïďê">
              <a:extLst>
                <a:ext uri="{FF2B5EF4-FFF2-40B4-BE49-F238E27FC236}">
                  <a16:creationId xmlns:a16="http://schemas.microsoft.com/office/drawing/2014/main" id="{8D1972C8-D2B8-4A87-8738-6C9453F5C81F}"/>
                </a:ext>
              </a:extLst>
            </p:cNvPr>
            <p:cNvSpPr/>
            <p:nvPr/>
          </p:nvSpPr>
          <p:spPr bwMode="auto">
            <a:xfrm>
              <a:off x="6708708"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iṥļîḑê">
              <a:extLst>
                <a:ext uri="{FF2B5EF4-FFF2-40B4-BE49-F238E27FC236}">
                  <a16:creationId xmlns:a16="http://schemas.microsoft.com/office/drawing/2014/main" id="{57FBBA15-0398-48AB-A3C7-F489182A2782}"/>
                </a:ext>
              </a:extLst>
            </p:cNvPr>
            <p:cNvSpPr/>
            <p:nvPr/>
          </p:nvSpPr>
          <p:spPr bwMode="auto">
            <a:xfrm>
              <a:off x="6696982" y="2883718"/>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1"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şļíḋe">
              <a:extLst>
                <a:ext uri="{FF2B5EF4-FFF2-40B4-BE49-F238E27FC236}">
                  <a16:creationId xmlns:a16="http://schemas.microsoft.com/office/drawing/2014/main" id="{01386643-D1E9-412D-89D5-50AD5F77DC98}"/>
                </a:ext>
              </a:extLst>
            </p:cNvPr>
            <p:cNvSpPr/>
            <p:nvPr/>
          </p:nvSpPr>
          <p:spPr bwMode="auto">
            <a:xfrm>
              <a:off x="6688186" y="2883718"/>
              <a:ext cx="14659" cy="993820"/>
            </a:xfrm>
            <a:custGeom>
              <a:avLst/>
              <a:gdLst>
                <a:gd name="T0" fmla="*/ 2 w 2"/>
                <a:gd name="T1" fmla="*/ 0 h 163"/>
                <a:gd name="T2" fmla="*/ 1 w 2"/>
                <a:gd name="T3" fmla="*/ 163 h 163"/>
                <a:gd name="T4" fmla="*/ 0 w 2"/>
                <a:gd name="T5" fmla="*/ 163 h 163"/>
                <a:gd name="T6" fmla="*/ 0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1" y="163"/>
                    <a:pt x="1" y="163"/>
                    <a:pt x="1" y="163"/>
                  </a:cubicBezTo>
                  <a:cubicBezTo>
                    <a:pt x="1" y="163"/>
                    <a:pt x="0" y="163"/>
                    <a:pt x="0" y="163"/>
                  </a:cubicBezTo>
                  <a:cubicBezTo>
                    <a:pt x="0" y="0"/>
                    <a:pt x="0" y="0"/>
                    <a:pt x="0" y="0"/>
                  </a:cubicBezTo>
                  <a:cubicBezTo>
                    <a:pt x="1" y="0"/>
                    <a:pt x="1"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ï$ļiďé">
              <a:extLst>
                <a:ext uri="{FF2B5EF4-FFF2-40B4-BE49-F238E27FC236}">
                  <a16:creationId xmlns:a16="http://schemas.microsoft.com/office/drawing/2014/main" id="{2CC9E9B0-2A70-455A-9DFA-6F60474FCD93}"/>
                </a:ext>
              </a:extLst>
            </p:cNvPr>
            <p:cNvSpPr/>
            <p:nvPr/>
          </p:nvSpPr>
          <p:spPr bwMode="auto">
            <a:xfrm>
              <a:off x="6676460" y="2883718"/>
              <a:ext cx="11726" cy="993820"/>
            </a:xfrm>
            <a:custGeom>
              <a:avLst/>
              <a:gdLst>
                <a:gd name="T0" fmla="*/ 2 w 2"/>
                <a:gd name="T1" fmla="*/ 0 h 163"/>
                <a:gd name="T2" fmla="*/ 2 w 2"/>
                <a:gd name="T3" fmla="*/ 163 h 163"/>
                <a:gd name="T4" fmla="*/ 0 w 2"/>
                <a:gd name="T5" fmla="*/ 163 h 163"/>
                <a:gd name="T6" fmla="*/ 1 w 2"/>
                <a:gd name="T7" fmla="*/ 0 h 163"/>
                <a:gd name="T8" fmla="*/ 2 w 2"/>
                <a:gd name="T9" fmla="*/ 0 h 163"/>
              </a:gdLst>
              <a:ahLst/>
              <a:cxnLst>
                <a:cxn ang="0">
                  <a:pos x="T0" y="T1"/>
                </a:cxn>
                <a:cxn ang="0">
                  <a:pos x="T2" y="T3"/>
                </a:cxn>
                <a:cxn ang="0">
                  <a:pos x="T4" y="T5"/>
                </a:cxn>
                <a:cxn ang="0">
                  <a:pos x="T6" y="T7"/>
                </a:cxn>
                <a:cxn ang="0">
                  <a:pos x="T8" y="T9"/>
                </a:cxn>
              </a:cxnLst>
              <a:rect l="0" t="0" r="r" b="b"/>
              <a:pathLst>
                <a:path w="2" h="163">
                  <a:moveTo>
                    <a:pt x="2" y="0"/>
                  </a:moveTo>
                  <a:cubicBezTo>
                    <a:pt x="2" y="163"/>
                    <a:pt x="2" y="163"/>
                    <a:pt x="2" y="163"/>
                  </a:cubicBezTo>
                  <a:cubicBezTo>
                    <a:pt x="1" y="163"/>
                    <a:pt x="1" y="163"/>
                    <a:pt x="0" y="163"/>
                  </a:cubicBezTo>
                  <a:cubicBezTo>
                    <a:pt x="1" y="0"/>
                    <a:pt x="1" y="0"/>
                    <a:pt x="1" y="0"/>
                  </a:cubicBezTo>
                  <a:cubicBezTo>
                    <a:pt x="1" y="0"/>
                    <a:pt x="2" y="0"/>
                    <a:pt x="2"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ḷîďè">
              <a:extLst>
                <a:ext uri="{FF2B5EF4-FFF2-40B4-BE49-F238E27FC236}">
                  <a16:creationId xmlns:a16="http://schemas.microsoft.com/office/drawing/2014/main" id="{7FFC3909-19E7-4EC9-9A45-DD8AE1F554AA}"/>
                </a:ext>
              </a:extLst>
            </p:cNvPr>
            <p:cNvSpPr/>
            <p:nvPr/>
          </p:nvSpPr>
          <p:spPr bwMode="auto">
            <a:xfrm>
              <a:off x="6664733" y="2877855"/>
              <a:ext cx="17590" cy="999683"/>
            </a:xfrm>
            <a:custGeom>
              <a:avLst/>
              <a:gdLst>
                <a:gd name="T0" fmla="*/ 3 w 3"/>
                <a:gd name="T1" fmla="*/ 1 h 164"/>
                <a:gd name="T2" fmla="*/ 2 w 3"/>
                <a:gd name="T3" fmla="*/ 164 h 164"/>
                <a:gd name="T4" fmla="*/ 0 w 3"/>
                <a:gd name="T5" fmla="*/ 163 h 164"/>
                <a:gd name="T6" fmla="*/ 1 w 3"/>
                <a:gd name="T7" fmla="*/ 0 h 164"/>
                <a:gd name="T8" fmla="*/ 3 w 3"/>
                <a:gd name="T9" fmla="*/ 1 h 164"/>
              </a:gdLst>
              <a:ahLst/>
              <a:cxnLst>
                <a:cxn ang="0">
                  <a:pos x="T0" y="T1"/>
                </a:cxn>
                <a:cxn ang="0">
                  <a:pos x="T2" y="T3"/>
                </a:cxn>
                <a:cxn ang="0">
                  <a:pos x="T4" y="T5"/>
                </a:cxn>
                <a:cxn ang="0">
                  <a:pos x="T6" y="T7"/>
                </a:cxn>
                <a:cxn ang="0">
                  <a:pos x="T8" y="T9"/>
                </a:cxn>
              </a:cxnLst>
              <a:rect l="0" t="0" r="r" b="b"/>
              <a:pathLst>
                <a:path w="3" h="164">
                  <a:moveTo>
                    <a:pt x="3" y="1"/>
                  </a:moveTo>
                  <a:cubicBezTo>
                    <a:pt x="2" y="164"/>
                    <a:pt x="2" y="164"/>
                    <a:pt x="2" y="164"/>
                  </a:cubicBezTo>
                  <a:cubicBezTo>
                    <a:pt x="2" y="164"/>
                    <a:pt x="1" y="164"/>
                    <a:pt x="0" y="163"/>
                  </a:cubicBezTo>
                  <a:cubicBezTo>
                    <a:pt x="1" y="0"/>
                    <a:pt x="1" y="0"/>
                    <a:pt x="1" y="0"/>
                  </a:cubicBezTo>
                  <a:cubicBezTo>
                    <a:pt x="2" y="1"/>
                    <a:pt x="2" y="1"/>
                    <a:pt x="3" y="1"/>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ḻîḍe">
              <a:extLst>
                <a:ext uri="{FF2B5EF4-FFF2-40B4-BE49-F238E27FC236}">
                  <a16:creationId xmlns:a16="http://schemas.microsoft.com/office/drawing/2014/main" id="{386D2500-5FB3-41AC-B71E-CB3654CCDE66}"/>
                </a:ext>
              </a:extLst>
            </p:cNvPr>
            <p:cNvSpPr/>
            <p:nvPr/>
          </p:nvSpPr>
          <p:spPr bwMode="auto">
            <a:xfrm>
              <a:off x="6653007" y="2877855"/>
              <a:ext cx="17590" cy="993820"/>
            </a:xfrm>
            <a:custGeom>
              <a:avLst/>
              <a:gdLst>
                <a:gd name="T0" fmla="*/ 3 w 3"/>
                <a:gd name="T1" fmla="*/ 0 h 163"/>
                <a:gd name="T2" fmla="*/ 2 w 3"/>
                <a:gd name="T3" fmla="*/ 163 h 163"/>
                <a:gd name="T4" fmla="*/ 0 w 3"/>
                <a:gd name="T5" fmla="*/ 163 h 163"/>
                <a:gd name="T6" fmla="*/ 1 w 3"/>
                <a:gd name="T7" fmla="*/ 0 h 163"/>
                <a:gd name="T8" fmla="*/ 3 w 3"/>
                <a:gd name="T9" fmla="*/ 0 h 163"/>
              </a:gdLst>
              <a:ahLst/>
              <a:cxnLst>
                <a:cxn ang="0">
                  <a:pos x="T0" y="T1"/>
                </a:cxn>
                <a:cxn ang="0">
                  <a:pos x="T2" y="T3"/>
                </a:cxn>
                <a:cxn ang="0">
                  <a:pos x="T4" y="T5"/>
                </a:cxn>
                <a:cxn ang="0">
                  <a:pos x="T6" y="T7"/>
                </a:cxn>
                <a:cxn ang="0">
                  <a:pos x="T8" y="T9"/>
                </a:cxn>
              </a:cxnLst>
              <a:rect l="0" t="0" r="r" b="b"/>
              <a:pathLst>
                <a:path w="3" h="163">
                  <a:moveTo>
                    <a:pt x="3" y="0"/>
                  </a:moveTo>
                  <a:cubicBezTo>
                    <a:pt x="2" y="163"/>
                    <a:pt x="2" y="163"/>
                    <a:pt x="2" y="163"/>
                  </a:cubicBezTo>
                  <a:cubicBezTo>
                    <a:pt x="2" y="163"/>
                    <a:pt x="1" y="163"/>
                    <a:pt x="0" y="163"/>
                  </a:cubicBezTo>
                  <a:cubicBezTo>
                    <a:pt x="1" y="0"/>
                    <a:pt x="1" y="0"/>
                    <a:pt x="1" y="0"/>
                  </a:cubicBezTo>
                  <a:cubicBezTo>
                    <a:pt x="2" y="0"/>
                    <a:pt x="2" y="0"/>
                    <a:pt x="3" y="0"/>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1ïdé">
              <a:extLst>
                <a:ext uri="{FF2B5EF4-FFF2-40B4-BE49-F238E27FC236}">
                  <a16:creationId xmlns:a16="http://schemas.microsoft.com/office/drawing/2014/main" id="{3AB61562-DB69-4A65-A3BC-B718B0B1E7C0}"/>
                </a:ext>
              </a:extLst>
            </p:cNvPr>
            <p:cNvSpPr/>
            <p:nvPr/>
          </p:nvSpPr>
          <p:spPr bwMode="auto">
            <a:xfrm>
              <a:off x="6609033" y="2828018"/>
              <a:ext cx="49838" cy="1043656"/>
            </a:xfrm>
            <a:custGeom>
              <a:avLst/>
              <a:gdLst>
                <a:gd name="T0" fmla="*/ 8 w 8"/>
                <a:gd name="T1" fmla="*/ 8 h 171"/>
                <a:gd name="T2" fmla="*/ 7 w 8"/>
                <a:gd name="T3" fmla="*/ 171 h 171"/>
                <a:gd name="T4" fmla="*/ 5 w 8"/>
                <a:gd name="T5" fmla="*/ 170 h 171"/>
                <a:gd name="T6" fmla="*/ 0 w 8"/>
                <a:gd name="T7" fmla="*/ 163 h 171"/>
                <a:gd name="T8" fmla="*/ 1 w 8"/>
                <a:gd name="T9" fmla="*/ 0 h 171"/>
                <a:gd name="T10" fmla="*/ 6 w 8"/>
                <a:gd name="T11" fmla="*/ 7 h 171"/>
                <a:gd name="T12" fmla="*/ 8 w 8"/>
                <a:gd name="T13" fmla="*/ 8 h 171"/>
              </a:gdLst>
              <a:ahLst/>
              <a:cxnLst>
                <a:cxn ang="0">
                  <a:pos x="T0" y="T1"/>
                </a:cxn>
                <a:cxn ang="0">
                  <a:pos x="T2" y="T3"/>
                </a:cxn>
                <a:cxn ang="0">
                  <a:pos x="T4" y="T5"/>
                </a:cxn>
                <a:cxn ang="0">
                  <a:pos x="T6" y="T7"/>
                </a:cxn>
                <a:cxn ang="0">
                  <a:pos x="T8" y="T9"/>
                </a:cxn>
                <a:cxn ang="0">
                  <a:pos x="T10" y="T11"/>
                </a:cxn>
                <a:cxn ang="0">
                  <a:pos x="T12" y="T13"/>
                </a:cxn>
              </a:cxnLst>
              <a:rect l="0" t="0" r="r" b="b"/>
              <a:pathLst>
                <a:path w="8" h="171">
                  <a:moveTo>
                    <a:pt x="8" y="8"/>
                  </a:moveTo>
                  <a:cubicBezTo>
                    <a:pt x="7" y="171"/>
                    <a:pt x="7" y="171"/>
                    <a:pt x="7" y="171"/>
                  </a:cubicBezTo>
                  <a:cubicBezTo>
                    <a:pt x="7" y="170"/>
                    <a:pt x="6" y="170"/>
                    <a:pt x="5" y="170"/>
                  </a:cubicBezTo>
                  <a:cubicBezTo>
                    <a:pt x="2" y="168"/>
                    <a:pt x="0" y="165"/>
                    <a:pt x="0" y="163"/>
                  </a:cubicBezTo>
                  <a:cubicBezTo>
                    <a:pt x="1" y="0"/>
                    <a:pt x="1" y="0"/>
                    <a:pt x="1" y="0"/>
                  </a:cubicBezTo>
                  <a:cubicBezTo>
                    <a:pt x="1" y="2"/>
                    <a:pt x="2" y="5"/>
                    <a:pt x="6" y="7"/>
                  </a:cubicBezTo>
                  <a:cubicBezTo>
                    <a:pt x="6" y="7"/>
                    <a:pt x="7" y="7"/>
                    <a:pt x="8" y="8"/>
                  </a:cubicBezTo>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ľîḓè">
              <a:extLst>
                <a:ext uri="{FF2B5EF4-FFF2-40B4-BE49-F238E27FC236}">
                  <a16:creationId xmlns:a16="http://schemas.microsoft.com/office/drawing/2014/main" id="{9FF5CF02-2C4D-4647-8E5C-4F25772F75A7}"/>
                </a:ext>
              </a:extLst>
            </p:cNvPr>
            <p:cNvSpPr/>
            <p:nvPr/>
          </p:nvSpPr>
          <p:spPr bwMode="auto">
            <a:xfrm>
              <a:off x="6603170" y="2760590"/>
              <a:ext cx="219872" cy="128991"/>
            </a:xfrm>
            <a:custGeom>
              <a:avLst/>
              <a:gdLst>
                <a:gd name="T0" fmla="*/ 30 w 36"/>
                <a:gd name="T1" fmla="*/ 4 h 21"/>
                <a:gd name="T2" fmla="*/ 30 w 36"/>
                <a:gd name="T3" fmla="*/ 18 h 21"/>
                <a:gd name="T4" fmla="*/ 7 w 36"/>
                <a:gd name="T5" fmla="*/ 18 h 21"/>
                <a:gd name="T6" fmla="*/ 6 w 36"/>
                <a:gd name="T7" fmla="*/ 4 h 21"/>
                <a:gd name="T8" fmla="*/ 30 w 36"/>
                <a:gd name="T9" fmla="*/ 4 h 21"/>
              </a:gdLst>
              <a:ahLst/>
              <a:cxnLst>
                <a:cxn ang="0">
                  <a:pos x="T0" y="T1"/>
                </a:cxn>
                <a:cxn ang="0">
                  <a:pos x="T2" y="T3"/>
                </a:cxn>
                <a:cxn ang="0">
                  <a:pos x="T4" y="T5"/>
                </a:cxn>
                <a:cxn ang="0">
                  <a:pos x="T6" y="T7"/>
                </a:cxn>
                <a:cxn ang="0">
                  <a:pos x="T8" y="T9"/>
                </a:cxn>
              </a:cxnLst>
              <a:rect l="0" t="0" r="r" b="b"/>
              <a:pathLst>
                <a:path w="36" h="21">
                  <a:moveTo>
                    <a:pt x="30" y="4"/>
                  </a:moveTo>
                  <a:cubicBezTo>
                    <a:pt x="36" y="8"/>
                    <a:pt x="36" y="14"/>
                    <a:pt x="30" y="18"/>
                  </a:cubicBezTo>
                  <a:cubicBezTo>
                    <a:pt x="24" y="21"/>
                    <a:pt x="13" y="21"/>
                    <a:pt x="7" y="18"/>
                  </a:cubicBezTo>
                  <a:cubicBezTo>
                    <a:pt x="0" y="14"/>
                    <a:pt x="0" y="8"/>
                    <a:pt x="6" y="4"/>
                  </a:cubicBezTo>
                  <a:cubicBezTo>
                    <a:pt x="13" y="0"/>
                    <a:pt x="23" y="0"/>
                    <a:pt x="30" y="4"/>
                  </a:cubicBezTo>
                  <a:close/>
                </a:path>
              </a:pathLst>
            </a:custGeom>
            <a:solidFill>
              <a:srgbClr val="D0E5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šļídé">
              <a:extLst>
                <a:ext uri="{FF2B5EF4-FFF2-40B4-BE49-F238E27FC236}">
                  <a16:creationId xmlns:a16="http://schemas.microsoft.com/office/drawing/2014/main" id="{E7FB8ABD-6FC3-485B-B72D-0E4A895C18DB}"/>
                </a:ext>
              </a:extLst>
            </p:cNvPr>
            <p:cNvSpPr/>
            <p:nvPr/>
          </p:nvSpPr>
          <p:spPr bwMode="auto">
            <a:xfrm>
              <a:off x="5949418" y="2693164"/>
              <a:ext cx="108471" cy="252119"/>
            </a:xfrm>
            <a:custGeom>
              <a:avLst/>
              <a:gdLst>
                <a:gd name="T0" fmla="*/ 0 w 18"/>
                <a:gd name="T1" fmla="*/ 16 h 41"/>
                <a:gd name="T2" fmla="*/ 0 w 18"/>
                <a:gd name="T3" fmla="*/ 0 h 41"/>
                <a:gd name="T4" fmla="*/ 18 w 18"/>
                <a:gd name="T5" fmla="*/ 25 h 41"/>
                <a:gd name="T6" fmla="*/ 18 w 18"/>
                <a:gd name="T7" fmla="*/ 41 h 41"/>
                <a:gd name="T8" fmla="*/ 0 w 18"/>
                <a:gd name="T9" fmla="*/ 16 h 41"/>
              </a:gdLst>
              <a:ahLst/>
              <a:cxnLst>
                <a:cxn ang="0">
                  <a:pos x="T0" y="T1"/>
                </a:cxn>
                <a:cxn ang="0">
                  <a:pos x="T2" y="T3"/>
                </a:cxn>
                <a:cxn ang="0">
                  <a:pos x="T4" y="T5"/>
                </a:cxn>
                <a:cxn ang="0">
                  <a:pos x="T6" y="T7"/>
                </a:cxn>
                <a:cxn ang="0">
                  <a:pos x="T8" y="T9"/>
                </a:cxn>
              </a:cxnLst>
              <a:rect l="0" t="0" r="r" b="b"/>
              <a:pathLst>
                <a:path w="18" h="41">
                  <a:moveTo>
                    <a:pt x="0" y="16"/>
                  </a:moveTo>
                  <a:cubicBezTo>
                    <a:pt x="0" y="0"/>
                    <a:pt x="0" y="0"/>
                    <a:pt x="0" y="0"/>
                  </a:cubicBezTo>
                  <a:cubicBezTo>
                    <a:pt x="0" y="9"/>
                    <a:pt x="6" y="18"/>
                    <a:pt x="18" y="25"/>
                  </a:cubicBezTo>
                  <a:cubicBezTo>
                    <a:pt x="18" y="41"/>
                    <a:pt x="18" y="41"/>
                    <a:pt x="18" y="41"/>
                  </a:cubicBezTo>
                  <a:cubicBezTo>
                    <a:pt x="6" y="34"/>
                    <a:pt x="0" y="25"/>
                    <a:pt x="0" y="16"/>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ṧḷïḋé">
              <a:extLst>
                <a:ext uri="{FF2B5EF4-FFF2-40B4-BE49-F238E27FC236}">
                  <a16:creationId xmlns:a16="http://schemas.microsoft.com/office/drawing/2014/main" id="{B920C285-69DB-41FF-BD63-AEA85FB1C536}"/>
                </a:ext>
              </a:extLst>
            </p:cNvPr>
            <p:cNvSpPr/>
            <p:nvPr/>
          </p:nvSpPr>
          <p:spPr bwMode="auto">
            <a:xfrm>
              <a:off x="5949418" y="2693164"/>
              <a:ext cx="108471" cy="252119"/>
            </a:xfrm>
            <a:custGeom>
              <a:avLst/>
              <a:gdLst>
                <a:gd name="T0" fmla="*/ 18 w 18"/>
                <a:gd name="T1" fmla="*/ 25 h 41"/>
                <a:gd name="T2" fmla="*/ 18 w 18"/>
                <a:gd name="T3" fmla="*/ 41 h 41"/>
                <a:gd name="T4" fmla="*/ 0 w 18"/>
                <a:gd name="T5" fmla="*/ 16 h 41"/>
                <a:gd name="T6" fmla="*/ 0 w 18"/>
                <a:gd name="T7" fmla="*/ 0 h 41"/>
                <a:gd name="T8" fmla="*/ 18 w 18"/>
                <a:gd name="T9" fmla="*/ 25 h 41"/>
              </a:gdLst>
              <a:ahLst/>
              <a:cxnLst>
                <a:cxn ang="0">
                  <a:pos x="T0" y="T1"/>
                </a:cxn>
                <a:cxn ang="0">
                  <a:pos x="T2" y="T3"/>
                </a:cxn>
                <a:cxn ang="0">
                  <a:pos x="T4" y="T5"/>
                </a:cxn>
                <a:cxn ang="0">
                  <a:pos x="T6" y="T7"/>
                </a:cxn>
                <a:cxn ang="0">
                  <a:pos x="T8" y="T9"/>
                </a:cxn>
              </a:cxnLst>
              <a:rect l="0" t="0" r="r" b="b"/>
              <a:pathLst>
                <a:path w="18" h="41">
                  <a:moveTo>
                    <a:pt x="18" y="25"/>
                  </a:moveTo>
                  <a:cubicBezTo>
                    <a:pt x="18" y="41"/>
                    <a:pt x="18" y="41"/>
                    <a:pt x="18" y="41"/>
                  </a:cubicBezTo>
                  <a:cubicBezTo>
                    <a:pt x="6" y="34"/>
                    <a:pt x="0" y="25"/>
                    <a:pt x="0" y="16"/>
                  </a:cubicBezTo>
                  <a:cubicBezTo>
                    <a:pt x="0" y="0"/>
                    <a:pt x="0" y="0"/>
                    <a:pt x="0" y="0"/>
                  </a:cubicBezTo>
                  <a:cubicBezTo>
                    <a:pt x="0" y="9"/>
                    <a:pt x="6" y="18"/>
                    <a:pt x="18" y="25"/>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ṩļidé">
              <a:extLst>
                <a:ext uri="{FF2B5EF4-FFF2-40B4-BE49-F238E27FC236}">
                  <a16:creationId xmlns:a16="http://schemas.microsoft.com/office/drawing/2014/main" id="{1AD5612A-7583-470A-8B3B-F2A419EE8227}"/>
                </a:ext>
              </a:extLst>
            </p:cNvPr>
            <p:cNvSpPr/>
            <p:nvPr/>
          </p:nvSpPr>
          <p:spPr bwMode="auto">
            <a:xfrm>
              <a:off x="6963758" y="2895445"/>
              <a:ext cx="296094" cy="266778"/>
            </a:xfrm>
            <a:custGeom>
              <a:avLst/>
              <a:gdLst>
                <a:gd name="T0" fmla="*/ 101 w 101"/>
                <a:gd name="T1" fmla="*/ 0 h 91"/>
                <a:gd name="T2" fmla="*/ 101 w 101"/>
                <a:gd name="T3" fmla="*/ 33 h 91"/>
                <a:gd name="T4" fmla="*/ 0 w 101"/>
                <a:gd name="T5" fmla="*/ 91 h 91"/>
                <a:gd name="T6" fmla="*/ 0 w 101"/>
                <a:gd name="T7" fmla="*/ 58 h 91"/>
                <a:gd name="T8" fmla="*/ 101 w 101"/>
                <a:gd name="T9" fmla="*/ 0 h 91"/>
              </a:gdLst>
              <a:ahLst/>
              <a:cxnLst>
                <a:cxn ang="0">
                  <a:pos x="T0" y="T1"/>
                </a:cxn>
                <a:cxn ang="0">
                  <a:pos x="T2" y="T3"/>
                </a:cxn>
                <a:cxn ang="0">
                  <a:pos x="T4" y="T5"/>
                </a:cxn>
                <a:cxn ang="0">
                  <a:pos x="T6" y="T7"/>
                </a:cxn>
                <a:cxn ang="0">
                  <a:pos x="T8" y="T9"/>
                </a:cxn>
              </a:cxnLst>
              <a:rect l="0" t="0" r="r" b="b"/>
              <a:pathLst>
                <a:path w="101" h="91">
                  <a:moveTo>
                    <a:pt x="101" y="0"/>
                  </a:moveTo>
                  <a:lnTo>
                    <a:pt x="101" y="33"/>
                  </a:lnTo>
                  <a:lnTo>
                    <a:pt x="0" y="91"/>
                  </a:lnTo>
                  <a:lnTo>
                    <a:pt x="0" y="58"/>
                  </a:lnTo>
                  <a:lnTo>
                    <a:pt x="101"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ŝľîḓe">
              <a:extLst>
                <a:ext uri="{FF2B5EF4-FFF2-40B4-BE49-F238E27FC236}">
                  <a16:creationId xmlns:a16="http://schemas.microsoft.com/office/drawing/2014/main" id="{20775A6F-08EB-4FF0-B4CB-1204342A4DB1}"/>
                </a:ext>
              </a:extLst>
            </p:cNvPr>
            <p:cNvSpPr/>
            <p:nvPr/>
          </p:nvSpPr>
          <p:spPr bwMode="auto">
            <a:xfrm>
              <a:off x="6057889" y="2845608"/>
              <a:ext cx="381110" cy="316615"/>
            </a:xfrm>
            <a:custGeom>
              <a:avLst/>
              <a:gdLst>
                <a:gd name="T0" fmla="*/ 130 w 130"/>
                <a:gd name="T1" fmla="*/ 75 h 108"/>
                <a:gd name="T2" fmla="*/ 130 w 130"/>
                <a:gd name="T3" fmla="*/ 108 h 108"/>
                <a:gd name="T4" fmla="*/ 0 w 130"/>
                <a:gd name="T5" fmla="*/ 34 h 108"/>
                <a:gd name="T6" fmla="*/ 0 w 130"/>
                <a:gd name="T7" fmla="*/ 0 h 108"/>
                <a:gd name="T8" fmla="*/ 130 w 130"/>
                <a:gd name="T9" fmla="*/ 75 h 108"/>
              </a:gdLst>
              <a:ahLst/>
              <a:cxnLst>
                <a:cxn ang="0">
                  <a:pos x="T0" y="T1"/>
                </a:cxn>
                <a:cxn ang="0">
                  <a:pos x="T2" y="T3"/>
                </a:cxn>
                <a:cxn ang="0">
                  <a:pos x="T4" y="T5"/>
                </a:cxn>
                <a:cxn ang="0">
                  <a:pos x="T6" y="T7"/>
                </a:cxn>
                <a:cxn ang="0">
                  <a:pos x="T8" y="T9"/>
                </a:cxn>
              </a:cxnLst>
              <a:rect l="0" t="0" r="r" b="b"/>
              <a:pathLst>
                <a:path w="130" h="108">
                  <a:moveTo>
                    <a:pt x="130" y="75"/>
                  </a:moveTo>
                  <a:lnTo>
                    <a:pt x="130" y="108"/>
                  </a:lnTo>
                  <a:lnTo>
                    <a:pt x="0" y="34"/>
                  </a:lnTo>
                  <a:lnTo>
                    <a:pt x="0" y="0"/>
                  </a:lnTo>
                  <a:lnTo>
                    <a:pt x="130" y="75"/>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š1iḍé">
              <a:extLst>
                <a:ext uri="{FF2B5EF4-FFF2-40B4-BE49-F238E27FC236}">
                  <a16:creationId xmlns:a16="http://schemas.microsoft.com/office/drawing/2014/main" id="{C5C4A3B1-B943-42B9-BBDD-A1BCF38E1313}"/>
                </a:ext>
              </a:extLst>
            </p:cNvPr>
            <p:cNvSpPr/>
            <p:nvPr/>
          </p:nvSpPr>
          <p:spPr bwMode="auto">
            <a:xfrm>
              <a:off x="6438999" y="3065478"/>
              <a:ext cx="524761" cy="184693"/>
            </a:xfrm>
            <a:custGeom>
              <a:avLst/>
              <a:gdLst>
                <a:gd name="T0" fmla="*/ 86 w 86"/>
                <a:gd name="T1" fmla="*/ 0 h 30"/>
                <a:gd name="T2" fmla="*/ 86 w 86"/>
                <a:gd name="T3" fmla="*/ 16 h 30"/>
                <a:gd name="T4" fmla="*/ 0 w 86"/>
                <a:gd name="T5" fmla="*/ 16 h 30"/>
                <a:gd name="T6" fmla="*/ 0 w 86"/>
                <a:gd name="T7" fmla="*/ 0 h 30"/>
                <a:gd name="T8" fmla="*/ 86 w 86"/>
                <a:gd name="T9" fmla="*/ 0 h 30"/>
              </a:gdLst>
              <a:ahLst/>
              <a:cxnLst>
                <a:cxn ang="0">
                  <a:pos x="T0" y="T1"/>
                </a:cxn>
                <a:cxn ang="0">
                  <a:pos x="T2" y="T3"/>
                </a:cxn>
                <a:cxn ang="0">
                  <a:pos x="T4" y="T5"/>
                </a:cxn>
                <a:cxn ang="0">
                  <a:pos x="T6" y="T7"/>
                </a:cxn>
                <a:cxn ang="0">
                  <a:pos x="T8" y="T9"/>
                </a:cxn>
              </a:cxnLst>
              <a:rect l="0" t="0" r="r" b="b"/>
              <a:pathLst>
                <a:path w="86" h="30">
                  <a:moveTo>
                    <a:pt x="86" y="0"/>
                  </a:moveTo>
                  <a:cubicBezTo>
                    <a:pt x="86" y="16"/>
                    <a:pt x="86" y="16"/>
                    <a:pt x="86" y="16"/>
                  </a:cubicBezTo>
                  <a:cubicBezTo>
                    <a:pt x="63" y="30"/>
                    <a:pt x="24" y="30"/>
                    <a:pt x="0" y="16"/>
                  </a:cubicBezTo>
                  <a:cubicBezTo>
                    <a:pt x="0" y="0"/>
                    <a:pt x="0" y="0"/>
                    <a:pt x="0" y="0"/>
                  </a:cubicBezTo>
                  <a:cubicBezTo>
                    <a:pt x="24" y="13"/>
                    <a:pt x="63" y="13"/>
                    <a:pt x="86" y="0"/>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işľide">
              <a:extLst>
                <a:ext uri="{FF2B5EF4-FFF2-40B4-BE49-F238E27FC236}">
                  <a16:creationId xmlns:a16="http://schemas.microsoft.com/office/drawing/2014/main" id="{C617AABF-E8DD-4865-B026-58C627506716}"/>
                </a:ext>
              </a:extLst>
            </p:cNvPr>
            <p:cNvSpPr/>
            <p:nvPr/>
          </p:nvSpPr>
          <p:spPr bwMode="auto">
            <a:xfrm>
              <a:off x="6494699" y="3088931"/>
              <a:ext cx="41043" cy="111401"/>
            </a:xfrm>
            <a:custGeom>
              <a:avLst/>
              <a:gdLst>
                <a:gd name="T0" fmla="*/ 7 w 7"/>
                <a:gd name="T1" fmla="*/ 2 h 18"/>
                <a:gd name="T2" fmla="*/ 7 w 7"/>
                <a:gd name="T3" fmla="*/ 18 h 18"/>
                <a:gd name="T4" fmla="*/ 0 w 7"/>
                <a:gd name="T5" fmla="*/ 16 h 18"/>
                <a:gd name="T6" fmla="*/ 0 w 7"/>
                <a:gd name="T7" fmla="*/ 0 h 18"/>
                <a:gd name="T8" fmla="*/ 7 w 7"/>
                <a:gd name="T9" fmla="*/ 2 h 18"/>
              </a:gdLst>
              <a:ahLst/>
              <a:cxnLst>
                <a:cxn ang="0">
                  <a:pos x="T0" y="T1"/>
                </a:cxn>
                <a:cxn ang="0">
                  <a:pos x="T2" y="T3"/>
                </a:cxn>
                <a:cxn ang="0">
                  <a:pos x="T4" y="T5"/>
                </a:cxn>
                <a:cxn ang="0">
                  <a:pos x="T6" y="T7"/>
                </a:cxn>
                <a:cxn ang="0">
                  <a:pos x="T8" y="T9"/>
                </a:cxn>
              </a:cxnLst>
              <a:rect l="0" t="0" r="r" b="b"/>
              <a:pathLst>
                <a:path w="7" h="18">
                  <a:moveTo>
                    <a:pt x="7" y="2"/>
                  </a:moveTo>
                  <a:cubicBezTo>
                    <a:pt x="7" y="18"/>
                    <a:pt x="7" y="18"/>
                    <a:pt x="7" y="18"/>
                  </a:cubicBezTo>
                  <a:cubicBezTo>
                    <a:pt x="5" y="18"/>
                    <a:pt x="2" y="17"/>
                    <a:pt x="0" y="16"/>
                  </a:cubicBezTo>
                  <a:cubicBezTo>
                    <a:pt x="0" y="0"/>
                    <a:pt x="0" y="0"/>
                    <a:pt x="0" y="0"/>
                  </a:cubicBezTo>
                  <a:cubicBezTo>
                    <a:pt x="2" y="1"/>
                    <a:pt x="5" y="2"/>
                    <a:pt x="7" y="2"/>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śḻíḑé">
              <a:extLst>
                <a:ext uri="{FF2B5EF4-FFF2-40B4-BE49-F238E27FC236}">
                  <a16:creationId xmlns:a16="http://schemas.microsoft.com/office/drawing/2014/main" id="{44358965-6936-45E9-8ECB-FD88ED70999E}"/>
                </a:ext>
              </a:extLst>
            </p:cNvPr>
            <p:cNvSpPr/>
            <p:nvPr/>
          </p:nvSpPr>
          <p:spPr bwMode="auto">
            <a:xfrm>
              <a:off x="6438999" y="3065478"/>
              <a:ext cx="55702" cy="123128"/>
            </a:xfrm>
            <a:custGeom>
              <a:avLst/>
              <a:gdLst>
                <a:gd name="T0" fmla="*/ 9 w 9"/>
                <a:gd name="T1" fmla="*/ 4 h 20"/>
                <a:gd name="T2" fmla="*/ 9 w 9"/>
                <a:gd name="T3" fmla="*/ 20 h 20"/>
                <a:gd name="T4" fmla="*/ 0 w 9"/>
                <a:gd name="T5" fmla="*/ 16 h 20"/>
                <a:gd name="T6" fmla="*/ 0 w 9"/>
                <a:gd name="T7" fmla="*/ 0 h 20"/>
                <a:gd name="T8" fmla="*/ 9 w 9"/>
                <a:gd name="T9" fmla="*/ 4 h 20"/>
              </a:gdLst>
              <a:ahLst/>
              <a:cxnLst>
                <a:cxn ang="0">
                  <a:pos x="T0" y="T1"/>
                </a:cxn>
                <a:cxn ang="0">
                  <a:pos x="T2" y="T3"/>
                </a:cxn>
                <a:cxn ang="0">
                  <a:pos x="T4" y="T5"/>
                </a:cxn>
                <a:cxn ang="0">
                  <a:pos x="T6" y="T7"/>
                </a:cxn>
                <a:cxn ang="0">
                  <a:pos x="T8" y="T9"/>
                </a:cxn>
              </a:cxnLst>
              <a:rect l="0" t="0" r="r" b="b"/>
              <a:pathLst>
                <a:path w="9" h="20">
                  <a:moveTo>
                    <a:pt x="9" y="4"/>
                  </a:moveTo>
                  <a:cubicBezTo>
                    <a:pt x="9" y="20"/>
                    <a:pt x="9" y="20"/>
                    <a:pt x="9" y="20"/>
                  </a:cubicBezTo>
                  <a:cubicBezTo>
                    <a:pt x="6" y="19"/>
                    <a:pt x="3" y="17"/>
                    <a:pt x="0" y="16"/>
                  </a:cubicBezTo>
                  <a:cubicBezTo>
                    <a:pt x="0" y="0"/>
                    <a:pt x="0" y="0"/>
                    <a:pt x="0" y="0"/>
                  </a:cubicBezTo>
                  <a:cubicBezTo>
                    <a:pt x="3" y="1"/>
                    <a:pt x="6" y="3"/>
                    <a:pt x="9" y="4"/>
                  </a:cubicBezTo>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íṧḻîḓé">
              <a:extLst>
                <a:ext uri="{FF2B5EF4-FFF2-40B4-BE49-F238E27FC236}">
                  <a16:creationId xmlns:a16="http://schemas.microsoft.com/office/drawing/2014/main" id="{3ABD2137-4B2B-407B-95A6-C373949DD356}"/>
                </a:ext>
              </a:extLst>
            </p:cNvPr>
            <p:cNvSpPr/>
            <p:nvPr/>
          </p:nvSpPr>
          <p:spPr bwMode="auto">
            <a:xfrm>
              <a:off x="7380048" y="2314984"/>
              <a:ext cx="257982" cy="275572"/>
            </a:xfrm>
            <a:custGeom>
              <a:avLst/>
              <a:gdLst>
                <a:gd name="T0" fmla="*/ 17 w 42"/>
                <a:gd name="T1" fmla="*/ 39 h 45"/>
                <a:gd name="T2" fmla="*/ 0 w 42"/>
                <a:gd name="T3" fmla="*/ 45 h 45"/>
                <a:gd name="T4" fmla="*/ 25 w 42"/>
                <a:gd name="T5" fmla="*/ 7 h 45"/>
                <a:gd name="T6" fmla="*/ 42 w 42"/>
                <a:gd name="T7" fmla="*/ 0 h 45"/>
                <a:gd name="T8" fmla="*/ 17 w 42"/>
                <a:gd name="T9" fmla="*/ 39 h 45"/>
              </a:gdLst>
              <a:ahLst/>
              <a:cxnLst>
                <a:cxn ang="0">
                  <a:pos x="T0" y="T1"/>
                </a:cxn>
                <a:cxn ang="0">
                  <a:pos x="T2" y="T3"/>
                </a:cxn>
                <a:cxn ang="0">
                  <a:pos x="T4" y="T5"/>
                </a:cxn>
                <a:cxn ang="0">
                  <a:pos x="T6" y="T7"/>
                </a:cxn>
                <a:cxn ang="0">
                  <a:pos x="T8" y="T9"/>
                </a:cxn>
              </a:cxnLst>
              <a:rect l="0" t="0" r="r" b="b"/>
              <a:pathLst>
                <a:path w="42" h="45">
                  <a:moveTo>
                    <a:pt x="17" y="39"/>
                  </a:moveTo>
                  <a:cubicBezTo>
                    <a:pt x="0" y="45"/>
                    <a:pt x="0" y="45"/>
                    <a:pt x="0" y="45"/>
                  </a:cubicBezTo>
                  <a:cubicBezTo>
                    <a:pt x="13" y="40"/>
                    <a:pt x="23" y="27"/>
                    <a:pt x="25" y="7"/>
                  </a:cubicBezTo>
                  <a:cubicBezTo>
                    <a:pt x="42" y="0"/>
                    <a:pt x="42" y="0"/>
                    <a:pt x="42" y="0"/>
                  </a:cubicBezTo>
                  <a:cubicBezTo>
                    <a:pt x="40" y="20"/>
                    <a:pt x="30" y="33"/>
                    <a:pt x="17" y="3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ṣ1ïḓe">
              <a:extLst>
                <a:ext uri="{FF2B5EF4-FFF2-40B4-BE49-F238E27FC236}">
                  <a16:creationId xmlns:a16="http://schemas.microsoft.com/office/drawing/2014/main" id="{139CC258-596B-4D5A-B2B3-0CEC72399152}"/>
                </a:ext>
              </a:extLst>
            </p:cNvPr>
            <p:cNvSpPr/>
            <p:nvPr/>
          </p:nvSpPr>
          <p:spPr bwMode="auto">
            <a:xfrm>
              <a:off x="6843563" y="975235"/>
              <a:ext cx="366453" cy="102608"/>
            </a:xfrm>
            <a:custGeom>
              <a:avLst/>
              <a:gdLst>
                <a:gd name="T0" fmla="*/ 0 w 60"/>
                <a:gd name="T1" fmla="*/ 12 h 17"/>
                <a:gd name="T2" fmla="*/ 16 w 60"/>
                <a:gd name="T3" fmla="*/ 5 h 17"/>
                <a:gd name="T4" fmla="*/ 60 w 60"/>
                <a:gd name="T5" fmla="*/ 10 h 17"/>
                <a:gd name="T6" fmla="*/ 43 w 60"/>
                <a:gd name="T7" fmla="*/ 17 h 17"/>
                <a:gd name="T8" fmla="*/ 0 w 60"/>
                <a:gd name="T9" fmla="*/ 12 h 17"/>
              </a:gdLst>
              <a:ahLst/>
              <a:cxnLst>
                <a:cxn ang="0">
                  <a:pos x="T0" y="T1"/>
                </a:cxn>
                <a:cxn ang="0">
                  <a:pos x="T2" y="T3"/>
                </a:cxn>
                <a:cxn ang="0">
                  <a:pos x="T4" y="T5"/>
                </a:cxn>
                <a:cxn ang="0">
                  <a:pos x="T6" y="T7"/>
                </a:cxn>
                <a:cxn ang="0">
                  <a:pos x="T8" y="T9"/>
                </a:cxn>
              </a:cxnLst>
              <a:rect l="0" t="0" r="r" b="b"/>
              <a:pathLst>
                <a:path w="60" h="17">
                  <a:moveTo>
                    <a:pt x="0" y="12"/>
                  </a:moveTo>
                  <a:cubicBezTo>
                    <a:pt x="16" y="5"/>
                    <a:pt x="16" y="5"/>
                    <a:pt x="16" y="5"/>
                  </a:cubicBezTo>
                  <a:cubicBezTo>
                    <a:pt x="29" y="0"/>
                    <a:pt x="44" y="1"/>
                    <a:pt x="60" y="10"/>
                  </a:cubicBezTo>
                  <a:cubicBezTo>
                    <a:pt x="43" y="17"/>
                    <a:pt x="43" y="17"/>
                    <a:pt x="43" y="17"/>
                  </a:cubicBezTo>
                  <a:cubicBezTo>
                    <a:pt x="28" y="8"/>
                    <a:pt x="12" y="7"/>
                    <a:pt x="0"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ş1íḋe">
              <a:extLst>
                <a:ext uri="{FF2B5EF4-FFF2-40B4-BE49-F238E27FC236}">
                  <a16:creationId xmlns:a16="http://schemas.microsoft.com/office/drawing/2014/main" id="{146E9235-8E78-4102-BB5D-A3C4FBA215C4}"/>
                </a:ext>
              </a:extLst>
            </p:cNvPr>
            <p:cNvSpPr/>
            <p:nvPr/>
          </p:nvSpPr>
          <p:spPr bwMode="auto">
            <a:xfrm>
              <a:off x="7104476" y="1033868"/>
              <a:ext cx="269709" cy="134854"/>
            </a:xfrm>
            <a:custGeom>
              <a:avLst/>
              <a:gdLst>
                <a:gd name="T0" fmla="*/ 0 w 92"/>
                <a:gd name="T1" fmla="*/ 15 h 46"/>
                <a:gd name="T2" fmla="*/ 36 w 92"/>
                <a:gd name="T3" fmla="*/ 0 h 46"/>
                <a:gd name="T4" fmla="*/ 92 w 92"/>
                <a:gd name="T5" fmla="*/ 34 h 46"/>
                <a:gd name="T6" fmla="*/ 57 w 92"/>
                <a:gd name="T7" fmla="*/ 46 h 46"/>
                <a:gd name="T8" fmla="*/ 0 w 92"/>
                <a:gd name="T9" fmla="*/ 15 h 46"/>
              </a:gdLst>
              <a:ahLst/>
              <a:cxnLst>
                <a:cxn ang="0">
                  <a:pos x="T0" y="T1"/>
                </a:cxn>
                <a:cxn ang="0">
                  <a:pos x="T2" y="T3"/>
                </a:cxn>
                <a:cxn ang="0">
                  <a:pos x="T4" y="T5"/>
                </a:cxn>
                <a:cxn ang="0">
                  <a:pos x="T6" y="T7"/>
                </a:cxn>
                <a:cxn ang="0">
                  <a:pos x="T8" y="T9"/>
                </a:cxn>
              </a:cxnLst>
              <a:rect l="0" t="0" r="r" b="b"/>
              <a:pathLst>
                <a:path w="92" h="46">
                  <a:moveTo>
                    <a:pt x="0" y="15"/>
                  </a:moveTo>
                  <a:lnTo>
                    <a:pt x="36" y="0"/>
                  </a:lnTo>
                  <a:lnTo>
                    <a:pt x="92" y="34"/>
                  </a:lnTo>
                  <a:lnTo>
                    <a:pt x="57" y="4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sľiḑe">
              <a:extLst>
                <a:ext uri="{FF2B5EF4-FFF2-40B4-BE49-F238E27FC236}">
                  <a16:creationId xmlns:a16="http://schemas.microsoft.com/office/drawing/2014/main" id="{D1B1ADE6-A63C-400A-AEC3-10DD17B8A1C3}"/>
                </a:ext>
              </a:extLst>
            </p:cNvPr>
            <p:cNvSpPr/>
            <p:nvPr/>
          </p:nvSpPr>
          <p:spPr bwMode="auto">
            <a:xfrm>
              <a:off x="7532492" y="1840062"/>
              <a:ext cx="172966" cy="518897"/>
            </a:xfrm>
            <a:custGeom>
              <a:avLst/>
              <a:gdLst>
                <a:gd name="T0" fmla="*/ 23 w 59"/>
                <a:gd name="T1" fmla="*/ 13 h 177"/>
                <a:gd name="T2" fmla="*/ 59 w 59"/>
                <a:gd name="T3" fmla="*/ 0 h 177"/>
                <a:gd name="T4" fmla="*/ 36 w 59"/>
                <a:gd name="T5" fmla="*/ 162 h 177"/>
                <a:gd name="T6" fmla="*/ 0 w 59"/>
                <a:gd name="T7" fmla="*/ 177 h 177"/>
                <a:gd name="T8" fmla="*/ 23 w 59"/>
                <a:gd name="T9" fmla="*/ 13 h 177"/>
              </a:gdLst>
              <a:ahLst/>
              <a:cxnLst>
                <a:cxn ang="0">
                  <a:pos x="T0" y="T1"/>
                </a:cxn>
                <a:cxn ang="0">
                  <a:pos x="T2" y="T3"/>
                </a:cxn>
                <a:cxn ang="0">
                  <a:pos x="T4" y="T5"/>
                </a:cxn>
                <a:cxn ang="0">
                  <a:pos x="T6" y="T7"/>
                </a:cxn>
                <a:cxn ang="0">
                  <a:pos x="T8" y="T9"/>
                </a:cxn>
              </a:cxnLst>
              <a:rect l="0" t="0" r="r" b="b"/>
              <a:pathLst>
                <a:path w="59" h="177">
                  <a:moveTo>
                    <a:pt x="23" y="13"/>
                  </a:moveTo>
                  <a:lnTo>
                    <a:pt x="59" y="0"/>
                  </a:lnTo>
                  <a:lnTo>
                    <a:pt x="36" y="162"/>
                  </a:lnTo>
                  <a:lnTo>
                    <a:pt x="0" y="177"/>
                  </a:lnTo>
                  <a:lnTo>
                    <a:pt x="2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lîḍê">
              <a:extLst>
                <a:ext uri="{FF2B5EF4-FFF2-40B4-BE49-F238E27FC236}">
                  <a16:creationId xmlns:a16="http://schemas.microsoft.com/office/drawing/2014/main" id="{C8FBEB34-A27B-4ED1-90DD-460D1980F89D}"/>
                </a:ext>
              </a:extLst>
            </p:cNvPr>
            <p:cNvSpPr/>
            <p:nvPr/>
          </p:nvSpPr>
          <p:spPr bwMode="auto">
            <a:xfrm>
              <a:off x="7271579" y="1133543"/>
              <a:ext cx="463196" cy="744631"/>
            </a:xfrm>
            <a:custGeom>
              <a:avLst/>
              <a:gdLst>
                <a:gd name="T0" fmla="*/ 0 w 76"/>
                <a:gd name="T1" fmla="*/ 6 h 122"/>
                <a:gd name="T2" fmla="*/ 17 w 76"/>
                <a:gd name="T3" fmla="*/ 0 h 122"/>
                <a:gd name="T4" fmla="*/ 71 w 76"/>
                <a:gd name="T5" fmla="*/ 116 h 122"/>
                <a:gd name="T6" fmla="*/ 54 w 76"/>
                <a:gd name="T7" fmla="*/ 122 h 122"/>
                <a:gd name="T8" fmla="*/ 0 w 76"/>
                <a:gd name="T9" fmla="*/ 6 h 122"/>
              </a:gdLst>
              <a:ahLst/>
              <a:cxnLst>
                <a:cxn ang="0">
                  <a:pos x="T0" y="T1"/>
                </a:cxn>
                <a:cxn ang="0">
                  <a:pos x="T2" y="T3"/>
                </a:cxn>
                <a:cxn ang="0">
                  <a:pos x="T4" y="T5"/>
                </a:cxn>
                <a:cxn ang="0">
                  <a:pos x="T6" y="T7"/>
                </a:cxn>
                <a:cxn ang="0">
                  <a:pos x="T8" y="T9"/>
                </a:cxn>
              </a:cxnLst>
              <a:rect l="0" t="0" r="r" b="b"/>
              <a:pathLst>
                <a:path w="76" h="122">
                  <a:moveTo>
                    <a:pt x="0" y="6"/>
                  </a:moveTo>
                  <a:cubicBezTo>
                    <a:pt x="17" y="0"/>
                    <a:pt x="17" y="0"/>
                    <a:pt x="17" y="0"/>
                  </a:cubicBezTo>
                  <a:cubicBezTo>
                    <a:pt x="52" y="20"/>
                    <a:pt x="76" y="72"/>
                    <a:pt x="71" y="116"/>
                  </a:cubicBezTo>
                  <a:cubicBezTo>
                    <a:pt x="54" y="122"/>
                    <a:pt x="54" y="122"/>
                    <a:pt x="54" y="122"/>
                  </a:cubicBezTo>
                  <a:cubicBezTo>
                    <a:pt x="59" y="79"/>
                    <a:pt x="35" y="27"/>
                    <a:pt x="0" y="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ṥlïḋê">
              <a:extLst>
                <a:ext uri="{FF2B5EF4-FFF2-40B4-BE49-F238E27FC236}">
                  <a16:creationId xmlns:a16="http://schemas.microsoft.com/office/drawing/2014/main" id="{4D2BE453-B1BA-4610-876F-3E07C43A7316}"/>
                </a:ext>
              </a:extLst>
            </p:cNvPr>
            <p:cNvSpPr/>
            <p:nvPr/>
          </p:nvSpPr>
          <p:spPr bwMode="auto">
            <a:xfrm>
              <a:off x="6562127" y="948850"/>
              <a:ext cx="1070042" cy="1720861"/>
            </a:xfrm>
            <a:custGeom>
              <a:avLst/>
              <a:gdLst>
                <a:gd name="T0" fmla="*/ 116 w 175"/>
                <a:gd name="T1" fmla="*/ 36 h 282"/>
                <a:gd name="T2" fmla="*/ 170 w 175"/>
                <a:gd name="T3" fmla="*/ 152 h 282"/>
                <a:gd name="T4" fmla="*/ 159 w 175"/>
                <a:gd name="T5" fmla="*/ 231 h 282"/>
                <a:gd name="T6" fmla="*/ 98 w 175"/>
                <a:gd name="T7" fmla="*/ 265 h 282"/>
                <a:gd name="T8" fmla="*/ 48 w 175"/>
                <a:gd name="T9" fmla="*/ 236 h 282"/>
                <a:gd name="T10" fmla="*/ 4 w 175"/>
                <a:gd name="T11" fmla="*/ 141 h 282"/>
                <a:gd name="T12" fmla="*/ 15 w 175"/>
                <a:gd name="T13" fmla="*/ 63 h 282"/>
                <a:gd name="T14" fmla="*/ 89 w 175"/>
                <a:gd name="T15" fmla="*/ 21 h 282"/>
                <a:gd name="T16" fmla="*/ 116 w 175"/>
                <a:gd name="T17" fmla="*/ 3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82">
                  <a:moveTo>
                    <a:pt x="116" y="36"/>
                  </a:moveTo>
                  <a:cubicBezTo>
                    <a:pt x="151" y="57"/>
                    <a:pt x="175" y="109"/>
                    <a:pt x="170" y="152"/>
                  </a:cubicBezTo>
                  <a:cubicBezTo>
                    <a:pt x="159" y="231"/>
                    <a:pt x="159" y="231"/>
                    <a:pt x="159" y="231"/>
                  </a:cubicBezTo>
                  <a:cubicBezTo>
                    <a:pt x="155" y="266"/>
                    <a:pt x="127" y="282"/>
                    <a:pt x="98" y="265"/>
                  </a:cubicBezTo>
                  <a:cubicBezTo>
                    <a:pt x="48" y="236"/>
                    <a:pt x="48" y="236"/>
                    <a:pt x="48" y="236"/>
                  </a:cubicBezTo>
                  <a:cubicBezTo>
                    <a:pt x="19" y="219"/>
                    <a:pt x="0" y="177"/>
                    <a:pt x="4" y="141"/>
                  </a:cubicBezTo>
                  <a:cubicBezTo>
                    <a:pt x="15" y="63"/>
                    <a:pt x="15" y="63"/>
                    <a:pt x="15" y="63"/>
                  </a:cubicBezTo>
                  <a:cubicBezTo>
                    <a:pt x="20" y="19"/>
                    <a:pt x="54" y="0"/>
                    <a:pt x="89" y="21"/>
                  </a:cubicBezTo>
                  <a:lnTo>
                    <a:pt x="116" y="36"/>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ṩlîdé">
              <a:extLst>
                <a:ext uri="{FF2B5EF4-FFF2-40B4-BE49-F238E27FC236}">
                  <a16:creationId xmlns:a16="http://schemas.microsoft.com/office/drawing/2014/main" id="{C6A58B96-2687-40B9-B1B3-DC5A703AB29C}"/>
                </a:ext>
              </a:extLst>
            </p:cNvPr>
            <p:cNvSpPr/>
            <p:nvPr/>
          </p:nvSpPr>
          <p:spPr bwMode="auto">
            <a:xfrm>
              <a:off x="5911308" y="2291531"/>
              <a:ext cx="1480468" cy="853102"/>
            </a:xfrm>
            <a:custGeom>
              <a:avLst/>
              <a:gdLst>
                <a:gd name="T0" fmla="*/ 220 w 242"/>
                <a:gd name="T1" fmla="*/ 54 h 140"/>
                <a:gd name="T2" fmla="*/ 220 w 242"/>
                <a:gd name="T3" fmla="*/ 99 h 140"/>
                <a:gd name="T4" fmla="*/ 172 w 242"/>
                <a:gd name="T5" fmla="*/ 127 h 140"/>
                <a:gd name="T6" fmla="*/ 86 w 242"/>
                <a:gd name="T7" fmla="*/ 127 h 140"/>
                <a:gd name="T8" fmla="*/ 24 w 242"/>
                <a:gd name="T9" fmla="*/ 91 h 140"/>
                <a:gd name="T10" fmla="*/ 23 w 242"/>
                <a:gd name="T11" fmla="*/ 41 h 140"/>
                <a:gd name="T12" fmla="*/ 71 w 242"/>
                <a:gd name="T13" fmla="*/ 13 h 140"/>
                <a:gd name="T14" fmla="*/ 149 w 242"/>
                <a:gd name="T15" fmla="*/ 13 h 140"/>
                <a:gd name="T16" fmla="*/ 220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20" y="54"/>
                  </a:moveTo>
                  <a:cubicBezTo>
                    <a:pt x="241" y="66"/>
                    <a:pt x="242" y="86"/>
                    <a:pt x="220" y="99"/>
                  </a:cubicBezTo>
                  <a:cubicBezTo>
                    <a:pt x="172" y="127"/>
                    <a:pt x="172" y="127"/>
                    <a:pt x="172" y="127"/>
                  </a:cubicBezTo>
                  <a:cubicBezTo>
                    <a:pt x="149" y="140"/>
                    <a:pt x="110" y="140"/>
                    <a:pt x="86" y="127"/>
                  </a:cubicBezTo>
                  <a:cubicBezTo>
                    <a:pt x="24" y="91"/>
                    <a:pt x="24" y="91"/>
                    <a:pt x="24" y="91"/>
                  </a:cubicBezTo>
                  <a:cubicBezTo>
                    <a:pt x="0" y="77"/>
                    <a:pt x="0" y="54"/>
                    <a:pt x="23" y="41"/>
                  </a:cubicBezTo>
                  <a:cubicBezTo>
                    <a:pt x="71" y="13"/>
                    <a:pt x="71" y="13"/>
                    <a:pt x="71" y="13"/>
                  </a:cubicBezTo>
                  <a:cubicBezTo>
                    <a:pt x="93" y="0"/>
                    <a:pt x="127" y="0"/>
                    <a:pt x="149" y="13"/>
                  </a:cubicBezTo>
                  <a:lnTo>
                    <a:pt x="220" y="54"/>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ṩlíḋe">
              <a:extLst>
                <a:ext uri="{FF2B5EF4-FFF2-40B4-BE49-F238E27FC236}">
                  <a16:creationId xmlns:a16="http://schemas.microsoft.com/office/drawing/2014/main" id="{21964CDB-DC05-482A-B7FB-6E9E8CAB0B0A}"/>
                </a:ext>
              </a:extLst>
            </p:cNvPr>
            <p:cNvSpPr/>
            <p:nvPr/>
          </p:nvSpPr>
          <p:spPr bwMode="auto">
            <a:xfrm>
              <a:off x="7594057" y="3291214"/>
              <a:ext cx="93812" cy="2043339"/>
            </a:xfrm>
            <a:custGeom>
              <a:avLst/>
              <a:gdLst>
                <a:gd name="T0" fmla="*/ 32 w 32"/>
                <a:gd name="T1" fmla="*/ 0 h 697"/>
                <a:gd name="T2" fmla="*/ 30 w 32"/>
                <a:gd name="T3" fmla="*/ 680 h 697"/>
                <a:gd name="T4" fmla="*/ 0 w 32"/>
                <a:gd name="T5" fmla="*/ 697 h 697"/>
                <a:gd name="T6" fmla="*/ 2 w 32"/>
                <a:gd name="T7" fmla="*/ 19 h 697"/>
                <a:gd name="T8" fmla="*/ 32 w 32"/>
                <a:gd name="T9" fmla="*/ 0 h 697"/>
              </a:gdLst>
              <a:ahLst/>
              <a:cxnLst>
                <a:cxn ang="0">
                  <a:pos x="T0" y="T1"/>
                </a:cxn>
                <a:cxn ang="0">
                  <a:pos x="T2" y="T3"/>
                </a:cxn>
                <a:cxn ang="0">
                  <a:pos x="T4" y="T5"/>
                </a:cxn>
                <a:cxn ang="0">
                  <a:pos x="T6" y="T7"/>
                </a:cxn>
                <a:cxn ang="0">
                  <a:pos x="T8" y="T9"/>
                </a:cxn>
              </a:cxnLst>
              <a:rect l="0" t="0" r="r" b="b"/>
              <a:pathLst>
                <a:path w="32" h="697">
                  <a:moveTo>
                    <a:pt x="32" y="0"/>
                  </a:moveTo>
                  <a:lnTo>
                    <a:pt x="30" y="680"/>
                  </a:lnTo>
                  <a:lnTo>
                    <a:pt x="0" y="697"/>
                  </a:lnTo>
                  <a:lnTo>
                    <a:pt x="2" y="19"/>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ṡ1ïďè">
              <a:extLst>
                <a:ext uri="{FF2B5EF4-FFF2-40B4-BE49-F238E27FC236}">
                  <a16:creationId xmlns:a16="http://schemas.microsoft.com/office/drawing/2014/main" id="{86E36435-0498-46A3-B1B3-C09EAD5E4443}"/>
                </a:ext>
              </a:extLst>
            </p:cNvPr>
            <p:cNvSpPr/>
            <p:nvPr/>
          </p:nvSpPr>
          <p:spPr bwMode="auto">
            <a:xfrm>
              <a:off x="7503176" y="3291214"/>
              <a:ext cx="96744" cy="2043339"/>
            </a:xfrm>
            <a:custGeom>
              <a:avLst/>
              <a:gdLst>
                <a:gd name="T0" fmla="*/ 33 w 33"/>
                <a:gd name="T1" fmla="*/ 19 h 697"/>
                <a:gd name="T2" fmla="*/ 31 w 33"/>
                <a:gd name="T3" fmla="*/ 697 h 697"/>
                <a:gd name="T4" fmla="*/ 0 w 33"/>
                <a:gd name="T5" fmla="*/ 680 h 697"/>
                <a:gd name="T6" fmla="*/ 2 w 33"/>
                <a:gd name="T7" fmla="*/ 0 h 697"/>
                <a:gd name="T8" fmla="*/ 33 w 33"/>
                <a:gd name="T9" fmla="*/ 19 h 697"/>
              </a:gdLst>
              <a:ahLst/>
              <a:cxnLst>
                <a:cxn ang="0">
                  <a:pos x="T0" y="T1"/>
                </a:cxn>
                <a:cxn ang="0">
                  <a:pos x="T2" y="T3"/>
                </a:cxn>
                <a:cxn ang="0">
                  <a:pos x="T4" y="T5"/>
                </a:cxn>
                <a:cxn ang="0">
                  <a:pos x="T6" y="T7"/>
                </a:cxn>
                <a:cxn ang="0">
                  <a:pos x="T8" y="T9"/>
                </a:cxn>
              </a:cxnLst>
              <a:rect l="0" t="0" r="r" b="b"/>
              <a:pathLst>
                <a:path w="33" h="697">
                  <a:moveTo>
                    <a:pt x="33" y="19"/>
                  </a:moveTo>
                  <a:lnTo>
                    <a:pt x="31" y="697"/>
                  </a:lnTo>
                  <a:lnTo>
                    <a:pt x="0" y="680"/>
                  </a:lnTo>
                  <a:lnTo>
                    <a:pt x="2" y="0"/>
                  </a:lnTo>
                  <a:lnTo>
                    <a:pt x="33"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ś1îḍé">
              <a:extLst>
                <a:ext uri="{FF2B5EF4-FFF2-40B4-BE49-F238E27FC236}">
                  <a16:creationId xmlns:a16="http://schemas.microsoft.com/office/drawing/2014/main" id="{88163257-C8E4-4EBE-A83A-6E51FF4B2B61}"/>
                </a:ext>
              </a:extLst>
            </p:cNvPr>
            <p:cNvSpPr/>
            <p:nvPr/>
          </p:nvSpPr>
          <p:spPr bwMode="auto">
            <a:xfrm>
              <a:off x="6383298" y="3865811"/>
              <a:ext cx="178830" cy="102608"/>
            </a:xfrm>
            <a:custGeom>
              <a:avLst/>
              <a:gdLst>
                <a:gd name="T0" fmla="*/ 61 w 61"/>
                <a:gd name="T1" fmla="*/ 18 h 35"/>
                <a:gd name="T2" fmla="*/ 31 w 61"/>
                <a:gd name="T3" fmla="*/ 35 h 35"/>
                <a:gd name="T4" fmla="*/ 0 w 61"/>
                <a:gd name="T5" fmla="*/ 18 h 35"/>
                <a:gd name="T6" fmla="*/ 31 w 61"/>
                <a:gd name="T7" fmla="*/ 0 h 35"/>
                <a:gd name="T8" fmla="*/ 61 w 61"/>
                <a:gd name="T9" fmla="*/ 18 h 35"/>
              </a:gdLst>
              <a:ahLst/>
              <a:cxnLst>
                <a:cxn ang="0">
                  <a:pos x="T0" y="T1"/>
                </a:cxn>
                <a:cxn ang="0">
                  <a:pos x="T2" y="T3"/>
                </a:cxn>
                <a:cxn ang="0">
                  <a:pos x="T4" y="T5"/>
                </a:cxn>
                <a:cxn ang="0">
                  <a:pos x="T6" y="T7"/>
                </a:cxn>
                <a:cxn ang="0">
                  <a:pos x="T8" y="T9"/>
                </a:cxn>
              </a:cxnLst>
              <a:rect l="0" t="0" r="r" b="b"/>
              <a:pathLst>
                <a:path w="61" h="35">
                  <a:moveTo>
                    <a:pt x="61" y="18"/>
                  </a:moveTo>
                  <a:lnTo>
                    <a:pt x="31" y="35"/>
                  </a:lnTo>
                  <a:lnTo>
                    <a:pt x="0" y="18"/>
                  </a:lnTo>
                  <a:lnTo>
                    <a:pt x="31" y="0"/>
                  </a:lnTo>
                  <a:lnTo>
                    <a:pt x="61" y="18"/>
                  </a:lnTo>
                  <a:close/>
                </a:path>
              </a:pathLst>
            </a:custGeom>
            <a:solidFill>
              <a:srgbClr val="DCDA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líḋe">
              <a:extLst>
                <a:ext uri="{FF2B5EF4-FFF2-40B4-BE49-F238E27FC236}">
                  <a16:creationId xmlns:a16="http://schemas.microsoft.com/office/drawing/2014/main" id="{8F3E9599-7E34-4CD0-9B18-A11C28D35173}"/>
                </a:ext>
              </a:extLst>
            </p:cNvPr>
            <p:cNvSpPr/>
            <p:nvPr/>
          </p:nvSpPr>
          <p:spPr bwMode="auto">
            <a:xfrm>
              <a:off x="6468316" y="3918580"/>
              <a:ext cx="93812" cy="2037476"/>
            </a:xfrm>
            <a:custGeom>
              <a:avLst/>
              <a:gdLst>
                <a:gd name="T0" fmla="*/ 32 w 32"/>
                <a:gd name="T1" fmla="*/ 0 h 695"/>
                <a:gd name="T2" fmla="*/ 30 w 32"/>
                <a:gd name="T3" fmla="*/ 679 h 695"/>
                <a:gd name="T4" fmla="*/ 0 w 32"/>
                <a:gd name="T5" fmla="*/ 695 h 695"/>
                <a:gd name="T6" fmla="*/ 2 w 32"/>
                <a:gd name="T7" fmla="*/ 17 h 695"/>
                <a:gd name="T8" fmla="*/ 32 w 32"/>
                <a:gd name="T9" fmla="*/ 0 h 695"/>
              </a:gdLst>
              <a:ahLst/>
              <a:cxnLst>
                <a:cxn ang="0">
                  <a:pos x="T0" y="T1"/>
                </a:cxn>
                <a:cxn ang="0">
                  <a:pos x="T2" y="T3"/>
                </a:cxn>
                <a:cxn ang="0">
                  <a:pos x="T4" y="T5"/>
                </a:cxn>
                <a:cxn ang="0">
                  <a:pos x="T6" y="T7"/>
                </a:cxn>
                <a:cxn ang="0">
                  <a:pos x="T8" y="T9"/>
                </a:cxn>
              </a:cxnLst>
              <a:rect l="0" t="0" r="r" b="b"/>
              <a:pathLst>
                <a:path w="32" h="695">
                  <a:moveTo>
                    <a:pt x="32" y="0"/>
                  </a:moveTo>
                  <a:lnTo>
                    <a:pt x="30" y="679"/>
                  </a:lnTo>
                  <a:lnTo>
                    <a:pt x="0" y="695"/>
                  </a:lnTo>
                  <a:lnTo>
                    <a:pt x="2" y="17"/>
                  </a:lnTo>
                  <a:lnTo>
                    <a:pt x="32"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śḷidê">
              <a:extLst>
                <a:ext uri="{FF2B5EF4-FFF2-40B4-BE49-F238E27FC236}">
                  <a16:creationId xmlns:a16="http://schemas.microsoft.com/office/drawing/2014/main" id="{2954C452-D008-44D5-9410-5DA9AEF2BD32}"/>
                </a:ext>
              </a:extLst>
            </p:cNvPr>
            <p:cNvSpPr/>
            <p:nvPr/>
          </p:nvSpPr>
          <p:spPr bwMode="auto">
            <a:xfrm>
              <a:off x="6377434" y="3918580"/>
              <a:ext cx="96744" cy="2037476"/>
            </a:xfrm>
            <a:custGeom>
              <a:avLst/>
              <a:gdLst>
                <a:gd name="T0" fmla="*/ 33 w 33"/>
                <a:gd name="T1" fmla="*/ 17 h 695"/>
                <a:gd name="T2" fmla="*/ 31 w 33"/>
                <a:gd name="T3" fmla="*/ 695 h 695"/>
                <a:gd name="T4" fmla="*/ 0 w 33"/>
                <a:gd name="T5" fmla="*/ 679 h 695"/>
                <a:gd name="T6" fmla="*/ 2 w 33"/>
                <a:gd name="T7" fmla="*/ 0 h 695"/>
                <a:gd name="T8" fmla="*/ 33 w 33"/>
                <a:gd name="T9" fmla="*/ 17 h 695"/>
              </a:gdLst>
              <a:ahLst/>
              <a:cxnLst>
                <a:cxn ang="0">
                  <a:pos x="T0" y="T1"/>
                </a:cxn>
                <a:cxn ang="0">
                  <a:pos x="T2" y="T3"/>
                </a:cxn>
                <a:cxn ang="0">
                  <a:pos x="T4" y="T5"/>
                </a:cxn>
                <a:cxn ang="0">
                  <a:pos x="T6" y="T7"/>
                </a:cxn>
                <a:cxn ang="0">
                  <a:pos x="T8" y="T9"/>
                </a:cxn>
              </a:cxnLst>
              <a:rect l="0" t="0" r="r" b="b"/>
              <a:pathLst>
                <a:path w="33" h="695">
                  <a:moveTo>
                    <a:pt x="33" y="17"/>
                  </a:moveTo>
                  <a:lnTo>
                    <a:pt x="31" y="695"/>
                  </a:lnTo>
                  <a:lnTo>
                    <a:pt x="0" y="679"/>
                  </a:lnTo>
                  <a:lnTo>
                    <a:pt x="2" y="0"/>
                  </a:lnTo>
                  <a:lnTo>
                    <a:pt x="33" y="17"/>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iš1îḑe">
              <a:extLst>
                <a:ext uri="{FF2B5EF4-FFF2-40B4-BE49-F238E27FC236}">
                  <a16:creationId xmlns:a16="http://schemas.microsoft.com/office/drawing/2014/main" id="{CCFD5431-7D72-4029-B2DB-17F2BF3E48F2}"/>
                </a:ext>
              </a:extLst>
            </p:cNvPr>
            <p:cNvSpPr/>
            <p:nvPr/>
          </p:nvSpPr>
          <p:spPr bwMode="auto">
            <a:xfrm>
              <a:off x="4548104" y="2845608"/>
              <a:ext cx="96744" cy="2043339"/>
            </a:xfrm>
            <a:custGeom>
              <a:avLst/>
              <a:gdLst>
                <a:gd name="T0" fmla="*/ 33 w 33"/>
                <a:gd name="T1" fmla="*/ 0 h 697"/>
                <a:gd name="T2" fmla="*/ 31 w 33"/>
                <a:gd name="T3" fmla="*/ 678 h 697"/>
                <a:gd name="T4" fmla="*/ 0 w 33"/>
                <a:gd name="T5" fmla="*/ 697 h 697"/>
                <a:gd name="T6" fmla="*/ 2 w 33"/>
                <a:gd name="T7" fmla="*/ 19 h 697"/>
                <a:gd name="T8" fmla="*/ 33 w 33"/>
                <a:gd name="T9" fmla="*/ 0 h 697"/>
              </a:gdLst>
              <a:ahLst/>
              <a:cxnLst>
                <a:cxn ang="0">
                  <a:pos x="T0" y="T1"/>
                </a:cxn>
                <a:cxn ang="0">
                  <a:pos x="T2" y="T3"/>
                </a:cxn>
                <a:cxn ang="0">
                  <a:pos x="T4" y="T5"/>
                </a:cxn>
                <a:cxn ang="0">
                  <a:pos x="T6" y="T7"/>
                </a:cxn>
                <a:cxn ang="0">
                  <a:pos x="T8" y="T9"/>
                </a:cxn>
              </a:cxnLst>
              <a:rect l="0" t="0" r="r" b="b"/>
              <a:pathLst>
                <a:path w="33" h="697">
                  <a:moveTo>
                    <a:pt x="33" y="0"/>
                  </a:moveTo>
                  <a:lnTo>
                    <a:pt x="31" y="678"/>
                  </a:lnTo>
                  <a:lnTo>
                    <a:pt x="0" y="697"/>
                  </a:lnTo>
                  <a:lnTo>
                    <a:pt x="2" y="19"/>
                  </a:lnTo>
                  <a:lnTo>
                    <a:pt x="33"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ŝḻiḓe">
              <a:extLst>
                <a:ext uri="{FF2B5EF4-FFF2-40B4-BE49-F238E27FC236}">
                  <a16:creationId xmlns:a16="http://schemas.microsoft.com/office/drawing/2014/main" id="{E29D42A2-7355-4247-9469-92DAFEEBED12}"/>
                </a:ext>
              </a:extLst>
            </p:cNvPr>
            <p:cNvSpPr/>
            <p:nvPr/>
          </p:nvSpPr>
          <p:spPr bwMode="auto">
            <a:xfrm>
              <a:off x="4463088" y="2845608"/>
              <a:ext cx="90881" cy="2043339"/>
            </a:xfrm>
            <a:custGeom>
              <a:avLst/>
              <a:gdLst>
                <a:gd name="T0" fmla="*/ 31 w 31"/>
                <a:gd name="T1" fmla="*/ 19 h 697"/>
                <a:gd name="T2" fmla="*/ 29 w 31"/>
                <a:gd name="T3" fmla="*/ 697 h 697"/>
                <a:gd name="T4" fmla="*/ 0 w 31"/>
                <a:gd name="T5" fmla="*/ 678 h 697"/>
                <a:gd name="T6" fmla="*/ 2 w 31"/>
                <a:gd name="T7" fmla="*/ 0 h 697"/>
                <a:gd name="T8" fmla="*/ 31 w 31"/>
                <a:gd name="T9" fmla="*/ 19 h 697"/>
              </a:gdLst>
              <a:ahLst/>
              <a:cxnLst>
                <a:cxn ang="0">
                  <a:pos x="T0" y="T1"/>
                </a:cxn>
                <a:cxn ang="0">
                  <a:pos x="T2" y="T3"/>
                </a:cxn>
                <a:cxn ang="0">
                  <a:pos x="T4" y="T5"/>
                </a:cxn>
                <a:cxn ang="0">
                  <a:pos x="T6" y="T7"/>
                </a:cxn>
                <a:cxn ang="0">
                  <a:pos x="T8" y="T9"/>
                </a:cxn>
              </a:cxnLst>
              <a:rect l="0" t="0" r="r" b="b"/>
              <a:pathLst>
                <a:path w="31" h="697">
                  <a:moveTo>
                    <a:pt x="31" y="19"/>
                  </a:moveTo>
                  <a:lnTo>
                    <a:pt x="29" y="697"/>
                  </a:lnTo>
                  <a:lnTo>
                    <a:pt x="0" y="678"/>
                  </a:lnTo>
                  <a:lnTo>
                    <a:pt x="2" y="0"/>
                  </a:lnTo>
                  <a:lnTo>
                    <a:pt x="31" y="19"/>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ïšḷïḍê">
              <a:extLst>
                <a:ext uri="{FF2B5EF4-FFF2-40B4-BE49-F238E27FC236}">
                  <a16:creationId xmlns:a16="http://schemas.microsoft.com/office/drawing/2014/main" id="{8F1A2CD9-4BFD-4EA7-B474-D317EA6695CF}"/>
                </a:ext>
              </a:extLst>
            </p:cNvPr>
            <p:cNvSpPr/>
            <p:nvPr/>
          </p:nvSpPr>
          <p:spPr bwMode="auto">
            <a:xfrm>
              <a:off x="5703162" y="2200652"/>
              <a:ext cx="99675" cy="2043339"/>
            </a:xfrm>
            <a:custGeom>
              <a:avLst/>
              <a:gdLst>
                <a:gd name="T0" fmla="*/ 34 w 34"/>
                <a:gd name="T1" fmla="*/ 0 h 697"/>
                <a:gd name="T2" fmla="*/ 32 w 34"/>
                <a:gd name="T3" fmla="*/ 678 h 697"/>
                <a:gd name="T4" fmla="*/ 0 w 34"/>
                <a:gd name="T5" fmla="*/ 697 h 697"/>
                <a:gd name="T6" fmla="*/ 2 w 34"/>
                <a:gd name="T7" fmla="*/ 18 h 697"/>
                <a:gd name="T8" fmla="*/ 34 w 34"/>
                <a:gd name="T9" fmla="*/ 0 h 697"/>
              </a:gdLst>
              <a:ahLst/>
              <a:cxnLst>
                <a:cxn ang="0">
                  <a:pos x="T0" y="T1"/>
                </a:cxn>
                <a:cxn ang="0">
                  <a:pos x="T2" y="T3"/>
                </a:cxn>
                <a:cxn ang="0">
                  <a:pos x="T4" y="T5"/>
                </a:cxn>
                <a:cxn ang="0">
                  <a:pos x="T6" y="T7"/>
                </a:cxn>
                <a:cxn ang="0">
                  <a:pos x="T8" y="T9"/>
                </a:cxn>
              </a:cxnLst>
              <a:rect l="0" t="0" r="r" b="b"/>
              <a:pathLst>
                <a:path w="34" h="697">
                  <a:moveTo>
                    <a:pt x="34" y="0"/>
                  </a:moveTo>
                  <a:lnTo>
                    <a:pt x="32" y="678"/>
                  </a:lnTo>
                  <a:lnTo>
                    <a:pt x="0" y="697"/>
                  </a:lnTo>
                  <a:lnTo>
                    <a:pt x="2" y="18"/>
                  </a:lnTo>
                  <a:lnTo>
                    <a:pt x="34"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îṧ1îḋé">
              <a:extLst>
                <a:ext uri="{FF2B5EF4-FFF2-40B4-BE49-F238E27FC236}">
                  <a16:creationId xmlns:a16="http://schemas.microsoft.com/office/drawing/2014/main" id="{A4A36088-E301-48A1-BB07-DA242E3BCD4B}"/>
                </a:ext>
              </a:extLst>
            </p:cNvPr>
            <p:cNvSpPr/>
            <p:nvPr/>
          </p:nvSpPr>
          <p:spPr bwMode="auto">
            <a:xfrm>
              <a:off x="5618146" y="2200652"/>
              <a:ext cx="90881" cy="2043339"/>
            </a:xfrm>
            <a:custGeom>
              <a:avLst/>
              <a:gdLst>
                <a:gd name="T0" fmla="*/ 31 w 31"/>
                <a:gd name="T1" fmla="*/ 18 h 697"/>
                <a:gd name="T2" fmla="*/ 29 w 31"/>
                <a:gd name="T3" fmla="*/ 697 h 697"/>
                <a:gd name="T4" fmla="*/ 0 w 31"/>
                <a:gd name="T5" fmla="*/ 678 h 697"/>
                <a:gd name="T6" fmla="*/ 2 w 31"/>
                <a:gd name="T7" fmla="*/ 0 h 697"/>
                <a:gd name="T8" fmla="*/ 31 w 31"/>
                <a:gd name="T9" fmla="*/ 18 h 697"/>
              </a:gdLst>
              <a:ahLst/>
              <a:cxnLst>
                <a:cxn ang="0">
                  <a:pos x="T0" y="T1"/>
                </a:cxn>
                <a:cxn ang="0">
                  <a:pos x="T2" y="T3"/>
                </a:cxn>
                <a:cxn ang="0">
                  <a:pos x="T4" y="T5"/>
                </a:cxn>
                <a:cxn ang="0">
                  <a:pos x="T6" y="T7"/>
                </a:cxn>
                <a:cxn ang="0">
                  <a:pos x="T8" y="T9"/>
                </a:cxn>
              </a:cxnLst>
              <a:rect l="0" t="0" r="r" b="b"/>
              <a:pathLst>
                <a:path w="31" h="697">
                  <a:moveTo>
                    <a:pt x="31" y="18"/>
                  </a:moveTo>
                  <a:lnTo>
                    <a:pt x="29" y="697"/>
                  </a:lnTo>
                  <a:lnTo>
                    <a:pt x="0" y="678"/>
                  </a:lnTo>
                  <a:lnTo>
                    <a:pt x="2" y="0"/>
                  </a:lnTo>
                  <a:lnTo>
                    <a:pt x="31" y="18"/>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î$liḑê">
              <a:extLst>
                <a:ext uri="{FF2B5EF4-FFF2-40B4-BE49-F238E27FC236}">
                  <a16:creationId xmlns:a16="http://schemas.microsoft.com/office/drawing/2014/main" id="{740704CE-3CF8-4D8D-A0BB-AB6BC81A4F7A}"/>
                </a:ext>
              </a:extLst>
            </p:cNvPr>
            <p:cNvSpPr/>
            <p:nvPr/>
          </p:nvSpPr>
          <p:spPr bwMode="auto">
            <a:xfrm>
              <a:off x="5685572" y="1022141"/>
              <a:ext cx="905871" cy="1122811"/>
            </a:xfrm>
            <a:custGeom>
              <a:avLst/>
              <a:gdLst>
                <a:gd name="T0" fmla="*/ 123 w 148"/>
                <a:gd name="T1" fmla="*/ 184 h 184"/>
                <a:gd name="T2" fmla="*/ 110 w 148"/>
                <a:gd name="T3" fmla="*/ 174 h 184"/>
                <a:gd name="T4" fmla="*/ 24 w 148"/>
                <a:gd name="T5" fmla="*/ 66 h 184"/>
                <a:gd name="T6" fmla="*/ 0 w 148"/>
                <a:gd name="T7" fmla="*/ 18 h 184"/>
                <a:gd name="T8" fmla="*/ 36 w 148"/>
                <a:gd name="T9" fmla="*/ 0 h 184"/>
                <a:gd name="T10" fmla="*/ 60 w 148"/>
                <a:gd name="T11" fmla="*/ 49 h 184"/>
                <a:gd name="T12" fmla="*/ 135 w 148"/>
                <a:gd name="T13" fmla="*/ 142 h 184"/>
                <a:gd name="T14" fmla="*/ 148 w 148"/>
                <a:gd name="T15" fmla="*/ 152 h 184"/>
                <a:gd name="T16" fmla="*/ 123 w 148"/>
                <a:gd name="T17"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184">
                  <a:moveTo>
                    <a:pt x="123" y="184"/>
                  </a:moveTo>
                  <a:cubicBezTo>
                    <a:pt x="110" y="174"/>
                    <a:pt x="110" y="174"/>
                    <a:pt x="110" y="174"/>
                  </a:cubicBezTo>
                  <a:cubicBezTo>
                    <a:pt x="74" y="144"/>
                    <a:pt x="45" y="108"/>
                    <a:pt x="24" y="66"/>
                  </a:cubicBezTo>
                  <a:cubicBezTo>
                    <a:pt x="0" y="18"/>
                    <a:pt x="0" y="18"/>
                    <a:pt x="0" y="18"/>
                  </a:cubicBezTo>
                  <a:cubicBezTo>
                    <a:pt x="36" y="0"/>
                    <a:pt x="36" y="0"/>
                    <a:pt x="36" y="0"/>
                  </a:cubicBezTo>
                  <a:cubicBezTo>
                    <a:pt x="60" y="49"/>
                    <a:pt x="60" y="49"/>
                    <a:pt x="60" y="49"/>
                  </a:cubicBezTo>
                  <a:cubicBezTo>
                    <a:pt x="78" y="85"/>
                    <a:pt x="103" y="117"/>
                    <a:pt x="135" y="142"/>
                  </a:cubicBezTo>
                  <a:cubicBezTo>
                    <a:pt x="148" y="152"/>
                    <a:pt x="148" y="152"/>
                    <a:pt x="148" y="152"/>
                  </a:cubicBezTo>
                  <a:lnTo>
                    <a:pt x="123" y="184"/>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ṣliḓê">
              <a:extLst>
                <a:ext uri="{FF2B5EF4-FFF2-40B4-BE49-F238E27FC236}">
                  <a16:creationId xmlns:a16="http://schemas.microsoft.com/office/drawing/2014/main" id="{DA8CD5F2-B8E6-40D1-980D-5D179EDE18B8}"/>
                </a:ext>
              </a:extLst>
            </p:cNvPr>
            <p:cNvSpPr/>
            <p:nvPr/>
          </p:nvSpPr>
          <p:spPr bwMode="auto">
            <a:xfrm>
              <a:off x="5594693" y="4311417"/>
              <a:ext cx="410427" cy="369384"/>
            </a:xfrm>
            <a:custGeom>
              <a:avLst/>
              <a:gdLst>
                <a:gd name="T0" fmla="*/ 56 w 67"/>
                <a:gd name="T1" fmla="*/ 0 h 61"/>
                <a:gd name="T2" fmla="*/ 65 w 67"/>
                <a:gd name="T3" fmla="*/ 17 h 61"/>
                <a:gd name="T4" fmla="*/ 64 w 67"/>
                <a:gd name="T5" fmla="*/ 27 h 61"/>
                <a:gd name="T6" fmla="*/ 48 w 67"/>
                <a:gd name="T7" fmla="*/ 35 h 61"/>
                <a:gd name="T8" fmla="*/ 26 w 67"/>
                <a:gd name="T9" fmla="*/ 52 h 61"/>
                <a:gd name="T10" fmla="*/ 3 w 67"/>
                <a:gd name="T11" fmla="*/ 54 h 61"/>
                <a:gd name="T12" fmla="*/ 38 w 67"/>
                <a:gd name="T13" fmla="*/ 7 h 61"/>
                <a:gd name="T14" fmla="*/ 56 w 67"/>
                <a:gd name="T15" fmla="*/ 0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1">
                  <a:moveTo>
                    <a:pt x="56" y="0"/>
                  </a:moveTo>
                  <a:cubicBezTo>
                    <a:pt x="56" y="0"/>
                    <a:pt x="64" y="10"/>
                    <a:pt x="65" y="17"/>
                  </a:cubicBezTo>
                  <a:cubicBezTo>
                    <a:pt x="67" y="24"/>
                    <a:pt x="64" y="27"/>
                    <a:pt x="64" y="27"/>
                  </a:cubicBezTo>
                  <a:cubicBezTo>
                    <a:pt x="64" y="27"/>
                    <a:pt x="52" y="34"/>
                    <a:pt x="48" y="35"/>
                  </a:cubicBezTo>
                  <a:cubicBezTo>
                    <a:pt x="45" y="36"/>
                    <a:pt x="35" y="49"/>
                    <a:pt x="26" y="52"/>
                  </a:cubicBezTo>
                  <a:cubicBezTo>
                    <a:pt x="17" y="55"/>
                    <a:pt x="6" y="61"/>
                    <a:pt x="3" y="54"/>
                  </a:cubicBezTo>
                  <a:cubicBezTo>
                    <a:pt x="0" y="47"/>
                    <a:pt x="38" y="7"/>
                    <a:pt x="38" y="7"/>
                  </a:cubicBezTo>
                  <a:lnTo>
                    <a:pt x="56"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ŝḷïḑé">
              <a:extLst>
                <a:ext uri="{FF2B5EF4-FFF2-40B4-BE49-F238E27FC236}">
                  <a16:creationId xmlns:a16="http://schemas.microsoft.com/office/drawing/2014/main" id="{8DB9C23A-491F-44AE-8C89-EF8EDF7DFB08}"/>
                </a:ext>
              </a:extLst>
            </p:cNvPr>
            <p:cNvSpPr/>
            <p:nvPr/>
          </p:nvSpPr>
          <p:spPr bwMode="auto">
            <a:xfrm>
              <a:off x="6585580" y="4229332"/>
              <a:ext cx="208146" cy="483718"/>
            </a:xfrm>
            <a:custGeom>
              <a:avLst/>
              <a:gdLst>
                <a:gd name="T0" fmla="*/ 22 w 34"/>
                <a:gd name="T1" fmla="*/ 0 h 79"/>
                <a:gd name="T2" fmla="*/ 14 w 34"/>
                <a:gd name="T3" fmla="*/ 8 h 79"/>
                <a:gd name="T4" fmla="*/ 0 w 34"/>
                <a:gd name="T5" fmla="*/ 0 h 79"/>
                <a:gd name="T6" fmla="*/ 2 w 34"/>
                <a:gd name="T7" fmla="*/ 28 h 79"/>
                <a:gd name="T8" fmla="*/ 19 w 34"/>
                <a:gd name="T9" fmla="*/ 75 h 79"/>
                <a:gd name="T10" fmla="*/ 34 w 34"/>
                <a:gd name="T11" fmla="*/ 56 h 79"/>
                <a:gd name="T12" fmla="*/ 22 w 34"/>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34" h="79">
                  <a:moveTo>
                    <a:pt x="22" y="0"/>
                  </a:moveTo>
                  <a:cubicBezTo>
                    <a:pt x="22" y="0"/>
                    <a:pt x="21" y="8"/>
                    <a:pt x="14" y="8"/>
                  </a:cubicBezTo>
                  <a:cubicBezTo>
                    <a:pt x="7" y="7"/>
                    <a:pt x="0" y="0"/>
                    <a:pt x="0" y="0"/>
                  </a:cubicBezTo>
                  <a:cubicBezTo>
                    <a:pt x="2" y="28"/>
                    <a:pt x="2" y="28"/>
                    <a:pt x="2" y="28"/>
                  </a:cubicBezTo>
                  <a:cubicBezTo>
                    <a:pt x="2" y="28"/>
                    <a:pt x="6" y="71"/>
                    <a:pt x="19" y="75"/>
                  </a:cubicBezTo>
                  <a:cubicBezTo>
                    <a:pt x="31" y="79"/>
                    <a:pt x="34" y="56"/>
                    <a:pt x="34" y="56"/>
                  </a:cubicBezTo>
                  <a:lnTo>
                    <a:pt x="22" y="0"/>
                  </a:ln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ïśļiḑè">
              <a:extLst>
                <a:ext uri="{FF2B5EF4-FFF2-40B4-BE49-F238E27FC236}">
                  <a16:creationId xmlns:a16="http://schemas.microsoft.com/office/drawing/2014/main" id="{0DDC61EB-FC3C-48A1-A5ED-83C15CD96F63}"/>
                </a:ext>
              </a:extLst>
            </p:cNvPr>
            <p:cNvSpPr/>
            <p:nvPr/>
          </p:nvSpPr>
          <p:spPr bwMode="auto">
            <a:xfrm>
              <a:off x="6304145" y="3024436"/>
              <a:ext cx="820853" cy="1339751"/>
            </a:xfrm>
            <a:custGeom>
              <a:avLst/>
              <a:gdLst>
                <a:gd name="T0" fmla="*/ 56 w 134"/>
                <a:gd name="T1" fmla="*/ 220 h 220"/>
                <a:gd name="T2" fmla="*/ 67 w 134"/>
                <a:gd name="T3" fmla="*/ 217 h 220"/>
                <a:gd name="T4" fmla="*/ 76 w 134"/>
                <a:gd name="T5" fmla="*/ 186 h 220"/>
                <a:gd name="T6" fmla="*/ 48 w 134"/>
                <a:gd name="T7" fmla="*/ 98 h 220"/>
                <a:gd name="T8" fmla="*/ 116 w 134"/>
                <a:gd name="T9" fmla="*/ 47 h 220"/>
                <a:gd name="T10" fmla="*/ 129 w 134"/>
                <a:gd name="T11" fmla="*/ 17 h 220"/>
                <a:gd name="T12" fmla="*/ 99 w 134"/>
                <a:gd name="T13" fmla="*/ 5 h 220"/>
                <a:gd name="T14" fmla="*/ 2 w 134"/>
                <a:gd name="T15" fmla="*/ 96 h 220"/>
                <a:gd name="T16" fmla="*/ 36 w 134"/>
                <a:gd name="T17" fmla="*/ 209 h 220"/>
                <a:gd name="T18" fmla="*/ 56 w 134"/>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20">
                  <a:moveTo>
                    <a:pt x="56" y="220"/>
                  </a:moveTo>
                  <a:cubicBezTo>
                    <a:pt x="60" y="220"/>
                    <a:pt x="64" y="219"/>
                    <a:pt x="67" y="217"/>
                  </a:cubicBezTo>
                  <a:cubicBezTo>
                    <a:pt x="78" y="211"/>
                    <a:pt x="82" y="197"/>
                    <a:pt x="76" y="186"/>
                  </a:cubicBezTo>
                  <a:cubicBezTo>
                    <a:pt x="68" y="172"/>
                    <a:pt x="47" y="128"/>
                    <a:pt x="48" y="98"/>
                  </a:cubicBezTo>
                  <a:cubicBezTo>
                    <a:pt x="49" y="84"/>
                    <a:pt x="85" y="60"/>
                    <a:pt x="116" y="47"/>
                  </a:cubicBezTo>
                  <a:cubicBezTo>
                    <a:pt x="128" y="42"/>
                    <a:pt x="134" y="29"/>
                    <a:pt x="129" y="17"/>
                  </a:cubicBezTo>
                  <a:cubicBezTo>
                    <a:pt x="124" y="6"/>
                    <a:pt x="111" y="0"/>
                    <a:pt x="99" y="5"/>
                  </a:cubicBezTo>
                  <a:cubicBezTo>
                    <a:pt x="84" y="11"/>
                    <a:pt x="5" y="45"/>
                    <a:pt x="2" y="96"/>
                  </a:cubicBezTo>
                  <a:cubicBezTo>
                    <a:pt x="0" y="144"/>
                    <a:pt x="32" y="202"/>
                    <a:pt x="36" y="209"/>
                  </a:cubicBezTo>
                  <a:cubicBezTo>
                    <a:pt x="40" y="216"/>
                    <a:pt x="48" y="220"/>
                    <a:pt x="56" y="22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sḷïḑe">
              <a:extLst>
                <a:ext uri="{FF2B5EF4-FFF2-40B4-BE49-F238E27FC236}">
                  <a16:creationId xmlns:a16="http://schemas.microsoft.com/office/drawing/2014/main" id="{984EB45E-024C-4F57-9D31-34DAA345AE6A}"/>
                </a:ext>
              </a:extLst>
            </p:cNvPr>
            <p:cNvSpPr/>
            <p:nvPr/>
          </p:nvSpPr>
          <p:spPr bwMode="auto">
            <a:xfrm>
              <a:off x="6321735" y="1784362"/>
              <a:ext cx="894145" cy="1500989"/>
            </a:xfrm>
            <a:custGeom>
              <a:avLst/>
              <a:gdLst>
                <a:gd name="T0" fmla="*/ 11 w 146"/>
                <a:gd name="T1" fmla="*/ 69 h 246"/>
                <a:gd name="T2" fmla="*/ 22 w 146"/>
                <a:gd name="T3" fmla="*/ 194 h 246"/>
                <a:gd name="T4" fmla="*/ 121 w 146"/>
                <a:gd name="T5" fmla="*/ 230 h 246"/>
                <a:gd name="T6" fmla="*/ 146 w 146"/>
                <a:gd name="T7" fmla="*/ 198 h 246"/>
                <a:gd name="T8" fmla="*/ 145 w 146"/>
                <a:gd name="T9" fmla="*/ 187 h 246"/>
                <a:gd name="T10" fmla="*/ 130 w 146"/>
                <a:gd name="T11" fmla="*/ 82 h 246"/>
                <a:gd name="T12" fmla="*/ 77 w 146"/>
                <a:gd name="T13" fmla="*/ 20 h 246"/>
                <a:gd name="T14" fmla="*/ 11 w 146"/>
                <a:gd name="T15" fmla="*/ 69 h 2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 h="246">
                  <a:moveTo>
                    <a:pt x="11" y="69"/>
                  </a:moveTo>
                  <a:cubicBezTo>
                    <a:pt x="12" y="75"/>
                    <a:pt x="22" y="194"/>
                    <a:pt x="22" y="194"/>
                  </a:cubicBezTo>
                  <a:cubicBezTo>
                    <a:pt x="22" y="194"/>
                    <a:pt x="88" y="246"/>
                    <a:pt x="121" y="230"/>
                  </a:cubicBezTo>
                  <a:cubicBezTo>
                    <a:pt x="144" y="218"/>
                    <a:pt x="146" y="205"/>
                    <a:pt x="146" y="198"/>
                  </a:cubicBezTo>
                  <a:cubicBezTo>
                    <a:pt x="145" y="194"/>
                    <a:pt x="145" y="191"/>
                    <a:pt x="145" y="187"/>
                  </a:cubicBezTo>
                  <a:cubicBezTo>
                    <a:pt x="130" y="82"/>
                    <a:pt x="130" y="82"/>
                    <a:pt x="130" y="82"/>
                  </a:cubicBezTo>
                  <a:cubicBezTo>
                    <a:pt x="127" y="60"/>
                    <a:pt x="100" y="26"/>
                    <a:pt x="77" y="20"/>
                  </a:cubicBezTo>
                  <a:cubicBezTo>
                    <a:pt x="0" y="0"/>
                    <a:pt x="10" y="61"/>
                    <a:pt x="11" y="69"/>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ṥḷídè">
              <a:extLst>
                <a:ext uri="{FF2B5EF4-FFF2-40B4-BE49-F238E27FC236}">
                  <a16:creationId xmlns:a16="http://schemas.microsoft.com/office/drawing/2014/main" id="{7DCE1A7C-1885-4E87-AA95-693735CD1813}"/>
                </a:ext>
              </a:extLst>
            </p:cNvPr>
            <p:cNvSpPr/>
            <p:nvPr/>
          </p:nvSpPr>
          <p:spPr bwMode="auto">
            <a:xfrm>
              <a:off x="5729548" y="2924761"/>
              <a:ext cx="996750" cy="1539101"/>
            </a:xfrm>
            <a:custGeom>
              <a:avLst/>
              <a:gdLst>
                <a:gd name="T0" fmla="*/ 24 w 163"/>
                <a:gd name="T1" fmla="*/ 252 h 252"/>
                <a:gd name="T2" fmla="*/ 46 w 163"/>
                <a:gd name="T3" fmla="*/ 231 h 252"/>
                <a:gd name="T4" fmla="*/ 71 w 163"/>
                <a:gd name="T5" fmla="*/ 93 h 252"/>
                <a:gd name="T6" fmla="*/ 144 w 163"/>
                <a:gd name="T7" fmla="*/ 47 h 252"/>
                <a:gd name="T8" fmla="*/ 159 w 163"/>
                <a:gd name="T9" fmla="*/ 19 h 252"/>
                <a:gd name="T10" fmla="*/ 130 w 163"/>
                <a:gd name="T11" fmla="*/ 4 h 252"/>
                <a:gd name="T12" fmla="*/ 29 w 163"/>
                <a:gd name="T13" fmla="*/ 75 h 252"/>
                <a:gd name="T14" fmla="*/ 1 w 163"/>
                <a:gd name="T15" fmla="*/ 228 h 252"/>
                <a:gd name="T16" fmla="*/ 22 w 163"/>
                <a:gd name="T17" fmla="*/ 252 h 252"/>
                <a:gd name="T18" fmla="*/ 24 w 163"/>
                <a:gd name="T19"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52">
                  <a:moveTo>
                    <a:pt x="24" y="252"/>
                  </a:moveTo>
                  <a:cubicBezTo>
                    <a:pt x="36" y="252"/>
                    <a:pt x="46" y="243"/>
                    <a:pt x="46" y="231"/>
                  </a:cubicBezTo>
                  <a:cubicBezTo>
                    <a:pt x="49" y="203"/>
                    <a:pt x="57" y="123"/>
                    <a:pt x="71" y="93"/>
                  </a:cubicBezTo>
                  <a:cubicBezTo>
                    <a:pt x="78" y="75"/>
                    <a:pt x="118" y="55"/>
                    <a:pt x="144" y="47"/>
                  </a:cubicBezTo>
                  <a:cubicBezTo>
                    <a:pt x="156" y="43"/>
                    <a:pt x="163" y="31"/>
                    <a:pt x="159" y="19"/>
                  </a:cubicBezTo>
                  <a:cubicBezTo>
                    <a:pt x="155" y="7"/>
                    <a:pt x="142" y="0"/>
                    <a:pt x="130" y="4"/>
                  </a:cubicBezTo>
                  <a:cubicBezTo>
                    <a:pt x="117" y="8"/>
                    <a:pt x="48" y="32"/>
                    <a:pt x="29" y="75"/>
                  </a:cubicBezTo>
                  <a:cubicBezTo>
                    <a:pt x="10" y="117"/>
                    <a:pt x="2" y="217"/>
                    <a:pt x="1" y="228"/>
                  </a:cubicBezTo>
                  <a:cubicBezTo>
                    <a:pt x="0" y="240"/>
                    <a:pt x="9" y="251"/>
                    <a:pt x="22" y="252"/>
                  </a:cubicBezTo>
                  <a:cubicBezTo>
                    <a:pt x="23" y="252"/>
                    <a:pt x="23" y="252"/>
                    <a:pt x="24" y="252"/>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ïş1ïḓe">
              <a:extLst>
                <a:ext uri="{FF2B5EF4-FFF2-40B4-BE49-F238E27FC236}">
                  <a16:creationId xmlns:a16="http://schemas.microsoft.com/office/drawing/2014/main" id="{46F5AB19-1F67-4D58-9D08-BFE709879E0C}"/>
                </a:ext>
              </a:extLst>
            </p:cNvPr>
            <p:cNvSpPr/>
            <p:nvPr/>
          </p:nvSpPr>
          <p:spPr bwMode="auto">
            <a:xfrm>
              <a:off x="4413250" y="2866128"/>
              <a:ext cx="2049202" cy="1298708"/>
            </a:xfrm>
            <a:custGeom>
              <a:avLst/>
              <a:gdLst>
                <a:gd name="T0" fmla="*/ 699 w 699"/>
                <a:gd name="T1" fmla="*/ 403 h 443"/>
                <a:gd name="T2" fmla="*/ 699 w 699"/>
                <a:gd name="T3" fmla="*/ 443 h 443"/>
                <a:gd name="T4" fmla="*/ 0 w 699"/>
                <a:gd name="T5" fmla="*/ 39 h 443"/>
                <a:gd name="T6" fmla="*/ 0 w 699"/>
                <a:gd name="T7" fmla="*/ 0 h 443"/>
                <a:gd name="T8" fmla="*/ 699 w 699"/>
                <a:gd name="T9" fmla="*/ 403 h 443"/>
              </a:gdLst>
              <a:ahLst/>
              <a:cxnLst>
                <a:cxn ang="0">
                  <a:pos x="T0" y="T1"/>
                </a:cxn>
                <a:cxn ang="0">
                  <a:pos x="T2" y="T3"/>
                </a:cxn>
                <a:cxn ang="0">
                  <a:pos x="T4" y="T5"/>
                </a:cxn>
                <a:cxn ang="0">
                  <a:pos x="T6" y="T7"/>
                </a:cxn>
                <a:cxn ang="0">
                  <a:pos x="T8" y="T9"/>
                </a:cxn>
              </a:cxnLst>
              <a:rect l="0" t="0" r="r" b="b"/>
              <a:pathLst>
                <a:path w="699" h="443">
                  <a:moveTo>
                    <a:pt x="699" y="403"/>
                  </a:moveTo>
                  <a:lnTo>
                    <a:pt x="699" y="443"/>
                  </a:lnTo>
                  <a:lnTo>
                    <a:pt x="0" y="39"/>
                  </a:lnTo>
                  <a:lnTo>
                    <a:pt x="0" y="0"/>
                  </a:lnTo>
                  <a:lnTo>
                    <a:pt x="699" y="403"/>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ïṣ1îḍê">
              <a:extLst>
                <a:ext uri="{FF2B5EF4-FFF2-40B4-BE49-F238E27FC236}">
                  <a16:creationId xmlns:a16="http://schemas.microsoft.com/office/drawing/2014/main" id="{03890174-7FA7-4FED-A77B-146B47F0599B}"/>
                </a:ext>
              </a:extLst>
            </p:cNvPr>
            <p:cNvSpPr/>
            <p:nvPr/>
          </p:nvSpPr>
          <p:spPr bwMode="auto">
            <a:xfrm>
              <a:off x="4413250" y="2100977"/>
              <a:ext cx="3365498" cy="1946595"/>
            </a:xfrm>
            <a:custGeom>
              <a:avLst/>
              <a:gdLst>
                <a:gd name="T0" fmla="*/ 1148 w 1148"/>
                <a:gd name="T1" fmla="*/ 404 h 664"/>
                <a:gd name="T2" fmla="*/ 699 w 1148"/>
                <a:gd name="T3" fmla="*/ 664 h 664"/>
                <a:gd name="T4" fmla="*/ 0 w 1148"/>
                <a:gd name="T5" fmla="*/ 261 h 664"/>
                <a:gd name="T6" fmla="*/ 449 w 1148"/>
                <a:gd name="T7" fmla="*/ 0 h 664"/>
                <a:gd name="T8" fmla="*/ 1148 w 1148"/>
                <a:gd name="T9" fmla="*/ 404 h 664"/>
              </a:gdLst>
              <a:ahLst/>
              <a:cxnLst>
                <a:cxn ang="0">
                  <a:pos x="T0" y="T1"/>
                </a:cxn>
                <a:cxn ang="0">
                  <a:pos x="T2" y="T3"/>
                </a:cxn>
                <a:cxn ang="0">
                  <a:pos x="T4" y="T5"/>
                </a:cxn>
                <a:cxn ang="0">
                  <a:pos x="T6" y="T7"/>
                </a:cxn>
                <a:cxn ang="0">
                  <a:pos x="T8" y="T9"/>
                </a:cxn>
              </a:cxnLst>
              <a:rect l="0" t="0" r="r" b="b"/>
              <a:pathLst>
                <a:path w="1148" h="664">
                  <a:moveTo>
                    <a:pt x="1148" y="404"/>
                  </a:moveTo>
                  <a:lnTo>
                    <a:pt x="699" y="664"/>
                  </a:lnTo>
                  <a:lnTo>
                    <a:pt x="0" y="261"/>
                  </a:lnTo>
                  <a:lnTo>
                    <a:pt x="449" y="0"/>
                  </a:lnTo>
                  <a:lnTo>
                    <a:pt x="1148" y="404"/>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ṧlíḓê">
              <a:extLst>
                <a:ext uri="{FF2B5EF4-FFF2-40B4-BE49-F238E27FC236}">
                  <a16:creationId xmlns:a16="http://schemas.microsoft.com/office/drawing/2014/main" id="{3DC115D3-054B-4848-8B44-1973AD3EBD58}"/>
                </a:ext>
              </a:extLst>
            </p:cNvPr>
            <p:cNvSpPr/>
            <p:nvPr/>
          </p:nvSpPr>
          <p:spPr bwMode="auto">
            <a:xfrm>
              <a:off x="6462452" y="3285351"/>
              <a:ext cx="1316298" cy="879486"/>
            </a:xfrm>
            <a:custGeom>
              <a:avLst/>
              <a:gdLst>
                <a:gd name="T0" fmla="*/ 449 w 449"/>
                <a:gd name="T1" fmla="*/ 0 h 300"/>
                <a:gd name="T2" fmla="*/ 449 w 449"/>
                <a:gd name="T3" fmla="*/ 42 h 300"/>
                <a:gd name="T4" fmla="*/ 0 w 449"/>
                <a:gd name="T5" fmla="*/ 300 h 300"/>
                <a:gd name="T6" fmla="*/ 0 w 449"/>
                <a:gd name="T7" fmla="*/ 260 h 300"/>
                <a:gd name="T8" fmla="*/ 449 w 449"/>
                <a:gd name="T9" fmla="*/ 0 h 300"/>
              </a:gdLst>
              <a:ahLst/>
              <a:cxnLst>
                <a:cxn ang="0">
                  <a:pos x="T0" y="T1"/>
                </a:cxn>
                <a:cxn ang="0">
                  <a:pos x="T2" y="T3"/>
                </a:cxn>
                <a:cxn ang="0">
                  <a:pos x="T4" y="T5"/>
                </a:cxn>
                <a:cxn ang="0">
                  <a:pos x="T6" y="T7"/>
                </a:cxn>
                <a:cxn ang="0">
                  <a:pos x="T8" y="T9"/>
                </a:cxn>
              </a:cxnLst>
              <a:rect l="0" t="0" r="r" b="b"/>
              <a:pathLst>
                <a:path w="449" h="300">
                  <a:moveTo>
                    <a:pt x="449" y="0"/>
                  </a:moveTo>
                  <a:lnTo>
                    <a:pt x="449" y="42"/>
                  </a:lnTo>
                  <a:lnTo>
                    <a:pt x="0" y="300"/>
                  </a:lnTo>
                  <a:lnTo>
                    <a:pt x="0" y="260"/>
                  </a:lnTo>
                  <a:lnTo>
                    <a:pt x="449" y="0"/>
                  </a:ln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ṩļïḍè">
              <a:extLst>
                <a:ext uri="{FF2B5EF4-FFF2-40B4-BE49-F238E27FC236}">
                  <a16:creationId xmlns:a16="http://schemas.microsoft.com/office/drawing/2014/main" id="{1FE0F394-426B-4C3C-BA40-E240124AB11D}"/>
                </a:ext>
              </a:extLst>
            </p:cNvPr>
            <p:cNvSpPr/>
            <p:nvPr/>
          </p:nvSpPr>
          <p:spPr bwMode="auto">
            <a:xfrm>
              <a:off x="6304145" y="1327030"/>
              <a:ext cx="592187" cy="592187"/>
            </a:xfrm>
            <a:custGeom>
              <a:avLst/>
              <a:gdLst>
                <a:gd name="T0" fmla="*/ 8 w 97"/>
                <a:gd name="T1" fmla="*/ 63 h 97"/>
                <a:gd name="T2" fmla="*/ 63 w 97"/>
                <a:gd name="T3" fmla="*/ 89 h 97"/>
                <a:gd name="T4" fmla="*/ 90 w 97"/>
                <a:gd name="T5" fmla="*/ 34 h 97"/>
                <a:gd name="T6" fmla="*/ 35 w 97"/>
                <a:gd name="T7" fmla="*/ 8 h 97"/>
                <a:gd name="T8" fmla="*/ 8 w 97"/>
                <a:gd name="T9" fmla="*/ 63 h 97"/>
              </a:gdLst>
              <a:ahLst/>
              <a:cxnLst>
                <a:cxn ang="0">
                  <a:pos x="T0" y="T1"/>
                </a:cxn>
                <a:cxn ang="0">
                  <a:pos x="T2" y="T3"/>
                </a:cxn>
                <a:cxn ang="0">
                  <a:pos x="T4" y="T5"/>
                </a:cxn>
                <a:cxn ang="0">
                  <a:pos x="T6" y="T7"/>
                </a:cxn>
                <a:cxn ang="0">
                  <a:pos x="T8" y="T9"/>
                </a:cxn>
              </a:cxnLst>
              <a:rect l="0" t="0" r="r" b="b"/>
              <a:pathLst>
                <a:path w="97" h="97">
                  <a:moveTo>
                    <a:pt x="8" y="63"/>
                  </a:moveTo>
                  <a:cubicBezTo>
                    <a:pt x="16" y="85"/>
                    <a:pt x="40" y="97"/>
                    <a:pt x="63" y="89"/>
                  </a:cubicBezTo>
                  <a:cubicBezTo>
                    <a:pt x="85" y="82"/>
                    <a:pt x="97" y="57"/>
                    <a:pt x="90" y="34"/>
                  </a:cubicBezTo>
                  <a:cubicBezTo>
                    <a:pt x="82" y="12"/>
                    <a:pt x="57" y="0"/>
                    <a:pt x="35" y="8"/>
                  </a:cubicBezTo>
                  <a:cubicBezTo>
                    <a:pt x="12" y="15"/>
                    <a:pt x="0" y="40"/>
                    <a:pt x="8" y="63"/>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1iḍe">
              <a:extLst>
                <a:ext uri="{FF2B5EF4-FFF2-40B4-BE49-F238E27FC236}">
                  <a16:creationId xmlns:a16="http://schemas.microsoft.com/office/drawing/2014/main" id="{CFA9D762-CCF3-489A-9B4C-B0F8991E76CF}"/>
                </a:ext>
              </a:extLst>
            </p:cNvPr>
            <p:cNvSpPr/>
            <p:nvPr/>
          </p:nvSpPr>
          <p:spPr bwMode="auto">
            <a:xfrm>
              <a:off x="6541605" y="1675891"/>
              <a:ext cx="307821" cy="340068"/>
            </a:xfrm>
            <a:custGeom>
              <a:avLst/>
              <a:gdLst>
                <a:gd name="T0" fmla="*/ 0 w 50"/>
                <a:gd name="T1" fmla="*/ 3 h 56"/>
                <a:gd name="T2" fmla="*/ 11 w 50"/>
                <a:gd name="T3" fmla="*/ 37 h 56"/>
                <a:gd name="T4" fmla="*/ 14 w 50"/>
                <a:gd name="T5" fmla="*/ 44 h 56"/>
                <a:gd name="T6" fmla="*/ 26 w 50"/>
                <a:gd name="T7" fmla="*/ 55 h 56"/>
                <a:gd name="T8" fmla="*/ 46 w 50"/>
                <a:gd name="T9" fmla="*/ 51 h 56"/>
                <a:gd name="T10" fmla="*/ 49 w 50"/>
                <a:gd name="T11" fmla="*/ 43 h 56"/>
                <a:gd name="T12" fmla="*/ 38 w 50"/>
                <a:gd name="T13" fmla="*/ 0 h 56"/>
                <a:gd name="T14" fmla="*/ 0 w 50"/>
                <a:gd name="T15" fmla="*/ 3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56">
                  <a:moveTo>
                    <a:pt x="0" y="3"/>
                  </a:moveTo>
                  <a:cubicBezTo>
                    <a:pt x="11" y="37"/>
                    <a:pt x="11" y="37"/>
                    <a:pt x="11" y="37"/>
                  </a:cubicBezTo>
                  <a:cubicBezTo>
                    <a:pt x="14" y="44"/>
                    <a:pt x="14" y="44"/>
                    <a:pt x="14" y="44"/>
                  </a:cubicBezTo>
                  <a:cubicBezTo>
                    <a:pt x="15" y="49"/>
                    <a:pt x="20" y="54"/>
                    <a:pt x="26" y="55"/>
                  </a:cubicBezTo>
                  <a:cubicBezTo>
                    <a:pt x="32" y="56"/>
                    <a:pt x="39" y="54"/>
                    <a:pt x="46" y="51"/>
                  </a:cubicBezTo>
                  <a:cubicBezTo>
                    <a:pt x="49" y="49"/>
                    <a:pt x="50" y="46"/>
                    <a:pt x="49" y="43"/>
                  </a:cubicBezTo>
                  <a:cubicBezTo>
                    <a:pt x="38" y="0"/>
                    <a:pt x="38" y="0"/>
                    <a:pt x="38" y="0"/>
                  </a:cubicBezTo>
                  <a:lnTo>
                    <a:pt x="0" y="3"/>
                  </a:ln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şļíďé">
              <a:extLst>
                <a:ext uri="{FF2B5EF4-FFF2-40B4-BE49-F238E27FC236}">
                  <a16:creationId xmlns:a16="http://schemas.microsoft.com/office/drawing/2014/main" id="{CCB77809-4C32-42CD-885F-8525B618F1FA}"/>
                </a:ext>
              </a:extLst>
            </p:cNvPr>
            <p:cNvSpPr/>
            <p:nvPr/>
          </p:nvSpPr>
          <p:spPr bwMode="auto">
            <a:xfrm>
              <a:off x="6957895" y="3003915"/>
              <a:ext cx="0" cy="43975"/>
            </a:xfrm>
            <a:custGeom>
              <a:avLst/>
              <a:gdLst>
                <a:gd name="T0" fmla="*/ 0 h 15"/>
                <a:gd name="T1" fmla="*/ 13 h 15"/>
                <a:gd name="T2" fmla="*/ 15 h 15"/>
                <a:gd name="T3" fmla="*/ 0 h 15"/>
                <a:gd name="T4" fmla="*/ 0 h 15"/>
              </a:gdLst>
              <a:ahLst/>
              <a:cxnLst>
                <a:cxn ang="0">
                  <a:pos x="0" y="T0"/>
                </a:cxn>
                <a:cxn ang="0">
                  <a:pos x="0" y="T1"/>
                </a:cxn>
                <a:cxn ang="0">
                  <a:pos x="0" y="T2"/>
                </a:cxn>
                <a:cxn ang="0">
                  <a:pos x="0" y="T3"/>
                </a:cxn>
                <a:cxn ang="0">
                  <a:pos x="0" y="T4"/>
                </a:cxn>
              </a:cxnLst>
              <a:rect l="0" t="0" r="r" b="b"/>
              <a:pathLst>
                <a:path h="15">
                  <a:moveTo>
                    <a:pt x="0" y="0"/>
                  </a:moveTo>
                  <a:lnTo>
                    <a:pt x="0" y="13"/>
                  </a:lnTo>
                  <a:lnTo>
                    <a:pt x="0" y="15"/>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ṧļîḋê">
              <a:extLst>
                <a:ext uri="{FF2B5EF4-FFF2-40B4-BE49-F238E27FC236}">
                  <a16:creationId xmlns:a16="http://schemas.microsoft.com/office/drawing/2014/main" id="{788173E4-AC8C-4135-AD47-6E15B2765A3A}"/>
                </a:ext>
              </a:extLst>
            </p:cNvPr>
            <p:cNvSpPr/>
            <p:nvPr/>
          </p:nvSpPr>
          <p:spPr bwMode="auto">
            <a:xfrm>
              <a:off x="6474179" y="3009779"/>
              <a:ext cx="471992" cy="319547"/>
            </a:xfrm>
            <a:custGeom>
              <a:avLst/>
              <a:gdLst>
                <a:gd name="T0" fmla="*/ 161 w 161"/>
                <a:gd name="T1" fmla="*/ 0 h 109"/>
                <a:gd name="T2" fmla="*/ 161 w 161"/>
                <a:gd name="T3" fmla="*/ 15 h 109"/>
                <a:gd name="T4" fmla="*/ 0 w 161"/>
                <a:gd name="T5" fmla="*/ 109 h 109"/>
                <a:gd name="T6" fmla="*/ 0 w 161"/>
                <a:gd name="T7" fmla="*/ 94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lnTo>
                    <a:pt x="161" y="15"/>
                  </a:lnTo>
                  <a:lnTo>
                    <a:pt x="0" y="109"/>
                  </a:lnTo>
                  <a:lnTo>
                    <a:pt x="0" y="94"/>
                  </a:lnTo>
                  <a:lnTo>
                    <a:pt x="161"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ṧļiďé">
              <a:extLst>
                <a:ext uri="{FF2B5EF4-FFF2-40B4-BE49-F238E27FC236}">
                  <a16:creationId xmlns:a16="http://schemas.microsoft.com/office/drawing/2014/main" id="{E1EE8C59-FA6F-4D9A-8B40-BF2D5821A408}"/>
                </a:ext>
              </a:extLst>
            </p:cNvPr>
            <p:cNvSpPr/>
            <p:nvPr/>
          </p:nvSpPr>
          <p:spPr bwMode="auto">
            <a:xfrm>
              <a:off x="5582967" y="2822155"/>
              <a:ext cx="806196" cy="507171"/>
            </a:xfrm>
            <a:custGeom>
              <a:avLst/>
              <a:gdLst>
                <a:gd name="T0" fmla="*/ 275 w 275"/>
                <a:gd name="T1" fmla="*/ 158 h 173"/>
                <a:gd name="T2" fmla="*/ 275 w 275"/>
                <a:gd name="T3" fmla="*/ 173 h 173"/>
                <a:gd name="T4" fmla="*/ 0 w 275"/>
                <a:gd name="T5" fmla="*/ 12 h 173"/>
                <a:gd name="T6" fmla="*/ 0 w 275"/>
                <a:gd name="T7" fmla="*/ 0 h 173"/>
                <a:gd name="T8" fmla="*/ 275 w 275"/>
                <a:gd name="T9" fmla="*/ 158 h 173"/>
              </a:gdLst>
              <a:ahLst/>
              <a:cxnLst>
                <a:cxn ang="0">
                  <a:pos x="T0" y="T1"/>
                </a:cxn>
                <a:cxn ang="0">
                  <a:pos x="T2" y="T3"/>
                </a:cxn>
                <a:cxn ang="0">
                  <a:pos x="T4" y="T5"/>
                </a:cxn>
                <a:cxn ang="0">
                  <a:pos x="T6" y="T7"/>
                </a:cxn>
                <a:cxn ang="0">
                  <a:pos x="T8" y="T9"/>
                </a:cxn>
              </a:cxnLst>
              <a:rect l="0" t="0" r="r" b="b"/>
              <a:pathLst>
                <a:path w="275" h="173">
                  <a:moveTo>
                    <a:pt x="275" y="158"/>
                  </a:moveTo>
                  <a:lnTo>
                    <a:pt x="275" y="173"/>
                  </a:lnTo>
                  <a:lnTo>
                    <a:pt x="0" y="12"/>
                  </a:lnTo>
                  <a:lnTo>
                    <a:pt x="0" y="0"/>
                  </a:lnTo>
                  <a:lnTo>
                    <a:pt x="275" y="158"/>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ṩḷîḋé">
              <a:extLst>
                <a:ext uri="{FF2B5EF4-FFF2-40B4-BE49-F238E27FC236}">
                  <a16:creationId xmlns:a16="http://schemas.microsoft.com/office/drawing/2014/main" id="{731F4FB7-800A-406C-94E0-B362992B3C45}"/>
                </a:ext>
              </a:extLst>
            </p:cNvPr>
            <p:cNvSpPr/>
            <p:nvPr/>
          </p:nvSpPr>
          <p:spPr bwMode="auto">
            <a:xfrm>
              <a:off x="6389161" y="3285351"/>
              <a:ext cx="85018" cy="55702"/>
            </a:xfrm>
            <a:custGeom>
              <a:avLst/>
              <a:gdLst>
                <a:gd name="T0" fmla="*/ 14 w 14"/>
                <a:gd name="T1" fmla="*/ 0 h 9"/>
                <a:gd name="T2" fmla="*/ 14 w 14"/>
                <a:gd name="T3" fmla="*/ 7 h 9"/>
                <a:gd name="T4" fmla="*/ 0 w 14"/>
                <a:gd name="T5" fmla="*/ 7 h 9"/>
                <a:gd name="T6" fmla="*/ 0 w 14"/>
                <a:gd name="T7" fmla="*/ 0 h 9"/>
                <a:gd name="T8" fmla="*/ 14 w 14"/>
                <a:gd name="T9" fmla="*/ 0 h 9"/>
              </a:gdLst>
              <a:ahLst/>
              <a:cxnLst>
                <a:cxn ang="0">
                  <a:pos x="T0" y="T1"/>
                </a:cxn>
                <a:cxn ang="0">
                  <a:pos x="T2" y="T3"/>
                </a:cxn>
                <a:cxn ang="0">
                  <a:pos x="T4" y="T5"/>
                </a:cxn>
                <a:cxn ang="0">
                  <a:pos x="T6" y="T7"/>
                </a:cxn>
                <a:cxn ang="0">
                  <a:pos x="T8" y="T9"/>
                </a:cxn>
              </a:cxnLst>
              <a:rect l="0" t="0" r="r" b="b"/>
              <a:pathLst>
                <a:path w="14" h="9">
                  <a:moveTo>
                    <a:pt x="14" y="0"/>
                  </a:moveTo>
                  <a:cubicBezTo>
                    <a:pt x="14" y="7"/>
                    <a:pt x="14" y="7"/>
                    <a:pt x="14" y="7"/>
                  </a:cubicBezTo>
                  <a:cubicBezTo>
                    <a:pt x="10" y="9"/>
                    <a:pt x="4" y="9"/>
                    <a:pt x="0" y="7"/>
                  </a:cubicBezTo>
                  <a:cubicBezTo>
                    <a:pt x="0" y="0"/>
                    <a:pt x="0" y="0"/>
                    <a:pt x="0" y="0"/>
                  </a:cubicBezTo>
                  <a:cubicBezTo>
                    <a:pt x="4" y="3"/>
                    <a:pt x="10" y="3"/>
                    <a:pt x="14" y="0"/>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sļîďe">
              <a:extLst>
                <a:ext uri="{FF2B5EF4-FFF2-40B4-BE49-F238E27FC236}">
                  <a16:creationId xmlns:a16="http://schemas.microsoft.com/office/drawing/2014/main" id="{C2D8F835-9216-4F32-AD81-7F16AC89C685}"/>
                </a:ext>
              </a:extLst>
            </p:cNvPr>
            <p:cNvSpPr/>
            <p:nvPr/>
          </p:nvSpPr>
          <p:spPr bwMode="auto">
            <a:xfrm>
              <a:off x="6462452" y="3285351"/>
              <a:ext cx="11726" cy="49838"/>
            </a:xfrm>
            <a:custGeom>
              <a:avLst/>
              <a:gdLst>
                <a:gd name="T0" fmla="*/ 2 w 2"/>
                <a:gd name="T1" fmla="*/ 0 h 8"/>
                <a:gd name="T2" fmla="*/ 2 w 2"/>
                <a:gd name="T3" fmla="*/ 7 h 8"/>
                <a:gd name="T4" fmla="*/ 0 w 2"/>
                <a:gd name="T5" fmla="*/ 8 h 8"/>
                <a:gd name="T6" fmla="*/ 0 w 2"/>
                <a:gd name="T7" fmla="*/ 1 h 8"/>
                <a:gd name="T8" fmla="*/ 2 w 2"/>
                <a:gd name="T9" fmla="*/ 0 h 8"/>
              </a:gdLst>
              <a:ahLst/>
              <a:cxnLst>
                <a:cxn ang="0">
                  <a:pos x="T0" y="T1"/>
                </a:cxn>
                <a:cxn ang="0">
                  <a:pos x="T2" y="T3"/>
                </a:cxn>
                <a:cxn ang="0">
                  <a:pos x="T4" y="T5"/>
                </a:cxn>
                <a:cxn ang="0">
                  <a:pos x="T6" y="T7"/>
                </a:cxn>
                <a:cxn ang="0">
                  <a:pos x="T8" y="T9"/>
                </a:cxn>
              </a:cxnLst>
              <a:rect l="0" t="0" r="r" b="b"/>
              <a:pathLst>
                <a:path w="2" h="8">
                  <a:moveTo>
                    <a:pt x="2" y="0"/>
                  </a:moveTo>
                  <a:cubicBezTo>
                    <a:pt x="2" y="7"/>
                    <a:pt x="2" y="7"/>
                    <a:pt x="2" y="7"/>
                  </a:cubicBezTo>
                  <a:cubicBezTo>
                    <a:pt x="1" y="7"/>
                    <a:pt x="1" y="8"/>
                    <a:pt x="0" y="8"/>
                  </a:cubicBezTo>
                  <a:cubicBezTo>
                    <a:pt x="0" y="1"/>
                    <a:pt x="0" y="1"/>
                    <a:pt x="0" y="1"/>
                  </a:cubicBezTo>
                  <a:cubicBezTo>
                    <a:pt x="1" y="1"/>
                    <a:pt x="1" y="1"/>
                    <a:pt x="2" y="0"/>
                  </a:cubicBezTo>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ṣlïḍè">
              <a:extLst>
                <a:ext uri="{FF2B5EF4-FFF2-40B4-BE49-F238E27FC236}">
                  <a16:creationId xmlns:a16="http://schemas.microsoft.com/office/drawing/2014/main" id="{5365AC1D-A8A2-422B-B6F0-73CCDE4E1FAC}"/>
                </a:ext>
              </a:extLst>
            </p:cNvPr>
            <p:cNvSpPr/>
            <p:nvPr/>
          </p:nvSpPr>
          <p:spPr bwMode="auto">
            <a:xfrm>
              <a:off x="5556581" y="2487950"/>
              <a:ext cx="1413040" cy="814990"/>
            </a:xfrm>
            <a:custGeom>
              <a:avLst/>
              <a:gdLst>
                <a:gd name="T0" fmla="*/ 227 w 231"/>
                <a:gd name="T1" fmla="*/ 78 h 134"/>
                <a:gd name="T2" fmla="*/ 227 w 231"/>
                <a:gd name="T3" fmla="*/ 86 h 134"/>
                <a:gd name="T4" fmla="*/ 150 w 231"/>
                <a:gd name="T5" fmla="*/ 131 h 134"/>
                <a:gd name="T6" fmla="*/ 136 w 231"/>
                <a:gd name="T7" fmla="*/ 131 h 134"/>
                <a:gd name="T8" fmla="*/ 4 w 231"/>
                <a:gd name="T9" fmla="*/ 55 h 134"/>
                <a:gd name="T10" fmla="*/ 4 w 231"/>
                <a:gd name="T11" fmla="*/ 47 h 134"/>
                <a:gd name="T12" fmla="*/ 81 w 231"/>
                <a:gd name="T13" fmla="*/ 2 h 134"/>
                <a:gd name="T14" fmla="*/ 95 w 231"/>
                <a:gd name="T15" fmla="*/ 2 h 134"/>
                <a:gd name="T16" fmla="*/ 227 w 231"/>
                <a:gd name="T17" fmla="*/ 7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 h="134">
                  <a:moveTo>
                    <a:pt x="227" y="78"/>
                  </a:moveTo>
                  <a:cubicBezTo>
                    <a:pt x="231" y="81"/>
                    <a:pt x="231" y="84"/>
                    <a:pt x="227" y="86"/>
                  </a:cubicBezTo>
                  <a:cubicBezTo>
                    <a:pt x="150" y="131"/>
                    <a:pt x="150" y="131"/>
                    <a:pt x="150" y="131"/>
                  </a:cubicBezTo>
                  <a:cubicBezTo>
                    <a:pt x="146" y="134"/>
                    <a:pt x="140" y="134"/>
                    <a:pt x="136" y="131"/>
                  </a:cubicBezTo>
                  <a:cubicBezTo>
                    <a:pt x="4" y="55"/>
                    <a:pt x="4" y="55"/>
                    <a:pt x="4" y="55"/>
                  </a:cubicBezTo>
                  <a:cubicBezTo>
                    <a:pt x="0" y="53"/>
                    <a:pt x="0" y="49"/>
                    <a:pt x="4" y="47"/>
                  </a:cubicBezTo>
                  <a:cubicBezTo>
                    <a:pt x="81" y="2"/>
                    <a:pt x="81" y="2"/>
                    <a:pt x="81" y="2"/>
                  </a:cubicBezTo>
                  <a:cubicBezTo>
                    <a:pt x="85" y="0"/>
                    <a:pt x="91" y="0"/>
                    <a:pt x="95" y="2"/>
                  </a:cubicBezTo>
                  <a:lnTo>
                    <a:pt x="227"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ṥḻîḓê">
              <a:extLst>
                <a:ext uri="{FF2B5EF4-FFF2-40B4-BE49-F238E27FC236}">
                  <a16:creationId xmlns:a16="http://schemas.microsoft.com/office/drawing/2014/main" id="{6E605C3A-64B7-4788-AC26-A95ECB6B2884}"/>
                </a:ext>
              </a:extLst>
            </p:cNvPr>
            <p:cNvSpPr/>
            <p:nvPr/>
          </p:nvSpPr>
          <p:spPr bwMode="auto">
            <a:xfrm>
              <a:off x="5911308" y="2772317"/>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ṥlîḓé">
              <a:extLst>
                <a:ext uri="{FF2B5EF4-FFF2-40B4-BE49-F238E27FC236}">
                  <a16:creationId xmlns:a16="http://schemas.microsoft.com/office/drawing/2014/main" id="{7DD69AB7-BB20-4717-84E9-5B4916410A92}"/>
                </a:ext>
              </a:extLst>
            </p:cNvPr>
            <p:cNvSpPr/>
            <p:nvPr/>
          </p:nvSpPr>
          <p:spPr bwMode="auto">
            <a:xfrm>
              <a:off x="5826290" y="2828018"/>
              <a:ext cx="105538" cy="55702"/>
            </a:xfrm>
            <a:custGeom>
              <a:avLst/>
              <a:gdLst>
                <a:gd name="T0" fmla="*/ 36 w 36"/>
                <a:gd name="T1" fmla="*/ 8 h 19"/>
                <a:gd name="T2" fmla="*/ 19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9"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ļídê">
              <a:extLst>
                <a:ext uri="{FF2B5EF4-FFF2-40B4-BE49-F238E27FC236}">
                  <a16:creationId xmlns:a16="http://schemas.microsoft.com/office/drawing/2014/main" id="{EB3C774C-9A47-4AEF-AC1C-BD9BA428517D}"/>
                </a:ext>
              </a:extLst>
            </p:cNvPr>
            <p:cNvSpPr/>
            <p:nvPr/>
          </p:nvSpPr>
          <p:spPr bwMode="auto">
            <a:xfrm>
              <a:off x="5984598" y="2816292"/>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ṥḷïḓê">
              <a:extLst>
                <a:ext uri="{FF2B5EF4-FFF2-40B4-BE49-F238E27FC236}">
                  <a16:creationId xmlns:a16="http://schemas.microsoft.com/office/drawing/2014/main" id="{E7ACE889-FF6D-46D8-923C-79201DC3FC98}"/>
                </a:ext>
              </a:extLst>
            </p:cNvPr>
            <p:cNvSpPr/>
            <p:nvPr/>
          </p:nvSpPr>
          <p:spPr bwMode="auto">
            <a:xfrm>
              <a:off x="6057889" y="2857334"/>
              <a:ext cx="99675" cy="61565"/>
            </a:xfrm>
            <a:custGeom>
              <a:avLst/>
              <a:gdLst>
                <a:gd name="T0" fmla="*/ 34 w 34"/>
                <a:gd name="T1" fmla="*/ 11 h 21"/>
                <a:gd name="T2" fmla="*/ 17 w 34"/>
                <a:gd name="T3" fmla="*/ 21 h 21"/>
                <a:gd name="T4" fmla="*/ 0 w 34"/>
                <a:gd name="T5" fmla="*/ 11 h 21"/>
                <a:gd name="T6" fmla="*/ 17 w 34"/>
                <a:gd name="T7" fmla="*/ 0 h 21"/>
                <a:gd name="T8" fmla="*/ 34 w 34"/>
                <a:gd name="T9" fmla="*/ 11 h 21"/>
              </a:gdLst>
              <a:ahLst/>
              <a:cxnLst>
                <a:cxn ang="0">
                  <a:pos x="T0" y="T1"/>
                </a:cxn>
                <a:cxn ang="0">
                  <a:pos x="T2" y="T3"/>
                </a:cxn>
                <a:cxn ang="0">
                  <a:pos x="T4" y="T5"/>
                </a:cxn>
                <a:cxn ang="0">
                  <a:pos x="T6" y="T7"/>
                </a:cxn>
                <a:cxn ang="0">
                  <a:pos x="T8" y="T9"/>
                </a:cxn>
              </a:cxnLst>
              <a:rect l="0" t="0" r="r" b="b"/>
              <a:pathLst>
                <a:path w="34" h="21">
                  <a:moveTo>
                    <a:pt x="34" y="11"/>
                  </a:moveTo>
                  <a:lnTo>
                    <a:pt x="17" y="21"/>
                  </a:lnTo>
                  <a:lnTo>
                    <a:pt x="0" y="11"/>
                  </a:lnTo>
                  <a:lnTo>
                    <a:pt x="17" y="0"/>
                  </a:lnTo>
                  <a:lnTo>
                    <a:pt x="34"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šḻíḑé">
              <a:extLst>
                <a:ext uri="{FF2B5EF4-FFF2-40B4-BE49-F238E27FC236}">
                  <a16:creationId xmlns:a16="http://schemas.microsoft.com/office/drawing/2014/main" id="{B4D2EA1B-45B2-4F43-A9F7-5C69F1A4980E}"/>
                </a:ext>
              </a:extLst>
            </p:cNvPr>
            <p:cNvSpPr/>
            <p:nvPr/>
          </p:nvSpPr>
          <p:spPr bwMode="auto">
            <a:xfrm>
              <a:off x="5899582" y="2866128"/>
              <a:ext cx="105538" cy="58632"/>
            </a:xfrm>
            <a:custGeom>
              <a:avLst/>
              <a:gdLst>
                <a:gd name="T0" fmla="*/ 36 w 36"/>
                <a:gd name="T1" fmla="*/ 10 h 20"/>
                <a:gd name="T2" fmla="*/ 17 w 36"/>
                <a:gd name="T3" fmla="*/ 20 h 20"/>
                <a:gd name="T4" fmla="*/ 0 w 36"/>
                <a:gd name="T5" fmla="*/ 10 h 20"/>
                <a:gd name="T6" fmla="*/ 17 w 36"/>
                <a:gd name="T7" fmla="*/ 0 h 20"/>
                <a:gd name="T8" fmla="*/ 36 w 36"/>
                <a:gd name="T9" fmla="*/ 10 h 20"/>
              </a:gdLst>
              <a:ahLst/>
              <a:cxnLst>
                <a:cxn ang="0">
                  <a:pos x="T0" y="T1"/>
                </a:cxn>
                <a:cxn ang="0">
                  <a:pos x="T2" y="T3"/>
                </a:cxn>
                <a:cxn ang="0">
                  <a:pos x="T4" y="T5"/>
                </a:cxn>
                <a:cxn ang="0">
                  <a:pos x="T6" y="T7"/>
                </a:cxn>
                <a:cxn ang="0">
                  <a:pos x="T8" y="T9"/>
                </a:cxn>
              </a:cxnLst>
              <a:rect l="0" t="0" r="r" b="b"/>
              <a:pathLst>
                <a:path w="36" h="20">
                  <a:moveTo>
                    <a:pt x="36" y="10"/>
                  </a:moveTo>
                  <a:lnTo>
                    <a:pt x="17" y="20"/>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liďè">
              <a:extLst>
                <a:ext uri="{FF2B5EF4-FFF2-40B4-BE49-F238E27FC236}">
                  <a16:creationId xmlns:a16="http://schemas.microsoft.com/office/drawing/2014/main" id="{E89BADB9-D516-435D-92BF-24F33BA8F5E3}"/>
                </a:ext>
              </a:extLst>
            </p:cNvPr>
            <p:cNvSpPr/>
            <p:nvPr/>
          </p:nvSpPr>
          <p:spPr bwMode="auto">
            <a:xfrm>
              <a:off x="6213264" y="2699027"/>
              <a:ext cx="433880" cy="257982"/>
            </a:xfrm>
            <a:custGeom>
              <a:avLst/>
              <a:gdLst>
                <a:gd name="T0" fmla="*/ 148 w 148"/>
                <a:gd name="T1" fmla="*/ 61 h 88"/>
                <a:gd name="T2" fmla="*/ 104 w 148"/>
                <a:gd name="T3" fmla="*/ 88 h 88"/>
                <a:gd name="T4" fmla="*/ 0 w 148"/>
                <a:gd name="T5" fmla="*/ 27 h 88"/>
                <a:gd name="T6" fmla="*/ 43 w 148"/>
                <a:gd name="T7" fmla="*/ 0 h 88"/>
                <a:gd name="T8" fmla="*/ 148 w 148"/>
                <a:gd name="T9" fmla="*/ 61 h 88"/>
              </a:gdLst>
              <a:ahLst/>
              <a:cxnLst>
                <a:cxn ang="0">
                  <a:pos x="T0" y="T1"/>
                </a:cxn>
                <a:cxn ang="0">
                  <a:pos x="T2" y="T3"/>
                </a:cxn>
                <a:cxn ang="0">
                  <a:pos x="T4" y="T5"/>
                </a:cxn>
                <a:cxn ang="0">
                  <a:pos x="T6" y="T7"/>
                </a:cxn>
                <a:cxn ang="0">
                  <a:pos x="T8" y="T9"/>
                </a:cxn>
              </a:cxnLst>
              <a:rect l="0" t="0" r="r" b="b"/>
              <a:pathLst>
                <a:path w="148" h="88">
                  <a:moveTo>
                    <a:pt x="148" y="61"/>
                  </a:moveTo>
                  <a:lnTo>
                    <a:pt x="104" y="88"/>
                  </a:lnTo>
                  <a:lnTo>
                    <a:pt x="0" y="27"/>
                  </a:lnTo>
                  <a:lnTo>
                    <a:pt x="43" y="0"/>
                  </a:lnTo>
                  <a:lnTo>
                    <a:pt x="148" y="6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ïṡļïḋé">
              <a:extLst>
                <a:ext uri="{FF2B5EF4-FFF2-40B4-BE49-F238E27FC236}">
                  <a16:creationId xmlns:a16="http://schemas.microsoft.com/office/drawing/2014/main" id="{1AE0F335-9D66-4D52-856D-C22B5A40A5F9}"/>
                </a:ext>
              </a:extLst>
            </p:cNvPr>
            <p:cNvSpPr/>
            <p:nvPr/>
          </p:nvSpPr>
          <p:spPr bwMode="auto">
            <a:xfrm>
              <a:off x="6125315" y="2901308"/>
              <a:ext cx="105538" cy="61565"/>
            </a:xfrm>
            <a:custGeom>
              <a:avLst/>
              <a:gdLst>
                <a:gd name="T0" fmla="*/ 36 w 36"/>
                <a:gd name="T1" fmla="*/ 10 h 21"/>
                <a:gd name="T2" fmla="*/ 19 w 36"/>
                <a:gd name="T3" fmla="*/ 21 h 21"/>
                <a:gd name="T4" fmla="*/ 0 w 36"/>
                <a:gd name="T5" fmla="*/ 10 h 21"/>
                <a:gd name="T6" fmla="*/ 19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9" y="21"/>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ísľïďê">
              <a:extLst>
                <a:ext uri="{FF2B5EF4-FFF2-40B4-BE49-F238E27FC236}">
                  <a16:creationId xmlns:a16="http://schemas.microsoft.com/office/drawing/2014/main" id="{A6DCCC53-61EC-44D0-9C9A-92FFD63D86C5}"/>
                </a:ext>
              </a:extLst>
            </p:cNvPr>
            <p:cNvSpPr/>
            <p:nvPr/>
          </p:nvSpPr>
          <p:spPr bwMode="auto">
            <a:xfrm>
              <a:off x="5972871" y="2907171"/>
              <a:ext cx="99675" cy="61565"/>
            </a:xfrm>
            <a:custGeom>
              <a:avLst/>
              <a:gdLst>
                <a:gd name="T0" fmla="*/ 34 w 34"/>
                <a:gd name="T1" fmla="*/ 10 h 21"/>
                <a:gd name="T2" fmla="*/ 17 w 34"/>
                <a:gd name="T3" fmla="*/ 21 h 21"/>
                <a:gd name="T4" fmla="*/ 0 w 34"/>
                <a:gd name="T5" fmla="*/ 10 h 21"/>
                <a:gd name="T6" fmla="*/ 17 w 34"/>
                <a:gd name="T7" fmla="*/ 0 h 21"/>
                <a:gd name="T8" fmla="*/ 34 w 34"/>
                <a:gd name="T9" fmla="*/ 10 h 21"/>
              </a:gdLst>
              <a:ahLst/>
              <a:cxnLst>
                <a:cxn ang="0">
                  <a:pos x="T0" y="T1"/>
                </a:cxn>
                <a:cxn ang="0">
                  <a:pos x="T2" y="T3"/>
                </a:cxn>
                <a:cxn ang="0">
                  <a:pos x="T4" y="T5"/>
                </a:cxn>
                <a:cxn ang="0">
                  <a:pos x="T6" y="T7"/>
                </a:cxn>
                <a:cxn ang="0">
                  <a:pos x="T8" y="T9"/>
                </a:cxn>
              </a:cxnLst>
              <a:rect l="0" t="0" r="r" b="b"/>
              <a:pathLst>
                <a:path w="34" h="21">
                  <a:moveTo>
                    <a:pt x="34" y="10"/>
                  </a:moveTo>
                  <a:lnTo>
                    <a:pt x="17" y="21"/>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îṩļíḑê">
              <a:extLst>
                <a:ext uri="{FF2B5EF4-FFF2-40B4-BE49-F238E27FC236}">
                  <a16:creationId xmlns:a16="http://schemas.microsoft.com/office/drawing/2014/main" id="{924C5C86-4A42-420C-88C9-541C6532DED8}"/>
                </a:ext>
              </a:extLst>
            </p:cNvPr>
            <p:cNvSpPr/>
            <p:nvPr/>
          </p:nvSpPr>
          <p:spPr bwMode="auto">
            <a:xfrm>
              <a:off x="6198607" y="2945283"/>
              <a:ext cx="105538" cy="52769"/>
            </a:xfrm>
            <a:custGeom>
              <a:avLst/>
              <a:gdLst>
                <a:gd name="T0" fmla="*/ 36 w 36"/>
                <a:gd name="T1" fmla="*/ 10 h 18"/>
                <a:gd name="T2" fmla="*/ 19 w 36"/>
                <a:gd name="T3" fmla="*/ 18 h 18"/>
                <a:gd name="T4" fmla="*/ 0 w 36"/>
                <a:gd name="T5" fmla="*/ 10 h 18"/>
                <a:gd name="T6" fmla="*/ 19 w 36"/>
                <a:gd name="T7" fmla="*/ 0 h 18"/>
                <a:gd name="T8" fmla="*/ 36 w 36"/>
                <a:gd name="T9" fmla="*/ 10 h 18"/>
              </a:gdLst>
              <a:ahLst/>
              <a:cxnLst>
                <a:cxn ang="0">
                  <a:pos x="T0" y="T1"/>
                </a:cxn>
                <a:cxn ang="0">
                  <a:pos x="T2" y="T3"/>
                </a:cxn>
                <a:cxn ang="0">
                  <a:pos x="T4" y="T5"/>
                </a:cxn>
                <a:cxn ang="0">
                  <a:pos x="T6" y="T7"/>
                </a:cxn>
                <a:cxn ang="0">
                  <a:pos x="T8" y="T9"/>
                </a:cxn>
              </a:cxnLst>
              <a:rect l="0" t="0" r="r" b="b"/>
              <a:pathLst>
                <a:path w="36" h="18">
                  <a:moveTo>
                    <a:pt x="36" y="10"/>
                  </a:moveTo>
                  <a:lnTo>
                    <a:pt x="19" y="18"/>
                  </a:lnTo>
                  <a:lnTo>
                    <a:pt x="0" y="10"/>
                  </a:lnTo>
                  <a:lnTo>
                    <a:pt x="19"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î$ḷïḑê">
              <a:extLst>
                <a:ext uri="{FF2B5EF4-FFF2-40B4-BE49-F238E27FC236}">
                  <a16:creationId xmlns:a16="http://schemas.microsoft.com/office/drawing/2014/main" id="{2D8756F4-449F-42D2-928C-1018A02D2352}"/>
                </a:ext>
              </a:extLst>
            </p:cNvPr>
            <p:cNvSpPr/>
            <p:nvPr/>
          </p:nvSpPr>
          <p:spPr bwMode="auto">
            <a:xfrm>
              <a:off x="6046162" y="2951146"/>
              <a:ext cx="99675" cy="58632"/>
            </a:xfrm>
            <a:custGeom>
              <a:avLst/>
              <a:gdLst>
                <a:gd name="T0" fmla="*/ 34 w 34"/>
                <a:gd name="T1" fmla="*/ 10 h 20"/>
                <a:gd name="T2" fmla="*/ 17 w 34"/>
                <a:gd name="T3" fmla="*/ 20 h 20"/>
                <a:gd name="T4" fmla="*/ 0 w 34"/>
                <a:gd name="T5" fmla="*/ 10 h 20"/>
                <a:gd name="T6" fmla="*/ 17 w 34"/>
                <a:gd name="T7" fmla="*/ 0 h 20"/>
                <a:gd name="T8" fmla="*/ 34 w 34"/>
                <a:gd name="T9" fmla="*/ 10 h 20"/>
              </a:gdLst>
              <a:ahLst/>
              <a:cxnLst>
                <a:cxn ang="0">
                  <a:pos x="T0" y="T1"/>
                </a:cxn>
                <a:cxn ang="0">
                  <a:pos x="T2" y="T3"/>
                </a:cxn>
                <a:cxn ang="0">
                  <a:pos x="T4" y="T5"/>
                </a:cxn>
                <a:cxn ang="0">
                  <a:pos x="T6" y="T7"/>
                </a:cxn>
                <a:cxn ang="0">
                  <a:pos x="T8" y="T9"/>
                </a:cxn>
              </a:cxnLst>
              <a:rect l="0" t="0" r="r" b="b"/>
              <a:pathLst>
                <a:path w="34" h="20">
                  <a:moveTo>
                    <a:pt x="34" y="10"/>
                  </a:moveTo>
                  <a:lnTo>
                    <a:pt x="17" y="20"/>
                  </a:lnTo>
                  <a:lnTo>
                    <a:pt x="0" y="10"/>
                  </a:lnTo>
                  <a:lnTo>
                    <a:pt x="17" y="0"/>
                  </a:lnTo>
                  <a:lnTo>
                    <a:pt x="34"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şḻîḓè">
              <a:extLst>
                <a:ext uri="{FF2B5EF4-FFF2-40B4-BE49-F238E27FC236}">
                  <a16:creationId xmlns:a16="http://schemas.microsoft.com/office/drawing/2014/main" id="{2267477D-67CE-4F7B-A564-FA4D12E7EB55}"/>
                </a:ext>
              </a:extLst>
            </p:cNvPr>
            <p:cNvSpPr/>
            <p:nvPr/>
          </p:nvSpPr>
          <p:spPr bwMode="auto">
            <a:xfrm>
              <a:off x="6057889" y="2766453"/>
              <a:ext cx="477855" cy="275572"/>
            </a:xfrm>
            <a:custGeom>
              <a:avLst/>
              <a:gdLst>
                <a:gd name="T0" fmla="*/ 163 w 163"/>
                <a:gd name="T1" fmla="*/ 86 h 94"/>
                <a:gd name="T2" fmla="*/ 149 w 163"/>
                <a:gd name="T3" fmla="*/ 94 h 94"/>
                <a:gd name="T4" fmla="*/ 0 w 163"/>
                <a:gd name="T5" fmla="*/ 9 h 94"/>
                <a:gd name="T6" fmla="*/ 15 w 163"/>
                <a:gd name="T7" fmla="*/ 0 h 94"/>
                <a:gd name="T8" fmla="*/ 163 w 163"/>
                <a:gd name="T9" fmla="*/ 86 h 94"/>
              </a:gdLst>
              <a:ahLst/>
              <a:cxnLst>
                <a:cxn ang="0">
                  <a:pos x="T0" y="T1"/>
                </a:cxn>
                <a:cxn ang="0">
                  <a:pos x="T2" y="T3"/>
                </a:cxn>
                <a:cxn ang="0">
                  <a:pos x="T4" y="T5"/>
                </a:cxn>
                <a:cxn ang="0">
                  <a:pos x="T6" y="T7"/>
                </a:cxn>
                <a:cxn ang="0">
                  <a:pos x="T8" y="T9"/>
                </a:cxn>
              </a:cxnLst>
              <a:rect l="0" t="0" r="r" b="b"/>
              <a:pathLst>
                <a:path w="163" h="94">
                  <a:moveTo>
                    <a:pt x="163" y="86"/>
                  </a:moveTo>
                  <a:lnTo>
                    <a:pt x="149" y="94"/>
                  </a:lnTo>
                  <a:lnTo>
                    <a:pt x="0" y="9"/>
                  </a:lnTo>
                  <a:lnTo>
                    <a:pt x="15" y="0"/>
                  </a:lnTo>
                  <a:lnTo>
                    <a:pt x="163" y="86"/>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ṥ1íḑé">
              <a:extLst>
                <a:ext uri="{FF2B5EF4-FFF2-40B4-BE49-F238E27FC236}">
                  <a16:creationId xmlns:a16="http://schemas.microsoft.com/office/drawing/2014/main" id="{95897F88-74EE-46EA-8C71-629F0455B0FF}"/>
                </a:ext>
              </a:extLst>
            </p:cNvPr>
            <p:cNvSpPr/>
            <p:nvPr/>
          </p:nvSpPr>
          <p:spPr bwMode="auto">
            <a:xfrm>
              <a:off x="6271896" y="2986326"/>
              <a:ext cx="105538" cy="55702"/>
            </a:xfrm>
            <a:custGeom>
              <a:avLst/>
              <a:gdLst>
                <a:gd name="T0" fmla="*/ 36 w 36"/>
                <a:gd name="T1" fmla="*/ 8 h 19"/>
                <a:gd name="T2" fmla="*/ 17 w 36"/>
                <a:gd name="T3" fmla="*/ 19 h 19"/>
                <a:gd name="T4" fmla="*/ 0 w 36"/>
                <a:gd name="T5" fmla="*/ 8 h 19"/>
                <a:gd name="T6" fmla="*/ 17 w 36"/>
                <a:gd name="T7" fmla="*/ 0 h 19"/>
                <a:gd name="T8" fmla="*/ 36 w 36"/>
                <a:gd name="T9" fmla="*/ 8 h 19"/>
              </a:gdLst>
              <a:ahLst/>
              <a:cxnLst>
                <a:cxn ang="0">
                  <a:pos x="T0" y="T1"/>
                </a:cxn>
                <a:cxn ang="0">
                  <a:pos x="T2" y="T3"/>
                </a:cxn>
                <a:cxn ang="0">
                  <a:pos x="T4" y="T5"/>
                </a:cxn>
                <a:cxn ang="0">
                  <a:pos x="T6" y="T7"/>
                </a:cxn>
                <a:cxn ang="0">
                  <a:pos x="T8" y="T9"/>
                </a:cxn>
              </a:cxnLst>
              <a:rect l="0" t="0" r="r" b="b"/>
              <a:pathLst>
                <a:path w="36" h="19">
                  <a:moveTo>
                    <a:pt x="36" y="8"/>
                  </a:moveTo>
                  <a:lnTo>
                    <a:pt x="17" y="19"/>
                  </a:lnTo>
                  <a:lnTo>
                    <a:pt x="0" y="8"/>
                  </a:lnTo>
                  <a:lnTo>
                    <a:pt x="17"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ṥliḑé">
              <a:extLst>
                <a:ext uri="{FF2B5EF4-FFF2-40B4-BE49-F238E27FC236}">
                  <a16:creationId xmlns:a16="http://schemas.microsoft.com/office/drawing/2014/main" id="{7BE52F6A-094F-45DA-B211-D9EC1355CE49}"/>
                </a:ext>
              </a:extLst>
            </p:cNvPr>
            <p:cNvSpPr/>
            <p:nvPr/>
          </p:nvSpPr>
          <p:spPr bwMode="auto">
            <a:xfrm>
              <a:off x="6113589" y="2992189"/>
              <a:ext cx="105538" cy="55702"/>
            </a:xfrm>
            <a:custGeom>
              <a:avLst/>
              <a:gdLst>
                <a:gd name="T0" fmla="*/ 36 w 36"/>
                <a:gd name="T1" fmla="*/ 11 h 19"/>
                <a:gd name="T2" fmla="*/ 19 w 36"/>
                <a:gd name="T3" fmla="*/ 19 h 19"/>
                <a:gd name="T4" fmla="*/ 0 w 36"/>
                <a:gd name="T5" fmla="*/ 11 h 19"/>
                <a:gd name="T6" fmla="*/ 19 w 36"/>
                <a:gd name="T7" fmla="*/ 0 h 19"/>
                <a:gd name="T8" fmla="*/ 36 w 36"/>
                <a:gd name="T9" fmla="*/ 11 h 19"/>
              </a:gdLst>
              <a:ahLst/>
              <a:cxnLst>
                <a:cxn ang="0">
                  <a:pos x="T0" y="T1"/>
                </a:cxn>
                <a:cxn ang="0">
                  <a:pos x="T2" y="T3"/>
                </a:cxn>
                <a:cxn ang="0">
                  <a:pos x="T4" y="T5"/>
                </a:cxn>
                <a:cxn ang="0">
                  <a:pos x="T6" y="T7"/>
                </a:cxn>
                <a:cxn ang="0">
                  <a:pos x="T8" y="T9"/>
                </a:cxn>
              </a:cxnLst>
              <a:rect l="0" t="0" r="r" b="b"/>
              <a:pathLst>
                <a:path w="36" h="19">
                  <a:moveTo>
                    <a:pt x="36" y="11"/>
                  </a:moveTo>
                  <a:lnTo>
                    <a:pt x="19" y="19"/>
                  </a:lnTo>
                  <a:lnTo>
                    <a:pt x="0" y="11"/>
                  </a:lnTo>
                  <a:lnTo>
                    <a:pt x="19"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ḻïďe">
              <a:extLst>
                <a:ext uri="{FF2B5EF4-FFF2-40B4-BE49-F238E27FC236}">
                  <a16:creationId xmlns:a16="http://schemas.microsoft.com/office/drawing/2014/main" id="{5C6563E1-0949-4FE2-A671-852C7B251D25}"/>
                </a:ext>
              </a:extLst>
            </p:cNvPr>
            <p:cNvSpPr/>
            <p:nvPr/>
          </p:nvSpPr>
          <p:spPr bwMode="auto">
            <a:xfrm>
              <a:off x="6348118" y="3024436"/>
              <a:ext cx="102608" cy="58632"/>
            </a:xfrm>
            <a:custGeom>
              <a:avLst/>
              <a:gdLst>
                <a:gd name="T0" fmla="*/ 35 w 35"/>
                <a:gd name="T1" fmla="*/ 10 h 20"/>
                <a:gd name="T2" fmla="*/ 16 w 35"/>
                <a:gd name="T3" fmla="*/ 20 h 20"/>
                <a:gd name="T4" fmla="*/ 0 w 35"/>
                <a:gd name="T5" fmla="*/ 10 h 20"/>
                <a:gd name="T6" fmla="*/ 16 w 35"/>
                <a:gd name="T7" fmla="*/ 0 h 20"/>
                <a:gd name="T8" fmla="*/ 35 w 35"/>
                <a:gd name="T9" fmla="*/ 10 h 20"/>
              </a:gdLst>
              <a:ahLst/>
              <a:cxnLst>
                <a:cxn ang="0">
                  <a:pos x="T0" y="T1"/>
                </a:cxn>
                <a:cxn ang="0">
                  <a:pos x="T2" y="T3"/>
                </a:cxn>
                <a:cxn ang="0">
                  <a:pos x="T4" y="T5"/>
                </a:cxn>
                <a:cxn ang="0">
                  <a:pos x="T6" y="T7"/>
                </a:cxn>
                <a:cxn ang="0">
                  <a:pos x="T8" y="T9"/>
                </a:cxn>
              </a:cxnLst>
              <a:rect l="0" t="0" r="r" b="b"/>
              <a:pathLst>
                <a:path w="35" h="20">
                  <a:moveTo>
                    <a:pt x="35" y="10"/>
                  </a:moveTo>
                  <a:lnTo>
                    <a:pt x="16" y="20"/>
                  </a:lnTo>
                  <a:lnTo>
                    <a:pt x="0" y="10"/>
                  </a:lnTo>
                  <a:lnTo>
                    <a:pt x="16" y="0"/>
                  </a:lnTo>
                  <a:lnTo>
                    <a:pt x="35"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ṥļíḑé">
              <a:extLst>
                <a:ext uri="{FF2B5EF4-FFF2-40B4-BE49-F238E27FC236}">
                  <a16:creationId xmlns:a16="http://schemas.microsoft.com/office/drawing/2014/main" id="{69C74D19-4C0C-4AF8-9D86-8B5D799CDA5B}"/>
                </a:ext>
              </a:extLst>
            </p:cNvPr>
            <p:cNvSpPr/>
            <p:nvPr/>
          </p:nvSpPr>
          <p:spPr bwMode="auto">
            <a:xfrm>
              <a:off x="6186880" y="3036162"/>
              <a:ext cx="105538" cy="52769"/>
            </a:xfrm>
            <a:custGeom>
              <a:avLst/>
              <a:gdLst>
                <a:gd name="T0" fmla="*/ 36 w 36"/>
                <a:gd name="T1" fmla="*/ 8 h 18"/>
                <a:gd name="T2" fmla="*/ 19 w 36"/>
                <a:gd name="T3" fmla="*/ 18 h 18"/>
                <a:gd name="T4" fmla="*/ 0 w 36"/>
                <a:gd name="T5" fmla="*/ 8 h 18"/>
                <a:gd name="T6" fmla="*/ 19 w 36"/>
                <a:gd name="T7" fmla="*/ 0 h 18"/>
                <a:gd name="T8" fmla="*/ 36 w 36"/>
                <a:gd name="T9" fmla="*/ 8 h 18"/>
              </a:gdLst>
              <a:ahLst/>
              <a:cxnLst>
                <a:cxn ang="0">
                  <a:pos x="T0" y="T1"/>
                </a:cxn>
                <a:cxn ang="0">
                  <a:pos x="T2" y="T3"/>
                </a:cxn>
                <a:cxn ang="0">
                  <a:pos x="T4" y="T5"/>
                </a:cxn>
                <a:cxn ang="0">
                  <a:pos x="T6" y="T7"/>
                </a:cxn>
                <a:cxn ang="0">
                  <a:pos x="T8" y="T9"/>
                </a:cxn>
              </a:cxnLst>
              <a:rect l="0" t="0" r="r" b="b"/>
              <a:pathLst>
                <a:path w="36" h="18">
                  <a:moveTo>
                    <a:pt x="36" y="8"/>
                  </a:moveTo>
                  <a:lnTo>
                    <a:pt x="19" y="18"/>
                  </a:lnTo>
                  <a:lnTo>
                    <a:pt x="0" y="8"/>
                  </a:lnTo>
                  <a:lnTo>
                    <a:pt x="19" y="0"/>
                  </a:lnTo>
                  <a:lnTo>
                    <a:pt x="36" y="8"/>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šḻîḓè">
              <a:extLst>
                <a:ext uri="{FF2B5EF4-FFF2-40B4-BE49-F238E27FC236}">
                  <a16:creationId xmlns:a16="http://schemas.microsoft.com/office/drawing/2014/main" id="{6F48F5FD-2D8A-464F-983E-1EDB65157320}"/>
                </a:ext>
              </a:extLst>
            </p:cNvPr>
            <p:cNvSpPr/>
            <p:nvPr/>
          </p:nvSpPr>
          <p:spPr bwMode="auto">
            <a:xfrm>
              <a:off x="6260170" y="3071342"/>
              <a:ext cx="105538" cy="61565"/>
            </a:xfrm>
            <a:custGeom>
              <a:avLst/>
              <a:gdLst>
                <a:gd name="T0" fmla="*/ 36 w 36"/>
                <a:gd name="T1" fmla="*/ 11 h 21"/>
                <a:gd name="T2" fmla="*/ 17 w 36"/>
                <a:gd name="T3" fmla="*/ 21 h 21"/>
                <a:gd name="T4" fmla="*/ 0 w 36"/>
                <a:gd name="T5" fmla="*/ 11 h 21"/>
                <a:gd name="T6" fmla="*/ 17 w 36"/>
                <a:gd name="T7" fmla="*/ 0 h 21"/>
                <a:gd name="T8" fmla="*/ 36 w 36"/>
                <a:gd name="T9" fmla="*/ 11 h 21"/>
              </a:gdLst>
              <a:ahLst/>
              <a:cxnLst>
                <a:cxn ang="0">
                  <a:pos x="T0" y="T1"/>
                </a:cxn>
                <a:cxn ang="0">
                  <a:pos x="T2" y="T3"/>
                </a:cxn>
                <a:cxn ang="0">
                  <a:pos x="T4" y="T5"/>
                </a:cxn>
                <a:cxn ang="0">
                  <a:pos x="T6" y="T7"/>
                </a:cxn>
                <a:cxn ang="0">
                  <a:pos x="T8" y="T9"/>
                </a:cxn>
              </a:cxnLst>
              <a:rect l="0" t="0" r="r" b="b"/>
              <a:pathLst>
                <a:path w="36" h="21">
                  <a:moveTo>
                    <a:pt x="36" y="11"/>
                  </a:moveTo>
                  <a:lnTo>
                    <a:pt x="17" y="21"/>
                  </a:lnTo>
                  <a:lnTo>
                    <a:pt x="0" y="11"/>
                  </a:lnTo>
                  <a:lnTo>
                    <a:pt x="17" y="0"/>
                  </a:lnTo>
                  <a:lnTo>
                    <a:pt x="36"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ïšlïḑè">
              <a:extLst>
                <a:ext uri="{FF2B5EF4-FFF2-40B4-BE49-F238E27FC236}">
                  <a16:creationId xmlns:a16="http://schemas.microsoft.com/office/drawing/2014/main" id="{D82FCCF0-8EC8-4A85-9886-423A0FC21695}"/>
                </a:ext>
              </a:extLst>
            </p:cNvPr>
            <p:cNvSpPr/>
            <p:nvPr/>
          </p:nvSpPr>
          <p:spPr bwMode="auto">
            <a:xfrm>
              <a:off x="6421410" y="3065478"/>
              <a:ext cx="96744" cy="61565"/>
            </a:xfrm>
            <a:custGeom>
              <a:avLst/>
              <a:gdLst>
                <a:gd name="T0" fmla="*/ 33 w 33"/>
                <a:gd name="T1" fmla="*/ 11 h 21"/>
                <a:gd name="T2" fmla="*/ 16 w 33"/>
                <a:gd name="T3" fmla="*/ 21 h 21"/>
                <a:gd name="T4" fmla="*/ 0 w 33"/>
                <a:gd name="T5" fmla="*/ 11 h 21"/>
                <a:gd name="T6" fmla="*/ 16 w 33"/>
                <a:gd name="T7" fmla="*/ 0 h 21"/>
                <a:gd name="T8" fmla="*/ 33 w 33"/>
                <a:gd name="T9" fmla="*/ 11 h 21"/>
              </a:gdLst>
              <a:ahLst/>
              <a:cxnLst>
                <a:cxn ang="0">
                  <a:pos x="T0" y="T1"/>
                </a:cxn>
                <a:cxn ang="0">
                  <a:pos x="T2" y="T3"/>
                </a:cxn>
                <a:cxn ang="0">
                  <a:pos x="T4" y="T5"/>
                </a:cxn>
                <a:cxn ang="0">
                  <a:pos x="T6" y="T7"/>
                </a:cxn>
                <a:cxn ang="0">
                  <a:pos x="T8" y="T9"/>
                </a:cxn>
              </a:cxnLst>
              <a:rect l="0" t="0" r="r" b="b"/>
              <a:pathLst>
                <a:path w="33" h="21">
                  <a:moveTo>
                    <a:pt x="33" y="11"/>
                  </a:moveTo>
                  <a:lnTo>
                    <a:pt x="16" y="21"/>
                  </a:lnTo>
                  <a:lnTo>
                    <a:pt x="0" y="11"/>
                  </a:lnTo>
                  <a:lnTo>
                    <a:pt x="16" y="0"/>
                  </a:lnTo>
                  <a:lnTo>
                    <a:pt x="33" y="11"/>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ḻïďe">
              <a:extLst>
                <a:ext uri="{FF2B5EF4-FFF2-40B4-BE49-F238E27FC236}">
                  <a16:creationId xmlns:a16="http://schemas.microsoft.com/office/drawing/2014/main" id="{06B121BF-B27F-413C-B1FB-89FE925894BD}"/>
                </a:ext>
              </a:extLst>
            </p:cNvPr>
            <p:cNvSpPr/>
            <p:nvPr/>
          </p:nvSpPr>
          <p:spPr bwMode="auto">
            <a:xfrm>
              <a:off x="6333461" y="3115317"/>
              <a:ext cx="105538" cy="61565"/>
            </a:xfrm>
            <a:custGeom>
              <a:avLst/>
              <a:gdLst>
                <a:gd name="T0" fmla="*/ 36 w 36"/>
                <a:gd name="T1" fmla="*/ 10 h 21"/>
                <a:gd name="T2" fmla="*/ 17 w 36"/>
                <a:gd name="T3" fmla="*/ 21 h 21"/>
                <a:gd name="T4" fmla="*/ 0 w 36"/>
                <a:gd name="T5" fmla="*/ 10 h 21"/>
                <a:gd name="T6" fmla="*/ 17 w 36"/>
                <a:gd name="T7" fmla="*/ 0 h 21"/>
                <a:gd name="T8" fmla="*/ 36 w 36"/>
                <a:gd name="T9" fmla="*/ 10 h 21"/>
              </a:gdLst>
              <a:ahLst/>
              <a:cxnLst>
                <a:cxn ang="0">
                  <a:pos x="T0" y="T1"/>
                </a:cxn>
                <a:cxn ang="0">
                  <a:pos x="T2" y="T3"/>
                </a:cxn>
                <a:cxn ang="0">
                  <a:pos x="T4" y="T5"/>
                </a:cxn>
                <a:cxn ang="0">
                  <a:pos x="T6" y="T7"/>
                </a:cxn>
                <a:cxn ang="0">
                  <a:pos x="T8" y="T9"/>
                </a:cxn>
              </a:cxnLst>
              <a:rect l="0" t="0" r="r" b="b"/>
              <a:pathLst>
                <a:path w="36" h="21">
                  <a:moveTo>
                    <a:pt x="36" y="10"/>
                  </a:moveTo>
                  <a:lnTo>
                    <a:pt x="17" y="21"/>
                  </a:lnTo>
                  <a:lnTo>
                    <a:pt x="0" y="10"/>
                  </a:lnTo>
                  <a:lnTo>
                    <a:pt x="17" y="0"/>
                  </a:lnTo>
                  <a:lnTo>
                    <a:pt x="36" y="10"/>
                  </a:lnTo>
                  <a:close/>
                </a:path>
              </a:pathLst>
            </a:custGeom>
            <a:solidFill>
              <a:srgbClr val="AFC6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îṣļiḑè">
              <a:extLst>
                <a:ext uri="{FF2B5EF4-FFF2-40B4-BE49-F238E27FC236}">
                  <a16:creationId xmlns:a16="http://schemas.microsoft.com/office/drawing/2014/main" id="{29369A14-9673-43FB-997D-5C2129BB0A71}"/>
                </a:ext>
              </a:extLst>
            </p:cNvPr>
            <p:cNvSpPr/>
            <p:nvPr/>
          </p:nvSpPr>
          <p:spPr bwMode="auto">
            <a:xfrm>
              <a:off x="5533128" y="2247558"/>
              <a:ext cx="861896" cy="495444"/>
            </a:xfrm>
            <a:custGeom>
              <a:avLst/>
              <a:gdLst>
                <a:gd name="T0" fmla="*/ 294 w 294"/>
                <a:gd name="T1" fmla="*/ 165 h 169"/>
                <a:gd name="T2" fmla="*/ 286 w 294"/>
                <a:gd name="T3" fmla="*/ 169 h 169"/>
                <a:gd name="T4" fmla="*/ 0 w 294"/>
                <a:gd name="T5" fmla="*/ 5 h 169"/>
                <a:gd name="T6" fmla="*/ 8 w 294"/>
                <a:gd name="T7" fmla="*/ 0 h 169"/>
                <a:gd name="T8" fmla="*/ 294 w 294"/>
                <a:gd name="T9" fmla="*/ 165 h 169"/>
              </a:gdLst>
              <a:ahLst/>
              <a:cxnLst>
                <a:cxn ang="0">
                  <a:pos x="T0" y="T1"/>
                </a:cxn>
                <a:cxn ang="0">
                  <a:pos x="T2" y="T3"/>
                </a:cxn>
                <a:cxn ang="0">
                  <a:pos x="T4" y="T5"/>
                </a:cxn>
                <a:cxn ang="0">
                  <a:pos x="T6" y="T7"/>
                </a:cxn>
                <a:cxn ang="0">
                  <a:pos x="T8" y="T9"/>
                </a:cxn>
              </a:cxnLst>
              <a:rect l="0" t="0" r="r" b="b"/>
              <a:pathLst>
                <a:path w="294" h="169">
                  <a:moveTo>
                    <a:pt x="294" y="165"/>
                  </a:moveTo>
                  <a:lnTo>
                    <a:pt x="286" y="169"/>
                  </a:lnTo>
                  <a:lnTo>
                    <a:pt x="0" y="5"/>
                  </a:lnTo>
                  <a:lnTo>
                    <a:pt x="8" y="0"/>
                  </a:lnTo>
                  <a:lnTo>
                    <a:pt x="294" y="165"/>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S1ïḍè">
              <a:extLst>
                <a:ext uri="{FF2B5EF4-FFF2-40B4-BE49-F238E27FC236}">
                  <a16:creationId xmlns:a16="http://schemas.microsoft.com/office/drawing/2014/main" id="{56DF5B6F-F527-46D6-8640-EE7CCCAE4E1F}"/>
                </a:ext>
              </a:extLst>
            </p:cNvPr>
            <p:cNvSpPr/>
            <p:nvPr/>
          </p:nvSpPr>
          <p:spPr bwMode="auto">
            <a:xfrm>
              <a:off x="6371571" y="2731274"/>
              <a:ext cx="23453" cy="609777"/>
            </a:xfrm>
            <a:custGeom>
              <a:avLst/>
              <a:gdLst>
                <a:gd name="T0" fmla="*/ 8 w 8"/>
                <a:gd name="T1" fmla="*/ 0 h 208"/>
                <a:gd name="T2" fmla="*/ 8 w 8"/>
                <a:gd name="T3" fmla="*/ 204 h 208"/>
                <a:gd name="T4" fmla="*/ 0 w 8"/>
                <a:gd name="T5" fmla="*/ 208 h 208"/>
                <a:gd name="T6" fmla="*/ 0 w 8"/>
                <a:gd name="T7" fmla="*/ 4 h 208"/>
                <a:gd name="T8" fmla="*/ 8 w 8"/>
                <a:gd name="T9" fmla="*/ 0 h 208"/>
              </a:gdLst>
              <a:ahLst/>
              <a:cxnLst>
                <a:cxn ang="0">
                  <a:pos x="T0" y="T1"/>
                </a:cxn>
                <a:cxn ang="0">
                  <a:pos x="T2" y="T3"/>
                </a:cxn>
                <a:cxn ang="0">
                  <a:pos x="T4" y="T5"/>
                </a:cxn>
                <a:cxn ang="0">
                  <a:pos x="T6" y="T7"/>
                </a:cxn>
                <a:cxn ang="0">
                  <a:pos x="T8" y="T9"/>
                </a:cxn>
              </a:cxnLst>
              <a:rect l="0" t="0" r="r" b="b"/>
              <a:pathLst>
                <a:path w="8" h="208">
                  <a:moveTo>
                    <a:pt x="8" y="0"/>
                  </a:moveTo>
                  <a:lnTo>
                    <a:pt x="8" y="204"/>
                  </a:lnTo>
                  <a:lnTo>
                    <a:pt x="0" y="208"/>
                  </a:lnTo>
                  <a:lnTo>
                    <a:pt x="0" y="4"/>
                  </a:lnTo>
                  <a:lnTo>
                    <a:pt x="8" y="0"/>
                  </a:ln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ş1íďê">
              <a:extLst>
                <a:ext uri="{FF2B5EF4-FFF2-40B4-BE49-F238E27FC236}">
                  <a16:creationId xmlns:a16="http://schemas.microsoft.com/office/drawing/2014/main" id="{1CE12852-0595-4239-9D2F-8D4E7A597861}"/>
                </a:ext>
              </a:extLst>
            </p:cNvPr>
            <p:cNvSpPr/>
            <p:nvPr/>
          </p:nvSpPr>
          <p:spPr bwMode="auto">
            <a:xfrm>
              <a:off x="5533128" y="2262215"/>
              <a:ext cx="838443" cy="1078836"/>
            </a:xfrm>
            <a:custGeom>
              <a:avLst/>
              <a:gdLst>
                <a:gd name="T0" fmla="*/ 286 w 286"/>
                <a:gd name="T1" fmla="*/ 164 h 368"/>
                <a:gd name="T2" fmla="*/ 286 w 286"/>
                <a:gd name="T3" fmla="*/ 368 h 368"/>
                <a:gd name="T4" fmla="*/ 0 w 286"/>
                <a:gd name="T5" fmla="*/ 203 h 368"/>
                <a:gd name="T6" fmla="*/ 0 w 286"/>
                <a:gd name="T7" fmla="*/ 0 h 368"/>
                <a:gd name="T8" fmla="*/ 286 w 286"/>
                <a:gd name="T9" fmla="*/ 164 h 368"/>
              </a:gdLst>
              <a:ahLst/>
              <a:cxnLst>
                <a:cxn ang="0">
                  <a:pos x="T0" y="T1"/>
                </a:cxn>
                <a:cxn ang="0">
                  <a:pos x="T2" y="T3"/>
                </a:cxn>
                <a:cxn ang="0">
                  <a:pos x="T4" y="T5"/>
                </a:cxn>
                <a:cxn ang="0">
                  <a:pos x="T6" y="T7"/>
                </a:cxn>
                <a:cxn ang="0">
                  <a:pos x="T8" y="T9"/>
                </a:cxn>
              </a:cxnLst>
              <a:rect l="0" t="0" r="r" b="b"/>
              <a:pathLst>
                <a:path w="286" h="368">
                  <a:moveTo>
                    <a:pt x="286" y="164"/>
                  </a:moveTo>
                  <a:lnTo>
                    <a:pt x="286" y="368"/>
                  </a:lnTo>
                  <a:lnTo>
                    <a:pt x="0" y="203"/>
                  </a:lnTo>
                  <a:lnTo>
                    <a:pt x="0" y="0"/>
                  </a:lnTo>
                  <a:lnTo>
                    <a:pt x="286" y="164"/>
                  </a:lnTo>
                  <a:close/>
                </a:path>
              </a:pathLst>
            </a:custGeom>
            <a:solidFill>
              <a:srgbClr val="97A4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ïŝḷïḋé">
              <a:extLst>
                <a:ext uri="{FF2B5EF4-FFF2-40B4-BE49-F238E27FC236}">
                  <a16:creationId xmlns:a16="http://schemas.microsoft.com/office/drawing/2014/main" id="{1D66FFF5-E46A-45E8-86E7-4FFBDF9AE669}"/>
                </a:ext>
              </a:extLst>
            </p:cNvPr>
            <p:cNvSpPr/>
            <p:nvPr/>
          </p:nvSpPr>
          <p:spPr bwMode="auto">
            <a:xfrm>
              <a:off x="5843880" y="2681437"/>
              <a:ext cx="128991" cy="190556"/>
            </a:xfrm>
            <a:custGeom>
              <a:avLst/>
              <a:gdLst>
                <a:gd name="T0" fmla="*/ 10 w 21"/>
                <a:gd name="T1" fmla="*/ 4 h 31"/>
                <a:gd name="T2" fmla="*/ 20 w 21"/>
                <a:gd name="T3" fmla="*/ 22 h 31"/>
                <a:gd name="T4" fmla="*/ 10 w 21"/>
                <a:gd name="T5" fmla="*/ 27 h 31"/>
                <a:gd name="T6" fmla="*/ 0 w 21"/>
                <a:gd name="T7" fmla="*/ 10 h 31"/>
                <a:gd name="T8" fmla="*/ 10 w 21"/>
                <a:gd name="T9" fmla="*/ 4 h 31"/>
              </a:gdLst>
              <a:ahLst/>
              <a:cxnLst>
                <a:cxn ang="0">
                  <a:pos x="T0" y="T1"/>
                </a:cxn>
                <a:cxn ang="0">
                  <a:pos x="T2" y="T3"/>
                </a:cxn>
                <a:cxn ang="0">
                  <a:pos x="T4" y="T5"/>
                </a:cxn>
                <a:cxn ang="0">
                  <a:pos x="T6" y="T7"/>
                </a:cxn>
                <a:cxn ang="0">
                  <a:pos x="T8" y="T9"/>
                </a:cxn>
              </a:cxnLst>
              <a:rect l="0" t="0" r="r" b="b"/>
              <a:pathLst>
                <a:path w="21" h="31">
                  <a:moveTo>
                    <a:pt x="10" y="4"/>
                  </a:moveTo>
                  <a:cubicBezTo>
                    <a:pt x="16" y="7"/>
                    <a:pt x="21" y="15"/>
                    <a:pt x="20" y="22"/>
                  </a:cubicBezTo>
                  <a:cubicBezTo>
                    <a:pt x="20" y="28"/>
                    <a:pt x="16" y="31"/>
                    <a:pt x="10" y="27"/>
                  </a:cubicBezTo>
                  <a:cubicBezTo>
                    <a:pt x="4" y="24"/>
                    <a:pt x="0" y="16"/>
                    <a:pt x="0" y="10"/>
                  </a:cubicBezTo>
                  <a:cubicBezTo>
                    <a:pt x="0" y="3"/>
                    <a:pt x="5" y="0"/>
                    <a:pt x="1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ļîḋé">
              <a:extLst>
                <a:ext uri="{FF2B5EF4-FFF2-40B4-BE49-F238E27FC236}">
                  <a16:creationId xmlns:a16="http://schemas.microsoft.com/office/drawing/2014/main" id="{45FF6E69-E88D-4B44-98CB-ABFE2EC6E89C}"/>
                </a:ext>
              </a:extLst>
            </p:cNvPr>
            <p:cNvSpPr/>
            <p:nvPr/>
          </p:nvSpPr>
          <p:spPr bwMode="auto">
            <a:xfrm>
              <a:off x="6682323" y="2015959"/>
              <a:ext cx="729974" cy="1166784"/>
            </a:xfrm>
            <a:custGeom>
              <a:avLst/>
              <a:gdLst>
                <a:gd name="T0" fmla="*/ 17 w 119"/>
                <a:gd name="T1" fmla="*/ 191 h 191"/>
                <a:gd name="T2" fmla="*/ 1 w 119"/>
                <a:gd name="T3" fmla="*/ 178 h 191"/>
                <a:gd name="T4" fmla="*/ 14 w 119"/>
                <a:gd name="T5" fmla="*/ 159 h 191"/>
                <a:gd name="T6" fmla="*/ 85 w 119"/>
                <a:gd name="T7" fmla="*/ 121 h 191"/>
                <a:gd name="T8" fmla="*/ 27 w 119"/>
                <a:gd name="T9" fmla="*/ 29 h 191"/>
                <a:gd name="T10" fmla="*/ 27 w 119"/>
                <a:gd name="T11" fmla="*/ 6 h 191"/>
                <a:gd name="T12" fmla="*/ 50 w 119"/>
                <a:gd name="T13" fmla="*/ 6 h 191"/>
                <a:gd name="T14" fmla="*/ 84 w 119"/>
                <a:gd name="T15" fmla="*/ 46 h 191"/>
                <a:gd name="T16" fmla="*/ 117 w 119"/>
                <a:gd name="T17" fmla="*/ 123 h 191"/>
                <a:gd name="T18" fmla="*/ 64 w 119"/>
                <a:gd name="T19" fmla="*/ 177 h 191"/>
                <a:gd name="T20" fmla="*/ 20 w 119"/>
                <a:gd name="T21" fmla="*/ 191 h 191"/>
                <a:gd name="T22" fmla="*/ 17 w 119"/>
                <a:gd name="T23"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91">
                  <a:moveTo>
                    <a:pt x="17" y="191"/>
                  </a:moveTo>
                  <a:cubicBezTo>
                    <a:pt x="9" y="191"/>
                    <a:pt x="3" y="186"/>
                    <a:pt x="1" y="178"/>
                  </a:cubicBezTo>
                  <a:cubicBezTo>
                    <a:pt x="0" y="170"/>
                    <a:pt x="5" y="161"/>
                    <a:pt x="14" y="159"/>
                  </a:cubicBezTo>
                  <a:cubicBezTo>
                    <a:pt x="43" y="154"/>
                    <a:pt x="83" y="137"/>
                    <a:pt x="85" y="121"/>
                  </a:cubicBezTo>
                  <a:cubicBezTo>
                    <a:pt x="87" y="100"/>
                    <a:pt x="52" y="54"/>
                    <a:pt x="27" y="29"/>
                  </a:cubicBezTo>
                  <a:cubicBezTo>
                    <a:pt x="21" y="22"/>
                    <a:pt x="21" y="12"/>
                    <a:pt x="27" y="6"/>
                  </a:cubicBezTo>
                  <a:cubicBezTo>
                    <a:pt x="34" y="0"/>
                    <a:pt x="44" y="0"/>
                    <a:pt x="50" y="6"/>
                  </a:cubicBezTo>
                  <a:cubicBezTo>
                    <a:pt x="51" y="7"/>
                    <a:pt x="67" y="24"/>
                    <a:pt x="84" y="46"/>
                  </a:cubicBezTo>
                  <a:cubicBezTo>
                    <a:pt x="108" y="78"/>
                    <a:pt x="119" y="104"/>
                    <a:pt x="117" y="123"/>
                  </a:cubicBezTo>
                  <a:cubicBezTo>
                    <a:pt x="115" y="145"/>
                    <a:pt x="97" y="164"/>
                    <a:pt x="64" y="177"/>
                  </a:cubicBezTo>
                  <a:cubicBezTo>
                    <a:pt x="42" y="187"/>
                    <a:pt x="21" y="191"/>
                    <a:pt x="20" y="191"/>
                  </a:cubicBezTo>
                  <a:cubicBezTo>
                    <a:pt x="19" y="191"/>
                    <a:pt x="18" y="191"/>
                    <a:pt x="17" y="191"/>
                  </a:cubicBezTo>
                  <a:close/>
                </a:path>
              </a:pathLst>
            </a:custGeom>
            <a:solidFill>
              <a:srgbClr val="382B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ļîḓê">
              <a:extLst>
                <a:ext uri="{FF2B5EF4-FFF2-40B4-BE49-F238E27FC236}">
                  <a16:creationId xmlns:a16="http://schemas.microsoft.com/office/drawing/2014/main" id="{9886DFE0-ADDB-4ADA-A8E6-ACFD7582AF1E}"/>
                </a:ext>
              </a:extLst>
            </p:cNvPr>
            <p:cNvSpPr/>
            <p:nvPr/>
          </p:nvSpPr>
          <p:spPr bwMode="auto">
            <a:xfrm>
              <a:off x="6749751" y="1523447"/>
              <a:ext cx="190556" cy="193487"/>
            </a:xfrm>
            <a:custGeom>
              <a:avLst/>
              <a:gdLst>
                <a:gd name="T0" fmla="*/ 2 w 31"/>
                <a:gd name="T1" fmla="*/ 21 h 32"/>
                <a:gd name="T2" fmla="*/ 20 w 31"/>
                <a:gd name="T3" fmla="*/ 29 h 32"/>
                <a:gd name="T4" fmla="*/ 28 w 31"/>
                <a:gd name="T5" fmla="*/ 12 h 32"/>
                <a:gd name="T6" fmla="*/ 11 w 31"/>
                <a:gd name="T7" fmla="*/ 3 h 32"/>
                <a:gd name="T8" fmla="*/ 2 w 31"/>
                <a:gd name="T9" fmla="*/ 21 h 32"/>
              </a:gdLst>
              <a:ahLst/>
              <a:cxnLst>
                <a:cxn ang="0">
                  <a:pos x="T0" y="T1"/>
                </a:cxn>
                <a:cxn ang="0">
                  <a:pos x="T2" y="T3"/>
                </a:cxn>
                <a:cxn ang="0">
                  <a:pos x="T4" y="T5"/>
                </a:cxn>
                <a:cxn ang="0">
                  <a:pos x="T6" y="T7"/>
                </a:cxn>
                <a:cxn ang="0">
                  <a:pos x="T8" y="T9"/>
                </a:cxn>
              </a:cxnLst>
              <a:rect l="0" t="0" r="r" b="b"/>
              <a:pathLst>
                <a:path w="31" h="32">
                  <a:moveTo>
                    <a:pt x="2" y="21"/>
                  </a:moveTo>
                  <a:cubicBezTo>
                    <a:pt x="5" y="28"/>
                    <a:pt x="13" y="32"/>
                    <a:pt x="20" y="29"/>
                  </a:cubicBezTo>
                  <a:cubicBezTo>
                    <a:pt x="27" y="27"/>
                    <a:pt x="31" y="19"/>
                    <a:pt x="28" y="12"/>
                  </a:cubicBezTo>
                  <a:cubicBezTo>
                    <a:pt x="26" y="4"/>
                    <a:pt x="18" y="0"/>
                    <a:pt x="11" y="3"/>
                  </a:cubicBezTo>
                  <a:cubicBezTo>
                    <a:pt x="4" y="5"/>
                    <a:pt x="0" y="13"/>
                    <a:pt x="2" y="21"/>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líḑé">
              <a:extLst>
                <a:ext uri="{FF2B5EF4-FFF2-40B4-BE49-F238E27FC236}">
                  <a16:creationId xmlns:a16="http://schemas.microsoft.com/office/drawing/2014/main" id="{2EAC5F80-AA2A-42E5-BD7C-8A7B5512167F}"/>
                </a:ext>
              </a:extLst>
            </p:cNvPr>
            <p:cNvSpPr/>
            <p:nvPr/>
          </p:nvSpPr>
          <p:spPr bwMode="auto">
            <a:xfrm>
              <a:off x="6236717" y="1274260"/>
              <a:ext cx="647889" cy="436812"/>
            </a:xfrm>
            <a:custGeom>
              <a:avLst/>
              <a:gdLst>
                <a:gd name="T0" fmla="*/ 19 w 106"/>
                <a:gd name="T1" fmla="*/ 36 h 72"/>
                <a:gd name="T2" fmla="*/ 30 w 106"/>
                <a:gd name="T3" fmla="*/ 42 h 72"/>
                <a:gd name="T4" fmla="*/ 38 w 106"/>
                <a:gd name="T5" fmla="*/ 45 h 72"/>
                <a:gd name="T6" fmla="*/ 56 w 106"/>
                <a:gd name="T7" fmla="*/ 46 h 72"/>
                <a:gd name="T8" fmla="*/ 72 w 106"/>
                <a:gd name="T9" fmla="*/ 38 h 72"/>
                <a:gd name="T10" fmla="*/ 84 w 106"/>
                <a:gd name="T11" fmla="*/ 41 h 72"/>
                <a:gd name="T12" fmla="*/ 83 w 106"/>
                <a:gd name="T13" fmla="*/ 47 h 72"/>
                <a:gd name="T14" fmla="*/ 86 w 106"/>
                <a:gd name="T15" fmla="*/ 61 h 72"/>
                <a:gd name="T16" fmla="*/ 90 w 106"/>
                <a:gd name="T17" fmla="*/ 71 h 72"/>
                <a:gd name="T18" fmla="*/ 96 w 106"/>
                <a:gd name="T19" fmla="*/ 70 h 72"/>
                <a:gd name="T20" fmla="*/ 96 w 106"/>
                <a:gd name="T21" fmla="*/ 68 h 72"/>
                <a:gd name="T22" fmla="*/ 94 w 106"/>
                <a:gd name="T23" fmla="*/ 58 h 72"/>
                <a:gd name="T24" fmla="*/ 94 w 106"/>
                <a:gd name="T25" fmla="*/ 52 h 72"/>
                <a:gd name="T26" fmla="*/ 97 w 106"/>
                <a:gd name="T27" fmla="*/ 46 h 72"/>
                <a:gd name="T28" fmla="*/ 99 w 106"/>
                <a:gd name="T29" fmla="*/ 45 h 72"/>
                <a:gd name="T30" fmla="*/ 100 w 106"/>
                <a:gd name="T31" fmla="*/ 43 h 72"/>
                <a:gd name="T32" fmla="*/ 106 w 106"/>
                <a:gd name="T33" fmla="*/ 25 h 72"/>
                <a:gd name="T34" fmla="*/ 91 w 106"/>
                <a:gd name="T35" fmla="*/ 10 h 72"/>
                <a:gd name="T36" fmla="*/ 69 w 106"/>
                <a:gd name="T37" fmla="*/ 9 h 72"/>
                <a:gd name="T38" fmla="*/ 46 w 106"/>
                <a:gd name="T39" fmla="*/ 4 h 72"/>
                <a:gd name="T40" fmla="*/ 40 w 106"/>
                <a:gd name="T41" fmla="*/ 7 h 72"/>
                <a:gd name="T42" fmla="*/ 20 w 106"/>
                <a:gd name="T43" fmla="*/ 9 h 72"/>
                <a:gd name="T44" fmla="*/ 3 w 106"/>
                <a:gd name="T45" fmla="*/ 15 h 72"/>
                <a:gd name="T46" fmla="*/ 1 w 106"/>
                <a:gd name="T47" fmla="*/ 21 h 72"/>
                <a:gd name="T48" fmla="*/ 6 w 106"/>
                <a:gd name="T49" fmla="*/ 34 h 72"/>
                <a:gd name="T50" fmla="*/ 19 w 106"/>
                <a:gd name="T5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6" h="72">
                  <a:moveTo>
                    <a:pt x="19" y="36"/>
                  </a:moveTo>
                  <a:cubicBezTo>
                    <a:pt x="22" y="38"/>
                    <a:pt x="26" y="41"/>
                    <a:pt x="30" y="42"/>
                  </a:cubicBezTo>
                  <a:cubicBezTo>
                    <a:pt x="32" y="44"/>
                    <a:pt x="35" y="44"/>
                    <a:pt x="38" y="45"/>
                  </a:cubicBezTo>
                  <a:cubicBezTo>
                    <a:pt x="44" y="46"/>
                    <a:pt x="50" y="47"/>
                    <a:pt x="56" y="46"/>
                  </a:cubicBezTo>
                  <a:cubicBezTo>
                    <a:pt x="62" y="45"/>
                    <a:pt x="68" y="42"/>
                    <a:pt x="72" y="38"/>
                  </a:cubicBezTo>
                  <a:cubicBezTo>
                    <a:pt x="76" y="40"/>
                    <a:pt x="80" y="40"/>
                    <a:pt x="84" y="41"/>
                  </a:cubicBezTo>
                  <a:cubicBezTo>
                    <a:pt x="84" y="43"/>
                    <a:pt x="83" y="45"/>
                    <a:pt x="83" y="47"/>
                  </a:cubicBezTo>
                  <a:cubicBezTo>
                    <a:pt x="82" y="52"/>
                    <a:pt x="84" y="57"/>
                    <a:pt x="86" y="61"/>
                  </a:cubicBezTo>
                  <a:cubicBezTo>
                    <a:pt x="87" y="65"/>
                    <a:pt x="88" y="68"/>
                    <a:pt x="90" y="71"/>
                  </a:cubicBezTo>
                  <a:cubicBezTo>
                    <a:pt x="92" y="72"/>
                    <a:pt x="95" y="72"/>
                    <a:pt x="96" y="70"/>
                  </a:cubicBezTo>
                  <a:cubicBezTo>
                    <a:pt x="96" y="69"/>
                    <a:pt x="96" y="68"/>
                    <a:pt x="96" y="68"/>
                  </a:cubicBezTo>
                  <a:cubicBezTo>
                    <a:pt x="95" y="65"/>
                    <a:pt x="95" y="61"/>
                    <a:pt x="94" y="58"/>
                  </a:cubicBezTo>
                  <a:cubicBezTo>
                    <a:pt x="94" y="56"/>
                    <a:pt x="93" y="54"/>
                    <a:pt x="94" y="52"/>
                  </a:cubicBezTo>
                  <a:cubicBezTo>
                    <a:pt x="94" y="49"/>
                    <a:pt x="95" y="47"/>
                    <a:pt x="97" y="46"/>
                  </a:cubicBezTo>
                  <a:cubicBezTo>
                    <a:pt x="98" y="46"/>
                    <a:pt x="99" y="45"/>
                    <a:pt x="99" y="45"/>
                  </a:cubicBezTo>
                  <a:cubicBezTo>
                    <a:pt x="100" y="44"/>
                    <a:pt x="100" y="43"/>
                    <a:pt x="100" y="43"/>
                  </a:cubicBezTo>
                  <a:cubicBezTo>
                    <a:pt x="102" y="37"/>
                    <a:pt x="104" y="31"/>
                    <a:pt x="106" y="25"/>
                  </a:cubicBezTo>
                  <a:cubicBezTo>
                    <a:pt x="103" y="18"/>
                    <a:pt x="97" y="13"/>
                    <a:pt x="91" y="10"/>
                  </a:cubicBezTo>
                  <a:cubicBezTo>
                    <a:pt x="84" y="7"/>
                    <a:pt x="76" y="7"/>
                    <a:pt x="69" y="9"/>
                  </a:cubicBezTo>
                  <a:cubicBezTo>
                    <a:pt x="62" y="4"/>
                    <a:pt x="53" y="0"/>
                    <a:pt x="46" y="4"/>
                  </a:cubicBezTo>
                  <a:cubicBezTo>
                    <a:pt x="44" y="5"/>
                    <a:pt x="42" y="6"/>
                    <a:pt x="40" y="7"/>
                  </a:cubicBezTo>
                  <a:cubicBezTo>
                    <a:pt x="34" y="10"/>
                    <a:pt x="27" y="9"/>
                    <a:pt x="20" y="9"/>
                  </a:cubicBezTo>
                  <a:cubicBezTo>
                    <a:pt x="14" y="9"/>
                    <a:pt x="6" y="10"/>
                    <a:pt x="3" y="15"/>
                  </a:cubicBezTo>
                  <a:cubicBezTo>
                    <a:pt x="2" y="17"/>
                    <a:pt x="1" y="19"/>
                    <a:pt x="1" y="21"/>
                  </a:cubicBezTo>
                  <a:cubicBezTo>
                    <a:pt x="0" y="26"/>
                    <a:pt x="2" y="31"/>
                    <a:pt x="6" y="34"/>
                  </a:cubicBezTo>
                  <a:cubicBezTo>
                    <a:pt x="10" y="36"/>
                    <a:pt x="15" y="36"/>
                    <a:pt x="19" y="36"/>
                  </a:cubicBezTo>
                  <a:close/>
                </a:path>
              </a:pathLst>
            </a:custGeom>
            <a:solidFill>
              <a:srgbClr val="4F4F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şľïdé">
              <a:extLst>
                <a:ext uri="{FF2B5EF4-FFF2-40B4-BE49-F238E27FC236}">
                  <a16:creationId xmlns:a16="http://schemas.microsoft.com/office/drawing/2014/main" id="{B85300E0-FD86-426B-A299-CC116FDF4197}"/>
                </a:ext>
              </a:extLst>
            </p:cNvPr>
            <p:cNvSpPr/>
            <p:nvPr/>
          </p:nvSpPr>
          <p:spPr bwMode="auto">
            <a:xfrm>
              <a:off x="6682323" y="2945283"/>
              <a:ext cx="337137" cy="237462"/>
            </a:xfrm>
            <a:custGeom>
              <a:avLst/>
              <a:gdLst>
                <a:gd name="T0" fmla="*/ 17 w 55"/>
                <a:gd name="T1" fmla="*/ 39 h 39"/>
                <a:gd name="T2" fmla="*/ 1 w 55"/>
                <a:gd name="T3" fmla="*/ 26 h 39"/>
                <a:gd name="T4" fmla="*/ 14 w 55"/>
                <a:gd name="T5" fmla="*/ 7 h 39"/>
                <a:gd name="T6" fmla="*/ 33 w 55"/>
                <a:gd name="T7" fmla="*/ 3 h 39"/>
                <a:gd name="T8" fmla="*/ 53 w 55"/>
                <a:gd name="T9" fmla="*/ 13 h 39"/>
                <a:gd name="T10" fmla="*/ 42 w 55"/>
                <a:gd name="T11" fmla="*/ 33 h 39"/>
                <a:gd name="T12" fmla="*/ 20 w 55"/>
                <a:gd name="T13" fmla="*/ 39 h 39"/>
                <a:gd name="T14" fmla="*/ 17 w 55"/>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39">
                  <a:moveTo>
                    <a:pt x="17" y="39"/>
                  </a:moveTo>
                  <a:cubicBezTo>
                    <a:pt x="9" y="39"/>
                    <a:pt x="3" y="34"/>
                    <a:pt x="1" y="26"/>
                  </a:cubicBezTo>
                  <a:cubicBezTo>
                    <a:pt x="0" y="18"/>
                    <a:pt x="5" y="9"/>
                    <a:pt x="14" y="7"/>
                  </a:cubicBezTo>
                  <a:cubicBezTo>
                    <a:pt x="14" y="7"/>
                    <a:pt x="22" y="6"/>
                    <a:pt x="33" y="3"/>
                  </a:cubicBezTo>
                  <a:cubicBezTo>
                    <a:pt x="41" y="0"/>
                    <a:pt x="50" y="5"/>
                    <a:pt x="53" y="13"/>
                  </a:cubicBezTo>
                  <a:cubicBezTo>
                    <a:pt x="55" y="22"/>
                    <a:pt x="51" y="31"/>
                    <a:pt x="42" y="33"/>
                  </a:cubicBezTo>
                  <a:cubicBezTo>
                    <a:pt x="30" y="37"/>
                    <a:pt x="20" y="39"/>
                    <a:pt x="20" y="39"/>
                  </a:cubicBezTo>
                  <a:cubicBezTo>
                    <a:pt x="19" y="39"/>
                    <a:pt x="18" y="39"/>
                    <a:pt x="17" y="39"/>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ślide">
              <a:extLst>
                <a:ext uri="{FF2B5EF4-FFF2-40B4-BE49-F238E27FC236}">
                  <a16:creationId xmlns:a16="http://schemas.microsoft.com/office/drawing/2014/main" id="{929A4EB9-BDFA-49BB-B418-1243D60EBA91}"/>
                </a:ext>
              </a:extLst>
            </p:cNvPr>
            <p:cNvSpPr/>
            <p:nvPr/>
          </p:nvSpPr>
          <p:spPr bwMode="auto">
            <a:xfrm>
              <a:off x="5662120" y="901944"/>
              <a:ext cx="255052" cy="278505"/>
            </a:xfrm>
            <a:custGeom>
              <a:avLst/>
              <a:gdLst>
                <a:gd name="T0" fmla="*/ 24 w 42"/>
                <a:gd name="T1" fmla="*/ 46 h 46"/>
                <a:gd name="T2" fmla="*/ 11 w 42"/>
                <a:gd name="T3" fmla="*/ 40 h 46"/>
                <a:gd name="T4" fmla="*/ 2 w 42"/>
                <a:gd name="T5" fmla="*/ 15 h 46"/>
                <a:gd name="T6" fmla="*/ 11 w 42"/>
                <a:gd name="T7" fmla="*/ 4 h 46"/>
                <a:gd name="T8" fmla="*/ 32 w 42"/>
                <a:gd name="T9" fmla="*/ 11 h 46"/>
                <a:gd name="T10" fmla="*/ 33 w 42"/>
                <a:gd name="T11" fmla="*/ 16 h 46"/>
                <a:gd name="T12" fmla="*/ 37 w 42"/>
                <a:gd name="T13" fmla="*/ 21 h 46"/>
                <a:gd name="T14" fmla="*/ 34 w 42"/>
                <a:gd name="T15" fmla="*/ 43 h 46"/>
                <a:gd name="T16" fmla="*/ 24 w 42"/>
                <a:gd name="T17" fmla="*/ 46 h 46"/>
                <a:gd name="T18" fmla="*/ 25 w 42"/>
                <a:gd name="T19" fmla="*/ 33 h 46"/>
                <a:gd name="T20" fmla="*/ 25 w 42"/>
                <a:gd name="T21" fmla="*/ 33 h 46"/>
                <a:gd name="T22" fmla="*/ 29 w 42"/>
                <a:gd name="T23" fmla="*/ 30 h 46"/>
                <a:gd name="T24" fmla="*/ 25 w 42"/>
                <a:gd name="T25" fmla="*/ 33 h 46"/>
                <a:gd name="T26" fmla="*/ 29 w 42"/>
                <a:gd name="T27"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46">
                  <a:moveTo>
                    <a:pt x="24" y="46"/>
                  </a:moveTo>
                  <a:cubicBezTo>
                    <a:pt x="19" y="46"/>
                    <a:pt x="14" y="44"/>
                    <a:pt x="11" y="40"/>
                  </a:cubicBezTo>
                  <a:cubicBezTo>
                    <a:pt x="4" y="30"/>
                    <a:pt x="0" y="23"/>
                    <a:pt x="2" y="15"/>
                  </a:cubicBezTo>
                  <a:cubicBezTo>
                    <a:pt x="3" y="11"/>
                    <a:pt x="6" y="6"/>
                    <a:pt x="11" y="4"/>
                  </a:cubicBezTo>
                  <a:cubicBezTo>
                    <a:pt x="18" y="0"/>
                    <a:pt x="28" y="4"/>
                    <a:pt x="32" y="11"/>
                  </a:cubicBezTo>
                  <a:cubicBezTo>
                    <a:pt x="33" y="13"/>
                    <a:pt x="33" y="14"/>
                    <a:pt x="33" y="16"/>
                  </a:cubicBezTo>
                  <a:cubicBezTo>
                    <a:pt x="34" y="17"/>
                    <a:pt x="35" y="18"/>
                    <a:pt x="37" y="21"/>
                  </a:cubicBezTo>
                  <a:cubicBezTo>
                    <a:pt x="42" y="28"/>
                    <a:pt x="41" y="38"/>
                    <a:pt x="34" y="43"/>
                  </a:cubicBezTo>
                  <a:cubicBezTo>
                    <a:pt x="31" y="45"/>
                    <a:pt x="27" y="46"/>
                    <a:pt x="24" y="46"/>
                  </a:cubicBezTo>
                  <a:close/>
                  <a:moveTo>
                    <a:pt x="25" y="33"/>
                  </a:moveTo>
                  <a:cubicBezTo>
                    <a:pt x="25" y="33"/>
                    <a:pt x="25" y="33"/>
                    <a:pt x="25" y="33"/>
                  </a:cubicBezTo>
                  <a:close/>
                  <a:moveTo>
                    <a:pt x="29" y="30"/>
                  </a:moveTo>
                  <a:cubicBezTo>
                    <a:pt x="28" y="31"/>
                    <a:pt x="27" y="32"/>
                    <a:pt x="25" y="33"/>
                  </a:cubicBezTo>
                  <a:cubicBezTo>
                    <a:pt x="27" y="32"/>
                    <a:pt x="28" y="31"/>
                    <a:pt x="29" y="30"/>
                  </a:cubicBezTo>
                  <a:close/>
                </a:path>
              </a:pathLst>
            </a:custGeom>
            <a:solidFill>
              <a:srgbClr val="E296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íŝlïďê">
              <a:extLst>
                <a:ext uri="{FF2B5EF4-FFF2-40B4-BE49-F238E27FC236}">
                  <a16:creationId xmlns:a16="http://schemas.microsoft.com/office/drawing/2014/main" id="{819F69F2-3EA7-4664-BA7B-E98ADD500EBC}"/>
                </a:ext>
              </a:extLst>
            </p:cNvPr>
            <p:cNvSpPr/>
            <p:nvPr/>
          </p:nvSpPr>
          <p:spPr bwMode="auto">
            <a:xfrm>
              <a:off x="6406751" y="3584376"/>
              <a:ext cx="466128" cy="196419"/>
            </a:xfrm>
            <a:prstGeom prst="ellipse">
              <a:avLst/>
            </a:prstGeom>
            <a:solidFill>
              <a:srgbClr val="B5B4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îṡḻîḑe">
              <a:extLst>
                <a:ext uri="{FF2B5EF4-FFF2-40B4-BE49-F238E27FC236}">
                  <a16:creationId xmlns:a16="http://schemas.microsoft.com/office/drawing/2014/main" id="{C81DD6C9-FBF3-4156-850F-117168732C1F}"/>
                </a:ext>
              </a:extLst>
            </p:cNvPr>
            <p:cNvSpPr/>
            <p:nvPr/>
          </p:nvSpPr>
          <p:spPr bwMode="auto">
            <a:xfrm>
              <a:off x="6547468" y="3302940"/>
              <a:ext cx="331274" cy="439743"/>
            </a:xfrm>
            <a:custGeom>
              <a:avLst/>
              <a:gdLst>
                <a:gd name="T0" fmla="*/ 35 w 54"/>
                <a:gd name="T1" fmla="*/ 0 h 72"/>
                <a:gd name="T2" fmla="*/ 0 w 54"/>
                <a:gd name="T3" fmla="*/ 12 h 72"/>
                <a:gd name="T4" fmla="*/ 0 w 54"/>
                <a:gd name="T5" fmla="*/ 56 h 72"/>
                <a:gd name="T6" fmla="*/ 27 w 54"/>
                <a:gd name="T7" fmla="*/ 72 h 72"/>
                <a:gd name="T8" fmla="*/ 54 w 54"/>
                <a:gd name="T9" fmla="*/ 56 h 72"/>
                <a:gd name="T10" fmla="*/ 54 w 54"/>
                <a:gd name="T11" fmla="*/ 12 h 72"/>
                <a:gd name="T12" fmla="*/ 35 w 54"/>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54" h="72">
                  <a:moveTo>
                    <a:pt x="35" y="0"/>
                  </a:moveTo>
                  <a:cubicBezTo>
                    <a:pt x="0" y="12"/>
                    <a:pt x="0" y="12"/>
                    <a:pt x="0" y="12"/>
                  </a:cubicBezTo>
                  <a:cubicBezTo>
                    <a:pt x="0" y="56"/>
                    <a:pt x="0" y="56"/>
                    <a:pt x="0" y="56"/>
                  </a:cubicBezTo>
                  <a:cubicBezTo>
                    <a:pt x="0" y="65"/>
                    <a:pt x="12" y="72"/>
                    <a:pt x="27" y="72"/>
                  </a:cubicBezTo>
                  <a:cubicBezTo>
                    <a:pt x="42" y="72"/>
                    <a:pt x="54" y="65"/>
                    <a:pt x="54" y="56"/>
                  </a:cubicBezTo>
                  <a:cubicBezTo>
                    <a:pt x="54" y="12"/>
                    <a:pt x="54" y="12"/>
                    <a:pt x="54" y="12"/>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śliḍé">
              <a:extLst>
                <a:ext uri="{FF2B5EF4-FFF2-40B4-BE49-F238E27FC236}">
                  <a16:creationId xmlns:a16="http://schemas.microsoft.com/office/drawing/2014/main" id="{945D7E2F-FCF8-4910-A752-7E46A6C62C5E}"/>
                </a:ext>
              </a:extLst>
            </p:cNvPr>
            <p:cNvSpPr/>
            <p:nvPr/>
          </p:nvSpPr>
          <p:spPr bwMode="auto">
            <a:xfrm>
              <a:off x="6547468" y="3279487"/>
              <a:ext cx="331274" cy="196419"/>
            </a:xfrm>
            <a:prstGeom prst="ellipse">
              <a:avLst/>
            </a:prstGeom>
            <a:solidFill>
              <a:srgbClr val="DCDEE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ṡ1iḓè">
              <a:extLst>
                <a:ext uri="{FF2B5EF4-FFF2-40B4-BE49-F238E27FC236}">
                  <a16:creationId xmlns:a16="http://schemas.microsoft.com/office/drawing/2014/main" id="{C48CBDCF-BCDB-4CFB-B322-B9076202648D}"/>
                </a:ext>
              </a:extLst>
            </p:cNvPr>
            <p:cNvSpPr/>
            <p:nvPr/>
          </p:nvSpPr>
          <p:spPr bwMode="auto">
            <a:xfrm>
              <a:off x="6573854" y="3323461"/>
              <a:ext cx="281435" cy="152444"/>
            </a:xfrm>
            <a:custGeom>
              <a:avLst/>
              <a:gdLst>
                <a:gd name="T0" fmla="*/ 0 w 46"/>
                <a:gd name="T1" fmla="*/ 17 h 25"/>
                <a:gd name="T2" fmla="*/ 23 w 46"/>
                <a:gd name="T3" fmla="*/ 25 h 25"/>
                <a:gd name="T4" fmla="*/ 46 w 46"/>
                <a:gd name="T5" fmla="*/ 17 h 25"/>
                <a:gd name="T6" fmla="*/ 46 w 46"/>
                <a:gd name="T7" fmla="*/ 15 h 25"/>
                <a:gd name="T8" fmla="*/ 23 w 46"/>
                <a:gd name="T9" fmla="*/ 0 h 25"/>
                <a:gd name="T10" fmla="*/ 0 w 46"/>
                <a:gd name="T11" fmla="*/ 15 h 25"/>
                <a:gd name="T12" fmla="*/ 0 w 46"/>
                <a:gd name="T13" fmla="*/ 17 h 25"/>
              </a:gdLst>
              <a:ahLst/>
              <a:cxnLst>
                <a:cxn ang="0">
                  <a:pos x="T0" y="T1"/>
                </a:cxn>
                <a:cxn ang="0">
                  <a:pos x="T2" y="T3"/>
                </a:cxn>
                <a:cxn ang="0">
                  <a:pos x="T4" y="T5"/>
                </a:cxn>
                <a:cxn ang="0">
                  <a:pos x="T6" y="T7"/>
                </a:cxn>
                <a:cxn ang="0">
                  <a:pos x="T8" y="T9"/>
                </a:cxn>
                <a:cxn ang="0">
                  <a:pos x="T10" y="T11"/>
                </a:cxn>
                <a:cxn ang="0">
                  <a:pos x="T12" y="T13"/>
                </a:cxn>
              </a:cxnLst>
              <a:rect l="0" t="0" r="r" b="b"/>
              <a:pathLst>
                <a:path w="46" h="25">
                  <a:moveTo>
                    <a:pt x="0" y="17"/>
                  </a:moveTo>
                  <a:cubicBezTo>
                    <a:pt x="5" y="22"/>
                    <a:pt x="13" y="25"/>
                    <a:pt x="23" y="25"/>
                  </a:cubicBezTo>
                  <a:cubicBezTo>
                    <a:pt x="32" y="25"/>
                    <a:pt x="41" y="22"/>
                    <a:pt x="46" y="17"/>
                  </a:cubicBezTo>
                  <a:cubicBezTo>
                    <a:pt x="46" y="16"/>
                    <a:pt x="46" y="16"/>
                    <a:pt x="46" y="15"/>
                  </a:cubicBezTo>
                  <a:cubicBezTo>
                    <a:pt x="46" y="7"/>
                    <a:pt x="36" y="0"/>
                    <a:pt x="23" y="0"/>
                  </a:cubicBezTo>
                  <a:cubicBezTo>
                    <a:pt x="10" y="0"/>
                    <a:pt x="0" y="7"/>
                    <a:pt x="0" y="15"/>
                  </a:cubicBezTo>
                  <a:cubicBezTo>
                    <a:pt x="0" y="16"/>
                    <a:pt x="0" y="16"/>
                    <a:pt x="0" y="17"/>
                  </a:cubicBezTo>
                  <a:close/>
                </a:path>
              </a:pathLst>
            </a:custGeom>
            <a:solidFill>
              <a:srgbClr val="AD736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íśľiḍê">
              <a:extLst>
                <a:ext uri="{FF2B5EF4-FFF2-40B4-BE49-F238E27FC236}">
                  <a16:creationId xmlns:a16="http://schemas.microsoft.com/office/drawing/2014/main" id="{E4BF0F6D-5E91-4308-A19F-06592F3A5713}"/>
                </a:ext>
              </a:extLst>
            </p:cNvPr>
            <p:cNvSpPr/>
            <p:nvPr/>
          </p:nvSpPr>
          <p:spPr bwMode="auto">
            <a:xfrm>
              <a:off x="6547468" y="3279487"/>
              <a:ext cx="331274" cy="196419"/>
            </a:xfrm>
            <a:custGeom>
              <a:avLst/>
              <a:gdLst>
                <a:gd name="T0" fmla="*/ 27 w 54"/>
                <a:gd name="T1" fmla="*/ 2 h 32"/>
                <a:gd name="T2" fmla="*/ 52 w 54"/>
                <a:gd name="T3" fmla="*/ 16 h 32"/>
                <a:gd name="T4" fmla="*/ 27 w 54"/>
                <a:gd name="T5" fmla="*/ 30 h 32"/>
                <a:gd name="T6" fmla="*/ 2 w 54"/>
                <a:gd name="T7" fmla="*/ 16 h 32"/>
                <a:gd name="T8" fmla="*/ 27 w 54"/>
                <a:gd name="T9" fmla="*/ 2 h 32"/>
                <a:gd name="T10" fmla="*/ 27 w 54"/>
                <a:gd name="T11" fmla="*/ 0 h 32"/>
                <a:gd name="T12" fmla="*/ 0 w 54"/>
                <a:gd name="T13" fmla="*/ 16 h 32"/>
                <a:gd name="T14" fmla="*/ 27 w 54"/>
                <a:gd name="T15" fmla="*/ 32 h 32"/>
                <a:gd name="T16" fmla="*/ 54 w 54"/>
                <a:gd name="T17" fmla="*/ 16 h 32"/>
                <a:gd name="T18" fmla="*/ 27 w 5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2">
                  <a:moveTo>
                    <a:pt x="27" y="2"/>
                  </a:moveTo>
                  <a:cubicBezTo>
                    <a:pt x="40" y="2"/>
                    <a:pt x="52" y="8"/>
                    <a:pt x="52" y="16"/>
                  </a:cubicBezTo>
                  <a:cubicBezTo>
                    <a:pt x="52" y="24"/>
                    <a:pt x="40" y="30"/>
                    <a:pt x="27" y="30"/>
                  </a:cubicBezTo>
                  <a:cubicBezTo>
                    <a:pt x="13" y="30"/>
                    <a:pt x="2" y="24"/>
                    <a:pt x="2" y="16"/>
                  </a:cubicBezTo>
                  <a:cubicBezTo>
                    <a:pt x="2" y="8"/>
                    <a:pt x="13" y="2"/>
                    <a:pt x="27" y="2"/>
                  </a:cubicBezTo>
                  <a:moveTo>
                    <a:pt x="27" y="0"/>
                  </a:moveTo>
                  <a:cubicBezTo>
                    <a:pt x="12" y="0"/>
                    <a:pt x="0" y="7"/>
                    <a:pt x="0" y="16"/>
                  </a:cubicBezTo>
                  <a:cubicBezTo>
                    <a:pt x="0" y="25"/>
                    <a:pt x="12" y="32"/>
                    <a:pt x="27" y="32"/>
                  </a:cubicBezTo>
                  <a:cubicBezTo>
                    <a:pt x="42" y="32"/>
                    <a:pt x="54" y="25"/>
                    <a:pt x="54" y="16"/>
                  </a:cubicBezTo>
                  <a:cubicBezTo>
                    <a:pt x="54" y="7"/>
                    <a:pt x="42" y="0"/>
                    <a:pt x="27" y="0"/>
                  </a:cubicBezTo>
                  <a:close/>
                </a:path>
              </a:pathLst>
            </a:custGeom>
            <a:solidFill>
              <a:srgbClr val="FFF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slíḋê">
              <a:extLst>
                <a:ext uri="{FF2B5EF4-FFF2-40B4-BE49-F238E27FC236}">
                  <a16:creationId xmlns:a16="http://schemas.microsoft.com/office/drawing/2014/main" id="{160F98DF-A044-4205-A9FF-878367434AD2}"/>
                </a:ext>
              </a:extLst>
            </p:cNvPr>
            <p:cNvSpPr/>
            <p:nvPr/>
          </p:nvSpPr>
          <p:spPr bwMode="auto">
            <a:xfrm>
              <a:off x="6817177" y="3481768"/>
              <a:ext cx="99675" cy="193487"/>
            </a:xfrm>
            <a:custGeom>
              <a:avLst/>
              <a:gdLst>
                <a:gd name="T0" fmla="*/ 4 w 16"/>
                <a:gd name="T1" fmla="*/ 0 h 32"/>
                <a:gd name="T2" fmla="*/ 4 w 16"/>
                <a:gd name="T3" fmla="*/ 1 h 32"/>
                <a:gd name="T4" fmla="*/ 4 w 16"/>
                <a:gd name="T5" fmla="*/ 1 h 32"/>
                <a:gd name="T6" fmla="*/ 4 w 16"/>
                <a:gd name="T7" fmla="*/ 1 h 32"/>
                <a:gd name="T8" fmla="*/ 4 w 16"/>
                <a:gd name="T9" fmla="*/ 1 h 32"/>
                <a:gd name="T10" fmla="*/ 3 w 16"/>
                <a:gd name="T11" fmla="*/ 1 h 32"/>
                <a:gd name="T12" fmla="*/ 3 w 16"/>
                <a:gd name="T13" fmla="*/ 1 h 32"/>
                <a:gd name="T14" fmla="*/ 3 w 16"/>
                <a:gd name="T15" fmla="*/ 1 h 32"/>
                <a:gd name="T16" fmla="*/ 3 w 16"/>
                <a:gd name="T17" fmla="*/ 1 h 32"/>
                <a:gd name="T18" fmla="*/ 2 w 16"/>
                <a:gd name="T19" fmla="*/ 2 h 32"/>
                <a:gd name="T20" fmla="*/ 2 w 16"/>
                <a:gd name="T21" fmla="*/ 2 h 32"/>
                <a:gd name="T22" fmla="*/ 2 w 16"/>
                <a:gd name="T23" fmla="*/ 2 h 32"/>
                <a:gd name="T24" fmla="*/ 2 w 16"/>
                <a:gd name="T25" fmla="*/ 2 h 32"/>
                <a:gd name="T26" fmla="*/ 2 w 16"/>
                <a:gd name="T27" fmla="*/ 2 h 32"/>
                <a:gd name="T28" fmla="*/ 1 w 16"/>
                <a:gd name="T29" fmla="*/ 2 h 32"/>
                <a:gd name="T30" fmla="*/ 1 w 16"/>
                <a:gd name="T31" fmla="*/ 2 h 32"/>
                <a:gd name="T32" fmla="*/ 1 w 16"/>
                <a:gd name="T33" fmla="*/ 2 h 32"/>
                <a:gd name="T34" fmla="*/ 1 w 16"/>
                <a:gd name="T35" fmla="*/ 2 h 32"/>
                <a:gd name="T36" fmla="*/ 0 w 16"/>
                <a:gd name="T37" fmla="*/ 3 h 32"/>
                <a:gd name="T38" fmla="*/ 0 w 16"/>
                <a:gd name="T39" fmla="*/ 3 h 32"/>
                <a:gd name="T40" fmla="*/ 5 w 16"/>
                <a:gd name="T41" fmla="*/ 26 h 32"/>
                <a:gd name="T42" fmla="*/ 4 w 16"/>
                <a:gd name="T43" fmla="*/ 26 h 32"/>
                <a:gd name="T44" fmla="*/ 4 w 16"/>
                <a:gd name="T45" fmla="*/ 26 h 32"/>
                <a:gd name="T46" fmla="*/ 4 w 16"/>
                <a:gd name="T47" fmla="*/ 26 h 32"/>
                <a:gd name="T48" fmla="*/ 4 w 16"/>
                <a:gd name="T49" fmla="*/ 26 h 32"/>
                <a:gd name="T50" fmla="*/ 4 w 16"/>
                <a:gd name="T51" fmla="*/ 26 h 32"/>
                <a:gd name="T52" fmla="*/ 3 w 16"/>
                <a:gd name="T53" fmla="*/ 27 h 32"/>
                <a:gd name="T54" fmla="*/ 3 w 16"/>
                <a:gd name="T55" fmla="*/ 27 h 32"/>
                <a:gd name="T56" fmla="*/ 3 w 16"/>
                <a:gd name="T57" fmla="*/ 27 h 32"/>
                <a:gd name="T58" fmla="*/ 3 w 16"/>
                <a:gd name="T59" fmla="*/ 27 h 32"/>
                <a:gd name="T60" fmla="*/ 2 w 16"/>
                <a:gd name="T61" fmla="*/ 27 h 32"/>
                <a:gd name="T62" fmla="*/ 2 w 16"/>
                <a:gd name="T63" fmla="*/ 27 h 32"/>
                <a:gd name="T64" fmla="*/ 2 w 16"/>
                <a:gd name="T65" fmla="*/ 27 h 32"/>
                <a:gd name="T66" fmla="*/ 2 w 16"/>
                <a:gd name="T67" fmla="*/ 27 h 32"/>
                <a:gd name="T68" fmla="*/ 2 w 16"/>
                <a:gd name="T69" fmla="*/ 28 h 32"/>
                <a:gd name="T70" fmla="*/ 1 w 16"/>
                <a:gd name="T71" fmla="*/ 28 h 32"/>
                <a:gd name="T72" fmla="*/ 1 w 16"/>
                <a:gd name="T73" fmla="*/ 28 h 32"/>
                <a:gd name="T74" fmla="*/ 1 w 16"/>
                <a:gd name="T75" fmla="*/ 28 h 32"/>
                <a:gd name="T76" fmla="*/ 1 w 16"/>
                <a:gd name="T77" fmla="*/ 28 h 32"/>
                <a:gd name="T78" fmla="*/ 0 w 16"/>
                <a:gd name="T79" fmla="*/ 28 h 32"/>
                <a:gd name="T80" fmla="*/ 0 w 16"/>
                <a:gd name="T81" fmla="*/ 28 h 32"/>
                <a:gd name="T82" fmla="*/ 6 w 16"/>
                <a:gd name="T83" fmla="*/ 31 h 32"/>
                <a:gd name="T84" fmla="*/ 6 w 16"/>
                <a:gd name="T85" fmla="*/ 31 h 32"/>
                <a:gd name="T86" fmla="*/ 6 w 16"/>
                <a:gd name="T87" fmla="*/ 30 h 32"/>
                <a:gd name="T88" fmla="*/ 6 w 16"/>
                <a:gd name="T89" fmla="*/ 30 h 32"/>
                <a:gd name="T90" fmla="*/ 7 w 16"/>
                <a:gd name="T91" fmla="*/ 30 h 32"/>
                <a:gd name="T92" fmla="*/ 7 w 16"/>
                <a:gd name="T93" fmla="*/ 30 h 32"/>
                <a:gd name="T94" fmla="*/ 7 w 16"/>
                <a:gd name="T95" fmla="*/ 30 h 32"/>
                <a:gd name="T96" fmla="*/ 7 w 16"/>
                <a:gd name="T97" fmla="*/ 30 h 32"/>
                <a:gd name="T98" fmla="*/ 7 w 16"/>
                <a:gd name="T99" fmla="*/ 30 h 32"/>
                <a:gd name="T100" fmla="*/ 8 w 16"/>
                <a:gd name="T101" fmla="*/ 30 h 32"/>
                <a:gd name="T102" fmla="*/ 8 w 16"/>
                <a:gd name="T103" fmla="*/ 29 h 32"/>
                <a:gd name="T104" fmla="*/ 8 w 16"/>
                <a:gd name="T105" fmla="*/ 29 h 32"/>
                <a:gd name="T106" fmla="*/ 8 w 16"/>
                <a:gd name="T107" fmla="*/ 29 h 32"/>
                <a:gd name="T108" fmla="*/ 9 w 16"/>
                <a:gd name="T109" fmla="*/ 29 h 32"/>
                <a:gd name="T110" fmla="*/ 9 w 16"/>
                <a:gd name="T111" fmla="*/ 29 h 32"/>
                <a:gd name="T112" fmla="*/ 9 w 16"/>
                <a:gd name="T113" fmla="*/ 29 h 32"/>
                <a:gd name="T114" fmla="*/ 9 w 16"/>
                <a:gd name="T115" fmla="*/ 29 h 32"/>
                <a:gd name="T116" fmla="*/ 9 w 16"/>
                <a:gd name="T117" fmla="*/ 29 h 32"/>
                <a:gd name="T118" fmla="*/ 10 w 16"/>
                <a:gd name="T119" fmla="*/ 28 h 32"/>
                <a:gd name="T120" fmla="*/ 10 w 16"/>
                <a:gd name="T121" fmla="*/ 28 h 32"/>
                <a:gd name="T122" fmla="*/ 10 w 16"/>
                <a:gd name="T123"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 h="32">
                  <a:moveTo>
                    <a:pt x="6" y="1"/>
                  </a:move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0"/>
                    <a:pt x="4" y="0"/>
                    <a:pt x="4" y="0"/>
                  </a:cubicBezTo>
                  <a:cubicBezTo>
                    <a:pt x="4" y="1"/>
                    <a:pt x="4" y="1"/>
                    <a:pt x="4" y="1"/>
                  </a:cubicBezTo>
                  <a:cubicBezTo>
                    <a:pt x="4" y="0"/>
                    <a:pt x="4" y="0"/>
                    <a:pt x="4" y="0"/>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4" y="1"/>
                    <a:pt x="4" y="1"/>
                    <a:pt x="4"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3" y="1"/>
                    <a:pt x="3" y="1"/>
                    <a:pt x="3" y="1"/>
                  </a:cubicBezTo>
                  <a:cubicBezTo>
                    <a:pt x="2" y="1"/>
                    <a:pt x="2" y="1"/>
                    <a:pt x="2" y="1"/>
                  </a:cubicBezTo>
                  <a:cubicBezTo>
                    <a:pt x="2" y="2"/>
                    <a:pt x="2" y="2"/>
                    <a:pt x="2" y="2"/>
                  </a:cubicBezTo>
                  <a:cubicBezTo>
                    <a:pt x="2" y="1"/>
                    <a:pt x="2" y="1"/>
                    <a:pt x="2" y="1"/>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2" y="2"/>
                    <a:pt x="2" y="2"/>
                    <a:pt x="2"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2"/>
                    <a:pt x="1" y="2"/>
                    <a:pt x="1" y="2"/>
                  </a:cubicBezTo>
                  <a:cubicBezTo>
                    <a:pt x="1" y="3"/>
                    <a:pt x="1" y="3"/>
                    <a:pt x="1" y="3"/>
                  </a:cubicBezTo>
                  <a:cubicBezTo>
                    <a:pt x="1" y="2"/>
                    <a:pt x="1" y="2"/>
                    <a:pt x="1" y="2"/>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1" y="3"/>
                    <a:pt x="1" y="3"/>
                    <a:pt x="1"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3"/>
                    <a:pt x="0" y="3"/>
                    <a:pt x="0" y="3"/>
                  </a:cubicBezTo>
                  <a:cubicBezTo>
                    <a:pt x="0" y="7"/>
                    <a:pt x="0" y="7"/>
                    <a:pt x="0" y="7"/>
                  </a:cubicBezTo>
                  <a:cubicBezTo>
                    <a:pt x="5" y="10"/>
                    <a:pt x="7" y="16"/>
                    <a:pt x="7" y="21"/>
                  </a:cubicBezTo>
                  <a:cubicBezTo>
                    <a:pt x="7" y="23"/>
                    <a:pt x="7" y="24"/>
                    <a:pt x="6"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5" y="26"/>
                    <a:pt x="5" y="26"/>
                    <a:pt x="5"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4" y="26"/>
                    <a:pt x="4" y="26"/>
                    <a:pt x="4"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6"/>
                    <a:pt x="3" y="26"/>
                    <a:pt x="3" y="26"/>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3" y="27"/>
                    <a:pt x="3" y="27"/>
                    <a:pt x="3"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7"/>
                    <a:pt x="2" y="27"/>
                    <a:pt x="2" y="27"/>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2" y="28"/>
                    <a:pt x="2" y="28"/>
                    <a:pt x="2"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1" y="28"/>
                    <a:pt x="1" y="28"/>
                    <a:pt x="1"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28"/>
                    <a:pt x="0" y="28"/>
                    <a:pt x="0" y="28"/>
                  </a:cubicBezTo>
                  <a:cubicBezTo>
                    <a:pt x="0" y="32"/>
                    <a:pt x="0" y="32"/>
                    <a:pt x="0" y="32"/>
                  </a:cubicBezTo>
                  <a:cubicBezTo>
                    <a:pt x="2" y="32"/>
                    <a:pt x="4" y="32"/>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1"/>
                    <a:pt x="6" y="31"/>
                    <a:pt x="6" y="31"/>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7" y="30"/>
                    <a:pt x="7" y="30"/>
                    <a:pt x="7"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30"/>
                    <a:pt x="8" y="30"/>
                    <a:pt x="8" y="30"/>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8" y="29"/>
                    <a:pt x="8" y="29"/>
                    <a:pt x="8"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9" y="29"/>
                    <a:pt x="9" y="29"/>
                    <a:pt x="9"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9"/>
                    <a:pt x="10" y="29"/>
                    <a:pt x="10" y="29"/>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0" y="28"/>
                    <a:pt x="10" y="28"/>
                    <a:pt x="10" y="28"/>
                  </a:cubicBezTo>
                  <a:cubicBezTo>
                    <a:pt x="14" y="26"/>
                    <a:pt x="16" y="22"/>
                    <a:pt x="16" y="18"/>
                  </a:cubicBezTo>
                  <a:cubicBezTo>
                    <a:pt x="16" y="11"/>
                    <a:pt x="12" y="4"/>
                    <a:pt x="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î$ľíḓe">
              <a:extLst>
                <a:ext uri="{FF2B5EF4-FFF2-40B4-BE49-F238E27FC236}">
                  <a16:creationId xmlns:a16="http://schemas.microsoft.com/office/drawing/2014/main" id="{BCCA092F-DAD2-4003-A7F9-22037703F6E4}"/>
                </a:ext>
              </a:extLst>
            </p:cNvPr>
            <p:cNvSpPr/>
            <p:nvPr/>
          </p:nvSpPr>
          <p:spPr bwMode="auto">
            <a:xfrm>
              <a:off x="6817177" y="3499358"/>
              <a:ext cx="67428" cy="175897"/>
            </a:xfrm>
            <a:custGeom>
              <a:avLst/>
              <a:gdLst>
                <a:gd name="T0" fmla="*/ 1 w 11"/>
                <a:gd name="T1" fmla="*/ 0 h 29"/>
                <a:gd name="T2" fmla="*/ 0 w 11"/>
                <a:gd name="T3" fmla="*/ 0 h 29"/>
                <a:gd name="T4" fmla="*/ 0 w 11"/>
                <a:gd name="T5" fmla="*/ 4 h 29"/>
                <a:gd name="T6" fmla="*/ 7 w 11"/>
                <a:gd name="T7" fmla="*/ 18 h 29"/>
                <a:gd name="T8" fmla="*/ 4 w 11"/>
                <a:gd name="T9" fmla="*/ 24 h 29"/>
                <a:gd name="T10" fmla="*/ 0 w 11"/>
                <a:gd name="T11" fmla="*/ 25 h 29"/>
                <a:gd name="T12" fmla="*/ 0 w 11"/>
                <a:gd name="T13" fmla="*/ 29 h 29"/>
                <a:gd name="T14" fmla="*/ 6 w 11"/>
                <a:gd name="T15" fmla="*/ 28 h 29"/>
                <a:gd name="T16" fmla="*/ 11 w 11"/>
                <a:gd name="T17" fmla="*/ 18 h 29"/>
                <a:gd name="T18" fmla="*/ 1 w 1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9">
                  <a:moveTo>
                    <a:pt x="1" y="0"/>
                  </a:moveTo>
                  <a:cubicBezTo>
                    <a:pt x="0" y="0"/>
                    <a:pt x="0" y="0"/>
                    <a:pt x="0" y="0"/>
                  </a:cubicBezTo>
                  <a:cubicBezTo>
                    <a:pt x="0" y="4"/>
                    <a:pt x="0" y="4"/>
                    <a:pt x="0" y="4"/>
                  </a:cubicBezTo>
                  <a:cubicBezTo>
                    <a:pt x="5" y="7"/>
                    <a:pt x="7" y="13"/>
                    <a:pt x="7" y="18"/>
                  </a:cubicBezTo>
                  <a:cubicBezTo>
                    <a:pt x="7" y="21"/>
                    <a:pt x="6" y="23"/>
                    <a:pt x="4" y="24"/>
                  </a:cubicBezTo>
                  <a:cubicBezTo>
                    <a:pt x="3" y="25"/>
                    <a:pt x="1" y="25"/>
                    <a:pt x="0" y="25"/>
                  </a:cubicBezTo>
                  <a:cubicBezTo>
                    <a:pt x="0" y="29"/>
                    <a:pt x="0" y="29"/>
                    <a:pt x="0" y="29"/>
                  </a:cubicBezTo>
                  <a:cubicBezTo>
                    <a:pt x="2" y="29"/>
                    <a:pt x="4" y="29"/>
                    <a:pt x="6" y="28"/>
                  </a:cubicBezTo>
                  <a:cubicBezTo>
                    <a:pt x="9" y="26"/>
                    <a:pt x="11" y="22"/>
                    <a:pt x="11" y="18"/>
                  </a:cubicBezTo>
                  <a:cubicBezTo>
                    <a:pt x="11" y="11"/>
                    <a:pt x="7" y="4"/>
                    <a:pt x="1" y="0"/>
                  </a:cubicBezTo>
                  <a:close/>
                </a:path>
              </a:pathLst>
            </a:custGeom>
            <a:solidFill>
              <a:srgbClr val="EBE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7006906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99"/>
                                        </p:tgtEl>
                                        <p:attrNameLst>
                                          <p:attrName>style.visibility</p:attrName>
                                        </p:attrNameLst>
                                      </p:cBhvr>
                                      <p:to>
                                        <p:strVal val="visible"/>
                                      </p:to>
                                    </p:set>
                                    <p:anim calcmode="lin" valueType="num">
                                      <p:cBhvr additive="base">
                                        <p:cTn id="11" dur="500" fill="hold"/>
                                        <p:tgtEl>
                                          <p:spTgt spid="199"/>
                                        </p:tgtEl>
                                        <p:attrNameLst>
                                          <p:attrName>ppt_x</p:attrName>
                                        </p:attrNameLst>
                                      </p:cBhvr>
                                      <p:tavLst>
                                        <p:tav tm="0">
                                          <p:val>
                                            <p:strVal val="#ppt_x"/>
                                          </p:val>
                                        </p:tav>
                                        <p:tav tm="100000">
                                          <p:val>
                                            <p:strVal val="#ppt_x"/>
                                          </p:val>
                                        </p:tav>
                                      </p:tavLst>
                                    </p:anim>
                                    <p:anim calcmode="lin" valueType="num">
                                      <p:cBhvr additive="base">
                                        <p:cTn id="12" dur="500" fill="hold"/>
                                        <p:tgtEl>
                                          <p:spTgt spid="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标准的</a:t>
            </a:r>
            <a:r>
              <a:rPr lang="en-US" altLang="zh-CN" sz="2400" b="1" dirty="0">
                <a:cs typeface="+mn-ea"/>
                <a:sym typeface="+mn-lt"/>
              </a:rPr>
              <a:t>Base Action</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 name="组合 3">
            <a:extLst>
              <a:ext uri="{FF2B5EF4-FFF2-40B4-BE49-F238E27FC236}">
                <a16:creationId xmlns:a16="http://schemas.microsoft.com/office/drawing/2014/main" id="{8CED5539-3E87-4D29-AAE0-0D2D6E9AD3BA}"/>
              </a:ext>
            </a:extLst>
          </p:cNvPr>
          <p:cNvGrpSpPr/>
          <p:nvPr/>
        </p:nvGrpSpPr>
        <p:grpSpPr>
          <a:xfrm>
            <a:off x="1055440" y="1829966"/>
            <a:ext cx="3326097" cy="3791859"/>
            <a:chOff x="1055440" y="1829966"/>
            <a:chExt cx="3326097" cy="3791859"/>
          </a:xfrm>
        </p:grpSpPr>
        <p:sp>
          <p:nvSpPr>
            <p:cNvPr id="6" name="ïṩ1ïdé"/>
            <p:cNvSpPr/>
            <p:nvPr/>
          </p:nvSpPr>
          <p:spPr bwMode="auto">
            <a:xfrm>
              <a:off x="2666265" y="3216416"/>
              <a:ext cx="1715272" cy="1715272"/>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1"/>
            </a:solidFill>
            <a:ln>
              <a:noFill/>
            </a:ln>
          </p:spPr>
          <p:txBody>
            <a:bodyPr wrap="square" lIns="91440" tIns="45720" rIns="91440" bIns="45720" anchor="ctr">
              <a:normAutofit/>
            </a:bodyPr>
            <a:lstStyle/>
            <a:p>
              <a:pPr algn="ctr"/>
              <a:endParaRPr>
                <a:cs typeface="+mn-ea"/>
                <a:sym typeface="+mn-lt"/>
              </a:endParaRPr>
            </a:p>
          </p:txBody>
        </p:sp>
        <p:sp>
          <p:nvSpPr>
            <p:cNvPr id="7" name="ïṣḻîḋé"/>
            <p:cNvSpPr/>
            <p:nvPr/>
          </p:nvSpPr>
          <p:spPr bwMode="auto">
            <a:xfrm>
              <a:off x="1512626" y="2673330"/>
              <a:ext cx="1354961" cy="1354961"/>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8" name="îSḻiḍe"/>
            <p:cNvSpPr/>
            <p:nvPr/>
          </p:nvSpPr>
          <p:spPr bwMode="auto">
            <a:xfrm>
              <a:off x="2498144" y="1936824"/>
              <a:ext cx="1094519" cy="1094519"/>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9" name="ïSḷídé"/>
            <p:cNvSpPr/>
            <p:nvPr/>
          </p:nvSpPr>
          <p:spPr bwMode="auto">
            <a:xfrm>
              <a:off x="1055440" y="3948750"/>
              <a:ext cx="1610825" cy="1610825"/>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10" name="išḻíḋê"/>
            <p:cNvSpPr/>
            <p:nvPr/>
          </p:nvSpPr>
          <p:spPr bwMode="auto">
            <a:xfrm>
              <a:off x="3625622" y="2668838"/>
              <a:ext cx="450966" cy="450966"/>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1" name="í$ḻiḋè"/>
            <p:cNvSpPr/>
            <p:nvPr/>
          </p:nvSpPr>
          <p:spPr bwMode="auto">
            <a:xfrm>
              <a:off x="2077364" y="2192336"/>
              <a:ext cx="225483" cy="225483"/>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55000" lnSpcReduction="20000"/>
            </a:bodyPr>
            <a:lstStyle/>
            <a:p>
              <a:pPr algn="ctr"/>
              <a:endParaRPr>
                <a:cs typeface="+mn-ea"/>
                <a:sym typeface="+mn-lt"/>
              </a:endParaRPr>
            </a:p>
          </p:txBody>
        </p:sp>
        <p:sp>
          <p:nvSpPr>
            <p:cNvPr id="12" name="îšľîḋê"/>
            <p:cNvSpPr/>
            <p:nvPr/>
          </p:nvSpPr>
          <p:spPr bwMode="auto">
            <a:xfrm>
              <a:off x="2747409" y="4993938"/>
              <a:ext cx="627887" cy="627887"/>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a:bodyPr>
            <a:lstStyle/>
            <a:p>
              <a:pPr algn="ctr"/>
              <a:endParaRPr>
                <a:cs typeface="+mn-ea"/>
                <a:sym typeface="+mn-lt"/>
              </a:endParaRPr>
            </a:p>
          </p:txBody>
        </p:sp>
        <p:sp>
          <p:nvSpPr>
            <p:cNvPr id="13" name="iṥ1îḓê"/>
            <p:cNvSpPr/>
            <p:nvPr/>
          </p:nvSpPr>
          <p:spPr bwMode="auto">
            <a:xfrm>
              <a:off x="3460316" y="1829966"/>
              <a:ext cx="327644" cy="327644"/>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wrap="square" lIns="91440" tIns="45720" rIns="91440" bIns="45720" anchor="ctr">
              <a:normAutofit fontScale="92500" lnSpcReduction="10000"/>
            </a:bodyPr>
            <a:lstStyle/>
            <a:p>
              <a:pPr algn="ctr"/>
              <a:endParaRPr>
                <a:cs typeface="+mn-ea"/>
                <a:sym typeface="+mn-lt"/>
              </a:endParaRPr>
            </a:p>
          </p:txBody>
        </p:sp>
        <p:sp>
          <p:nvSpPr>
            <p:cNvPr id="14" name="íṣlîdé"/>
            <p:cNvSpPr txBox="1"/>
            <p:nvPr/>
          </p:nvSpPr>
          <p:spPr>
            <a:xfrm>
              <a:off x="2686973" y="2299417"/>
              <a:ext cx="716863" cy="461665"/>
            </a:xfrm>
            <a:prstGeom prst="rect">
              <a:avLst/>
            </a:prstGeom>
            <a:noFill/>
          </p:spPr>
          <p:txBody>
            <a:bodyPr wrap="square" lIns="91440" tIns="45720" rIns="91440" bIns="45720">
              <a:normAutofit fontScale="92500"/>
            </a:bodyPr>
            <a:lstStyle/>
            <a:p>
              <a:pPr algn="ctr"/>
              <a:r>
                <a:rPr lang="en-US" sz="2400">
                  <a:solidFill>
                    <a:schemeClr val="tx1">
                      <a:lumMod val="50000"/>
                      <a:lumOff val="50000"/>
                    </a:schemeClr>
                  </a:solidFill>
                  <a:cs typeface="+mn-ea"/>
                  <a:sym typeface="+mn-lt"/>
                </a:rPr>
                <a:t>45%</a:t>
              </a:r>
            </a:p>
          </p:txBody>
        </p:sp>
        <p:sp>
          <p:nvSpPr>
            <p:cNvPr id="15" name="iṡlíḑè"/>
            <p:cNvSpPr txBox="1"/>
            <p:nvPr/>
          </p:nvSpPr>
          <p:spPr>
            <a:xfrm>
              <a:off x="3160661" y="3889386"/>
              <a:ext cx="726481" cy="461665"/>
            </a:xfrm>
            <a:prstGeom prst="rect">
              <a:avLst/>
            </a:prstGeom>
            <a:noFill/>
          </p:spPr>
          <p:txBody>
            <a:bodyPr wrap="square" lIns="91440" tIns="45720" rIns="91440" bIns="45720">
              <a:normAutofit fontScale="92500"/>
            </a:bodyPr>
            <a:lstStyle/>
            <a:p>
              <a:pPr algn="ctr"/>
              <a:r>
                <a:rPr lang="en-US" sz="2400" dirty="0">
                  <a:solidFill>
                    <a:schemeClr val="accent1"/>
                  </a:solidFill>
                  <a:cs typeface="+mn-ea"/>
                  <a:sym typeface="+mn-lt"/>
                </a:rPr>
                <a:t>83%</a:t>
              </a:r>
            </a:p>
          </p:txBody>
        </p:sp>
        <p:sp>
          <p:nvSpPr>
            <p:cNvPr id="16" name="îṥľiḋe"/>
            <p:cNvSpPr txBox="1"/>
            <p:nvPr/>
          </p:nvSpPr>
          <p:spPr>
            <a:xfrm>
              <a:off x="1825263" y="3166144"/>
              <a:ext cx="729687" cy="461665"/>
            </a:xfrm>
            <a:prstGeom prst="rect">
              <a:avLst/>
            </a:prstGeom>
            <a:noFill/>
          </p:spPr>
          <p:txBody>
            <a:bodyPr wrap="square" lIns="91440" tIns="45720" rIns="91440" bIns="45720">
              <a:normAutofit fontScale="92500"/>
            </a:bodyPr>
            <a:lstStyle/>
            <a:p>
              <a:pPr algn="ctr"/>
              <a:r>
                <a:rPr lang="en-US" sz="2400" dirty="0">
                  <a:solidFill>
                    <a:schemeClr val="tx1">
                      <a:lumMod val="50000"/>
                      <a:lumOff val="50000"/>
                    </a:schemeClr>
                  </a:solidFill>
                  <a:cs typeface="+mn-ea"/>
                  <a:sym typeface="+mn-lt"/>
                </a:rPr>
                <a:t>65%</a:t>
              </a:r>
            </a:p>
          </p:txBody>
        </p:sp>
        <p:sp>
          <p:nvSpPr>
            <p:cNvPr id="17" name="ïṩḷîḑé"/>
            <p:cNvSpPr txBox="1"/>
            <p:nvPr/>
          </p:nvSpPr>
          <p:spPr>
            <a:xfrm>
              <a:off x="1519252" y="4569496"/>
              <a:ext cx="683200" cy="461665"/>
            </a:xfrm>
            <a:prstGeom prst="rect">
              <a:avLst/>
            </a:prstGeom>
            <a:noFill/>
          </p:spPr>
          <p:txBody>
            <a:bodyPr wrap="square" lIns="91440" tIns="45720" rIns="91440" bIns="45720">
              <a:normAutofit fontScale="85000" lnSpcReduction="10000"/>
            </a:bodyPr>
            <a:lstStyle/>
            <a:p>
              <a:pPr algn="ctr"/>
              <a:r>
                <a:rPr lang="en-US" sz="2400">
                  <a:solidFill>
                    <a:schemeClr val="tx1">
                      <a:lumMod val="50000"/>
                      <a:lumOff val="50000"/>
                    </a:schemeClr>
                  </a:solidFill>
                  <a:cs typeface="+mn-ea"/>
                  <a:sym typeface="+mn-lt"/>
                </a:rPr>
                <a:t>78%</a:t>
              </a:r>
            </a:p>
          </p:txBody>
        </p:sp>
      </p:grpSp>
      <p:sp>
        <p:nvSpPr>
          <p:cNvPr id="22" name="îşlïďe"/>
          <p:cNvSpPr/>
          <p:nvPr/>
        </p:nvSpPr>
        <p:spPr bwMode="auto">
          <a:xfrm>
            <a:off x="5025969" y="2101886"/>
            <a:ext cx="340005" cy="272678"/>
          </a:xfrm>
          <a:custGeom>
            <a:avLst/>
            <a:gdLst>
              <a:gd name="T0" fmla="*/ 151 w 152"/>
              <a:gd name="T1" fmla="*/ 64 h 121"/>
              <a:gd name="T2" fmla="*/ 145 w 152"/>
              <a:gd name="T3" fmla="*/ 71 h 121"/>
              <a:gd name="T4" fmla="*/ 144 w 152"/>
              <a:gd name="T5" fmla="*/ 72 h 121"/>
              <a:gd name="T6" fmla="*/ 143 w 152"/>
              <a:gd name="T7" fmla="*/ 72 h 121"/>
              <a:gd name="T8" fmla="*/ 141 w 152"/>
              <a:gd name="T9" fmla="*/ 71 h 121"/>
              <a:gd name="T10" fmla="*/ 76 w 152"/>
              <a:gd name="T11" fmla="*/ 16 h 121"/>
              <a:gd name="T12" fmla="*/ 10 w 152"/>
              <a:gd name="T13" fmla="*/ 71 h 121"/>
              <a:gd name="T14" fmla="*/ 8 w 152"/>
              <a:gd name="T15" fmla="*/ 72 h 121"/>
              <a:gd name="T16" fmla="*/ 6 w 152"/>
              <a:gd name="T17" fmla="*/ 71 h 121"/>
              <a:gd name="T18" fmla="*/ 0 w 152"/>
              <a:gd name="T19" fmla="*/ 64 h 121"/>
              <a:gd name="T20" fmla="*/ 0 w 152"/>
              <a:gd name="T21" fmla="*/ 61 h 121"/>
              <a:gd name="T22" fmla="*/ 1 w 152"/>
              <a:gd name="T23" fmla="*/ 59 h 121"/>
              <a:gd name="T24" fmla="*/ 69 w 152"/>
              <a:gd name="T25" fmla="*/ 3 h 121"/>
              <a:gd name="T26" fmla="*/ 76 w 152"/>
              <a:gd name="T27" fmla="*/ 0 h 121"/>
              <a:gd name="T28" fmla="*/ 83 w 152"/>
              <a:gd name="T29" fmla="*/ 3 h 121"/>
              <a:gd name="T30" fmla="*/ 106 w 152"/>
              <a:gd name="T31" fmla="*/ 22 h 121"/>
              <a:gd name="T32" fmla="*/ 106 w 152"/>
              <a:gd name="T33" fmla="*/ 3 h 121"/>
              <a:gd name="T34" fmla="*/ 107 w 152"/>
              <a:gd name="T35" fmla="*/ 1 h 121"/>
              <a:gd name="T36" fmla="*/ 109 w 152"/>
              <a:gd name="T37" fmla="*/ 0 h 121"/>
              <a:gd name="T38" fmla="*/ 127 w 152"/>
              <a:gd name="T39" fmla="*/ 0 h 121"/>
              <a:gd name="T40" fmla="*/ 129 w 152"/>
              <a:gd name="T41" fmla="*/ 1 h 121"/>
              <a:gd name="T42" fmla="*/ 130 w 152"/>
              <a:gd name="T43" fmla="*/ 3 h 121"/>
              <a:gd name="T44" fmla="*/ 130 w 152"/>
              <a:gd name="T45" fmla="*/ 42 h 121"/>
              <a:gd name="T46" fmla="*/ 151 w 152"/>
              <a:gd name="T47" fmla="*/ 59 h 121"/>
              <a:gd name="T48" fmla="*/ 152 w 152"/>
              <a:gd name="T49" fmla="*/ 61 h 121"/>
              <a:gd name="T50" fmla="*/ 151 w 152"/>
              <a:gd name="T51" fmla="*/ 64 h 121"/>
              <a:gd name="T52" fmla="*/ 130 w 152"/>
              <a:gd name="T53" fmla="*/ 70 h 121"/>
              <a:gd name="T54" fmla="*/ 130 w 152"/>
              <a:gd name="T55" fmla="*/ 115 h 121"/>
              <a:gd name="T56" fmla="*/ 128 w 152"/>
              <a:gd name="T57" fmla="*/ 120 h 121"/>
              <a:gd name="T58" fmla="*/ 124 w 152"/>
              <a:gd name="T59" fmla="*/ 121 h 121"/>
              <a:gd name="T60" fmla="*/ 88 w 152"/>
              <a:gd name="T61" fmla="*/ 121 h 121"/>
              <a:gd name="T62" fmla="*/ 88 w 152"/>
              <a:gd name="T63" fmla="*/ 85 h 121"/>
              <a:gd name="T64" fmla="*/ 64 w 152"/>
              <a:gd name="T65" fmla="*/ 85 h 121"/>
              <a:gd name="T66" fmla="*/ 64 w 152"/>
              <a:gd name="T67" fmla="*/ 121 h 121"/>
              <a:gd name="T68" fmla="*/ 27 w 152"/>
              <a:gd name="T69" fmla="*/ 121 h 121"/>
              <a:gd name="T70" fmla="*/ 23 w 152"/>
              <a:gd name="T71" fmla="*/ 120 h 121"/>
              <a:gd name="T72" fmla="*/ 21 w 152"/>
              <a:gd name="T73" fmla="*/ 115 h 121"/>
              <a:gd name="T74" fmla="*/ 21 w 152"/>
              <a:gd name="T75" fmla="*/ 70 h 121"/>
              <a:gd name="T76" fmla="*/ 21 w 152"/>
              <a:gd name="T77" fmla="*/ 70 h 121"/>
              <a:gd name="T78" fmla="*/ 21 w 152"/>
              <a:gd name="T79" fmla="*/ 69 h 121"/>
              <a:gd name="T80" fmla="*/ 76 w 152"/>
              <a:gd name="T81" fmla="*/ 25 h 121"/>
              <a:gd name="T82" fmla="*/ 130 w 152"/>
              <a:gd name="T83" fmla="*/ 69 h 121"/>
              <a:gd name="T84" fmla="*/ 130 w 152"/>
              <a:gd name="T85" fmla="*/ 7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2" h="121">
                <a:moveTo>
                  <a:pt x="151" y="64"/>
                </a:moveTo>
                <a:cubicBezTo>
                  <a:pt x="145" y="71"/>
                  <a:pt x="145" y="71"/>
                  <a:pt x="145" y="71"/>
                </a:cubicBezTo>
                <a:cubicBezTo>
                  <a:pt x="145" y="71"/>
                  <a:pt x="144" y="71"/>
                  <a:pt x="144" y="72"/>
                </a:cubicBezTo>
                <a:cubicBezTo>
                  <a:pt x="143" y="72"/>
                  <a:pt x="143" y="72"/>
                  <a:pt x="143" y="72"/>
                </a:cubicBezTo>
                <a:cubicBezTo>
                  <a:pt x="142" y="72"/>
                  <a:pt x="142" y="71"/>
                  <a:pt x="141" y="71"/>
                </a:cubicBezTo>
                <a:cubicBezTo>
                  <a:pt x="76" y="16"/>
                  <a:pt x="76" y="16"/>
                  <a:pt x="76" y="16"/>
                </a:cubicBezTo>
                <a:cubicBezTo>
                  <a:pt x="10" y="71"/>
                  <a:pt x="10" y="71"/>
                  <a:pt x="10" y="71"/>
                </a:cubicBezTo>
                <a:cubicBezTo>
                  <a:pt x="10" y="71"/>
                  <a:pt x="9" y="72"/>
                  <a:pt x="8" y="72"/>
                </a:cubicBezTo>
                <a:cubicBezTo>
                  <a:pt x="7" y="71"/>
                  <a:pt x="7" y="71"/>
                  <a:pt x="6" y="71"/>
                </a:cubicBezTo>
                <a:cubicBezTo>
                  <a:pt x="0" y="64"/>
                  <a:pt x="0" y="64"/>
                  <a:pt x="0" y="64"/>
                </a:cubicBezTo>
                <a:cubicBezTo>
                  <a:pt x="0" y="63"/>
                  <a:pt x="0" y="62"/>
                  <a:pt x="0" y="61"/>
                </a:cubicBezTo>
                <a:cubicBezTo>
                  <a:pt x="0" y="60"/>
                  <a:pt x="0" y="60"/>
                  <a:pt x="1" y="59"/>
                </a:cubicBezTo>
                <a:cubicBezTo>
                  <a:pt x="69" y="3"/>
                  <a:pt x="69" y="3"/>
                  <a:pt x="69" y="3"/>
                </a:cubicBezTo>
                <a:cubicBezTo>
                  <a:pt x="71" y="1"/>
                  <a:pt x="73" y="0"/>
                  <a:pt x="76" y="0"/>
                </a:cubicBezTo>
                <a:cubicBezTo>
                  <a:pt x="79" y="0"/>
                  <a:pt x="81" y="1"/>
                  <a:pt x="83" y="3"/>
                </a:cubicBezTo>
                <a:cubicBezTo>
                  <a:pt x="106" y="22"/>
                  <a:pt x="106" y="22"/>
                  <a:pt x="106" y="22"/>
                </a:cubicBezTo>
                <a:cubicBezTo>
                  <a:pt x="106" y="3"/>
                  <a:pt x="106" y="3"/>
                  <a:pt x="106" y="3"/>
                </a:cubicBezTo>
                <a:cubicBezTo>
                  <a:pt x="106" y="3"/>
                  <a:pt x="106" y="2"/>
                  <a:pt x="107" y="1"/>
                </a:cubicBezTo>
                <a:cubicBezTo>
                  <a:pt x="107" y="1"/>
                  <a:pt x="108" y="0"/>
                  <a:pt x="109" y="0"/>
                </a:cubicBezTo>
                <a:cubicBezTo>
                  <a:pt x="127" y="0"/>
                  <a:pt x="127" y="0"/>
                  <a:pt x="127" y="0"/>
                </a:cubicBezTo>
                <a:cubicBezTo>
                  <a:pt x="128" y="0"/>
                  <a:pt x="129" y="1"/>
                  <a:pt x="129" y="1"/>
                </a:cubicBezTo>
                <a:cubicBezTo>
                  <a:pt x="130" y="2"/>
                  <a:pt x="130" y="3"/>
                  <a:pt x="130" y="3"/>
                </a:cubicBezTo>
                <a:cubicBezTo>
                  <a:pt x="130" y="42"/>
                  <a:pt x="130" y="42"/>
                  <a:pt x="130" y="42"/>
                </a:cubicBezTo>
                <a:cubicBezTo>
                  <a:pt x="151" y="59"/>
                  <a:pt x="151" y="59"/>
                  <a:pt x="151" y="59"/>
                </a:cubicBezTo>
                <a:cubicBezTo>
                  <a:pt x="152" y="60"/>
                  <a:pt x="152" y="60"/>
                  <a:pt x="152" y="61"/>
                </a:cubicBezTo>
                <a:cubicBezTo>
                  <a:pt x="152" y="62"/>
                  <a:pt x="152" y="63"/>
                  <a:pt x="151" y="64"/>
                </a:cubicBezTo>
                <a:close/>
                <a:moveTo>
                  <a:pt x="130" y="70"/>
                </a:moveTo>
                <a:cubicBezTo>
                  <a:pt x="130" y="115"/>
                  <a:pt x="130" y="115"/>
                  <a:pt x="130" y="115"/>
                </a:cubicBezTo>
                <a:cubicBezTo>
                  <a:pt x="130" y="117"/>
                  <a:pt x="130" y="118"/>
                  <a:pt x="128" y="120"/>
                </a:cubicBezTo>
                <a:cubicBezTo>
                  <a:pt x="127" y="121"/>
                  <a:pt x="126" y="121"/>
                  <a:pt x="124" y="121"/>
                </a:cubicBezTo>
                <a:cubicBezTo>
                  <a:pt x="88" y="121"/>
                  <a:pt x="88" y="121"/>
                  <a:pt x="88" y="121"/>
                </a:cubicBezTo>
                <a:cubicBezTo>
                  <a:pt x="88" y="85"/>
                  <a:pt x="88" y="85"/>
                  <a:pt x="88" y="85"/>
                </a:cubicBezTo>
                <a:cubicBezTo>
                  <a:pt x="64" y="85"/>
                  <a:pt x="64" y="85"/>
                  <a:pt x="64" y="85"/>
                </a:cubicBezTo>
                <a:cubicBezTo>
                  <a:pt x="64" y="121"/>
                  <a:pt x="64" y="121"/>
                  <a:pt x="64" y="121"/>
                </a:cubicBezTo>
                <a:cubicBezTo>
                  <a:pt x="27" y="121"/>
                  <a:pt x="27" y="121"/>
                  <a:pt x="27" y="121"/>
                </a:cubicBezTo>
                <a:cubicBezTo>
                  <a:pt x="26" y="121"/>
                  <a:pt x="24" y="121"/>
                  <a:pt x="23" y="120"/>
                </a:cubicBezTo>
                <a:cubicBezTo>
                  <a:pt x="22" y="118"/>
                  <a:pt x="21" y="117"/>
                  <a:pt x="21" y="115"/>
                </a:cubicBezTo>
                <a:cubicBezTo>
                  <a:pt x="21" y="70"/>
                  <a:pt x="21" y="70"/>
                  <a:pt x="21" y="70"/>
                </a:cubicBezTo>
                <a:cubicBezTo>
                  <a:pt x="21" y="70"/>
                  <a:pt x="21" y="70"/>
                  <a:pt x="21" y="70"/>
                </a:cubicBezTo>
                <a:cubicBezTo>
                  <a:pt x="21" y="70"/>
                  <a:pt x="21" y="70"/>
                  <a:pt x="21" y="69"/>
                </a:cubicBezTo>
                <a:cubicBezTo>
                  <a:pt x="76" y="25"/>
                  <a:pt x="76" y="25"/>
                  <a:pt x="76" y="25"/>
                </a:cubicBezTo>
                <a:cubicBezTo>
                  <a:pt x="130" y="69"/>
                  <a:pt x="130" y="69"/>
                  <a:pt x="130" y="69"/>
                </a:cubicBezTo>
                <a:cubicBezTo>
                  <a:pt x="130" y="70"/>
                  <a:pt x="130" y="70"/>
                  <a:pt x="130" y="70"/>
                </a:cubicBezTo>
                <a:close/>
              </a:path>
            </a:pathLst>
          </a:custGeom>
          <a:solidFill>
            <a:schemeClr val="bg1">
              <a:lumMod val="50000"/>
            </a:schemeClr>
          </a:solidFill>
          <a:ln>
            <a:noFill/>
          </a:ln>
        </p:spPr>
        <p:txBody>
          <a:bodyPr wrap="square" lIns="91440" tIns="45720" rIns="91440" bIns="45720" anchor="ctr">
            <a:normAutofit fontScale="77500" lnSpcReduction="20000"/>
          </a:bodyPr>
          <a:lstStyle/>
          <a:p>
            <a:pPr algn="ctr"/>
            <a:endParaRPr>
              <a:cs typeface="+mn-ea"/>
              <a:sym typeface="+mn-lt"/>
            </a:endParaRPr>
          </a:p>
        </p:txBody>
      </p:sp>
      <p:sp>
        <p:nvSpPr>
          <p:cNvPr id="23" name="iš1îďê"/>
          <p:cNvSpPr/>
          <p:nvPr/>
        </p:nvSpPr>
        <p:spPr bwMode="auto">
          <a:xfrm>
            <a:off x="5025969" y="4099358"/>
            <a:ext cx="377034" cy="323170"/>
          </a:xfrm>
          <a:custGeom>
            <a:avLst/>
            <a:gdLst>
              <a:gd name="T0" fmla="*/ 169 w 169"/>
              <a:gd name="T1" fmla="*/ 40 h 145"/>
              <a:gd name="T2" fmla="*/ 169 w 169"/>
              <a:gd name="T3" fmla="*/ 76 h 145"/>
              <a:gd name="T4" fmla="*/ 0 w 169"/>
              <a:gd name="T5" fmla="*/ 76 h 145"/>
              <a:gd name="T6" fmla="*/ 0 w 169"/>
              <a:gd name="T7" fmla="*/ 40 h 145"/>
              <a:gd name="T8" fmla="*/ 4 w 169"/>
              <a:gd name="T9" fmla="*/ 29 h 145"/>
              <a:gd name="T10" fmla="*/ 15 w 169"/>
              <a:gd name="T11" fmla="*/ 24 h 145"/>
              <a:gd name="T12" fmla="*/ 48 w 169"/>
              <a:gd name="T13" fmla="*/ 24 h 145"/>
              <a:gd name="T14" fmla="*/ 48 w 169"/>
              <a:gd name="T15" fmla="*/ 9 h 145"/>
              <a:gd name="T16" fmla="*/ 51 w 169"/>
              <a:gd name="T17" fmla="*/ 3 h 145"/>
              <a:gd name="T18" fmla="*/ 57 w 169"/>
              <a:gd name="T19" fmla="*/ 0 h 145"/>
              <a:gd name="T20" fmla="*/ 112 w 169"/>
              <a:gd name="T21" fmla="*/ 0 h 145"/>
              <a:gd name="T22" fmla="*/ 118 w 169"/>
              <a:gd name="T23" fmla="*/ 3 h 145"/>
              <a:gd name="T24" fmla="*/ 121 w 169"/>
              <a:gd name="T25" fmla="*/ 9 h 145"/>
              <a:gd name="T26" fmla="*/ 121 w 169"/>
              <a:gd name="T27" fmla="*/ 24 h 145"/>
              <a:gd name="T28" fmla="*/ 154 w 169"/>
              <a:gd name="T29" fmla="*/ 24 h 145"/>
              <a:gd name="T30" fmla="*/ 165 w 169"/>
              <a:gd name="T31" fmla="*/ 29 h 145"/>
              <a:gd name="T32" fmla="*/ 169 w 169"/>
              <a:gd name="T33" fmla="*/ 40 h 145"/>
              <a:gd name="T34" fmla="*/ 169 w 169"/>
              <a:gd name="T35" fmla="*/ 85 h 145"/>
              <a:gd name="T36" fmla="*/ 169 w 169"/>
              <a:gd name="T37" fmla="*/ 130 h 145"/>
              <a:gd name="T38" fmla="*/ 165 w 169"/>
              <a:gd name="T39" fmla="*/ 141 h 145"/>
              <a:gd name="T40" fmla="*/ 154 w 169"/>
              <a:gd name="T41" fmla="*/ 145 h 145"/>
              <a:gd name="T42" fmla="*/ 15 w 169"/>
              <a:gd name="T43" fmla="*/ 145 h 145"/>
              <a:gd name="T44" fmla="*/ 4 w 169"/>
              <a:gd name="T45" fmla="*/ 141 h 145"/>
              <a:gd name="T46" fmla="*/ 0 w 169"/>
              <a:gd name="T47" fmla="*/ 130 h 145"/>
              <a:gd name="T48" fmla="*/ 0 w 169"/>
              <a:gd name="T49" fmla="*/ 85 h 145"/>
              <a:gd name="T50" fmla="*/ 63 w 169"/>
              <a:gd name="T51" fmla="*/ 85 h 145"/>
              <a:gd name="T52" fmla="*/ 63 w 169"/>
              <a:gd name="T53" fmla="*/ 100 h 145"/>
              <a:gd name="T54" fmla="*/ 65 w 169"/>
              <a:gd name="T55" fmla="*/ 104 h 145"/>
              <a:gd name="T56" fmla="*/ 69 w 169"/>
              <a:gd name="T57" fmla="*/ 106 h 145"/>
              <a:gd name="T58" fmla="*/ 100 w 169"/>
              <a:gd name="T59" fmla="*/ 106 h 145"/>
              <a:gd name="T60" fmla="*/ 104 w 169"/>
              <a:gd name="T61" fmla="*/ 104 h 145"/>
              <a:gd name="T62" fmla="*/ 106 w 169"/>
              <a:gd name="T63" fmla="*/ 100 h 145"/>
              <a:gd name="T64" fmla="*/ 106 w 169"/>
              <a:gd name="T65" fmla="*/ 85 h 145"/>
              <a:gd name="T66" fmla="*/ 169 w 169"/>
              <a:gd name="T67" fmla="*/ 85 h 145"/>
              <a:gd name="T68" fmla="*/ 60 w 169"/>
              <a:gd name="T69" fmla="*/ 24 h 145"/>
              <a:gd name="T70" fmla="*/ 109 w 169"/>
              <a:gd name="T71" fmla="*/ 24 h 145"/>
              <a:gd name="T72" fmla="*/ 109 w 169"/>
              <a:gd name="T73" fmla="*/ 12 h 145"/>
              <a:gd name="T74" fmla="*/ 60 w 169"/>
              <a:gd name="T75" fmla="*/ 12 h 145"/>
              <a:gd name="T76" fmla="*/ 60 w 169"/>
              <a:gd name="T77" fmla="*/ 24 h 145"/>
              <a:gd name="T78" fmla="*/ 97 w 169"/>
              <a:gd name="T79" fmla="*/ 85 h 145"/>
              <a:gd name="T80" fmla="*/ 97 w 169"/>
              <a:gd name="T81" fmla="*/ 97 h 145"/>
              <a:gd name="T82" fmla="*/ 72 w 169"/>
              <a:gd name="T83" fmla="*/ 97 h 145"/>
              <a:gd name="T84" fmla="*/ 72 w 169"/>
              <a:gd name="T85" fmla="*/ 85 h 145"/>
              <a:gd name="T86" fmla="*/ 97 w 169"/>
              <a:gd name="T87" fmla="*/ 8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9" h="145">
                <a:moveTo>
                  <a:pt x="169" y="40"/>
                </a:moveTo>
                <a:cubicBezTo>
                  <a:pt x="169" y="76"/>
                  <a:pt x="169" y="76"/>
                  <a:pt x="169" y="76"/>
                </a:cubicBezTo>
                <a:cubicBezTo>
                  <a:pt x="0" y="76"/>
                  <a:pt x="0" y="76"/>
                  <a:pt x="0" y="76"/>
                </a:cubicBezTo>
                <a:cubicBezTo>
                  <a:pt x="0" y="40"/>
                  <a:pt x="0" y="40"/>
                  <a:pt x="0" y="40"/>
                </a:cubicBezTo>
                <a:cubicBezTo>
                  <a:pt x="0" y="35"/>
                  <a:pt x="1" y="32"/>
                  <a:pt x="4" y="29"/>
                </a:cubicBezTo>
                <a:cubicBezTo>
                  <a:pt x="7" y="26"/>
                  <a:pt x="11" y="24"/>
                  <a:pt x="15" y="24"/>
                </a:cubicBezTo>
                <a:cubicBezTo>
                  <a:pt x="48" y="24"/>
                  <a:pt x="48" y="24"/>
                  <a:pt x="48" y="24"/>
                </a:cubicBezTo>
                <a:cubicBezTo>
                  <a:pt x="48" y="9"/>
                  <a:pt x="48" y="9"/>
                  <a:pt x="48" y="9"/>
                </a:cubicBezTo>
                <a:cubicBezTo>
                  <a:pt x="48" y="7"/>
                  <a:pt x="49" y="5"/>
                  <a:pt x="51" y="3"/>
                </a:cubicBezTo>
                <a:cubicBezTo>
                  <a:pt x="53" y="1"/>
                  <a:pt x="55" y="0"/>
                  <a:pt x="57" y="0"/>
                </a:cubicBezTo>
                <a:cubicBezTo>
                  <a:pt x="112" y="0"/>
                  <a:pt x="112" y="0"/>
                  <a:pt x="112" y="0"/>
                </a:cubicBezTo>
                <a:cubicBezTo>
                  <a:pt x="114" y="0"/>
                  <a:pt x="116" y="1"/>
                  <a:pt x="118" y="3"/>
                </a:cubicBezTo>
                <a:cubicBezTo>
                  <a:pt x="120" y="5"/>
                  <a:pt x="121" y="7"/>
                  <a:pt x="121" y="9"/>
                </a:cubicBezTo>
                <a:cubicBezTo>
                  <a:pt x="121" y="24"/>
                  <a:pt x="121" y="24"/>
                  <a:pt x="121" y="24"/>
                </a:cubicBezTo>
                <a:cubicBezTo>
                  <a:pt x="154" y="24"/>
                  <a:pt x="154" y="24"/>
                  <a:pt x="154" y="24"/>
                </a:cubicBezTo>
                <a:cubicBezTo>
                  <a:pt x="158" y="24"/>
                  <a:pt x="162" y="26"/>
                  <a:pt x="165" y="29"/>
                </a:cubicBezTo>
                <a:cubicBezTo>
                  <a:pt x="168" y="32"/>
                  <a:pt x="169" y="35"/>
                  <a:pt x="169" y="40"/>
                </a:cubicBezTo>
                <a:close/>
                <a:moveTo>
                  <a:pt x="169" y="85"/>
                </a:moveTo>
                <a:cubicBezTo>
                  <a:pt x="169" y="130"/>
                  <a:pt x="169" y="130"/>
                  <a:pt x="169" y="130"/>
                </a:cubicBezTo>
                <a:cubicBezTo>
                  <a:pt x="169" y="134"/>
                  <a:pt x="168" y="138"/>
                  <a:pt x="165" y="141"/>
                </a:cubicBezTo>
                <a:cubicBezTo>
                  <a:pt x="162" y="144"/>
                  <a:pt x="158" y="145"/>
                  <a:pt x="154" y="145"/>
                </a:cubicBezTo>
                <a:cubicBezTo>
                  <a:pt x="15" y="145"/>
                  <a:pt x="15" y="145"/>
                  <a:pt x="15" y="145"/>
                </a:cubicBezTo>
                <a:cubicBezTo>
                  <a:pt x="11" y="145"/>
                  <a:pt x="7" y="144"/>
                  <a:pt x="4" y="141"/>
                </a:cubicBezTo>
                <a:cubicBezTo>
                  <a:pt x="1" y="138"/>
                  <a:pt x="0" y="134"/>
                  <a:pt x="0" y="130"/>
                </a:cubicBezTo>
                <a:cubicBezTo>
                  <a:pt x="0" y="85"/>
                  <a:pt x="0" y="85"/>
                  <a:pt x="0" y="85"/>
                </a:cubicBezTo>
                <a:cubicBezTo>
                  <a:pt x="63" y="85"/>
                  <a:pt x="63" y="85"/>
                  <a:pt x="63" y="85"/>
                </a:cubicBezTo>
                <a:cubicBezTo>
                  <a:pt x="63" y="100"/>
                  <a:pt x="63" y="100"/>
                  <a:pt x="63" y="100"/>
                </a:cubicBezTo>
                <a:cubicBezTo>
                  <a:pt x="63" y="102"/>
                  <a:pt x="64" y="103"/>
                  <a:pt x="65" y="104"/>
                </a:cubicBezTo>
                <a:cubicBezTo>
                  <a:pt x="66" y="106"/>
                  <a:pt x="68" y="106"/>
                  <a:pt x="69" y="106"/>
                </a:cubicBezTo>
                <a:cubicBezTo>
                  <a:pt x="100" y="106"/>
                  <a:pt x="100" y="106"/>
                  <a:pt x="100" y="106"/>
                </a:cubicBezTo>
                <a:cubicBezTo>
                  <a:pt x="101" y="106"/>
                  <a:pt x="103" y="106"/>
                  <a:pt x="104" y="104"/>
                </a:cubicBezTo>
                <a:cubicBezTo>
                  <a:pt x="105" y="103"/>
                  <a:pt x="106" y="102"/>
                  <a:pt x="106" y="100"/>
                </a:cubicBezTo>
                <a:cubicBezTo>
                  <a:pt x="106" y="85"/>
                  <a:pt x="106" y="85"/>
                  <a:pt x="106" y="85"/>
                </a:cubicBezTo>
                <a:lnTo>
                  <a:pt x="169" y="85"/>
                </a:lnTo>
                <a:close/>
                <a:moveTo>
                  <a:pt x="60" y="24"/>
                </a:moveTo>
                <a:cubicBezTo>
                  <a:pt x="109" y="24"/>
                  <a:pt x="109" y="24"/>
                  <a:pt x="109" y="24"/>
                </a:cubicBezTo>
                <a:cubicBezTo>
                  <a:pt x="109" y="12"/>
                  <a:pt x="109" y="12"/>
                  <a:pt x="109" y="12"/>
                </a:cubicBezTo>
                <a:cubicBezTo>
                  <a:pt x="60" y="12"/>
                  <a:pt x="60" y="12"/>
                  <a:pt x="60" y="12"/>
                </a:cubicBezTo>
                <a:lnTo>
                  <a:pt x="60" y="24"/>
                </a:lnTo>
                <a:close/>
                <a:moveTo>
                  <a:pt x="97" y="85"/>
                </a:moveTo>
                <a:cubicBezTo>
                  <a:pt x="97" y="97"/>
                  <a:pt x="97" y="97"/>
                  <a:pt x="97" y="97"/>
                </a:cubicBezTo>
                <a:cubicBezTo>
                  <a:pt x="72" y="97"/>
                  <a:pt x="72" y="97"/>
                  <a:pt x="72" y="97"/>
                </a:cubicBezTo>
                <a:cubicBezTo>
                  <a:pt x="72" y="85"/>
                  <a:pt x="72" y="85"/>
                  <a:pt x="72" y="85"/>
                </a:cubicBezTo>
                <a:lnTo>
                  <a:pt x="97" y="85"/>
                </a:lnTo>
                <a:close/>
              </a:path>
            </a:pathLst>
          </a:custGeom>
          <a:solidFill>
            <a:schemeClr val="accent1"/>
          </a:solidFill>
          <a:ln>
            <a:noFill/>
          </a:ln>
        </p:spPr>
        <p:txBody>
          <a:bodyPr wrap="square" lIns="91440" tIns="45720" rIns="91440" bIns="45720" anchor="ctr">
            <a:normAutofit fontScale="92500" lnSpcReduction="20000"/>
          </a:bodyPr>
          <a:lstStyle/>
          <a:p>
            <a:pPr algn="ctr"/>
            <a:endParaRPr>
              <a:cs typeface="+mn-ea"/>
              <a:sym typeface="+mn-lt"/>
            </a:endParaRPr>
          </a:p>
        </p:txBody>
      </p:sp>
      <p:sp>
        <p:nvSpPr>
          <p:cNvPr id="24" name="ïśḻîde"/>
          <p:cNvSpPr/>
          <p:nvPr/>
        </p:nvSpPr>
        <p:spPr bwMode="auto">
          <a:xfrm>
            <a:off x="8371597" y="2066036"/>
            <a:ext cx="350104" cy="380402"/>
          </a:xfrm>
          <a:custGeom>
            <a:avLst/>
            <a:gdLst>
              <a:gd name="T0" fmla="*/ 157 w 157"/>
              <a:gd name="T1" fmla="*/ 158 h 170"/>
              <a:gd name="T2" fmla="*/ 145 w 157"/>
              <a:gd name="T3" fmla="*/ 170 h 170"/>
              <a:gd name="T4" fmla="*/ 3 w 157"/>
              <a:gd name="T5" fmla="*/ 166 h 170"/>
              <a:gd name="T6" fmla="*/ 0 w 157"/>
              <a:gd name="T7" fmla="*/ 37 h 170"/>
              <a:gd name="T8" fmla="*/ 12 w 157"/>
              <a:gd name="T9" fmla="*/ 24 h 170"/>
              <a:gd name="T10" fmla="*/ 24 w 157"/>
              <a:gd name="T11" fmla="*/ 15 h 170"/>
              <a:gd name="T12" fmla="*/ 39 w 157"/>
              <a:gd name="T13" fmla="*/ 0 h 170"/>
              <a:gd name="T14" fmla="*/ 56 w 157"/>
              <a:gd name="T15" fmla="*/ 5 h 170"/>
              <a:gd name="T16" fmla="*/ 60 w 157"/>
              <a:gd name="T17" fmla="*/ 24 h 170"/>
              <a:gd name="T18" fmla="*/ 97 w 157"/>
              <a:gd name="T19" fmla="*/ 15 h 170"/>
              <a:gd name="T20" fmla="*/ 112 w 157"/>
              <a:gd name="T21" fmla="*/ 0 h 170"/>
              <a:gd name="T22" fmla="*/ 128 w 157"/>
              <a:gd name="T23" fmla="*/ 5 h 170"/>
              <a:gd name="T24" fmla="*/ 133 w 157"/>
              <a:gd name="T25" fmla="*/ 24 h 170"/>
              <a:gd name="T26" fmla="*/ 154 w 157"/>
              <a:gd name="T27" fmla="*/ 28 h 170"/>
              <a:gd name="T28" fmla="*/ 12 w 157"/>
              <a:gd name="T29" fmla="*/ 88 h 170"/>
              <a:gd name="T30" fmla="*/ 39 w 157"/>
              <a:gd name="T31" fmla="*/ 61 h 170"/>
              <a:gd name="T32" fmla="*/ 12 w 157"/>
              <a:gd name="T33" fmla="*/ 88 h 170"/>
              <a:gd name="T34" fmla="*/ 39 w 157"/>
              <a:gd name="T35" fmla="*/ 124 h 170"/>
              <a:gd name="T36" fmla="*/ 12 w 157"/>
              <a:gd name="T37" fmla="*/ 94 h 170"/>
              <a:gd name="T38" fmla="*/ 12 w 157"/>
              <a:gd name="T39" fmla="*/ 158 h 170"/>
              <a:gd name="T40" fmla="*/ 39 w 157"/>
              <a:gd name="T41" fmla="*/ 130 h 170"/>
              <a:gd name="T42" fmla="*/ 12 w 157"/>
              <a:gd name="T43" fmla="*/ 158 h 170"/>
              <a:gd name="T44" fmla="*/ 48 w 157"/>
              <a:gd name="T45" fmla="*/ 15 h 170"/>
              <a:gd name="T46" fmla="*/ 45 w 157"/>
              <a:gd name="T47" fmla="*/ 12 h 170"/>
              <a:gd name="T48" fmla="*/ 37 w 157"/>
              <a:gd name="T49" fmla="*/ 13 h 170"/>
              <a:gd name="T50" fmla="*/ 36 w 157"/>
              <a:gd name="T51" fmla="*/ 43 h 170"/>
              <a:gd name="T52" fmla="*/ 39 w 157"/>
              <a:gd name="T53" fmla="*/ 46 h 170"/>
              <a:gd name="T54" fmla="*/ 47 w 157"/>
              <a:gd name="T55" fmla="*/ 45 h 170"/>
              <a:gd name="T56" fmla="*/ 45 w 157"/>
              <a:gd name="T57" fmla="*/ 88 h 170"/>
              <a:gd name="T58" fmla="*/ 75 w 157"/>
              <a:gd name="T59" fmla="*/ 61 h 170"/>
              <a:gd name="T60" fmla="*/ 45 w 157"/>
              <a:gd name="T61" fmla="*/ 88 h 170"/>
              <a:gd name="T62" fmla="*/ 75 w 157"/>
              <a:gd name="T63" fmla="*/ 124 h 170"/>
              <a:gd name="T64" fmla="*/ 45 w 157"/>
              <a:gd name="T65" fmla="*/ 94 h 170"/>
              <a:gd name="T66" fmla="*/ 45 w 157"/>
              <a:gd name="T67" fmla="*/ 158 h 170"/>
              <a:gd name="T68" fmla="*/ 75 w 157"/>
              <a:gd name="T69" fmla="*/ 130 h 170"/>
              <a:gd name="T70" fmla="*/ 45 w 157"/>
              <a:gd name="T71" fmla="*/ 158 h 170"/>
              <a:gd name="T72" fmla="*/ 112 w 157"/>
              <a:gd name="T73" fmla="*/ 88 h 170"/>
              <a:gd name="T74" fmla="*/ 81 w 157"/>
              <a:gd name="T75" fmla="*/ 61 h 170"/>
              <a:gd name="T76" fmla="*/ 81 w 157"/>
              <a:gd name="T77" fmla="*/ 124 h 170"/>
              <a:gd name="T78" fmla="*/ 112 w 157"/>
              <a:gd name="T79" fmla="*/ 94 h 170"/>
              <a:gd name="T80" fmla="*/ 81 w 157"/>
              <a:gd name="T81" fmla="*/ 124 h 170"/>
              <a:gd name="T82" fmla="*/ 112 w 157"/>
              <a:gd name="T83" fmla="*/ 158 h 170"/>
              <a:gd name="T84" fmla="*/ 81 w 157"/>
              <a:gd name="T85" fmla="*/ 130 h 170"/>
              <a:gd name="T86" fmla="*/ 121 w 157"/>
              <a:gd name="T87" fmla="*/ 43 h 170"/>
              <a:gd name="T88" fmla="*/ 120 w 157"/>
              <a:gd name="T89" fmla="*/ 13 h 170"/>
              <a:gd name="T90" fmla="*/ 112 w 157"/>
              <a:gd name="T91" fmla="*/ 12 h 170"/>
              <a:gd name="T92" fmla="*/ 109 w 157"/>
              <a:gd name="T93" fmla="*/ 15 h 170"/>
              <a:gd name="T94" fmla="*/ 110 w 157"/>
              <a:gd name="T95" fmla="*/ 45 h 170"/>
              <a:gd name="T96" fmla="*/ 118 w 157"/>
              <a:gd name="T97" fmla="*/ 46 h 170"/>
              <a:gd name="T98" fmla="*/ 121 w 157"/>
              <a:gd name="T99" fmla="*/ 43 h 170"/>
              <a:gd name="T100" fmla="*/ 145 w 157"/>
              <a:gd name="T101" fmla="*/ 88 h 170"/>
              <a:gd name="T102" fmla="*/ 118 w 157"/>
              <a:gd name="T103" fmla="*/ 61 h 170"/>
              <a:gd name="T104" fmla="*/ 118 w 157"/>
              <a:gd name="T105" fmla="*/ 124 h 170"/>
              <a:gd name="T106" fmla="*/ 145 w 157"/>
              <a:gd name="T107" fmla="*/ 94 h 170"/>
              <a:gd name="T108" fmla="*/ 118 w 157"/>
              <a:gd name="T109" fmla="*/ 124 h 170"/>
              <a:gd name="T110" fmla="*/ 145 w 157"/>
              <a:gd name="T111" fmla="*/ 158 h 170"/>
              <a:gd name="T112" fmla="*/ 118 w 157"/>
              <a:gd name="T113" fmla="*/ 13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7" h="170">
                <a:moveTo>
                  <a:pt x="157" y="37"/>
                </a:moveTo>
                <a:cubicBezTo>
                  <a:pt x="157" y="158"/>
                  <a:pt x="157" y="158"/>
                  <a:pt x="157" y="158"/>
                </a:cubicBezTo>
                <a:cubicBezTo>
                  <a:pt x="157" y="161"/>
                  <a:pt x="156" y="164"/>
                  <a:pt x="154" y="166"/>
                </a:cubicBezTo>
                <a:cubicBezTo>
                  <a:pt x="151" y="168"/>
                  <a:pt x="148" y="170"/>
                  <a:pt x="145" y="170"/>
                </a:cubicBezTo>
                <a:cubicBezTo>
                  <a:pt x="12" y="170"/>
                  <a:pt x="12" y="170"/>
                  <a:pt x="12" y="170"/>
                </a:cubicBezTo>
                <a:cubicBezTo>
                  <a:pt x="9" y="170"/>
                  <a:pt x="6" y="168"/>
                  <a:pt x="3" y="166"/>
                </a:cubicBezTo>
                <a:cubicBezTo>
                  <a:pt x="1" y="164"/>
                  <a:pt x="0" y="161"/>
                  <a:pt x="0" y="158"/>
                </a:cubicBezTo>
                <a:cubicBezTo>
                  <a:pt x="0" y="37"/>
                  <a:pt x="0" y="37"/>
                  <a:pt x="0" y="37"/>
                </a:cubicBezTo>
                <a:cubicBezTo>
                  <a:pt x="0" y="33"/>
                  <a:pt x="1" y="30"/>
                  <a:pt x="3" y="28"/>
                </a:cubicBezTo>
                <a:cubicBezTo>
                  <a:pt x="6" y="26"/>
                  <a:pt x="9" y="24"/>
                  <a:pt x="12" y="24"/>
                </a:cubicBezTo>
                <a:cubicBezTo>
                  <a:pt x="24" y="24"/>
                  <a:pt x="24" y="24"/>
                  <a:pt x="24" y="24"/>
                </a:cubicBezTo>
                <a:cubicBezTo>
                  <a:pt x="24" y="15"/>
                  <a:pt x="24" y="15"/>
                  <a:pt x="24" y="15"/>
                </a:cubicBezTo>
                <a:cubicBezTo>
                  <a:pt x="24" y="11"/>
                  <a:pt x="25" y="8"/>
                  <a:pt x="28" y="5"/>
                </a:cubicBezTo>
                <a:cubicBezTo>
                  <a:pt x="31" y="2"/>
                  <a:pt x="35" y="0"/>
                  <a:pt x="39" y="0"/>
                </a:cubicBezTo>
                <a:cubicBezTo>
                  <a:pt x="45" y="0"/>
                  <a:pt x="45" y="0"/>
                  <a:pt x="45" y="0"/>
                </a:cubicBezTo>
                <a:cubicBezTo>
                  <a:pt x="49" y="0"/>
                  <a:pt x="53" y="2"/>
                  <a:pt x="56" y="5"/>
                </a:cubicBezTo>
                <a:cubicBezTo>
                  <a:pt x="59" y="8"/>
                  <a:pt x="60" y="11"/>
                  <a:pt x="60" y="15"/>
                </a:cubicBezTo>
                <a:cubicBezTo>
                  <a:pt x="60" y="24"/>
                  <a:pt x="60" y="24"/>
                  <a:pt x="60" y="24"/>
                </a:cubicBezTo>
                <a:cubicBezTo>
                  <a:pt x="97" y="24"/>
                  <a:pt x="97" y="24"/>
                  <a:pt x="97" y="24"/>
                </a:cubicBezTo>
                <a:cubicBezTo>
                  <a:pt x="97" y="15"/>
                  <a:pt x="97" y="15"/>
                  <a:pt x="97" y="15"/>
                </a:cubicBezTo>
                <a:cubicBezTo>
                  <a:pt x="97" y="11"/>
                  <a:pt x="98" y="8"/>
                  <a:pt x="101" y="5"/>
                </a:cubicBezTo>
                <a:cubicBezTo>
                  <a:pt x="104" y="2"/>
                  <a:pt x="108" y="0"/>
                  <a:pt x="112" y="0"/>
                </a:cubicBezTo>
                <a:cubicBezTo>
                  <a:pt x="118" y="0"/>
                  <a:pt x="118" y="0"/>
                  <a:pt x="118" y="0"/>
                </a:cubicBezTo>
                <a:cubicBezTo>
                  <a:pt x="122" y="0"/>
                  <a:pt x="125" y="2"/>
                  <a:pt x="128" y="5"/>
                </a:cubicBezTo>
                <a:cubicBezTo>
                  <a:pt x="131" y="8"/>
                  <a:pt x="133" y="11"/>
                  <a:pt x="133" y="15"/>
                </a:cubicBezTo>
                <a:cubicBezTo>
                  <a:pt x="133" y="24"/>
                  <a:pt x="133" y="24"/>
                  <a:pt x="133" y="24"/>
                </a:cubicBezTo>
                <a:cubicBezTo>
                  <a:pt x="145" y="24"/>
                  <a:pt x="145" y="24"/>
                  <a:pt x="145" y="24"/>
                </a:cubicBezTo>
                <a:cubicBezTo>
                  <a:pt x="148" y="24"/>
                  <a:pt x="151" y="26"/>
                  <a:pt x="154" y="28"/>
                </a:cubicBezTo>
                <a:cubicBezTo>
                  <a:pt x="156" y="30"/>
                  <a:pt x="157" y="33"/>
                  <a:pt x="157" y="37"/>
                </a:cubicBezTo>
                <a:close/>
                <a:moveTo>
                  <a:pt x="12" y="88"/>
                </a:moveTo>
                <a:cubicBezTo>
                  <a:pt x="39" y="88"/>
                  <a:pt x="39" y="88"/>
                  <a:pt x="39" y="88"/>
                </a:cubicBezTo>
                <a:cubicBezTo>
                  <a:pt x="39" y="61"/>
                  <a:pt x="39" y="61"/>
                  <a:pt x="39" y="61"/>
                </a:cubicBezTo>
                <a:cubicBezTo>
                  <a:pt x="12" y="61"/>
                  <a:pt x="12" y="61"/>
                  <a:pt x="12" y="61"/>
                </a:cubicBezTo>
                <a:lnTo>
                  <a:pt x="12" y="88"/>
                </a:lnTo>
                <a:close/>
                <a:moveTo>
                  <a:pt x="12" y="124"/>
                </a:moveTo>
                <a:cubicBezTo>
                  <a:pt x="39" y="124"/>
                  <a:pt x="39" y="124"/>
                  <a:pt x="39" y="124"/>
                </a:cubicBezTo>
                <a:cubicBezTo>
                  <a:pt x="39" y="94"/>
                  <a:pt x="39" y="94"/>
                  <a:pt x="39" y="94"/>
                </a:cubicBezTo>
                <a:cubicBezTo>
                  <a:pt x="12" y="94"/>
                  <a:pt x="12" y="94"/>
                  <a:pt x="12" y="94"/>
                </a:cubicBezTo>
                <a:lnTo>
                  <a:pt x="12" y="124"/>
                </a:lnTo>
                <a:close/>
                <a:moveTo>
                  <a:pt x="12" y="158"/>
                </a:moveTo>
                <a:cubicBezTo>
                  <a:pt x="39" y="158"/>
                  <a:pt x="39" y="158"/>
                  <a:pt x="39" y="158"/>
                </a:cubicBezTo>
                <a:cubicBezTo>
                  <a:pt x="39" y="130"/>
                  <a:pt x="39" y="130"/>
                  <a:pt x="39" y="130"/>
                </a:cubicBezTo>
                <a:cubicBezTo>
                  <a:pt x="12" y="130"/>
                  <a:pt x="12" y="130"/>
                  <a:pt x="12" y="130"/>
                </a:cubicBezTo>
                <a:lnTo>
                  <a:pt x="12" y="158"/>
                </a:lnTo>
                <a:close/>
                <a:moveTo>
                  <a:pt x="48" y="43"/>
                </a:moveTo>
                <a:cubicBezTo>
                  <a:pt x="48" y="15"/>
                  <a:pt x="48" y="15"/>
                  <a:pt x="48" y="15"/>
                </a:cubicBezTo>
                <a:cubicBezTo>
                  <a:pt x="48" y="15"/>
                  <a:pt x="48" y="14"/>
                  <a:pt x="47" y="13"/>
                </a:cubicBezTo>
                <a:cubicBezTo>
                  <a:pt x="47" y="13"/>
                  <a:pt x="46" y="12"/>
                  <a:pt x="45" y="12"/>
                </a:cubicBezTo>
                <a:cubicBezTo>
                  <a:pt x="39" y="12"/>
                  <a:pt x="39" y="12"/>
                  <a:pt x="39" y="12"/>
                </a:cubicBezTo>
                <a:cubicBezTo>
                  <a:pt x="38" y="12"/>
                  <a:pt x="38" y="13"/>
                  <a:pt x="37" y="13"/>
                </a:cubicBezTo>
                <a:cubicBezTo>
                  <a:pt x="36" y="14"/>
                  <a:pt x="36" y="15"/>
                  <a:pt x="36" y="15"/>
                </a:cubicBezTo>
                <a:cubicBezTo>
                  <a:pt x="36" y="43"/>
                  <a:pt x="36" y="43"/>
                  <a:pt x="36" y="43"/>
                </a:cubicBezTo>
                <a:cubicBezTo>
                  <a:pt x="36" y="43"/>
                  <a:pt x="36" y="44"/>
                  <a:pt x="37" y="45"/>
                </a:cubicBezTo>
                <a:cubicBezTo>
                  <a:pt x="38" y="45"/>
                  <a:pt x="38" y="46"/>
                  <a:pt x="39" y="46"/>
                </a:cubicBezTo>
                <a:cubicBezTo>
                  <a:pt x="45" y="46"/>
                  <a:pt x="45" y="46"/>
                  <a:pt x="45" y="46"/>
                </a:cubicBezTo>
                <a:cubicBezTo>
                  <a:pt x="46" y="46"/>
                  <a:pt x="47" y="45"/>
                  <a:pt x="47" y="45"/>
                </a:cubicBezTo>
                <a:cubicBezTo>
                  <a:pt x="48" y="44"/>
                  <a:pt x="48" y="43"/>
                  <a:pt x="48" y="43"/>
                </a:cubicBezTo>
                <a:close/>
                <a:moveTo>
                  <a:pt x="45" y="88"/>
                </a:moveTo>
                <a:cubicBezTo>
                  <a:pt x="75" y="88"/>
                  <a:pt x="75" y="88"/>
                  <a:pt x="75" y="88"/>
                </a:cubicBezTo>
                <a:cubicBezTo>
                  <a:pt x="75" y="61"/>
                  <a:pt x="75" y="61"/>
                  <a:pt x="75" y="61"/>
                </a:cubicBezTo>
                <a:cubicBezTo>
                  <a:pt x="45" y="61"/>
                  <a:pt x="45" y="61"/>
                  <a:pt x="45" y="61"/>
                </a:cubicBezTo>
                <a:lnTo>
                  <a:pt x="45" y="88"/>
                </a:lnTo>
                <a:close/>
                <a:moveTo>
                  <a:pt x="45" y="124"/>
                </a:moveTo>
                <a:cubicBezTo>
                  <a:pt x="75" y="124"/>
                  <a:pt x="75" y="124"/>
                  <a:pt x="75" y="124"/>
                </a:cubicBezTo>
                <a:cubicBezTo>
                  <a:pt x="75" y="94"/>
                  <a:pt x="75" y="94"/>
                  <a:pt x="75" y="94"/>
                </a:cubicBezTo>
                <a:cubicBezTo>
                  <a:pt x="45" y="94"/>
                  <a:pt x="45" y="94"/>
                  <a:pt x="45" y="94"/>
                </a:cubicBezTo>
                <a:lnTo>
                  <a:pt x="45" y="124"/>
                </a:lnTo>
                <a:close/>
                <a:moveTo>
                  <a:pt x="45" y="158"/>
                </a:moveTo>
                <a:cubicBezTo>
                  <a:pt x="75" y="158"/>
                  <a:pt x="75" y="158"/>
                  <a:pt x="75" y="158"/>
                </a:cubicBezTo>
                <a:cubicBezTo>
                  <a:pt x="75" y="130"/>
                  <a:pt x="75" y="130"/>
                  <a:pt x="75" y="130"/>
                </a:cubicBezTo>
                <a:cubicBezTo>
                  <a:pt x="45" y="130"/>
                  <a:pt x="45" y="130"/>
                  <a:pt x="45" y="130"/>
                </a:cubicBezTo>
                <a:lnTo>
                  <a:pt x="45" y="158"/>
                </a:lnTo>
                <a:close/>
                <a:moveTo>
                  <a:pt x="81" y="88"/>
                </a:moveTo>
                <a:cubicBezTo>
                  <a:pt x="112" y="88"/>
                  <a:pt x="112" y="88"/>
                  <a:pt x="112" y="88"/>
                </a:cubicBezTo>
                <a:cubicBezTo>
                  <a:pt x="112" y="61"/>
                  <a:pt x="112" y="61"/>
                  <a:pt x="112" y="61"/>
                </a:cubicBezTo>
                <a:cubicBezTo>
                  <a:pt x="81" y="61"/>
                  <a:pt x="81" y="61"/>
                  <a:pt x="81" y="61"/>
                </a:cubicBezTo>
                <a:lnTo>
                  <a:pt x="81" y="88"/>
                </a:lnTo>
                <a:close/>
                <a:moveTo>
                  <a:pt x="81" y="124"/>
                </a:moveTo>
                <a:cubicBezTo>
                  <a:pt x="112" y="124"/>
                  <a:pt x="112" y="124"/>
                  <a:pt x="112" y="124"/>
                </a:cubicBezTo>
                <a:cubicBezTo>
                  <a:pt x="112" y="94"/>
                  <a:pt x="112" y="94"/>
                  <a:pt x="112" y="94"/>
                </a:cubicBezTo>
                <a:cubicBezTo>
                  <a:pt x="81" y="94"/>
                  <a:pt x="81" y="94"/>
                  <a:pt x="81" y="94"/>
                </a:cubicBezTo>
                <a:lnTo>
                  <a:pt x="81" y="124"/>
                </a:lnTo>
                <a:close/>
                <a:moveTo>
                  <a:pt x="81" y="158"/>
                </a:moveTo>
                <a:cubicBezTo>
                  <a:pt x="112" y="158"/>
                  <a:pt x="112" y="158"/>
                  <a:pt x="112" y="158"/>
                </a:cubicBezTo>
                <a:cubicBezTo>
                  <a:pt x="112" y="130"/>
                  <a:pt x="112" y="130"/>
                  <a:pt x="112" y="130"/>
                </a:cubicBezTo>
                <a:cubicBezTo>
                  <a:pt x="81" y="130"/>
                  <a:pt x="81" y="130"/>
                  <a:pt x="81" y="130"/>
                </a:cubicBezTo>
                <a:lnTo>
                  <a:pt x="81" y="158"/>
                </a:lnTo>
                <a:close/>
                <a:moveTo>
                  <a:pt x="121" y="43"/>
                </a:moveTo>
                <a:cubicBezTo>
                  <a:pt x="121" y="15"/>
                  <a:pt x="121" y="15"/>
                  <a:pt x="121" y="15"/>
                </a:cubicBezTo>
                <a:cubicBezTo>
                  <a:pt x="121" y="15"/>
                  <a:pt x="120" y="14"/>
                  <a:pt x="120" y="13"/>
                </a:cubicBezTo>
                <a:cubicBezTo>
                  <a:pt x="119" y="13"/>
                  <a:pt x="119" y="12"/>
                  <a:pt x="118" y="12"/>
                </a:cubicBezTo>
                <a:cubicBezTo>
                  <a:pt x="112" y="12"/>
                  <a:pt x="112" y="12"/>
                  <a:pt x="112" y="12"/>
                </a:cubicBezTo>
                <a:cubicBezTo>
                  <a:pt x="111" y="12"/>
                  <a:pt x="110" y="13"/>
                  <a:pt x="110" y="13"/>
                </a:cubicBezTo>
                <a:cubicBezTo>
                  <a:pt x="109" y="14"/>
                  <a:pt x="109" y="15"/>
                  <a:pt x="109" y="15"/>
                </a:cubicBezTo>
                <a:cubicBezTo>
                  <a:pt x="109" y="43"/>
                  <a:pt x="109" y="43"/>
                  <a:pt x="109" y="43"/>
                </a:cubicBezTo>
                <a:cubicBezTo>
                  <a:pt x="109" y="43"/>
                  <a:pt x="109" y="44"/>
                  <a:pt x="110" y="45"/>
                </a:cubicBezTo>
                <a:cubicBezTo>
                  <a:pt x="110" y="45"/>
                  <a:pt x="111" y="46"/>
                  <a:pt x="112" y="46"/>
                </a:cubicBezTo>
                <a:cubicBezTo>
                  <a:pt x="118" y="46"/>
                  <a:pt x="118" y="46"/>
                  <a:pt x="118" y="46"/>
                </a:cubicBezTo>
                <a:cubicBezTo>
                  <a:pt x="119" y="46"/>
                  <a:pt x="119" y="45"/>
                  <a:pt x="120" y="45"/>
                </a:cubicBezTo>
                <a:cubicBezTo>
                  <a:pt x="120" y="44"/>
                  <a:pt x="121" y="43"/>
                  <a:pt x="121" y="43"/>
                </a:cubicBezTo>
                <a:close/>
                <a:moveTo>
                  <a:pt x="118" y="88"/>
                </a:moveTo>
                <a:cubicBezTo>
                  <a:pt x="145" y="88"/>
                  <a:pt x="145" y="88"/>
                  <a:pt x="145" y="88"/>
                </a:cubicBezTo>
                <a:cubicBezTo>
                  <a:pt x="145" y="61"/>
                  <a:pt x="145" y="61"/>
                  <a:pt x="145" y="61"/>
                </a:cubicBezTo>
                <a:cubicBezTo>
                  <a:pt x="118" y="61"/>
                  <a:pt x="118" y="61"/>
                  <a:pt x="118" y="61"/>
                </a:cubicBezTo>
                <a:lnTo>
                  <a:pt x="118" y="88"/>
                </a:lnTo>
                <a:close/>
                <a:moveTo>
                  <a:pt x="118" y="124"/>
                </a:moveTo>
                <a:cubicBezTo>
                  <a:pt x="145" y="124"/>
                  <a:pt x="145" y="124"/>
                  <a:pt x="145" y="124"/>
                </a:cubicBezTo>
                <a:cubicBezTo>
                  <a:pt x="145" y="94"/>
                  <a:pt x="145" y="94"/>
                  <a:pt x="145" y="94"/>
                </a:cubicBezTo>
                <a:cubicBezTo>
                  <a:pt x="118" y="94"/>
                  <a:pt x="118" y="94"/>
                  <a:pt x="118" y="94"/>
                </a:cubicBezTo>
                <a:lnTo>
                  <a:pt x="118" y="124"/>
                </a:lnTo>
                <a:close/>
                <a:moveTo>
                  <a:pt x="118" y="158"/>
                </a:moveTo>
                <a:cubicBezTo>
                  <a:pt x="145" y="158"/>
                  <a:pt x="145" y="158"/>
                  <a:pt x="145" y="158"/>
                </a:cubicBezTo>
                <a:cubicBezTo>
                  <a:pt x="145" y="130"/>
                  <a:pt x="145" y="130"/>
                  <a:pt x="145" y="130"/>
                </a:cubicBezTo>
                <a:cubicBezTo>
                  <a:pt x="118" y="130"/>
                  <a:pt x="118" y="130"/>
                  <a:pt x="118" y="130"/>
                </a:cubicBezTo>
                <a:lnTo>
                  <a:pt x="118" y="158"/>
                </a:lnTo>
                <a:close/>
              </a:path>
            </a:pathLst>
          </a:custGeom>
          <a:solidFill>
            <a:schemeClr val="bg1">
              <a:lumMod val="50000"/>
            </a:schemeClr>
          </a:solidFill>
          <a:ln>
            <a:noFill/>
          </a:ln>
        </p:spPr>
        <p:txBody>
          <a:bodyPr wrap="square" lIns="91440" tIns="45720" rIns="91440" bIns="45720" anchor="ctr">
            <a:normAutofit/>
          </a:bodyPr>
          <a:lstStyle/>
          <a:p>
            <a:pPr algn="ctr"/>
            <a:endParaRPr>
              <a:cs typeface="+mn-ea"/>
              <a:sym typeface="+mn-lt"/>
            </a:endParaRPr>
          </a:p>
        </p:txBody>
      </p:sp>
      <p:sp>
        <p:nvSpPr>
          <p:cNvPr id="25" name="iṥļîḑé"/>
          <p:cNvSpPr/>
          <p:nvPr/>
        </p:nvSpPr>
        <p:spPr bwMode="auto">
          <a:xfrm>
            <a:off x="8371597" y="4079257"/>
            <a:ext cx="407332" cy="353470"/>
          </a:xfrm>
          <a:custGeom>
            <a:avLst/>
            <a:gdLst>
              <a:gd name="T0" fmla="*/ 158 w 182"/>
              <a:gd name="T1" fmla="*/ 24 h 158"/>
              <a:gd name="T2" fmla="*/ 175 w 182"/>
              <a:gd name="T3" fmla="*/ 32 h 158"/>
              <a:gd name="T4" fmla="*/ 182 w 182"/>
              <a:gd name="T5" fmla="*/ 49 h 158"/>
              <a:gd name="T6" fmla="*/ 182 w 182"/>
              <a:gd name="T7" fmla="*/ 133 h 158"/>
              <a:gd name="T8" fmla="*/ 175 w 182"/>
              <a:gd name="T9" fmla="*/ 150 h 158"/>
              <a:gd name="T10" fmla="*/ 158 w 182"/>
              <a:gd name="T11" fmla="*/ 158 h 158"/>
              <a:gd name="T12" fmla="*/ 24 w 182"/>
              <a:gd name="T13" fmla="*/ 158 h 158"/>
              <a:gd name="T14" fmla="*/ 7 w 182"/>
              <a:gd name="T15" fmla="*/ 150 h 158"/>
              <a:gd name="T16" fmla="*/ 0 w 182"/>
              <a:gd name="T17" fmla="*/ 133 h 158"/>
              <a:gd name="T18" fmla="*/ 0 w 182"/>
              <a:gd name="T19" fmla="*/ 49 h 158"/>
              <a:gd name="T20" fmla="*/ 7 w 182"/>
              <a:gd name="T21" fmla="*/ 32 h 158"/>
              <a:gd name="T22" fmla="*/ 24 w 182"/>
              <a:gd name="T23" fmla="*/ 24 h 158"/>
              <a:gd name="T24" fmla="*/ 46 w 182"/>
              <a:gd name="T25" fmla="*/ 24 h 158"/>
              <a:gd name="T26" fmla="*/ 50 w 182"/>
              <a:gd name="T27" fmla="*/ 12 h 158"/>
              <a:gd name="T28" fmla="*/ 57 w 182"/>
              <a:gd name="T29" fmla="*/ 4 h 158"/>
              <a:gd name="T30" fmla="*/ 67 w 182"/>
              <a:gd name="T31" fmla="*/ 0 h 158"/>
              <a:gd name="T32" fmla="*/ 115 w 182"/>
              <a:gd name="T33" fmla="*/ 0 h 158"/>
              <a:gd name="T34" fmla="*/ 125 w 182"/>
              <a:gd name="T35" fmla="*/ 4 h 158"/>
              <a:gd name="T36" fmla="*/ 132 w 182"/>
              <a:gd name="T37" fmla="*/ 12 h 158"/>
              <a:gd name="T38" fmla="*/ 136 w 182"/>
              <a:gd name="T39" fmla="*/ 24 h 158"/>
              <a:gd name="T40" fmla="*/ 158 w 182"/>
              <a:gd name="T41" fmla="*/ 24 h 158"/>
              <a:gd name="T42" fmla="*/ 61 w 182"/>
              <a:gd name="T43" fmla="*/ 121 h 158"/>
              <a:gd name="T44" fmla="*/ 91 w 182"/>
              <a:gd name="T45" fmla="*/ 133 h 158"/>
              <a:gd name="T46" fmla="*/ 121 w 182"/>
              <a:gd name="T47" fmla="*/ 121 h 158"/>
              <a:gd name="T48" fmla="*/ 133 w 182"/>
              <a:gd name="T49" fmla="*/ 91 h 158"/>
              <a:gd name="T50" fmla="*/ 121 w 182"/>
              <a:gd name="T51" fmla="*/ 61 h 158"/>
              <a:gd name="T52" fmla="*/ 91 w 182"/>
              <a:gd name="T53" fmla="*/ 49 h 158"/>
              <a:gd name="T54" fmla="*/ 61 w 182"/>
              <a:gd name="T55" fmla="*/ 61 h 158"/>
              <a:gd name="T56" fmla="*/ 49 w 182"/>
              <a:gd name="T57" fmla="*/ 91 h 158"/>
              <a:gd name="T58" fmla="*/ 61 w 182"/>
              <a:gd name="T59" fmla="*/ 121 h 158"/>
              <a:gd name="T60" fmla="*/ 72 w 182"/>
              <a:gd name="T61" fmla="*/ 72 h 158"/>
              <a:gd name="T62" fmla="*/ 91 w 182"/>
              <a:gd name="T63" fmla="*/ 64 h 158"/>
              <a:gd name="T64" fmla="*/ 110 w 182"/>
              <a:gd name="T65" fmla="*/ 72 h 158"/>
              <a:gd name="T66" fmla="*/ 118 w 182"/>
              <a:gd name="T67" fmla="*/ 91 h 158"/>
              <a:gd name="T68" fmla="*/ 110 w 182"/>
              <a:gd name="T69" fmla="*/ 110 h 158"/>
              <a:gd name="T70" fmla="*/ 91 w 182"/>
              <a:gd name="T71" fmla="*/ 118 h 158"/>
              <a:gd name="T72" fmla="*/ 72 w 182"/>
              <a:gd name="T73" fmla="*/ 110 h 158"/>
              <a:gd name="T74" fmla="*/ 64 w 182"/>
              <a:gd name="T75" fmla="*/ 91 h 158"/>
              <a:gd name="T76" fmla="*/ 72 w 182"/>
              <a:gd name="T77" fmla="*/ 7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2" h="158">
                <a:moveTo>
                  <a:pt x="158" y="24"/>
                </a:moveTo>
                <a:cubicBezTo>
                  <a:pt x="164" y="24"/>
                  <a:pt x="170" y="27"/>
                  <a:pt x="175" y="32"/>
                </a:cubicBezTo>
                <a:cubicBezTo>
                  <a:pt x="179" y="36"/>
                  <a:pt x="182" y="42"/>
                  <a:pt x="182" y="49"/>
                </a:cubicBezTo>
                <a:cubicBezTo>
                  <a:pt x="182" y="133"/>
                  <a:pt x="182" y="133"/>
                  <a:pt x="182" y="133"/>
                </a:cubicBezTo>
                <a:cubicBezTo>
                  <a:pt x="182" y="140"/>
                  <a:pt x="179" y="146"/>
                  <a:pt x="175" y="150"/>
                </a:cubicBezTo>
                <a:cubicBezTo>
                  <a:pt x="170" y="155"/>
                  <a:pt x="164" y="158"/>
                  <a:pt x="158" y="158"/>
                </a:cubicBezTo>
                <a:cubicBezTo>
                  <a:pt x="24" y="158"/>
                  <a:pt x="24" y="158"/>
                  <a:pt x="24" y="158"/>
                </a:cubicBezTo>
                <a:cubicBezTo>
                  <a:pt x="18" y="158"/>
                  <a:pt x="12" y="155"/>
                  <a:pt x="7" y="150"/>
                </a:cubicBezTo>
                <a:cubicBezTo>
                  <a:pt x="3" y="146"/>
                  <a:pt x="0" y="140"/>
                  <a:pt x="0" y="133"/>
                </a:cubicBezTo>
                <a:cubicBezTo>
                  <a:pt x="0" y="49"/>
                  <a:pt x="0" y="49"/>
                  <a:pt x="0" y="49"/>
                </a:cubicBezTo>
                <a:cubicBezTo>
                  <a:pt x="0" y="42"/>
                  <a:pt x="3" y="36"/>
                  <a:pt x="7" y="32"/>
                </a:cubicBezTo>
                <a:cubicBezTo>
                  <a:pt x="12" y="27"/>
                  <a:pt x="18" y="24"/>
                  <a:pt x="24" y="24"/>
                </a:cubicBezTo>
                <a:cubicBezTo>
                  <a:pt x="46" y="24"/>
                  <a:pt x="46" y="24"/>
                  <a:pt x="46" y="24"/>
                </a:cubicBezTo>
                <a:cubicBezTo>
                  <a:pt x="50" y="12"/>
                  <a:pt x="50" y="12"/>
                  <a:pt x="50" y="12"/>
                </a:cubicBezTo>
                <a:cubicBezTo>
                  <a:pt x="52" y="9"/>
                  <a:pt x="54" y="6"/>
                  <a:pt x="57" y="4"/>
                </a:cubicBezTo>
                <a:cubicBezTo>
                  <a:pt x="60" y="1"/>
                  <a:pt x="63" y="0"/>
                  <a:pt x="67" y="0"/>
                </a:cubicBezTo>
                <a:cubicBezTo>
                  <a:pt x="115" y="0"/>
                  <a:pt x="115" y="0"/>
                  <a:pt x="115" y="0"/>
                </a:cubicBezTo>
                <a:cubicBezTo>
                  <a:pt x="119" y="0"/>
                  <a:pt x="122" y="1"/>
                  <a:pt x="125" y="4"/>
                </a:cubicBezTo>
                <a:cubicBezTo>
                  <a:pt x="128" y="6"/>
                  <a:pt x="130" y="9"/>
                  <a:pt x="132" y="12"/>
                </a:cubicBezTo>
                <a:cubicBezTo>
                  <a:pt x="136" y="24"/>
                  <a:pt x="136" y="24"/>
                  <a:pt x="136" y="24"/>
                </a:cubicBezTo>
                <a:lnTo>
                  <a:pt x="158" y="24"/>
                </a:lnTo>
                <a:close/>
                <a:moveTo>
                  <a:pt x="61" y="121"/>
                </a:moveTo>
                <a:cubicBezTo>
                  <a:pt x="69" y="129"/>
                  <a:pt x="79" y="133"/>
                  <a:pt x="91" y="133"/>
                </a:cubicBezTo>
                <a:cubicBezTo>
                  <a:pt x="103" y="133"/>
                  <a:pt x="113" y="129"/>
                  <a:pt x="121" y="121"/>
                </a:cubicBezTo>
                <a:cubicBezTo>
                  <a:pt x="129" y="113"/>
                  <a:pt x="133" y="103"/>
                  <a:pt x="133" y="91"/>
                </a:cubicBezTo>
                <a:cubicBezTo>
                  <a:pt x="133" y="79"/>
                  <a:pt x="129" y="69"/>
                  <a:pt x="121" y="61"/>
                </a:cubicBezTo>
                <a:cubicBezTo>
                  <a:pt x="113" y="53"/>
                  <a:pt x="103" y="49"/>
                  <a:pt x="91" y="49"/>
                </a:cubicBezTo>
                <a:cubicBezTo>
                  <a:pt x="79" y="49"/>
                  <a:pt x="69" y="53"/>
                  <a:pt x="61" y="61"/>
                </a:cubicBezTo>
                <a:cubicBezTo>
                  <a:pt x="53" y="69"/>
                  <a:pt x="49" y="79"/>
                  <a:pt x="49" y="91"/>
                </a:cubicBezTo>
                <a:cubicBezTo>
                  <a:pt x="49" y="103"/>
                  <a:pt x="53" y="113"/>
                  <a:pt x="61" y="121"/>
                </a:cubicBezTo>
                <a:close/>
                <a:moveTo>
                  <a:pt x="72" y="72"/>
                </a:moveTo>
                <a:cubicBezTo>
                  <a:pt x="77" y="66"/>
                  <a:pt x="83" y="64"/>
                  <a:pt x="91" y="64"/>
                </a:cubicBezTo>
                <a:cubicBezTo>
                  <a:pt x="98" y="64"/>
                  <a:pt x="105" y="66"/>
                  <a:pt x="110" y="72"/>
                </a:cubicBezTo>
                <a:cubicBezTo>
                  <a:pt x="116" y="77"/>
                  <a:pt x="118" y="84"/>
                  <a:pt x="118" y="91"/>
                </a:cubicBezTo>
                <a:cubicBezTo>
                  <a:pt x="118" y="99"/>
                  <a:pt x="116" y="105"/>
                  <a:pt x="110" y="110"/>
                </a:cubicBezTo>
                <a:cubicBezTo>
                  <a:pt x="105" y="116"/>
                  <a:pt x="98" y="118"/>
                  <a:pt x="91" y="118"/>
                </a:cubicBezTo>
                <a:cubicBezTo>
                  <a:pt x="83" y="118"/>
                  <a:pt x="77" y="116"/>
                  <a:pt x="72" y="110"/>
                </a:cubicBezTo>
                <a:cubicBezTo>
                  <a:pt x="66" y="105"/>
                  <a:pt x="64" y="99"/>
                  <a:pt x="64" y="91"/>
                </a:cubicBezTo>
                <a:cubicBezTo>
                  <a:pt x="64" y="84"/>
                  <a:pt x="66" y="77"/>
                  <a:pt x="72" y="72"/>
                </a:cubicBezTo>
                <a:close/>
              </a:path>
            </a:pathLst>
          </a:custGeom>
          <a:solidFill>
            <a:schemeClr val="bg1">
              <a:lumMod val="50000"/>
            </a:schemeClr>
          </a:solidFill>
          <a:ln>
            <a:noFill/>
          </a:ln>
        </p:spPr>
        <p:txBody>
          <a:bodyPr wrap="square" lIns="91440" tIns="45720" rIns="91440" bIns="45720" anchor="ctr">
            <a:normAutofit lnSpcReduction="10000"/>
          </a:bodyPr>
          <a:lstStyle/>
          <a:p>
            <a:pPr algn="ctr"/>
            <a:endParaRPr>
              <a:cs typeface="+mn-ea"/>
              <a:sym typeface="+mn-lt"/>
            </a:endParaRPr>
          </a:p>
        </p:txBody>
      </p:sp>
      <p:sp>
        <p:nvSpPr>
          <p:cNvPr id="26" name="iṥļïḑè"/>
          <p:cNvSpPr/>
          <p:nvPr/>
        </p:nvSpPr>
        <p:spPr>
          <a:xfrm>
            <a:off x="4937398" y="2619165"/>
            <a:ext cx="2977117" cy="1008644"/>
          </a:xfrm>
          <a:prstGeom prst="rect">
            <a:avLst/>
          </a:prstGeom>
        </p:spPr>
        <p:txBody>
          <a:bodyPr wrap="square" lIns="91440" tIns="45720" rIns="91440" bIns="45720">
            <a:normAutofit/>
          </a:bodyPr>
          <a:lstStyle/>
          <a:p>
            <a:pPr>
              <a:lnSpc>
                <a:spcPct val="150000"/>
              </a:lnSpc>
            </a:pPr>
            <a:r>
              <a:rPr lang="en-US" altLang="zh-CN" sz="2000" b="1" dirty="0" err="1">
                <a:cs typeface="+mn-ea"/>
                <a:sym typeface="+mn-lt"/>
              </a:rPr>
              <a:t>DispatchAction</a:t>
            </a:r>
            <a:r>
              <a:rPr lang="en-US" altLang="zh-CN" sz="2000" b="1" dirty="0">
                <a:cs typeface="+mn-ea"/>
                <a:sym typeface="+mn-lt"/>
              </a:rPr>
              <a:t> – </a:t>
            </a:r>
            <a:r>
              <a:rPr lang="zh-CN" altLang="en-US" sz="2000" b="1" dirty="0">
                <a:cs typeface="+mn-ea"/>
                <a:sym typeface="+mn-lt"/>
              </a:rPr>
              <a:t>避免每个</a:t>
            </a:r>
            <a:r>
              <a:rPr lang="en-US" altLang="zh-CN" sz="2000" b="1" dirty="0">
                <a:cs typeface="+mn-ea"/>
                <a:sym typeface="+mn-lt"/>
              </a:rPr>
              <a:t>Action</a:t>
            </a:r>
            <a:r>
              <a:rPr lang="zh-CN" altLang="en-US" sz="2000" b="1" dirty="0">
                <a:cs typeface="+mn-ea"/>
                <a:sym typeface="+mn-lt"/>
              </a:rPr>
              <a:t>创建一个类</a:t>
            </a:r>
          </a:p>
        </p:txBody>
      </p:sp>
      <p:sp>
        <p:nvSpPr>
          <p:cNvPr id="27" name="íṣ1iḋè"/>
          <p:cNvSpPr/>
          <p:nvPr/>
        </p:nvSpPr>
        <p:spPr>
          <a:xfrm>
            <a:off x="4937397" y="4646217"/>
            <a:ext cx="2977117" cy="1008643"/>
          </a:xfrm>
          <a:prstGeom prst="rect">
            <a:avLst/>
          </a:prstGeom>
        </p:spPr>
        <p:txBody>
          <a:bodyPr wrap="square" lIns="91440" tIns="45720" rIns="91440" bIns="45720">
            <a:noAutofit/>
          </a:bodyPr>
          <a:lstStyle/>
          <a:p>
            <a:pPr>
              <a:lnSpc>
                <a:spcPct val="150000"/>
              </a:lnSpc>
            </a:pPr>
            <a:r>
              <a:rPr lang="en-US" altLang="zh-CN" sz="2000" b="1" dirty="0">
                <a:cs typeface="+mn-ea"/>
                <a:sym typeface="+mn-lt"/>
              </a:rPr>
              <a:t>unspecified</a:t>
            </a:r>
            <a:r>
              <a:rPr lang="zh-CN" altLang="en-US" sz="2000" b="1" dirty="0">
                <a:cs typeface="+mn-ea"/>
                <a:sym typeface="+mn-lt"/>
              </a:rPr>
              <a:t>方法</a:t>
            </a:r>
          </a:p>
        </p:txBody>
      </p:sp>
      <p:sp>
        <p:nvSpPr>
          <p:cNvPr id="28" name="íṩḷïḓe"/>
          <p:cNvSpPr/>
          <p:nvPr/>
        </p:nvSpPr>
        <p:spPr>
          <a:xfrm>
            <a:off x="8277794" y="2619164"/>
            <a:ext cx="3141815" cy="1008643"/>
          </a:xfrm>
          <a:prstGeom prst="rect">
            <a:avLst/>
          </a:prstGeom>
        </p:spPr>
        <p:txBody>
          <a:bodyPr wrap="square" lIns="91440" tIns="45720" rIns="91440" bIns="45720">
            <a:noAutofit/>
          </a:bodyPr>
          <a:lstStyle/>
          <a:p>
            <a:pPr>
              <a:lnSpc>
                <a:spcPct val="150000"/>
              </a:lnSpc>
            </a:pPr>
            <a:r>
              <a:rPr lang="en-US" altLang="zh-CN" sz="2000" b="1" dirty="0" err="1">
                <a:cs typeface="+mn-ea"/>
                <a:sym typeface="+mn-lt"/>
              </a:rPr>
              <a:t>DispatchAction</a:t>
            </a:r>
            <a:r>
              <a:rPr lang="zh-CN" altLang="en-US" sz="2000" b="1" dirty="0">
                <a:cs typeface="+mn-ea"/>
                <a:sym typeface="+mn-lt"/>
              </a:rPr>
              <a:t>的配置方法</a:t>
            </a:r>
            <a:endParaRPr lang="en-US" altLang="zh-CN" sz="2000" b="1" dirty="0">
              <a:cs typeface="+mn-ea"/>
              <a:sym typeface="+mn-lt"/>
            </a:endParaRPr>
          </a:p>
          <a:p>
            <a:pPr marL="342000">
              <a:lnSpc>
                <a:spcPct val="150000"/>
              </a:lnSpc>
            </a:pPr>
            <a:r>
              <a:rPr lang="zh-CN" altLang="en-US" sz="1200" b="1" dirty="0">
                <a:solidFill>
                  <a:srgbClr val="0070C0"/>
                </a:solidFill>
                <a:cs typeface="+mn-ea"/>
                <a:sym typeface="+mn-lt"/>
              </a:rPr>
              <a:t>添加</a:t>
            </a:r>
            <a:r>
              <a:rPr lang="en-US" altLang="zh-CN" sz="1200" b="1" dirty="0">
                <a:solidFill>
                  <a:srgbClr val="0070C0"/>
                </a:solidFill>
                <a:cs typeface="+mn-ea"/>
                <a:sym typeface="+mn-lt"/>
              </a:rPr>
              <a:t>parameter</a:t>
            </a:r>
            <a:r>
              <a:rPr lang="zh-CN" altLang="en-US" sz="1200" b="1" dirty="0">
                <a:solidFill>
                  <a:srgbClr val="0070C0"/>
                </a:solidFill>
                <a:cs typeface="+mn-ea"/>
                <a:sym typeface="+mn-lt"/>
              </a:rPr>
              <a:t>属性到</a:t>
            </a:r>
            <a:r>
              <a:rPr lang="en-US" altLang="zh-CN" sz="1200" b="1" dirty="0">
                <a:solidFill>
                  <a:srgbClr val="0070C0"/>
                </a:solidFill>
                <a:cs typeface="+mn-ea"/>
                <a:sym typeface="+mn-lt"/>
              </a:rPr>
              <a:t>Action</a:t>
            </a:r>
            <a:r>
              <a:rPr lang="zh-CN" altLang="en-US" sz="1200" b="1" dirty="0">
                <a:solidFill>
                  <a:srgbClr val="0070C0"/>
                </a:solidFill>
                <a:cs typeface="+mn-ea"/>
                <a:sym typeface="+mn-lt"/>
              </a:rPr>
              <a:t>的配置中</a:t>
            </a:r>
          </a:p>
        </p:txBody>
      </p:sp>
      <p:sp>
        <p:nvSpPr>
          <p:cNvPr id="29" name="îṧḷiḍé"/>
          <p:cNvSpPr/>
          <p:nvPr/>
        </p:nvSpPr>
        <p:spPr>
          <a:xfrm>
            <a:off x="8277793" y="4646217"/>
            <a:ext cx="2977117" cy="1008643"/>
          </a:xfrm>
          <a:prstGeom prst="rect">
            <a:avLst/>
          </a:prstGeom>
        </p:spPr>
        <p:txBody>
          <a:bodyPr wrap="square" lIns="91440" tIns="45720" rIns="91440" bIns="45720">
            <a:noAutofit/>
          </a:bodyPr>
          <a:lstStyle/>
          <a:p>
            <a:pPr>
              <a:lnSpc>
                <a:spcPct val="150000"/>
              </a:lnSpc>
            </a:pPr>
            <a:r>
              <a:rPr lang="zh-CN" altLang="en-US" sz="2000" b="1" dirty="0">
                <a:cs typeface="+mn-ea"/>
                <a:sym typeface="+mn-lt"/>
              </a:rPr>
              <a:t>举例说明</a:t>
            </a:r>
            <a:r>
              <a:rPr lang="en-US" altLang="zh-CN" sz="2000" b="1" dirty="0" err="1">
                <a:cs typeface="+mn-ea"/>
                <a:sym typeface="+mn-lt"/>
              </a:rPr>
              <a:t>DispatchAction</a:t>
            </a:r>
            <a:r>
              <a:rPr lang="zh-CN" altLang="en-US" sz="2000" b="1" dirty="0">
                <a:cs typeface="+mn-ea"/>
                <a:sym typeface="+mn-lt"/>
              </a:rPr>
              <a:t>的使用</a:t>
            </a:r>
          </a:p>
        </p:txBody>
      </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0952240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500"/>
                                        <p:tgtEl>
                                          <p:spTgt spid="26"/>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500"/>
                                        <p:tgtEl>
                                          <p:spTgt spid="28"/>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fade">
                                      <p:cBhvr>
                                        <p:cTn id="30" dur="500"/>
                                        <p:tgtEl>
                                          <p:spTgt spid="27"/>
                                        </p:tgtEl>
                                      </p:cBhvr>
                                    </p:animEffect>
                                  </p:childTnLst>
                                </p:cTn>
                              </p:par>
                            </p:childTnLst>
                          </p:cTn>
                        </p:par>
                        <p:par>
                          <p:cTn id="31" fill="hold">
                            <p:stCondLst>
                              <p:cond delay="2500"/>
                            </p:stCondLst>
                            <p:childTnLst>
                              <p:par>
                                <p:cTn id="32" presetID="10" presetClass="entr" presetSubtype="0" fill="hold" grpId="0" nodeType="after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p:bldP spid="27" grpId="0"/>
      <p:bldP spid="28" grpId="0"/>
      <p:bldP spid="2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配置中的路径与模式匹配</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60" name="2156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44925" y="1696386"/>
            <a:ext cx="10794665" cy="4162230"/>
            <a:chOff x="1264366" y="1557435"/>
            <a:chExt cx="10794665" cy="4162230"/>
          </a:xfrm>
        </p:grpSpPr>
        <p:grpSp>
          <p:nvGrpSpPr>
            <p:cNvPr id="361" name="ï$liḋè">
              <a:extLst>
                <a:ext uri="{FF2B5EF4-FFF2-40B4-BE49-F238E27FC236}">
                  <a16:creationId xmlns:a16="http://schemas.microsoft.com/office/drawing/2014/main" id="{7D391A54-B3C9-4B3B-8B2D-05CC5315ABE4}"/>
                </a:ext>
              </a:extLst>
            </p:cNvPr>
            <p:cNvGrpSpPr/>
            <p:nvPr/>
          </p:nvGrpSpPr>
          <p:grpSpPr>
            <a:xfrm>
              <a:off x="3724511" y="2523163"/>
              <a:ext cx="7795977" cy="3158258"/>
              <a:chOff x="2938565" y="2523163"/>
              <a:chExt cx="8581923" cy="3158258"/>
            </a:xfrm>
          </p:grpSpPr>
          <p:cxnSp>
            <p:nvCxnSpPr>
              <p:cNvPr id="391" name="直接连接符 390">
                <a:extLst>
                  <a:ext uri="{FF2B5EF4-FFF2-40B4-BE49-F238E27FC236}">
                    <a16:creationId xmlns:a16="http://schemas.microsoft.com/office/drawing/2014/main" id="{136BBF5E-8644-42C9-B354-29BAB957B513}"/>
                  </a:ext>
                </a:extLst>
              </p:cNvPr>
              <p:cNvCxnSpPr>
                <a:cxnSpLocks/>
              </p:cNvCxnSpPr>
              <p:nvPr/>
            </p:nvCxnSpPr>
            <p:spPr>
              <a:xfrm flipV="1">
                <a:off x="2938565" y="2523163"/>
                <a:ext cx="858192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2" name="直接连接符 391">
                <a:extLst>
                  <a:ext uri="{FF2B5EF4-FFF2-40B4-BE49-F238E27FC236}">
                    <a16:creationId xmlns:a16="http://schemas.microsoft.com/office/drawing/2014/main" id="{D594C68E-5AAF-401A-8203-ADD2BACCFC95}"/>
                  </a:ext>
                </a:extLst>
              </p:cNvPr>
              <p:cNvCxnSpPr>
                <a:cxnSpLocks/>
              </p:cNvCxnSpPr>
              <p:nvPr/>
            </p:nvCxnSpPr>
            <p:spPr>
              <a:xfrm>
                <a:off x="3331723" y="3758904"/>
                <a:ext cx="8187176"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3" name="直接连接符 392">
                <a:extLst>
                  <a:ext uri="{FF2B5EF4-FFF2-40B4-BE49-F238E27FC236}">
                    <a16:creationId xmlns:a16="http://schemas.microsoft.com/office/drawing/2014/main" id="{3F6090B8-1BC1-4251-9550-49BE23FA657A}"/>
                  </a:ext>
                </a:extLst>
              </p:cNvPr>
              <p:cNvCxnSpPr>
                <a:cxnSpLocks/>
              </p:cNvCxnSpPr>
              <p:nvPr/>
            </p:nvCxnSpPr>
            <p:spPr>
              <a:xfrm>
                <a:off x="3738626" y="4844577"/>
                <a:ext cx="778027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4" name="直接连接符 393">
                <a:extLst>
                  <a:ext uri="{FF2B5EF4-FFF2-40B4-BE49-F238E27FC236}">
                    <a16:creationId xmlns:a16="http://schemas.microsoft.com/office/drawing/2014/main" id="{A4456B9C-B79D-47BF-9839-3B2ACD8958E2}"/>
                  </a:ext>
                </a:extLst>
              </p:cNvPr>
              <p:cNvCxnSpPr>
                <a:cxnSpLocks/>
              </p:cNvCxnSpPr>
              <p:nvPr/>
            </p:nvCxnSpPr>
            <p:spPr>
              <a:xfrm flipV="1">
                <a:off x="4181271" y="5681421"/>
                <a:ext cx="733921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62" name="iş1iḋé">
              <a:extLst>
                <a:ext uri="{FF2B5EF4-FFF2-40B4-BE49-F238E27FC236}">
                  <a16:creationId xmlns:a16="http://schemas.microsoft.com/office/drawing/2014/main" id="{E1E5835D-3CDF-48A8-832D-E6E87B31269A}"/>
                </a:ext>
              </a:extLst>
            </p:cNvPr>
            <p:cNvGrpSpPr/>
            <p:nvPr/>
          </p:nvGrpSpPr>
          <p:grpSpPr>
            <a:xfrm>
              <a:off x="5238552" y="2084724"/>
              <a:ext cx="6820479" cy="3596696"/>
              <a:chOff x="5191506" y="2084724"/>
              <a:chExt cx="6820479" cy="3596696"/>
            </a:xfrm>
          </p:grpSpPr>
          <p:sp>
            <p:nvSpPr>
              <p:cNvPr id="389" name="í$ḻíḋé">
                <a:extLst>
                  <a:ext uri="{FF2B5EF4-FFF2-40B4-BE49-F238E27FC236}">
                    <a16:creationId xmlns:a16="http://schemas.microsoft.com/office/drawing/2014/main" id="{34A47508-E44A-4610-9E8E-65D0D2D96B8B}"/>
                  </a:ext>
                </a:extLst>
              </p:cNvPr>
              <p:cNvSpPr/>
              <p:nvPr/>
            </p:nvSpPr>
            <p:spPr bwMode="auto">
              <a:xfrm>
                <a:off x="5191506" y="2084724"/>
                <a:ext cx="6102677" cy="425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dirty="0">
                    <a:cs typeface="+mn-ea"/>
                    <a:sym typeface="+mn-lt"/>
                  </a:rPr>
                  <a:t>struts</a:t>
                </a:r>
                <a:r>
                  <a:rPr lang="zh-CN" altLang="en-US" dirty="0">
                    <a:cs typeface="+mn-ea"/>
                    <a:sym typeface="+mn-lt"/>
                  </a:rPr>
                  <a:t>配置中的</a:t>
                </a:r>
                <a:r>
                  <a:rPr lang="en-US" altLang="zh-CN" dirty="0">
                    <a:cs typeface="+mn-ea"/>
                    <a:sym typeface="+mn-lt"/>
                  </a:rPr>
                  <a:t>action</a:t>
                </a:r>
                <a:r>
                  <a:rPr lang="zh-CN" altLang="en-US" dirty="0">
                    <a:cs typeface="+mn-ea"/>
                    <a:sym typeface="+mn-lt"/>
                  </a:rPr>
                  <a:t>，有一个</a:t>
                </a:r>
                <a:r>
                  <a:rPr lang="en-US" altLang="zh-CN" dirty="0">
                    <a:cs typeface="+mn-ea"/>
                    <a:sym typeface="+mn-lt"/>
                  </a:rPr>
                  <a:t>path</a:t>
                </a:r>
                <a:r>
                  <a:rPr lang="zh-CN" altLang="en-US" dirty="0">
                    <a:cs typeface="+mn-ea"/>
                    <a:sym typeface="+mn-lt"/>
                  </a:rPr>
                  <a:t>属性，它表明请求的</a:t>
                </a:r>
                <a:r>
                  <a:rPr lang="en-US" altLang="zh-CN" dirty="0">
                    <a:cs typeface="+mn-ea"/>
                    <a:sym typeface="+mn-lt"/>
                  </a:rPr>
                  <a:t>URI</a:t>
                </a:r>
              </a:p>
            </p:txBody>
          </p:sp>
          <p:sp>
            <p:nvSpPr>
              <p:cNvPr id="387" name="ïşlîde">
                <a:extLst>
                  <a:ext uri="{FF2B5EF4-FFF2-40B4-BE49-F238E27FC236}">
                    <a16:creationId xmlns:a16="http://schemas.microsoft.com/office/drawing/2014/main" id="{055AD47D-E0DC-4BD3-99B6-CFA890DA0E73}"/>
                  </a:ext>
                </a:extLst>
              </p:cNvPr>
              <p:cNvSpPr/>
              <p:nvPr/>
            </p:nvSpPr>
            <p:spPr bwMode="auto">
              <a:xfrm>
                <a:off x="5645149" y="2950299"/>
                <a:ext cx="6126595" cy="80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一般情况下，我们需要在配置文件中明确指定某个特定的</a:t>
                </a:r>
                <a:r>
                  <a:rPr lang="en-US" altLang="zh-CN" dirty="0">
                    <a:cs typeface="+mn-ea"/>
                    <a:sym typeface="+mn-lt"/>
                  </a:rPr>
                  <a:t>URI</a:t>
                </a:r>
                <a:r>
                  <a:rPr lang="zh-CN" altLang="en-US" dirty="0">
                    <a:cs typeface="+mn-ea"/>
                    <a:sym typeface="+mn-lt"/>
                  </a:rPr>
                  <a:t>，如</a:t>
                </a:r>
                <a:r>
                  <a:rPr lang="en-US" altLang="zh-CN" dirty="0">
                    <a:cs typeface="+mn-ea"/>
                    <a:sym typeface="+mn-lt"/>
                  </a:rPr>
                  <a:t>path=“/user/add”</a:t>
                </a:r>
              </a:p>
            </p:txBody>
          </p:sp>
          <p:sp>
            <p:nvSpPr>
              <p:cNvPr id="385" name="ïṧļîḑé">
                <a:extLst>
                  <a:ext uri="{FF2B5EF4-FFF2-40B4-BE49-F238E27FC236}">
                    <a16:creationId xmlns:a16="http://schemas.microsoft.com/office/drawing/2014/main" id="{D0D9DA29-4EC7-4C76-81BA-75F409228228}"/>
                  </a:ext>
                </a:extLst>
              </p:cNvPr>
              <p:cNvSpPr/>
              <p:nvPr/>
            </p:nvSpPr>
            <p:spPr bwMode="auto">
              <a:xfrm>
                <a:off x="5876076" y="3809274"/>
                <a:ext cx="6135909" cy="74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在一些大型应用中，如果能够制定一套严格的路径及其操作规范的话，我们可以利用</a:t>
                </a:r>
                <a:r>
                  <a:rPr lang="en-US" altLang="zh-CN" dirty="0">
                    <a:cs typeface="+mn-ea"/>
                    <a:sym typeface="+mn-lt"/>
                  </a:rPr>
                  <a:t>path</a:t>
                </a:r>
                <a:r>
                  <a:rPr lang="zh-CN" altLang="en-US" dirty="0">
                    <a:cs typeface="+mn-ea"/>
                    <a:sym typeface="+mn-lt"/>
                  </a:rPr>
                  <a:t>的路径模式匹配功能，来简化</a:t>
                </a:r>
                <a:r>
                  <a:rPr lang="en-US" altLang="zh-CN" dirty="0">
                    <a:cs typeface="+mn-ea"/>
                    <a:sym typeface="+mn-lt"/>
                  </a:rPr>
                  <a:t>struts</a:t>
                </a:r>
                <a:r>
                  <a:rPr lang="zh-CN" altLang="en-US" dirty="0">
                    <a:cs typeface="+mn-ea"/>
                    <a:sym typeface="+mn-lt"/>
                  </a:rPr>
                  <a:t>配置文件繁琐的编写工作量</a:t>
                </a:r>
              </a:p>
            </p:txBody>
          </p:sp>
          <p:sp>
            <p:nvSpPr>
              <p:cNvPr id="383" name="î$1iḓé">
                <a:extLst>
                  <a:ext uri="{FF2B5EF4-FFF2-40B4-BE49-F238E27FC236}">
                    <a16:creationId xmlns:a16="http://schemas.microsoft.com/office/drawing/2014/main" id="{652D6351-93D0-44D3-834F-D77BD349F476}"/>
                  </a:ext>
                </a:extLst>
              </p:cNvPr>
              <p:cNvSpPr/>
              <p:nvPr/>
            </p:nvSpPr>
            <p:spPr bwMode="auto">
              <a:xfrm>
                <a:off x="6341306" y="5308687"/>
                <a:ext cx="4539283" cy="372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假设有如下规范：</a:t>
                </a:r>
              </a:p>
            </p:txBody>
          </p:sp>
        </p:grpSp>
        <p:grpSp>
          <p:nvGrpSpPr>
            <p:cNvPr id="363" name="îṩ1íďê">
              <a:extLst>
                <a:ext uri="{FF2B5EF4-FFF2-40B4-BE49-F238E27FC236}">
                  <a16:creationId xmlns:a16="http://schemas.microsoft.com/office/drawing/2014/main" id="{A28F4012-5719-4932-846F-DA5F006CD35F}"/>
                </a:ext>
              </a:extLst>
            </p:cNvPr>
            <p:cNvGrpSpPr/>
            <p:nvPr/>
          </p:nvGrpSpPr>
          <p:grpSpPr>
            <a:xfrm>
              <a:off x="1264366" y="1557435"/>
              <a:ext cx="4041546" cy="4162230"/>
              <a:chOff x="673100" y="1984570"/>
              <a:chExt cx="4041546" cy="4162230"/>
            </a:xfrm>
          </p:grpSpPr>
          <p:sp>
            <p:nvSpPr>
              <p:cNvPr id="368" name="îṧ1îḑè"/>
              <p:cNvSpPr/>
              <p:nvPr/>
            </p:nvSpPr>
            <p:spPr bwMode="auto">
              <a:xfrm>
                <a:off x="673100" y="1984570"/>
                <a:ext cx="2265465" cy="2831261"/>
              </a:xfrm>
              <a:custGeom>
                <a:avLst/>
                <a:gdLst>
                  <a:gd name="T0" fmla="*/ 0 w 1648"/>
                  <a:gd name="T1" fmla="*/ 1897 h 2040"/>
                  <a:gd name="T2" fmla="*/ 1473 w 1648"/>
                  <a:gd name="T3" fmla="*/ 0 h 2040"/>
                  <a:gd name="T4" fmla="*/ 1648 w 1648"/>
                  <a:gd name="T5" fmla="*/ 394 h 2040"/>
                  <a:gd name="T6" fmla="*/ 358 w 1648"/>
                  <a:gd name="T7" fmla="*/ 2040 h 2040"/>
                  <a:gd name="T8" fmla="*/ 0 w 1648"/>
                  <a:gd name="T9" fmla="*/ 1897 h 2040"/>
                </a:gdLst>
                <a:ahLst/>
                <a:cxnLst>
                  <a:cxn ang="0">
                    <a:pos x="T0" y="T1"/>
                  </a:cxn>
                  <a:cxn ang="0">
                    <a:pos x="T2" y="T3"/>
                  </a:cxn>
                  <a:cxn ang="0">
                    <a:pos x="T4" y="T5"/>
                  </a:cxn>
                  <a:cxn ang="0">
                    <a:pos x="T6" y="T7"/>
                  </a:cxn>
                  <a:cxn ang="0">
                    <a:pos x="T8" y="T9"/>
                  </a:cxn>
                </a:cxnLst>
                <a:rect l="0" t="0" r="r" b="b"/>
                <a:pathLst>
                  <a:path w="1648" h="2040">
                    <a:moveTo>
                      <a:pt x="0" y="1897"/>
                    </a:moveTo>
                    <a:lnTo>
                      <a:pt x="1473" y="0"/>
                    </a:lnTo>
                    <a:lnTo>
                      <a:pt x="1648" y="394"/>
                    </a:lnTo>
                    <a:lnTo>
                      <a:pt x="358" y="2040"/>
                    </a:lnTo>
                    <a:lnTo>
                      <a:pt x="0" y="189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69" name="iṣḻîḑè"/>
              <p:cNvSpPr/>
              <p:nvPr/>
            </p:nvSpPr>
            <p:spPr bwMode="auto">
              <a:xfrm>
                <a:off x="2697997" y="1992799"/>
                <a:ext cx="2016649" cy="1916653"/>
              </a:xfrm>
              <a:custGeom>
                <a:avLst/>
                <a:gdLst>
                  <a:gd name="T0" fmla="*/ 175 w 1467"/>
                  <a:gd name="T1" fmla="*/ 394 h 1381"/>
                  <a:gd name="T2" fmla="*/ 0 w 1467"/>
                  <a:gd name="T3" fmla="*/ 0 h 1381"/>
                  <a:gd name="T4" fmla="*/ 1467 w 1467"/>
                  <a:gd name="T5" fmla="*/ 1147 h 1381"/>
                  <a:gd name="T6" fmla="*/ 1448 w 1467"/>
                  <a:gd name="T7" fmla="*/ 1381 h 1381"/>
                  <a:gd name="T8" fmla="*/ 175 w 1467"/>
                  <a:gd name="T9" fmla="*/ 394 h 1381"/>
                </a:gdLst>
                <a:ahLst/>
                <a:cxnLst>
                  <a:cxn ang="0">
                    <a:pos x="T0" y="T1"/>
                  </a:cxn>
                  <a:cxn ang="0">
                    <a:pos x="T2" y="T3"/>
                  </a:cxn>
                  <a:cxn ang="0">
                    <a:pos x="T4" y="T5"/>
                  </a:cxn>
                  <a:cxn ang="0">
                    <a:pos x="T6" y="T7"/>
                  </a:cxn>
                  <a:cxn ang="0">
                    <a:pos x="T8" y="T9"/>
                  </a:cxn>
                </a:cxnLst>
                <a:rect l="0" t="0" r="r" b="b"/>
                <a:pathLst>
                  <a:path w="1467" h="1381">
                    <a:moveTo>
                      <a:pt x="175" y="394"/>
                    </a:moveTo>
                    <a:lnTo>
                      <a:pt x="0" y="0"/>
                    </a:lnTo>
                    <a:lnTo>
                      <a:pt x="1467" y="1147"/>
                    </a:lnTo>
                    <a:lnTo>
                      <a:pt x="1448" y="1381"/>
                    </a:lnTo>
                    <a:lnTo>
                      <a:pt x="175" y="39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0" name="ïṡ1ïďe"/>
              <p:cNvSpPr/>
              <p:nvPr/>
            </p:nvSpPr>
            <p:spPr bwMode="auto">
              <a:xfrm>
                <a:off x="1161091" y="2523163"/>
                <a:ext cx="3523293" cy="2284439"/>
              </a:xfrm>
              <a:custGeom>
                <a:avLst/>
                <a:gdLst>
                  <a:gd name="T0" fmla="*/ 0 w 2563"/>
                  <a:gd name="T1" fmla="*/ 1646 h 1646"/>
                  <a:gd name="T2" fmla="*/ 1290 w 2563"/>
                  <a:gd name="T3" fmla="*/ 0 h 1646"/>
                  <a:gd name="T4" fmla="*/ 2563 w 2563"/>
                  <a:gd name="T5" fmla="*/ 987 h 1646"/>
                  <a:gd name="T6" fmla="*/ 0 w 2563"/>
                  <a:gd name="T7" fmla="*/ 1646 h 1646"/>
                </a:gdLst>
                <a:ahLst/>
                <a:cxnLst>
                  <a:cxn ang="0">
                    <a:pos x="T0" y="T1"/>
                  </a:cxn>
                  <a:cxn ang="0">
                    <a:pos x="T2" y="T3"/>
                  </a:cxn>
                  <a:cxn ang="0">
                    <a:pos x="T4" y="T5"/>
                  </a:cxn>
                  <a:cxn ang="0">
                    <a:pos x="T6" y="T7"/>
                  </a:cxn>
                </a:cxnLst>
                <a:rect l="0" t="0" r="r" b="b"/>
                <a:pathLst>
                  <a:path w="2563" h="1646">
                    <a:moveTo>
                      <a:pt x="0" y="1646"/>
                    </a:moveTo>
                    <a:lnTo>
                      <a:pt x="1290" y="0"/>
                    </a:lnTo>
                    <a:lnTo>
                      <a:pt x="2563" y="987"/>
                    </a:lnTo>
                    <a:lnTo>
                      <a:pt x="0" y="164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1" name="iŝḷîdê"/>
              <p:cNvSpPr/>
              <p:nvPr/>
            </p:nvSpPr>
            <p:spPr bwMode="auto">
              <a:xfrm>
                <a:off x="1577637" y="2954692"/>
                <a:ext cx="1754086" cy="2195615"/>
              </a:xfrm>
              <a:custGeom>
                <a:avLst/>
                <a:gdLst>
                  <a:gd name="T0" fmla="*/ 0 w 1276"/>
                  <a:gd name="T1" fmla="*/ 1457 h 1582"/>
                  <a:gd name="T2" fmla="*/ 1125 w 1276"/>
                  <a:gd name="T3" fmla="*/ 0 h 1582"/>
                  <a:gd name="T4" fmla="*/ 1276 w 1276"/>
                  <a:gd name="T5" fmla="*/ 343 h 1582"/>
                  <a:gd name="T6" fmla="*/ 320 w 1276"/>
                  <a:gd name="T7" fmla="*/ 1582 h 1582"/>
                  <a:gd name="T8" fmla="*/ 0 w 1276"/>
                  <a:gd name="T9" fmla="*/ 1457 h 1582"/>
                </a:gdLst>
                <a:ahLst/>
                <a:cxnLst>
                  <a:cxn ang="0">
                    <a:pos x="T0" y="T1"/>
                  </a:cxn>
                  <a:cxn ang="0">
                    <a:pos x="T2" y="T3"/>
                  </a:cxn>
                  <a:cxn ang="0">
                    <a:pos x="T4" y="T5"/>
                  </a:cxn>
                  <a:cxn ang="0">
                    <a:pos x="T6" y="T7"/>
                  </a:cxn>
                  <a:cxn ang="0">
                    <a:pos x="T8" y="T9"/>
                  </a:cxn>
                </a:cxnLst>
                <a:rect l="0" t="0" r="r" b="b"/>
                <a:pathLst>
                  <a:path w="1276" h="1582">
                    <a:moveTo>
                      <a:pt x="0" y="1457"/>
                    </a:moveTo>
                    <a:lnTo>
                      <a:pt x="1125" y="0"/>
                    </a:lnTo>
                    <a:lnTo>
                      <a:pt x="1276" y="343"/>
                    </a:lnTo>
                    <a:lnTo>
                      <a:pt x="320" y="1582"/>
                    </a:lnTo>
                    <a:lnTo>
                      <a:pt x="0" y="145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2" name="ïśḻîḋe"/>
              <p:cNvSpPr/>
              <p:nvPr/>
            </p:nvSpPr>
            <p:spPr bwMode="auto">
              <a:xfrm>
                <a:off x="3124147" y="2954692"/>
                <a:ext cx="1545135" cy="1518333"/>
              </a:xfrm>
              <a:custGeom>
                <a:avLst/>
                <a:gdLst>
                  <a:gd name="T0" fmla="*/ 0 w 1124"/>
                  <a:gd name="T1" fmla="*/ 0 h 1094"/>
                  <a:gd name="T2" fmla="*/ 151 w 1124"/>
                  <a:gd name="T3" fmla="*/ 343 h 1094"/>
                  <a:gd name="T4" fmla="*/ 1108 w 1124"/>
                  <a:gd name="T5" fmla="*/ 1094 h 1094"/>
                  <a:gd name="T6" fmla="*/ 1124 w 1124"/>
                  <a:gd name="T7" fmla="*/ 881 h 1094"/>
                  <a:gd name="T8" fmla="*/ 0 w 1124"/>
                  <a:gd name="T9" fmla="*/ 0 h 1094"/>
                </a:gdLst>
                <a:ahLst/>
                <a:cxnLst>
                  <a:cxn ang="0">
                    <a:pos x="T0" y="T1"/>
                  </a:cxn>
                  <a:cxn ang="0">
                    <a:pos x="T2" y="T3"/>
                  </a:cxn>
                  <a:cxn ang="0">
                    <a:pos x="T4" y="T5"/>
                  </a:cxn>
                  <a:cxn ang="0">
                    <a:pos x="T6" y="T7"/>
                  </a:cxn>
                  <a:cxn ang="0">
                    <a:pos x="T8" y="T9"/>
                  </a:cxn>
                </a:cxnLst>
                <a:rect l="0" t="0" r="r" b="b"/>
                <a:pathLst>
                  <a:path w="1124" h="1094">
                    <a:moveTo>
                      <a:pt x="0" y="0"/>
                    </a:moveTo>
                    <a:lnTo>
                      <a:pt x="151" y="343"/>
                    </a:lnTo>
                    <a:lnTo>
                      <a:pt x="1108" y="1094"/>
                    </a:lnTo>
                    <a:lnTo>
                      <a:pt x="1124" y="881"/>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3" name="ïS1íďé"/>
              <p:cNvSpPr/>
              <p:nvPr/>
            </p:nvSpPr>
            <p:spPr bwMode="auto">
              <a:xfrm>
                <a:off x="2017533" y="3418241"/>
                <a:ext cx="2629754" cy="1719574"/>
              </a:xfrm>
              <a:custGeom>
                <a:avLst/>
                <a:gdLst>
                  <a:gd name="T0" fmla="*/ 0 w 1913"/>
                  <a:gd name="T1" fmla="*/ 1239 h 1239"/>
                  <a:gd name="T2" fmla="*/ 956 w 1913"/>
                  <a:gd name="T3" fmla="*/ 0 h 1239"/>
                  <a:gd name="T4" fmla="*/ 1913 w 1913"/>
                  <a:gd name="T5" fmla="*/ 751 h 1239"/>
                  <a:gd name="T6" fmla="*/ 0 w 1913"/>
                  <a:gd name="T7" fmla="*/ 1239 h 1239"/>
                </a:gdLst>
                <a:ahLst/>
                <a:cxnLst>
                  <a:cxn ang="0">
                    <a:pos x="T0" y="T1"/>
                  </a:cxn>
                  <a:cxn ang="0">
                    <a:pos x="T2" y="T3"/>
                  </a:cxn>
                  <a:cxn ang="0">
                    <a:pos x="T4" y="T5"/>
                  </a:cxn>
                  <a:cxn ang="0">
                    <a:pos x="T6" y="T7"/>
                  </a:cxn>
                </a:cxnLst>
                <a:rect l="0" t="0" r="r" b="b"/>
                <a:pathLst>
                  <a:path w="1913" h="1239">
                    <a:moveTo>
                      <a:pt x="0" y="1239"/>
                    </a:moveTo>
                    <a:lnTo>
                      <a:pt x="956" y="0"/>
                    </a:lnTo>
                    <a:lnTo>
                      <a:pt x="1913" y="751"/>
                    </a:lnTo>
                    <a:lnTo>
                      <a:pt x="0" y="1239"/>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4" name="íšľîdé"/>
              <p:cNvSpPr/>
              <p:nvPr/>
            </p:nvSpPr>
            <p:spPr bwMode="auto">
              <a:xfrm>
                <a:off x="2427186" y="3872076"/>
                <a:ext cx="1311440" cy="1616872"/>
              </a:xfrm>
              <a:custGeom>
                <a:avLst/>
                <a:gdLst>
                  <a:gd name="T0" fmla="*/ 0 w 954"/>
                  <a:gd name="T1" fmla="*/ 1039 h 1165"/>
                  <a:gd name="T2" fmla="*/ 800 w 954"/>
                  <a:gd name="T3" fmla="*/ 0 h 1165"/>
                  <a:gd name="T4" fmla="*/ 954 w 954"/>
                  <a:gd name="T5" fmla="*/ 348 h 1165"/>
                  <a:gd name="T6" fmla="*/ 322 w 954"/>
                  <a:gd name="T7" fmla="*/ 1165 h 1165"/>
                  <a:gd name="T8" fmla="*/ 0 w 954"/>
                  <a:gd name="T9" fmla="*/ 1039 h 1165"/>
                </a:gdLst>
                <a:ahLst/>
                <a:cxnLst>
                  <a:cxn ang="0">
                    <a:pos x="T0" y="T1"/>
                  </a:cxn>
                  <a:cxn ang="0">
                    <a:pos x="T2" y="T3"/>
                  </a:cxn>
                  <a:cxn ang="0">
                    <a:pos x="T4" y="T5"/>
                  </a:cxn>
                  <a:cxn ang="0">
                    <a:pos x="T6" y="T7"/>
                  </a:cxn>
                  <a:cxn ang="0">
                    <a:pos x="T8" y="T9"/>
                  </a:cxn>
                </a:cxnLst>
                <a:rect l="0" t="0" r="r" b="b"/>
                <a:pathLst>
                  <a:path w="954" h="1165">
                    <a:moveTo>
                      <a:pt x="0" y="1039"/>
                    </a:moveTo>
                    <a:lnTo>
                      <a:pt x="800" y="0"/>
                    </a:lnTo>
                    <a:lnTo>
                      <a:pt x="954" y="348"/>
                    </a:lnTo>
                    <a:lnTo>
                      <a:pt x="322" y="1165"/>
                    </a:lnTo>
                    <a:lnTo>
                      <a:pt x="0" y="1039"/>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5" name="îşļîdè"/>
              <p:cNvSpPr/>
              <p:nvPr/>
            </p:nvSpPr>
            <p:spPr bwMode="auto">
              <a:xfrm>
                <a:off x="3526926" y="3872076"/>
                <a:ext cx="1099740" cy="1169977"/>
              </a:xfrm>
              <a:custGeom>
                <a:avLst/>
                <a:gdLst>
                  <a:gd name="T0" fmla="*/ 0 w 800"/>
                  <a:gd name="T1" fmla="*/ 0 h 843"/>
                  <a:gd name="T2" fmla="*/ 154 w 800"/>
                  <a:gd name="T3" fmla="*/ 348 h 843"/>
                  <a:gd name="T4" fmla="*/ 784 w 800"/>
                  <a:gd name="T5" fmla="*/ 843 h 843"/>
                  <a:gd name="T6" fmla="*/ 800 w 800"/>
                  <a:gd name="T7" fmla="*/ 630 h 843"/>
                  <a:gd name="T8" fmla="*/ 0 w 800"/>
                  <a:gd name="T9" fmla="*/ 0 h 843"/>
                </a:gdLst>
                <a:ahLst/>
                <a:cxnLst>
                  <a:cxn ang="0">
                    <a:pos x="T0" y="T1"/>
                  </a:cxn>
                  <a:cxn ang="0">
                    <a:pos x="T2" y="T3"/>
                  </a:cxn>
                  <a:cxn ang="0">
                    <a:pos x="T4" y="T5"/>
                  </a:cxn>
                  <a:cxn ang="0">
                    <a:pos x="T6" y="T7"/>
                  </a:cxn>
                  <a:cxn ang="0">
                    <a:pos x="T8" y="T9"/>
                  </a:cxn>
                </a:cxnLst>
                <a:rect l="0" t="0" r="r" b="b"/>
                <a:pathLst>
                  <a:path w="800" h="843">
                    <a:moveTo>
                      <a:pt x="0" y="0"/>
                    </a:moveTo>
                    <a:lnTo>
                      <a:pt x="154" y="348"/>
                    </a:lnTo>
                    <a:lnTo>
                      <a:pt x="784" y="843"/>
                    </a:lnTo>
                    <a:lnTo>
                      <a:pt x="800" y="630"/>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6" name="íŝlíḓê"/>
              <p:cNvSpPr/>
              <p:nvPr/>
            </p:nvSpPr>
            <p:spPr bwMode="auto">
              <a:xfrm>
                <a:off x="2869831" y="4342565"/>
                <a:ext cx="1734841" cy="1133892"/>
              </a:xfrm>
              <a:custGeom>
                <a:avLst/>
                <a:gdLst>
                  <a:gd name="T0" fmla="*/ 0 w 1262"/>
                  <a:gd name="T1" fmla="*/ 817 h 817"/>
                  <a:gd name="T2" fmla="*/ 632 w 1262"/>
                  <a:gd name="T3" fmla="*/ 0 h 817"/>
                  <a:gd name="T4" fmla="*/ 1262 w 1262"/>
                  <a:gd name="T5" fmla="*/ 495 h 817"/>
                  <a:gd name="T6" fmla="*/ 0 w 1262"/>
                  <a:gd name="T7" fmla="*/ 817 h 817"/>
                </a:gdLst>
                <a:ahLst/>
                <a:cxnLst>
                  <a:cxn ang="0">
                    <a:pos x="T0" y="T1"/>
                  </a:cxn>
                  <a:cxn ang="0">
                    <a:pos x="T2" y="T3"/>
                  </a:cxn>
                  <a:cxn ang="0">
                    <a:pos x="T4" y="T5"/>
                  </a:cxn>
                  <a:cxn ang="0">
                    <a:pos x="T6" y="T7"/>
                  </a:cxn>
                </a:cxnLst>
                <a:rect l="0" t="0" r="r" b="b"/>
                <a:pathLst>
                  <a:path w="1262" h="817">
                    <a:moveTo>
                      <a:pt x="0" y="817"/>
                    </a:moveTo>
                    <a:lnTo>
                      <a:pt x="632" y="0"/>
                    </a:lnTo>
                    <a:lnTo>
                      <a:pt x="1262" y="495"/>
                    </a:lnTo>
                    <a:lnTo>
                      <a:pt x="0" y="817"/>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7" name="íşḷiḑè"/>
              <p:cNvSpPr/>
              <p:nvPr/>
            </p:nvSpPr>
            <p:spPr bwMode="auto">
              <a:xfrm>
                <a:off x="3286359" y="4799175"/>
                <a:ext cx="1249580" cy="1347625"/>
              </a:xfrm>
              <a:custGeom>
                <a:avLst/>
                <a:gdLst>
                  <a:gd name="T0" fmla="*/ 480 w 909"/>
                  <a:gd name="T1" fmla="*/ 0 h 971"/>
                  <a:gd name="T2" fmla="*/ 0 w 909"/>
                  <a:gd name="T3" fmla="*/ 613 h 971"/>
                  <a:gd name="T4" fmla="*/ 909 w 909"/>
                  <a:gd name="T5" fmla="*/ 971 h 971"/>
                  <a:gd name="T6" fmla="*/ 480 w 909"/>
                  <a:gd name="T7" fmla="*/ 0 h 971"/>
                </a:gdLst>
                <a:ahLst/>
                <a:cxnLst>
                  <a:cxn ang="0">
                    <a:pos x="T0" y="T1"/>
                  </a:cxn>
                  <a:cxn ang="0">
                    <a:pos x="T2" y="T3"/>
                  </a:cxn>
                  <a:cxn ang="0">
                    <a:pos x="T4" y="T5"/>
                  </a:cxn>
                  <a:cxn ang="0">
                    <a:pos x="T6" y="T7"/>
                  </a:cxn>
                </a:cxnLst>
                <a:rect l="0" t="0" r="r" b="b"/>
                <a:pathLst>
                  <a:path w="909" h="971">
                    <a:moveTo>
                      <a:pt x="480" y="0"/>
                    </a:moveTo>
                    <a:lnTo>
                      <a:pt x="0" y="613"/>
                    </a:lnTo>
                    <a:lnTo>
                      <a:pt x="909" y="971"/>
                    </a:lnTo>
                    <a:lnTo>
                      <a:pt x="48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8" name="íṣľïďé"/>
              <p:cNvSpPr/>
              <p:nvPr/>
            </p:nvSpPr>
            <p:spPr bwMode="auto">
              <a:xfrm>
                <a:off x="3933831" y="4799175"/>
                <a:ext cx="651596" cy="1347625"/>
              </a:xfrm>
              <a:custGeom>
                <a:avLst/>
                <a:gdLst>
                  <a:gd name="T0" fmla="*/ 0 w 474"/>
                  <a:gd name="T1" fmla="*/ 0 h 971"/>
                  <a:gd name="T2" fmla="*/ 429 w 474"/>
                  <a:gd name="T3" fmla="*/ 971 h 971"/>
                  <a:gd name="T4" fmla="*/ 474 w 474"/>
                  <a:gd name="T5" fmla="*/ 369 h 971"/>
                  <a:gd name="T6" fmla="*/ 0 w 474"/>
                  <a:gd name="T7" fmla="*/ 0 h 971"/>
                </a:gdLst>
                <a:ahLst/>
                <a:cxnLst>
                  <a:cxn ang="0">
                    <a:pos x="T0" y="T1"/>
                  </a:cxn>
                  <a:cxn ang="0">
                    <a:pos x="T2" y="T3"/>
                  </a:cxn>
                  <a:cxn ang="0">
                    <a:pos x="T4" y="T5"/>
                  </a:cxn>
                  <a:cxn ang="0">
                    <a:pos x="T6" y="T7"/>
                  </a:cxn>
                </a:cxnLst>
                <a:rect l="0" t="0" r="r" b="b"/>
                <a:pathLst>
                  <a:path w="474" h="971">
                    <a:moveTo>
                      <a:pt x="0" y="0"/>
                    </a:moveTo>
                    <a:lnTo>
                      <a:pt x="429" y="971"/>
                    </a:lnTo>
                    <a:lnTo>
                      <a:pt x="474" y="369"/>
                    </a:lnTo>
                    <a:lnTo>
                      <a:pt x="0"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grpSp>
        <p:sp>
          <p:nvSpPr>
            <p:cNvPr id="364" name="íṩľíḍê">
              <a:extLst>
                <a:ext uri="{FF2B5EF4-FFF2-40B4-BE49-F238E27FC236}">
                  <a16:creationId xmlns:a16="http://schemas.microsoft.com/office/drawing/2014/main" id="{DF849EB0-1B85-4175-8853-11B0FD1F1DB4}"/>
                </a:ext>
              </a:extLst>
            </p:cNvPr>
            <p:cNvSpPr/>
            <p:nvPr/>
          </p:nvSpPr>
          <p:spPr bwMode="auto">
            <a:xfrm>
              <a:off x="4299976" y="4938126"/>
              <a:ext cx="337338" cy="269142"/>
            </a:xfrm>
            <a:custGeom>
              <a:avLst/>
              <a:gdLst>
                <a:gd name="connsiteX0" fmla="*/ 304307 w 608683"/>
                <a:gd name="connsiteY0" fmla="*/ 303502 h 485632"/>
                <a:gd name="connsiteX1" fmla="*/ 395478 w 608683"/>
                <a:gd name="connsiteY1" fmla="*/ 394567 h 485632"/>
                <a:gd name="connsiteX2" fmla="*/ 304307 w 608683"/>
                <a:gd name="connsiteY2" fmla="*/ 485632 h 485632"/>
                <a:gd name="connsiteX3" fmla="*/ 213136 w 608683"/>
                <a:gd name="connsiteY3" fmla="*/ 394567 h 485632"/>
                <a:gd name="connsiteX4" fmla="*/ 304307 w 608683"/>
                <a:gd name="connsiteY4" fmla="*/ 303502 h 485632"/>
                <a:gd name="connsiteX5" fmla="*/ 304342 w 608683"/>
                <a:gd name="connsiteY5" fmla="*/ 151786 h 485632"/>
                <a:gd name="connsiteX6" fmla="*/ 502318 w 608683"/>
                <a:gd name="connsiteY6" fmla="*/ 253545 h 485632"/>
                <a:gd name="connsiteX7" fmla="*/ 492919 w 608683"/>
                <a:gd name="connsiteY7" fmla="*/ 310012 h 485632"/>
                <a:gd name="connsiteX8" fmla="*/ 469346 w 608683"/>
                <a:gd name="connsiteY8" fmla="*/ 317610 h 485632"/>
                <a:gd name="connsiteX9" fmla="*/ 436375 w 608683"/>
                <a:gd name="connsiteY9" fmla="*/ 300625 h 485632"/>
                <a:gd name="connsiteX10" fmla="*/ 304342 w 608683"/>
                <a:gd name="connsiteY10" fmla="*/ 232687 h 485632"/>
                <a:gd name="connsiteX11" fmla="*/ 172309 w 608683"/>
                <a:gd name="connsiteY11" fmla="*/ 300625 h 485632"/>
                <a:gd name="connsiteX12" fmla="*/ 115766 w 608683"/>
                <a:gd name="connsiteY12" fmla="*/ 310012 h 485632"/>
                <a:gd name="connsiteX13" fmla="*/ 106367 w 608683"/>
                <a:gd name="connsiteY13" fmla="*/ 253545 h 485632"/>
                <a:gd name="connsiteX14" fmla="*/ 304342 w 608683"/>
                <a:gd name="connsiteY14" fmla="*/ 151786 h 485632"/>
                <a:gd name="connsiteX15" fmla="*/ 304342 w 608683"/>
                <a:gd name="connsiteY15" fmla="*/ 0 h 485632"/>
                <a:gd name="connsiteX16" fmla="*/ 598323 w 608683"/>
                <a:gd name="connsiteY16" fmla="*/ 130926 h 485632"/>
                <a:gd name="connsiteX17" fmla="*/ 595265 w 608683"/>
                <a:gd name="connsiteY17" fmla="*/ 188048 h 485632"/>
                <a:gd name="connsiteX18" fmla="*/ 538050 w 608683"/>
                <a:gd name="connsiteY18" fmla="*/ 184994 h 485632"/>
                <a:gd name="connsiteX19" fmla="*/ 304342 w 608683"/>
                <a:gd name="connsiteY19" fmla="*/ 80954 h 485632"/>
                <a:gd name="connsiteX20" fmla="*/ 70634 w 608683"/>
                <a:gd name="connsiteY20" fmla="*/ 184994 h 485632"/>
                <a:gd name="connsiteX21" fmla="*/ 40498 w 608683"/>
                <a:gd name="connsiteY21" fmla="*/ 198474 h 485632"/>
                <a:gd name="connsiteX22" fmla="*/ 13420 w 608683"/>
                <a:gd name="connsiteY22" fmla="*/ 188048 h 485632"/>
                <a:gd name="connsiteX23" fmla="*/ 10361 w 608683"/>
                <a:gd name="connsiteY23" fmla="*/ 130926 h 485632"/>
                <a:gd name="connsiteX24" fmla="*/ 304342 w 608683"/>
                <a:gd name="connsiteY24" fmla="*/ 0 h 485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8683" h="485632">
                  <a:moveTo>
                    <a:pt x="304307" y="303502"/>
                  </a:moveTo>
                  <a:cubicBezTo>
                    <a:pt x="354659" y="303502"/>
                    <a:pt x="395478" y="344273"/>
                    <a:pt x="395478" y="394567"/>
                  </a:cubicBezTo>
                  <a:cubicBezTo>
                    <a:pt x="395478" y="444861"/>
                    <a:pt x="354659" y="485632"/>
                    <a:pt x="304307" y="485632"/>
                  </a:cubicBezTo>
                  <a:cubicBezTo>
                    <a:pt x="253955" y="485632"/>
                    <a:pt x="213136" y="444861"/>
                    <a:pt x="213136" y="394567"/>
                  </a:cubicBezTo>
                  <a:cubicBezTo>
                    <a:pt x="213136" y="344273"/>
                    <a:pt x="253955" y="303502"/>
                    <a:pt x="304307" y="303502"/>
                  </a:cubicBezTo>
                  <a:close/>
                  <a:moveTo>
                    <a:pt x="304342" y="151786"/>
                  </a:moveTo>
                  <a:cubicBezTo>
                    <a:pt x="382667" y="151786"/>
                    <a:pt x="456740" y="189853"/>
                    <a:pt x="502318" y="253545"/>
                  </a:cubicBezTo>
                  <a:cubicBezTo>
                    <a:pt x="515297" y="271796"/>
                    <a:pt x="511120" y="297050"/>
                    <a:pt x="492919" y="310012"/>
                  </a:cubicBezTo>
                  <a:cubicBezTo>
                    <a:pt x="485757" y="315152"/>
                    <a:pt x="477552" y="317610"/>
                    <a:pt x="469346" y="317610"/>
                  </a:cubicBezTo>
                  <a:cubicBezTo>
                    <a:pt x="456740" y="317610"/>
                    <a:pt x="444283" y="311650"/>
                    <a:pt x="436375" y="300625"/>
                  </a:cubicBezTo>
                  <a:cubicBezTo>
                    <a:pt x="405941" y="258089"/>
                    <a:pt x="356559" y="232687"/>
                    <a:pt x="304342" y="232687"/>
                  </a:cubicBezTo>
                  <a:cubicBezTo>
                    <a:pt x="252125" y="232687"/>
                    <a:pt x="202744" y="258089"/>
                    <a:pt x="172309" y="300625"/>
                  </a:cubicBezTo>
                  <a:cubicBezTo>
                    <a:pt x="159329" y="318802"/>
                    <a:pt x="133967" y="323048"/>
                    <a:pt x="115766" y="310012"/>
                  </a:cubicBezTo>
                  <a:cubicBezTo>
                    <a:pt x="97564" y="297050"/>
                    <a:pt x="93387" y="271796"/>
                    <a:pt x="106367" y="253545"/>
                  </a:cubicBezTo>
                  <a:cubicBezTo>
                    <a:pt x="151944" y="189853"/>
                    <a:pt x="226017" y="151786"/>
                    <a:pt x="304342" y="151786"/>
                  </a:cubicBezTo>
                  <a:close/>
                  <a:moveTo>
                    <a:pt x="304342" y="0"/>
                  </a:moveTo>
                  <a:cubicBezTo>
                    <a:pt x="416310" y="0"/>
                    <a:pt x="523429" y="47738"/>
                    <a:pt x="598323" y="130926"/>
                  </a:cubicBezTo>
                  <a:cubicBezTo>
                    <a:pt x="613242" y="147534"/>
                    <a:pt x="611899" y="173153"/>
                    <a:pt x="595265" y="188048"/>
                  </a:cubicBezTo>
                  <a:cubicBezTo>
                    <a:pt x="578630" y="203017"/>
                    <a:pt x="552969" y="201602"/>
                    <a:pt x="538050" y="184994"/>
                  </a:cubicBezTo>
                  <a:cubicBezTo>
                    <a:pt x="478523" y="118861"/>
                    <a:pt x="393335" y="80954"/>
                    <a:pt x="304342" y="80954"/>
                  </a:cubicBezTo>
                  <a:cubicBezTo>
                    <a:pt x="215350" y="80954"/>
                    <a:pt x="130236" y="118861"/>
                    <a:pt x="70634" y="184994"/>
                  </a:cubicBezTo>
                  <a:cubicBezTo>
                    <a:pt x="62653" y="193931"/>
                    <a:pt x="51612" y="198400"/>
                    <a:pt x="40498" y="198474"/>
                  </a:cubicBezTo>
                  <a:cubicBezTo>
                    <a:pt x="30875" y="198474"/>
                    <a:pt x="21178" y="195048"/>
                    <a:pt x="13420" y="188048"/>
                  </a:cubicBezTo>
                  <a:cubicBezTo>
                    <a:pt x="-3215" y="173153"/>
                    <a:pt x="-4558" y="147534"/>
                    <a:pt x="10361" y="130926"/>
                  </a:cubicBezTo>
                  <a:cubicBezTo>
                    <a:pt x="85255" y="47738"/>
                    <a:pt x="192374" y="0"/>
                    <a:pt x="304342" y="0"/>
                  </a:cubicBezTo>
                  <a:close/>
                </a:path>
              </a:pathLst>
            </a:custGeom>
            <a:solidFill>
              <a:schemeClr val="tx1">
                <a:lumMod val="50000"/>
                <a:lumOff val="50000"/>
              </a:schemeClr>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5" name="îṡḷiďe">
              <a:extLst>
                <a:ext uri="{FF2B5EF4-FFF2-40B4-BE49-F238E27FC236}">
                  <a16:creationId xmlns:a16="http://schemas.microsoft.com/office/drawing/2014/main" id="{515DEE6E-5A85-4289-8B64-839D3A0E4BFE}"/>
                </a:ext>
              </a:extLst>
            </p:cNvPr>
            <p:cNvSpPr/>
            <p:nvPr/>
          </p:nvSpPr>
          <p:spPr bwMode="auto">
            <a:xfrm>
              <a:off x="3026556" y="3499305"/>
              <a:ext cx="219694" cy="257902"/>
            </a:xfrm>
            <a:custGeom>
              <a:avLst/>
              <a:gdLst>
                <a:gd name="T0" fmla="*/ 110186397 w 21600"/>
                <a:gd name="T1" fmla="*/ 9743 h 21600"/>
                <a:gd name="T2" fmla="*/ 97377896 w 21600"/>
                <a:gd name="T3" fmla="*/ 5000954 h 21600"/>
                <a:gd name="T4" fmla="*/ 33405183 w 21600"/>
                <a:gd name="T5" fmla="*/ 29946194 h 21600"/>
                <a:gd name="T6" fmla="*/ 33155233 w 21600"/>
                <a:gd name="T7" fmla="*/ 29946194 h 21600"/>
                <a:gd name="T8" fmla="*/ 33155233 w 21600"/>
                <a:gd name="T9" fmla="*/ 152316694 h 21600"/>
                <a:gd name="T10" fmla="*/ 22994866 w 21600"/>
                <a:gd name="T11" fmla="*/ 149206645 h 21600"/>
                <a:gd name="T12" fmla="*/ 0 w 21600"/>
                <a:gd name="T13" fmla="*/ 179268211 h 21600"/>
                <a:gd name="T14" fmla="*/ 22994866 w 21600"/>
                <a:gd name="T15" fmla="*/ 209330669 h 21600"/>
                <a:gd name="T16" fmla="*/ 45974020 w 21600"/>
                <a:gd name="T17" fmla="*/ 179752657 h 21600"/>
                <a:gd name="T18" fmla="*/ 45999376 w 21600"/>
                <a:gd name="T19" fmla="*/ 179752657 h 21600"/>
                <a:gd name="T20" fmla="*/ 45999376 w 21600"/>
                <a:gd name="T21" fmla="*/ 61665262 h 21600"/>
                <a:gd name="T22" fmla="*/ 97377896 w 21600"/>
                <a:gd name="T23" fmla="*/ 41662417 h 21600"/>
                <a:gd name="T24" fmla="*/ 97377896 w 21600"/>
                <a:gd name="T25" fmla="*/ 115064273 h 21600"/>
                <a:gd name="T26" fmla="*/ 87222322 w 21600"/>
                <a:gd name="T27" fmla="*/ 111943598 h 21600"/>
                <a:gd name="T28" fmla="*/ 64222595 w 21600"/>
                <a:gd name="T29" fmla="*/ 142014817 h 21600"/>
                <a:gd name="T30" fmla="*/ 87222322 w 21600"/>
                <a:gd name="T31" fmla="*/ 172077365 h 21600"/>
                <a:gd name="T32" fmla="*/ 110202118 w 21600"/>
                <a:gd name="T33" fmla="*/ 142500345 h 21600"/>
                <a:gd name="T34" fmla="*/ 110222614 w 21600"/>
                <a:gd name="T35" fmla="*/ 142500345 h 21600"/>
                <a:gd name="T36" fmla="*/ 110222614 w 21600"/>
                <a:gd name="T37" fmla="*/ 20012697 h 21600"/>
                <a:gd name="T38" fmla="*/ 110227474 w 21600"/>
                <a:gd name="T39" fmla="*/ 20012697 h 21600"/>
                <a:gd name="T40" fmla="*/ 110227474 w 21600"/>
                <a:gd name="T41" fmla="*/ 0 h 21600"/>
                <a:gd name="T42" fmla="*/ 110186397 w 21600"/>
                <a:gd name="T43" fmla="*/ 9743 h 21600"/>
                <a:gd name="T44" fmla="*/ 110186397 w 21600"/>
                <a:gd name="T45" fmla="*/ 9743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600" h="21600">
                  <a:moveTo>
                    <a:pt x="21592" y="1"/>
                  </a:moveTo>
                  <a:lnTo>
                    <a:pt x="19082" y="516"/>
                  </a:lnTo>
                  <a:lnTo>
                    <a:pt x="6546" y="3090"/>
                  </a:lnTo>
                  <a:lnTo>
                    <a:pt x="6497" y="3090"/>
                  </a:lnTo>
                  <a:lnTo>
                    <a:pt x="6497" y="15717"/>
                  </a:lnTo>
                  <a:cubicBezTo>
                    <a:pt x="5896" y="15513"/>
                    <a:pt x="5222" y="15396"/>
                    <a:pt x="4506" y="15396"/>
                  </a:cubicBezTo>
                  <a:cubicBezTo>
                    <a:pt x="2018" y="15396"/>
                    <a:pt x="0" y="16784"/>
                    <a:pt x="0" y="18498"/>
                  </a:cubicBezTo>
                  <a:cubicBezTo>
                    <a:pt x="0" y="20211"/>
                    <a:pt x="2018" y="21600"/>
                    <a:pt x="4506" y="21600"/>
                  </a:cubicBezTo>
                  <a:cubicBezTo>
                    <a:pt x="6970" y="21600"/>
                    <a:pt x="8969" y="20238"/>
                    <a:pt x="9009" y="18548"/>
                  </a:cubicBezTo>
                  <a:lnTo>
                    <a:pt x="9014" y="18548"/>
                  </a:lnTo>
                  <a:lnTo>
                    <a:pt x="9014" y="6363"/>
                  </a:lnTo>
                  <a:lnTo>
                    <a:pt x="19082" y="4299"/>
                  </a:lnTo>
                  <a:lnTo>
                    <a:pt x="19082" y="11873"/>
                  </a:lnTo>
                  <a:cubicBezTo>
                    <a:pt x="18481" y="11669"/>
                    <a:pt x="17807" y="11551"/>
                    <a:pt x="17092" y="11551"/>
                  </a:cubicBezTo>
                  <a:cubicBezTo>
                    <a:pt x="14603" y="11551"/>
                    <a:pt x="12585" y="12940"/>
                    <a:pt x="12585" y="14654"/>
                  </a:cubicBezTo>
                  <a:cubicBezTo>
                    <a:pt x="12585" y="16367"/>
                    <a:pt x="14603" y="17756"/>
                    <a:pt x="17092" y="17756"/>
                  </a:cubicBezTo>
                  <a:cubicBezTo>
                    <a:pt x="19556" y="17756"/>
                    <a:pt x="21555" y="16393"/>
                    <a:pt x="21595" y="14704"/>
                  </a:cubicBezTo>
                  <a:lnTo>
                    <a:pt x="21599" y="14704"/>
                  </a:lnTo>
                  <a:lnTo>
                    <a:pt x="21599" y="2065"/>
                  </a:lnTo>
                  <a:lnTo>
                    <a:pt x="21600" y="2065"/>
                  </a:lnTo>
                  <a:lnTo>
                    <a:pt x="21600" y="0"/>
                  </a:lnTo>
                  <a:lnTo>
                    <a:pt x="21592" y="1"/>
                  </a:lnTo>
                  <a:close/>
                  <a:moveTo>
                    <a:pt x="21592" y="1"/>
                  </a:moveTo>
                </a:path>
              </a:pathLst>
            </a:custGeom>
            <a:solidFill>
              <a:schemeClr val="bg1"/>
            </a:solidFill>
            <a:ln>
              <a:noFill/>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6" name="íṡ1ídè">
              <a:extLst>
                <a:ext uri="{FF2B5EF4-FFF2-40B4-BE49-F238E27FC236}">
                  <a16:creationId xmlns:a16="http://schemas.microsoft.com/office/drawing/2014/main" id="{139BFA71-2294-4AB3-92C3-BBDF59DDA69F}"/>
                </a:ext>
              </a:extLst>
            </p:cNvPr>
            <p:cNvSpPr/>
            <p:nvPr/>
          </p:nvSpPr>
          <p:spPr bwMode="auto">
            <a:xfrm>
              <a:off x="3648556" y="4088973"/>
              <a:ext cx="290242" cy="289156"/>
            </a:xfrm>
            <a:custGeom>
              <a:avLst/>
              <a:gdLst>
                <a:gd name="T0" fmla="+- 0 10797 26"/>
                <a:gd name="T1" fmla="*/ T0 w 21542"/>
                <a:gd name="T2" fmla="*/ 10800 h 21600"/>
                <a:gd name="T3" fmla="+- 0 10797 26"/>
                <a:gd name="T4" fmla="*/ T3 w 21542"/>
                <a:gd name="T5" fmla="*/ 10800 h 21600"/>
                <a:gd name="T6" fmla="+- 0 10797 26"/>
                <a:gd name="T7" fmla="*/ T6 w 21542"/>
                <a:gd name="T8" fmla="*/ 10800 h 21600"/>
                <a:gd name="T9" fmla="+- 0 10797 26"/>
                <a:gd name="T10" fmla="*/ T9 w 21542"/>
                <a:gd name="T11" fmla="*/ 10800 h 21600"/>
              </a:gdLst>
              <a:ahLst/>
              <a:cxnLst>
                <a:cxn ang="0">
                  <a:pos x="T1" y="T2"/>
                </a:cxn>
                <a:cxn ang="0">
                  <a:pos x="T4" y="T5"/>
                </a:cxn>
                <a:cxn ang="0">
                  <a:pos x="T7" y="T8"/>
                </a:cxn>
                <a:cxn ang="0">
                  <a:pos x="T10" y="T11"/>
                </a:cxn>
              </a:cxnLst>
              <a:rect l="0" t="0" r="r" b="b"/>
              <a:pathLst>
                <a:path w="21542" h="21600">
                  <a:moveTo>
                    <a:pt x="11685" y="1798"/>
                  </a:moveTo>
                  <a:cubicBezTo>
                    <a:pt x="12903" y="1906"/>
                    <a:pt x="14055" y="2202"/>
                    <a:pt x="15143" y="2682"/>
                  </a:cubicBezTo>
                  <a:cubicBezTo>
                    <a:pt x="16233" y="3165"/>
                    <a:pt x="17213" y="3803"/>
                    <a:pt x="18089" y="4596"/>
                  </a:cubicBezTo>
                  <a:cubicBezTo>
                    <a:pt x="18964" y="5390"/>
                    <a:pt x="19696" y="6307"/>
                    <a:pt x="20286" y="7355"/>
                  </a:cubicBezTo>
                  <a:cubicBezTo>
                    <a:pt x="20875" y="8400"/>
                    <a:pt x="21290" y="9537"/>
                    <a:pt x="21528" y="10774"/>
                  </a:cubicBezTo>
                  <a:cubicBezTo>
                    <a:pt x="21573" y="11034"/>
                    <a:pt x="21497" y="11229"/>
                    <a:pt x="21299" y="11356"/>
                  </a:cubicBezTo>
                  <a:cubicBezTo>
                    <a:pt x="21223" y="11407"/>
                    <a:pt x="21151" y="11435"/>
                    <a:pt x="21077" y="11435"/>
                  </a:cubicBezTo>
                  <a:cubicBezTo>
                    <a:pt x="20930" y="11435"/>
                    <a:pt x="20822" y="11381"/>
                    <a:pt x="20760" y="11271"/>
                  </a:cubicBezTo>
                  <a:cubicBezTo>
                    <a:pt x="20016" y="10353"/>
                    <a:pt x="19186" y="9890"/>
                    <a:pt x="18272" y="9879"/>
                  </a:cubicBezTo>
                  <a:cubicBezTo>
                    <a:pt x="17616" y="9879"/>
                    <a:pt x="16994" y="10128"/>
                    <a:pt x="16402" y="10619"/>
                  </a:cubicBezTo>
                  <a:cubicBezTo>
                    <a:pt x="15813" y="11110"/>
                    <a:pt x="15320" y="11796"/>
                    <a:pt x="14912" y="12680"/>
                  </a:cubicBezTo>
                  <a:cubicBezTo>
                    <a:pt x="14840" y="12886"/>
                    <a:pt x="14704" y="12991"/>
                    <a:pt x="14516" y="12991"/>
                  </a:cubicBezTo>
                  <a:cubicBezTo>
                    <a:pt x="14323" y="12991"/>
                    <a:pt x="14191" y="12886"/>
                    <a:pt x="14115" y="12680"/>
                  </a:cubicBezTo>
                  <a:cubicBezTo>
                    <a:pt x="13490" y="11328"/>
                    <a:pt x="12679" y="10452"/>
                    <a:pt x="11682" y="10057"/>
                  </a:cubicBezTo>
                  <a:lnTo>
                    <a:pt x="11682" y="17164"/>
                  </a:lnTo>
                  <a:cubicBezTo>
                    <a:pt x="11682" y="17779"/>
                    <a:pt x="11594" y="18350"/>
                    <a:pt x="11415" y="18883"/>
                  </a:cubicBezTo>
                  <a:cubicBezTo>
                    <a:pt x="11234" y="19414"/>
                    <a:pt x="10993" y="19886"/>
                    <a:pt x="10690" y="20298"/>
                  </a:cubicBezTo>
                  <a:cubicBezTo>
                    <a:pt x="10385" y="20704"/>
                    <a:pt x="10029" y="21026"/>
                    <a:pt x="9621" y="21258"/>
                  </a:cubicBezTo>
                  <a:cubicBezTo>
                    <a:pt x="9214" y="21487"/>
                    <a:pt x="8777" y="21599"/>
                    <a:pt x="8314" y="21599"/>
                  </a:cubicBezTo>
                  <a:cubicBezTo>
                    <a:pt x="7852" y="21599"/>
                    <a:pt x="7410" y="21487"/>
                    <a:pt x="6995" y="21258"/>
                  </a:cubicBezTo>
                  <a:cubicBezTo>
                    <a:pt x="6580" y="21027"/>
                    <a:pt x="6220" y="20705"/>
                    <a:pt x="5915" y="20298"/>
                  </a:cubicBezTo>
                  <a:cubicBezTo>
                    <a:pt x="5612" y="19886"/>
                    <a:pt x="5369" y="19417"/>
                    <a:pt x="5190" y="18883"/>
                  </a:cubicBezTo>
                  <a:cubicBezTo>
                    <a:pt x="5011" y="18350"/>
                    <a:pt x="4923" y="17779"/>
                    <a:pt x="4923" y="17164"/>
                  </a:cubicBezTo>
                  <a:cubicBezTo>
                    <a:pt x="4923" y="16850"/>
                    <a:pt x="5011" y="16591"/>
                    <a:pt x="5190" y="16390"/>
                  </a:cubicBezTo>
                  <a:cubicBezTo>
                    <a:pt x="5369" y="16187"/>
                    <a:pt x="5583" y="16085"/>
                    <a:pt x="5836" y="16085"/>
                  </a:cubicBezTo>
                  <a:cubicBezTo>
                    <a:pt x="6103" y="16085"/>
                    <a:pt x="6320" y="16187"/>
                    <a:pt x="6492" y="16390"/>
                  </a:cubicBezTo>
                  <a:cubicBezTo>
                    <a:pt x="6661" y="16591"/>
                    <a:pt x="6747" y="16851"/>
                    <a:pt x="6747" y="17164"/>
                  </a:cubicBezTo>
                  <a:cubicBezTo>
                    <a:pt x="6747" y="17799"/>
                    <a:pt x="6900" y="18333"/>
                    <a:pt x="7203" y="18776"/>
                  </a:cubicBezTo>
                  <a:cubicBezTo>
                    <a:pt x="7508" y="19216"/>
                    <a:pt x="7878" y="19437"/>
                    <a:pt x="8312" y="19437"/>
                  </a:cubicBezTo>
                  <a:cubicBezTo>
                    <a:pt x="8732" y="19437"/>
                    <a:pt x="9092" y="19216"/>
                    <a:pt x="9397" y="18776"/>
                  </a:cubicBezTo>
                  <a:cubicBezTo>
                    <a:pt x="9700" y="18333"/>
                    <a:pt x="9853" y="17799"/>
                    <a:pt x="9853" y="17164"/>
                  </a:cubicBezTo>
                  <a:lnTo>
                    <a:pt x="9853" y="10057"/>
                  </a:lnTo>
                  <a:cubicBezTo>
                    <a:pt x="8856" y="10461"/>
                    <a:pt x="8042" y="11336"/>
                    <a:pt x="7420" y="12680"/>
                  </a:cubicBezTo>
                  <a:cubicBezTo>
                    <a:pt x="7344" y="12886"/>
                    <a:pt x="7210" y="12991"/>
                    <a:pt x="7019" y="12991"/>
                  </a:cubicBezTo>
                  <a:cubicBezTo>
                    <a:pt x="6828" y="12991"/>
                    <a:pt x="6700" y="12886"/>
                    <a:pt x="6631" y="12680"/>
                  </a:cubicBezTo>
                  <a:cubicBezTo>
                    <a:pt x="6227" y="11796"/>
                    <a:pt x="5734" y="11110"/>
                    <a:pt x="5147" y="10619"/>
                  </a:cubicBezTo>
                  <a:cubicBezTo>
                    <a:pt x="4560" y="10128"/>
                    <a:pt x="3940" y="9879"/>
                    <a:pt x="3284" y="9879"/>
                  </a:cubicBezTo>
                  <a:cubicBezTo>
                    <a:pt x="2363" y="9879"/>
                    <a:pt x="1541" y="10345"/>
                    <a:pt x="808" y="11271"/>
                  </a:cubicBezTo>
                  <a:cubicBezTo>
                    <a:pt x="718" y="11381"/>
                    <a:pt x="596" y="11435"/>
                    <a:pt x="455" y="11435"/>
                  </a:cubicBezTo>
                  <a:cubicBezTo>
                    <a:pt x="381" y="11435"/>
                    <a:pt x="305" y="11407"/>
                    <a:pt x="238" y="11356"/>
                  </a:cubicBezTo>
                  <a:cubicBezTo>
                    <a:pt x="47" y="11229"/>
                    <a:pt x="-26" y="11034"/>
                    <a:pt x="7" y="10774"/>
                  </a:cubicBezTo>
                  <a:cubicBezTo>
                    <a:pt x="245" y="9537"/>
                    <a:pt x="660" y="8400"/>
                    <a:pt x="1259" y="7355"/>
                  </a:cubicBezTo>
                  <a:cubicBezTo>
                    <a:pt x="1855" y="6307"/>
                    <a:pt x="2595" y="5390"/>
                    <a:pt x="3468" y="4596"/>
                  </a:cubicBezTo>
                  <a:cubicBezTo>
                    <a:pt x="4343" y="3803"/>
                    <a:pt x="5321" y="3168"/>
                    <a:pt x="6402" y="2688"/>
                  </a:cubicBezTo>
                  <a:cubicBezTo>
                    <a:pt x="7482" y="2213"/>
                    <a:pt x="8634" y="1917"/>
                    <a:pt x="9850" y="1798"/>
                  </a:cubicBezTo>
                  <a:lnTo>
                    <a:pt x="9850" y="1081"/>
                  </a:lnTo>
                  <a:cubicBezTo>
                    <a:pt x="9850" y="767"/>
                    <a:pt x="9936" y="508"/>
                    <a:pt x="10118" y="304"/>
                  </a:cubicBezTo>
                  <a:cubicBezTo>
                    <a:pt x="10296" y="101"/>
                    <a:pt x="10511" y="0"/>
                    <a:pt x="10764" y="0"/>
                  </a:cubicBezTo>
                  <a:cubicBezTo>
                    <a:pt x="11029" y="0"/>
                    <a:pt x="11248" y="101"/>
                    <a:pt x="11420" y="304"/>
                  </a:cubicBezTo>
                  <a:cubicBezTo>
                    <a:pt x="11589" y="508"/>
                    <a:pt x="11675" y="767"/>
                    <a:pt x="11675" y="1081"/>
                  </a:cubicBezTo>
                  <a:lnTo>
                    <a:pt x="11675" y="1798"/>
                  </a:lnTo>
                  <a:close/>
                </a:path>
              </a:pathLst>
            </a:custGeom>
            <a:solidFill>
              <a:schemeClr val="tx1">
                <a:lumMod val="50000"/>
                <a:lumOff val="50000"/>
              </a:schemeClr>
            </a:solidFill>
            <a:ln>
              <a:noFill/>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7" name="ïṩlidê">
              <a:extLst>
                <a:ext uri="{FF2B5EF4-FFF2-40B4-BE49-F238E27FC236}">
                  <a16:creationId xmlns:a16="http://schemas.microsoft.com/office/drawing/2014/main" id="{688AC7B4-1895-4206-A0E5-F9F0B2B8CB70}"/>
                </a:ext>
              </a:extLst>
            </p:cNvPr>
            <p:cNvSpPr/>
            <p:nvPr/>
          </p:nvSpPr>
          <p:spPr bwMode="auto">
            <a:xfrm>
              <a:off x="2313929" y="2795915"/>
              <a:ext cx="306850" cy="302404"/>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tx1">
                <a:lumMod val="50000"/>
                <a:lumOff val="50000"/>
              </a:schemeClr>
            </a:solidFill>
            <a:ln w="9525">
              <a:noFill/>
              <a:round/>
              <a:headEnd/>
              <a:tailEnd/>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616963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0"/>
                                        </p:tgtEl>
                                        <p:attrNameLst>
                                          <p:attrName>style.visibility</p:attrName>
                                        </p:attrNameLst>
                                      </p:cBhvr>
                                      <p:to>
                                        <p:strVal val="visible"/>
                                      </p:to>
                                    </p:set>
                                    <p:animEffect transition="in" filter="wipe(left)">
                                      <p:cBhvr>
                                        <p:cTn id="7"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 name="9027bd51-526c-4afc-97bc-a040e4fe352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A0C4D87-FD51-4298-8E3E-B2E2A8C9B437}"/>
              </a:ext>
            </a:extLst>
          </p:cNvPr>
          <p:cNvGrpSpPr>
            <a:grpSpLocks noChangeAspect="1"/>
          </p:cNvGrpSpPr>
          <p:nvPr>
            <p:custDataLst>
              <p:tags r:id="rId2"/>
            </p:custDataLst>
          </p:nvPr>
        </p:nvGrpSpPr>
        <p:grpSpPr>
          <a:xfrm>
            <a:off x="7133870" y="2163889"/>
            <a:ext cx="4517853" cy="3727878"/>
            <a:chOff x="3608388" y="1376363"/>
            <a:chExt cx="4975226" cy="4105276"/>
          </a:xfrm>
        </p:grpSpPr>
        <p:sp>
          <p:nvSpPr>
            <p:cNvPr id="127" name="ïṣliḋê">
              <a:extLst>
                <a:ext uri="{FF2B5EF4-FFF2-40B4-BE49-F238E27FC236}">
                  <a16:creationId xmlns:a16="http://schemas.microsoft.com/office/drawing/2014/main" id="{DCE667B4-4F10-4B59-BBF1-E3E7A01FFA8F}"/>
                </a:ext>
              </a:extLst>
            </p:cNvPr>
            <p:cNvSpPr/>
            <p:nvPr/>
          </p:nvSpPr>
          <p:spPr bwMode="auto">
            <a:xfrm>
              <a:off x="5343526" y="3286126"/>
              <a:ext cx="2138363" cy="1243013"/>
            </a:xfrm>
            <a:custGeom>
              <a:avLst/>
              <a:gdLst>
                <a:gd name="T0" fmla="*/ 195 w 648"/>
                <a:gd name="T1" fmla="*/ 4 h 377"/>
                <a:gd name="T2" fmla="*/ 217 w 648"/>
                <a:gd name="T3" fmla="*/ 4 h 377"/>
                <a:gd name="T4" fmla="*/ 641 w 648"/>
                <a:gd name="T5" fmla="*/ 251 h 377"/>
                <a:gd name="T6" fmla="*/ 641 w 648"/>
                <a:gd name="T7" fmla="*/ 264 h 377"/>
                <a:gd name="T8" fmla="*/ 453 w 648"/>
                <a:gd name="T9" fmla="*/ 373 h 377"/>
                <a:gd name="T10" fmla="*/ 430 w 648"/>
                <a:gd name="T11" fmla="*/ 373 h 377"/>
                <a:gd name="T12" fmla="*/ 6 w 648"/>
                <a:gd name="T13" fmla="*/ 127 h 377"/>
                <a:gd name="T14" fmla="*/ 6 w 648"/>
                <a:gd name="T15" fmla="*/ 113 h 377"/>
                <a:gd name="T16" fmla="*/ 195 w 648"/>
                <a:gd name="T17" fmla="*/ 4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8" h="377">
                  <a:moveTo>
                    <a:pt x="195" y="4"/>
                  </a:moveTo>
                  <a:cubicBezTo>
                    <a:pt x="201" y="0"/>
                    <a:pt x="211" y="0"/>
                    <a:pt x="217" y="4"/>
                  </a:cubicBezTo>
                  <a:cubicBezTo>
                    <a:pt x="641" y="251"/>
                    <a:pt x="641" y="251"/>
                    <a:pt x="641" y="251"/>
                  </a:cubicBezTo>
                  <a:cubicBezTo>
                    <a:pt x="648" y="254"/>
                    <a:pt x="648" y="260"/>
                    <a:pt x="641" y="264"/>
                  </a:cubicBezTo>
                  <a:cubicBezTo>
                    <a:pt x="453" y="373"/>
                    <a:pt x="453" y="373"/>
                    <a:pt x="453" y="373"/>
                  </a:cubicBezTo>
                  <a:cubicBezTo>
                    <a:pt x="446" y="377"/>
                    <a:pt x="436" y="377"/>
                    <a:pt x="430" y="373"/>
                  </a:cubicBezTo>
                  <a:cubicBezTo>
                    <a:pt x="6" y="127"/>
                    <a:pt x="6" y="127"/>
                    <a:pt x="6" y="127"/>
                  </a:cubicBezTo>
                  <a:cubicBezTo>
                    <a:pt x="0" y="123"/>
                    <a:pt x="0" y="117"/>
                    <a:pt x="6" y="113"/>
                  </a:cubicBezTo>
                  <a:cubicBezTo>
                    <a:pt x="195" y="4"/>
                    <a:pt x="195" y="4"/>
                    <a:pt x="195" y="4"/>
                  </a:cubicBezTo>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8" name="í$ḻîḑé">
              <a:extLst>
                <a:ext uri="{FF2B5EF4-FFF2-40B4-BE49-F238E27FC236}">
                  <a16:creationId xmlns:a16="http://schemas.microsoft.com/office/drawing/2014/main" id="{3DBC57D0-9B59-4EAA-B882-C7736D0498F6}"/>
                </a:ext>
              </a:extLst>
            </p:cNvPr>
            <p:cNvSpPr/>
            <p:nvPr/>
          </p:nvSpPr>
          <p:spPr bwMode="auto">
            <a:xfrm>
              <a:off x="5340351" y="3252788"/>
              <a:ext cx="2125663" cy="1239838"/>
            </a:xfrm>
            <a:custGeom>
              <a:avLst/>
              <a:gdLst>
                <a:gd name="T0" fmla="*/ 644 w 644"/>
                <a:gd name="T1" fmla="*/ 252 h 376"/>
                <a:gd name="T2" fmla="*/ 632 w 644"/>
                <a:gd name="T3" fmla="*/ 244 h 376"/>
                <a:gd name="T4" fmla="*/ 632 w 644"/>
                <a:gd name="T5" fmla="*/ 247 h 376"/>
                <a:gd name="T6" fmla="*/ 213 w 644"/>
                <a:gd name="T7" fmla="*/ 4 h 376"/>
                <a:gd name="T8" fmla="*/ 191 w 644"/>
                <a:gd name="T9" fmla="*/ 4 h 376"/>
                <a:gd name="T10" fmla="*/ 13 w 644"/>
                <a:gd name="T11" fmla="*/ 107 h 376"/>
                <a:gd name="T12" fmla="*/ 13 w 644"/>
                <a:gd name="T13" fmla="*/ 106 h 376"/>
                <a:gd name="T14" fmla="*/ 0 w 644"/>
                <a:gd name="T15" fmla="*/ 113 h 376"/>
                <a:gd name="T16" fmla="*/ 0 w 644"/>
                <a:gd name="T17" fmla="*/ 118 h 376"/>
                <a:gd name="T18" fmla="*/ 0 w 644"/>
                <a:gd name="T19" fmla="*/ 118 h 376"/>
                <a:gd name="T20" fmla="*/ 5 w 644"/>
                <a:gd name="T21" fmla="*/ 125 h 376"/>
                <a:gd name="T22" fmla="*/ 431 w 644"/>
                <a:gd name="T23" fmla="*/ 372 h 376"/>
                <a:gd name="T24" fmla="*/ 453 w 644"/>
                <a:gd name="T25" fmla="*/ 372 h 376"/>
                <a:gd name="T26" fmla="*/ 640 w 644"/>
                <a:gd name="T27" fmla="*/ 264 h 376"/>
                <a:gd name="T28" fmla="*/ 644 w 644"/>
                <a:gd name="T29" fmla="*/ 257 h 376"/>
                <a:gd name="T30" fmla="*/ 644 w 644"/>
                <a:gd name="T31"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76">
                  <a:moveTo>
                    <a:pt x="644" y="252"/>
                  </a:moveTo>
                  <a:cubicBezTo>
                    <a:pt x="632" y="244"/>
                    <a:pt x="632" y="244"/>
                    <a:pt x="632" y="244"/>
                  </a:cubicBezTo>
                  <a:cubicBezTo>
                    <a:pt x="632" y="247"/>
                    <a:pt x="632" y="247"/>
                    <a:pt x="632" y="247"/>
                  </a:cubicBezTo>
                  <a:cubicBezTo>
                    <a:pt x="213" y="4"/>
                    <a:pt x="213" y="4"/>
                    <a:pt x="213" y="4"/>
                  </a:cubicBezTo>
                  <a:cubicBezTo>
                    <a:pt x="207" y="0"/>
                    <a:pt x="198" y="0"/>
                    <a:pt x="191" y="4"/>
                  </a:cubicBezTo>
                  <a:cubicBezTo>
                    <a:pt x="13" y="107"/>
                    <a:pt x="13" y="107"/>
                    <a:pt x="13" y="107"/>
                  </a:cubicBezTo>
                  <a:cubicBezTo>
                    <a:pt x="13" y="106"/>
                    <a:pt x="13" y="106"/>
                    <a:pt x="13" y="106"/>
                  </a:cubicBezTo>
                  <a:cubicBezTo>
                    <a:pt x="0" y="113"/>
                    <a:pt x="0" y="113"/>
                    <a:pt x="0" y="113"/>
                  </a:cubicBezTo>
                  <a:cubicBezTo>
                    <a:pt x="0" y="118"/>
                    <a:pt x="0" y="118"/>
                    <a:pt x="0" y="118"/>
                  </a:cubicBezTo>
                  <a:cubicBezTo>
                    <a:pt x="0" y="118"/>
                    <a:pt x="0" y="118"/>
                    <a:pt x="0" y="118"/>
                  </a:cubicBezTo>
                  <a:cubicBezTo>
                    <a:pt x="0" y="121"/>
                    <a:pt x="2" y="123"/>
                    <a:pt x="5" y="125"/>
                  </a:cubicBezTo>
                  <a:cubicBezTo>
                    <a:pt x="431" y="372"/>
                    <a:pt x="431" y="372"/>
                    <a:pt x="431" y="372"/>
                  </a:cubicBezTo>
                  <a:cubicBezTo>
                    <a:pt x="437" y="376"/>
                    <a:pt x="447" y="376"/>
                    <a:pt x="453" y="372"/>
                  </a:cubicBezTo>
                  <a:cubicBezTo>
                    <a:pt x="640" y="264"/>
                    <a:pt x="640" y="264"/>
                    <a:pt x="640" y="264"/>
                  </a:cubicBezTo>
                  <a:cubicBezTo>
                    <a:pt x="644" y="262"/>
                    <a:pt x="644" y="259"/>
                    <a:pt x="644" y="257"/>
                  </a:cubicBezTo>
                  <a:cubicBezTo>
                    <a:pt x="644" y="255"/>
                    <a:pt x="644" y="252"/>
                    <a:pt x="644" y="25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iśḻïḑé">
              <a:extLst>
                <a:ext uri="{FF2B5EF4-FFF2-40B4-BE49-F238E27FC236}">
                  <a16:creationId xmlns:a16="http://schemas.microsoft.com/office/drawing/2014/main" id="{F187799C-CA5F-45A5-B564-436CA60D0C62}"/>
                </a:ext>
              </a:extLst>
            </p:cNvPr>
            <p:cNvSpPr/>
            <p:nvPr/>
          </p:nvSpPr>
          <p:spPr bwMode="auto">
            <a:xfrm>
              <a:off x="5337176" y="3236913"/>
              <a:ext cx="2135188" cy="1235075"/>
            </a:xfrm>
            <a:custGeom>
              <a:avLst/>
              <a:gdLst>
                <a:gd name="T0" fmla="*/ 192 w 647"/>
                <a:gd name="T1" fmla="*/ 3 h 375"/>
                <a:gd name="T2" fmla="*/ 214 w 647"/>
                <a:gd name="T3" fmla="*/ 3 h 375"/>
                <a:gd name="T4" fmla="*/ 641 w 647"/>
                <a:gd name="T5" fmla="*/ 251 h 375"/>
                <a:gd name="T6" fmla="*/ 641 w 647"/>
                <a:gd name="T7" fmla="*/ 264 h 375"/>
                <a:gd name="T8" fmla="*/ 454 w 647"/>
                <a:gd name="T9" fmla="*/ 372 h 375"/>
                <a:gd name="T10" fmla="*/ 432 w 647"/>
                <a:gd name="T11" fmla="*/ 372 h 375"/>
                <a:gd name="T12" fmla="*/ 6 w 647"/>
                <a:gd name="T13" fmla="*/ 124 h 375"/>
                <a:gd name="T14" fmla="*/ 6 w 647"/>
                <a:gd name="T15" fmla="*/ 111 h 375"/>
                <a:gd name="T16" fmla="*/ 192 w 647"/>
                <a:gd name="T17" fmla="*/ 3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7" h="375">
                  <a:moveTo>
                    <a:pt x="192" y="3"/>
                  </a:moveTo>
                  <a:cubicBezTo>
                    <a:pt x="199" y="0"/>
                    <a:pt x="208" y="0"/>
                    <a:pt x="214" y="3"/>
                  </a:cubicBezTo>
                  <a:cubicBezTo>
                    <a:pt x="641" y="251"/>
                    <a:pt x="641" y="251"/>
                    <a:pt x="641" y="251"/>
                  </a:cubicBezTo>
                  <a:cubicBezTo>
                    <a:pt x="647" y="255"/>
                    <a:pt x="647" y="260"/>
                    <a:pt x="641" y="264"/>
                  </a:cubicBezTo>
                  <a:cubicBezTo>
                    <a:pt x="454" y="372"/>
                    <a:pt x="454" y="372"/>
                    <a:pt x="454" y="372"/>
                  </a:cubicBezTo>
                  <a:cubicBezTo>
                    <a:pt x="448" y="375"/>
                    <a:pt x="438" y="375"/>
                    <a:pt x="432" y="372"/>
                  </a:cubicBezTo>
                  <a:cubicBezTo>
                    <a:pt x="6" y="124"/>
                    <a:pt x="6" y="124"/>
                    <a:pt x="6" y="124"/>
                  </a:cubicBezTo>
                  <a:cubicBezTo>
                    <a:pt x="0" y="121"/>
                    <a:pt x="0" y="115"/>
                    <a:pt x="6" y="111"/>
                  </a:cubicBezTo>
                  <a:cubicBezTo>
                    <a:pt x="192" y="3"/>
                    <a:pt x="192" y="3"/>
                    <a:pt x="192" y="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íṣ1ïḋè">
              <a:extLst>
                <a:ext uri="{FF2B5EF4-FFF2-40B4-BE49-F238E27FC236}">
                  <a16:creationId xmlns:a16="http://schemas.microsoft.com/office/drawing/2014/main" id="{9D5E024E-3A28-435E-AF77-EDCB2B32D213}"/>
                </a:ext>
              </a:extLst>
            </p:cNvPr>
            <p:cNvSpPr/>
            <p:nvPr/>
          </p:nvSpPr>
          <p:spPr bwMode="auto">
            <a:xfrm>
              <a:off x="5459413" y="3298826"/>
              <a:ext cx="1890713" cy="1098550"/>
            </a:xfrm>
            <a:custGeom>
              <a:avLst/>
              <a:gdLst>
                <a:gd name="T0" fmla="*/ 208 w 573"/>
                <a:gd name="T1" fmla="*/ 32 h 333"/>
                <a:gd name="T2" fmla="*/ 223 w 573"/>
                <a:gd name="T3" fmla="*/ 58 h 333"/>
                <a:gd name="T4" fmla="*/ 292 w 573"/>
                <a:gd name="T5" fmla="*/ 77 h 333"/>
                <a:gd name="T6" fmla="*/ 307 w 573"/>
                <a:gd name="T7" fmla="*/ 110 h 333"/>
                <a:gd name="T8" fmla="*/ 356 w 573"/>
                <a:gd name="T9" fmla="*/ 115 h 333"/>
                <a:gd name="T10" fmla="*/ 411 w 573"/>
                <a:gd name="T11" fmla="*/ 170 h 333"/>
                <a:gd name="T12" fmla="*/ 434 w 573"/>
                <a:gd name="T13" fmla="*/ 163 h 333"/>
                <a:gd name="T14" fmla="*/ 500 w 573"/>
                <a:gd name="T15" fmla="*/ 219 h 333"/>
                <a:gd name="T16" fmla="*/ 503 w 573"/>
                <a:gd name="T17" fmla="*/ 221 h 333"/>
                <a:gd name="T18" fmla="*/ 203 w 573"/>
                <a:gd name="T19" fmla="*/ 56 h 333"/>
                <a:gd name="T20" fmla="*/ 219 w 573"/>
                <a:gd name="T21" fmla="*/ 83 h 333"/>
                <a:gd name="T22" fmla="*/ 287 w 573"/>
                <a:gd name="T23" fmla="*/ 101 h 333"/>
                <a:gd name="T24" fmla="*/ 303 w 573"/>
                <a:gd name="T25" fmla="*/ 135 h 333"/>
                <a:gd name="T26" fmla="*/ 352 w 573"/>
                <a:gd name="T27" fmla="*/ 139 h 333"/>
                <a:gd name="T28" fmla="*/ 407 w 573"/>
                <a:gd name="T29" fmla="*/ 195 h 333"/>
                <a:gd name="T30" fmla="*/ 430 w 573"/>
                <a:gd name="T31" fmla="*/ 188 h 333"/>
                <a:gd name="T32" fmla="*/ 496 w 573"/>
                <a:gd name="T33" fmla="*/ 243 h 333"/>
                <a:gd name="T34" fmla="*/ 499 w 573"/>
                <a:gd name="T35" fmla="*/ 245 h 333"/>
                <a:gd name="T36" fmla="*/ 165 w 573"/>
                <a:gd name="T37" fmla="*/ 60 h 333"/>
                <a:gd name="T38" fmla="*/ 94 w 573"/>
                <a:gd name="T39" fmla="*/ 63 h 333"/>
                <a:gd name="T40" fmla="*/ 222 w 573"/>
                <a:gd name="T41" fmla="*/ 90 h 333"/>
                <a:gd name="T42" fmla="*/ 168 w 573"/>
                <a:gd name="T43" fmla="*/ 62 h 333"/>
                <a:gd name="T44" fmla="*/ 238 w 573"/>
                <a:gd name="T45" fmla="*/ 123 h 333"/>
                <a:gd name="T46" fmla="*/ 286 w 573"/>
                <a:gd name="T47" fmla="*/ 128 h 333"/>
                <a:gd name="T48" fmla="*/ 341 w 573"/>
                <a:gd name="T49" fmla="*/ 183 h 333"/>
                <a:gd name="T50" fmla="*/ 365 w 573"/>
                <a:gd name="T51" fmla="*/ 176 h 333"/>
                <a:gd name="T52" fmla="*/ 431 w 573"/>
                <a:gd name="T53" fmla="*/ 232 h 333"/>
                <a:gd name="T54" fmla="*/ 433 w 573"/>
                <a:gd name="T55" fmla="*/ 234 h 333"/>
                <a:gd name="T56" fmla="*/ 218 w 573"/>
                <a:gd name="T57" fmla="*/ 118 h 333"/>
                <a:gd name="T58" fmla="*/ 233 w 573"/>
                <a:gd name="T59" fmla="*/ 144 h 333"/>
                <a:gd name="T60" fmla="*/ 302 w 573"/>
                <a:gd name="T61" fmla="*/ 163 h 333"/>
                <a:gd name="T62" fmla="*/ 317 w 573"/>
                <a:gd name="T63" fmla="*/ 196 h 333"/>
                <a:gd name="T64" fmla="*/ 366 w 573"/>
                <a:gd name="T65" fmla="*/ 201 h 333"/>
                <a:gd name="T66" fmla="*/ 421 w 573"/>
                <a:gd name="T67" fmla="*/ 256 h 333"/>
                <a:gd name="T68" fmla="*/ 444 w 573"/>
                <a:gd name="T69" fmla="*/ 249 h 333"/>
                <a:gd name="T70" fmla="*/ 98 w 573"/>
                <a:gd name="T71" fmla="*/ 92 h 333"/>
                <a:gd name="T72" fmla="*/ 101 w 573"/>
                <a:gd name="T73" fmla="*/ 94 h 333"/>
                <a:gd name="T74" fmla="*/ 204 w 573"/>
                <a:gd name="T75" fmla="*/ 136 h 333"/>
                <a:gd name="T76" fmla="*/ 219 w 573"/>
                <a:gd name="T77" fmla="*/ 163 h 333"/>
                <a:gd name="T78" fmla="*/ 288 w 573"/>
                <a:gd name="T79" fmla="*/ 182 h 333"/>
                <a:gd name="T80" fmla="*/ 303 w 573"/>
                <a:gd name="T81" fmla="*/ 215 h 333"/>
                <a:gd name="T82" fmla="*/ 352 w 573"/>
                <a:gd name="T83" fmla="*/ 219 h 333"/>
                <a:gd name="T84" fmla="*/ 407 w 573"/>
                <a:gd name="T85" fmla="*/ 275 h 333"/>
                <a:gd name="T86" fmla="*/ 431 w 573"/>
                <a:gd name="T87" fmla="*/ 268 h 333"/>
                <a:gd name="T88" fmla="*/ 75 w 573"/>
                <a:gd name="T89" fmla="*/ 106 h 333"/>
                <a:gd name="T90" fmla="*/ 78 w 573"/>
                <a:gd name="T91" fmla="*/ 108 h 333"/>
                <a:gd name="T92" fmla="*/ 171 w 573"/>
                <a:gd name="T93" fmla="*/ 144 h 333"/>
                <a:gd name="T94" fmla="*/ 187 w 573"/>
                <a:gd name="T95" fmla="*/ 171 h 333"/>
                <a:gd name="T96" fmla="*/ 255 w 573"/>
                <a:gd name="T97" fmla="*/ 190 h 333"/>
                <a:gd name="T98" fmla="*/ 271 w 573"/>
                <a:gd name="T99" fmla="*/ 223 h 333"/>
                <a:gd name="T100" fmla="*/ 320 w 573"/>
                <a:gd name="T101" fmla="*/ 227 h 333"/>
                <a:gd name="T102" fmla="*/ 374 w 573"/>
                <a:gd name="T103" fmla="*/ 283 h 333"/>
                <a:gd name="T104" fmla="*/ 398 w 573"/>
                <a:gd name="T105" fmla="*/ 276 h 333"/>
                <a:gd name="T106" fmla="*/ 58 w 573"/>
                <a:gd name="T107" fmla="*/ 123 h 333"/>
                <a:gd name="T108" fmla="*/ 61 w 573"/>
                <a:gd name="T109" fmla="*/ 124 h 333"/>
                <a:gd name="T110" fmla="*/ 157 w 573"/>
                <a:gd name="T111" fmla="*/ 163 h 333"/>
                <a:gd name="T112" fmla="*/ 285 w 573"/>
                <a:gd name="T113" fmla="*/ 255 h 333"/>
                <a:gd name="T114" fmla="*/ 353 w 573"/>
                <a:gd name="T115" fmla="*/ 274 h 333"/>
                <a:gd name="T116" fmla="*/ 369 w 573"/>
                <a:gd name="T117" fmla="*/ 307 h 333"/>
                <a:gd name="T118" fmla="*/ 418 w 573"/>
                <a:gd name="T119" fmla="*/ 311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3" h="333">
                  <a:moveTo>
                    <a:pt x="155" y="1"/>
                  </a:moveTo>
                  <a:cubicBezTo>
                    <a:pt x="157" y="0"/>
                    <a:pt x="159" y="0"/>
                    <a:pt x="161" y="1"/>
                  </a:cubicBezTo>
                  <a:cubicBezTo>
                    <a:pt x="180" y="12"/>
                    <a:pt x="180" y="12"/>
                    <a:pt x="180" y="12"/>
                  </a:cubicBezTo>
                  <a:cubicBezTo>
                    <a:pt x="182" y="13"/>
                    <a:pt x="182" y="15"/>
                    <a:pt x="180" y="16"/>
                  </a:cubicBezTo>
                  <a:cubicBezTo>
                    <a:pt x="165" y="24"/>
                    <a:pt x="165" y="24"/>
                    <a:pt x="165" y="24"/>
                  </a:cubicBezTo>
                  <a:cubicBezTo>
                    <a:pt x="164" y="25"/>
                    <a:pt x="161" y="25"/>
                    <a:pt x="159" y="24"/>
                  </a:cubicBezTo>
                  <a:cubicBezTo>
                    <a:pt x="140" y="13"/>
                    <a:pt x="140" y="13"/>
                    <a:pt x="140" y="13"/>
                  </a:cubicBezTo>
                  <a:cubicBezTo>
                    <a:pt x="138" y="12"/>
                    <a:pt x="138" y="11"/>
                    <a:pt x="140" y="10"/>
                  </a:cubicBezTo>
                  <a:cubicBezTo>
                    <a:pt x="155" y="1"/>
                    <a:pt x="155" y="1"/>
                    <a:pt x="155" y="1"/>
                  </a:cubicBezTo>
                  <a:moveTo>
                    <a:pt x="167" y="26"/>
                  </a:moveTo>
                  <a:cubicBezTo>
                    <a:pt x="166" y="27"/>
                    <a:pt x="166" y="28"/>
                    <a:pt x="167" y="29"/>
                  </a:cubicBezTo>
                  <a:cubicBezTo>
                    <a:pt x="187" y="40"/>
                    <a:pt x="187" y="40"/>
                    <a:pt x="187" y="40"/>
                  </a:cubicBezTo>
                  <a:cubicBezTo>
                    <a:pt x="188" y="41"/>
                    <a:pt x="191" y="41"/>
                    <a:pt x="192" y="40"/>
                  </a:cubicBezTo>
                  <a:cubicBezTo>
                    <a:pt x="208" y="32"/>
                    <a:pt x="208" y="32"/>
                    <a:pt x="208" y="32"/>
                  </a:cubicBezTo>
                  <a:cubicBezTo>
                    <a:pt x="209" y="31"/>
                    <a:pt x="209" y="29"/>
                    <a:pt x="208" y="28"/>
                  </a:cubicBezTo>
                  <a:cubicBezTo>
                    <a:pt x="188" y="17"/>
                    <a:pt x="188" y="17"/>
                    <a:pt x="188" y="17"/>
                  </a:cubicBezTo>
                  <a:cubicBezTo>
                    <a:pt x="186" y="16"/>
                    <a:pt x="184" y="16"/>
                    <a:pt x="182" y="17"/>
                  </a:cubicBezTo>
                  <a:cubicBezTo>
                    <a:pt x="167" y="26"/>
                    <a:pt x="167" y="26"/>
                    <a:pt x="167" y="26"/>
                  </a:cubicBezTo>
                  <a:moveTo>
                    <a:pt x="195" y="42"/>
                  </a:moveTo>
                  <a:cubicBezTo>
                    <a:pt x="194" y="43"/>
                    <a:pt x="194" y="44"/>
                    <a:pt x="195" y="45"/>
                  </a:cubicBezTo>
                  <a:cubicBezTo>
                    <a:pt x="215" y="57"/>
                    <a:pt x="215" y="57"/>
                    <a:pt x="215" y="57"/>
                  </a:cubicBezTo>
                  <a:cubicBezTo>
                    <a:pt x="216" y="57"/>
                    <a:pt x="219" y="57"/>
                    <a:pt x="220" y="57"/>
                  </a:cubicBezTo>
                  <a:cubicBezTo>
                    <a:pt x="236" y="48"/>
                    <a:pt x="236" y="48"/>
                    <a:pt x="236" y="48"/>
                  </a:cubicBezTo>
                  <a:cubicBezTo>
                    <a:pt x="237" y="47"/>
                    <a:pt x="237" y="45"/>
                    <a:pt x="236" y="45"/>
                  </a:cubicBezTo>
                  <a:cubicBezTo>
                    <a:pt x="216" y="33"/>
                    <a:pt x="216" y="33"/>
                    <a:pt x="216" y="33"/>
                  </a:cubicBezTo>
                  <a:cubicBezTo>
                    <a:pt x="214" y="32"/>
                    <a:pt x="212" y="32"/>
                    <a:pt x="210" y="33"/>
                  </a:cubicBezTo>
                  <a:cubicBezTo>
                    <a:pt x="195" y="42"/>
                    <a:pt x="195" y="42"/>
                    <a:pt x="195" y="42"/>
                  </a:cubicBezTo>
                  <a:moveTo>
                    <a:pt x="223" y="58"/>
                  </a:moveTo>
                  <a:cubicBezTo>
                    <a:pt x="222" y="59"/>
                    <a:pt x="222" y="61"/>
                    <a:pt x="223" y="62"/>
                  </a:cubicBezTo>
                  <a:cubicBezTo>
                    <a:pt x="243" y="73"/>
                    <a:pt x="243" y="73"/>
                    <a:pt x="243" y="73"/>
                  </a:cubicBezTo>
                  <a:cubicBezTo>
                    <a:pt x="245" y="74"/>
                    <a:pt x="247" y="74"/>
                    <a:pt x="249" y="73"/>
                  </a:cubicBezTo>
                  <a:cubicBezTo>
                    <a:pt x="264" y="64"/>
                    <a:pt x="264" y="64"/>
                    <a:pt x="264" y="64"/>
                  </a:cubicBezTo>
                  <a:cubicBezTo>
                    <a:pt x="265" y="63"/>
                    <a:pt x="265" y="62"/>
                    <a:pt x="264" y="61"/>
                  </a:cubicBezTo>
                  <a:cubicBezTo>
                    <a:pt x="244" y="50"/>
                    <a:pt x="244" y="50"/>
                    <a:pt x="244" y="50"/>
                  </a:cubicBezTo>
                  <a:cubicBezTo>
                    <a:pt x="243" y="49"/>
                    <a:pt x="240" y="49"/>
                    <a:pt x="239" y="50"/>
                  </a:cubicBezTo>
                  <a:cubicBezTo>
                    <a:pt x="223" y="58"/>
                    <a:pt x="223" y="58"/>
                    <a:pt x="223" y="58"/>
                  </a:cubicBezTo>
                  <a:moveTo>
                    <a:pt x="251" y="75"/>
                  </a:moveTo>
                  <a:cubicBezTo>
                    <a:pt x="250" y="75"/>
                    <a:pt x="250" y="77"/>
                    <a:pt x="251" y="78"/>
                  </a:cubicBezTo>
                  <a:cubicBezTo>
                    <a:pt x="271" y="89"/>
                    <a:pt x="271" y="89"/>
                    <a:pt x="271" y="89"/>
                  </a:cubicBezTo>
                  <a:cubicBezTo>
                    <a:pt x="272" y="90"/>
                    <a:pt x="275" y="90"/>
                    <a:pt x="277" y="89"/>
                  </a:cubicBezTo>
                  <a:cubicBezTo>
                    <a:pt x="292" y="80"/>
                    <a:pt x="292" y="80"/>
                    <a:pt x="292" y="80"/>
                  </a:cubicBezTo>
                  <a:cubicBezTo>
                    <a:pt x="293" y="80"/>
                    <a:pt x="293" y="78"/>
                    <a:pt x="292" y="77"/>
                  </a:cubicBezTo>
                  <a:cubicBezTo>
                    <a:pt x="272" y="66"/>
                    <a:pt x="272" y="66"/>
                    <a:pt x="272" y="66"/>
                  </a:cubicBezTo>
                  <a:cubicBezTo>
                    <a:pt x="271" y="65"/>
                    <a:pt x="268" y="65"/>
                    <a:pt x="266" y="66"/>
                  </a:cubicBezTo>
                  <a:cubicBezTo>
                    <a:pt x="251" y="75"/>
                    <a:pt x="251" y="75"/>
                    <a:pt x="251" y="75"/>
                  </a:cubicBezTo>
                  <a:moveTo>
                    <a:pt x="279" y="91"/>
                  </a:moveTo>
                  <a:cubicBezTo>
                    <a:pt x="278" y="92"/>
                    <a:pt x="278" y="93"/>
                    <a:pt x="279" y="94"/>
                  </a:cubicBezTo>
                  <a:cubicBezTo>
                    <a:pt x="299" y="105"/>
                    <a:pt x="299" y="105"/>
                    <a:pt x="299" y="105"/>
                  </a:cubicBezTo>
                  <a:cubicBezTo>
                    <a:pt x="300" y="106"/>
                    <a:pt x="303" y="106"/>
                    <a:pt x="305" y="105"/>
                  </a:cubicBezTo>
                  <a:cubicBezTo>
                    <a:pt x="320" y="97"/>
                    <a:pt x="320" y="97"/>
                    <a:pt x="320" y="97"/>
                  </a:cubicBezTo>
                  <a:cubicBezTo>
                    <a:pt x="321" y="96"/>
                    <a:pt x="321" y="94"/>
                    <a:pt x="320" y="93"/>
                  </a:cubicBezTo>
                  <a:cubicBezTo>
                    <a:pt x="300" y="82"/>
                    <a:pt x="300" y="82"/>
                    <a:pt x="300" y="82"/>
                  </a:cubicBezTo>
                  <a:cubicBezTo>
                    <a:pt x="299" y="81"/>
                    <a:pt x="296" y="81"/>
                    <a:pt x="294" y="82"/>
                  </a:cubicBezTo>
                  <a:cubicBezTo>
                    <a:pt x="279" y="91"/>
                    <a:pt x="279" y="91"/>
                    <a:pt x="279" y="91"/>
                  </a:cubicBezTo>
                  <a:moveTo>
                    <a:pt x="307" y="107"/>
                  </a:moveTo>
                  <a:cubicBezTo>
                    <a:pt x="306" y="108"/>
                    <a:pt x="306" y="109"/>
                    <a:pt x="307" y="110"/>
                  </a:cubicBezTo>
                  <a:cubicBezTo>
                    <a:pt x="327" y="122"/>
                    <a:pt x="327" y="122"/>
                    <a:pt x="327" y="122"/>
                  </a:cubicBezTo>
                  <a:cubicBezTo>
                    <a:pt x="328" y="123"/>
                    <a:pt x="331" y="123"/>
                    <a:pt x="333" y="122"/>
                  </a:cubicBezTo>
                  <a:cubicBezTo>
                    <a:pt x="348" y="113"/>
                    <a:pt x="348" y="113"/>
                    <a:pt x="348" y="113"/>
                  </a:cubicBezTo>
                  <a:cubicBezTo>
                    <a:pt x="349" y="112"/>
                    <a:pt x="349" y="111"/>
                    <a:pt x="348" y="110"/>
                  </a:cubicBezTo>
                  <a:cubicBezTo>
                    <a:pt x="328" y="98"/>
                    <a:pt x="328" y="98"/>
                    <a:pt x="328" y="98"/>
                  </a:cubicBezTo>
                  <a:cubicBezTo>
                    <a:pt x="327" y="97"/>
                    <a:pt x="324" y="97"/>
                    <a:pt x="322" y="98"/>
                  </a:cubicBezTo>
                  <a:cubicBezTo>
                    <a:pt x="307" y="107"/>
                    <a:pt x="307" y="107"/>
                    <a:pt x="307" y="107"/>
                  </a:cubicBezTo>
                  <a:moveTo>
                    <a:pt x="335" y="123"/>
                  </a:moveTo>
                  <a:cubicBezTo>
                    <a:pt x="334" y="124"/>
                    <a:pt x="334" y="126"/>
                    <a:pt x="335" y="127"/>
                  </a:cubicBezTo>
                  <a:cubicBezTo>
                    <a:pt x="355" y="138"/>
                    <a:pt x="355" y="138"/>
                    <a:pt x="355" y="138"/>
                  </a:cubicBezTo>
                  <a:cubicBezTo>
                    <a:pt x="356" y="139"/>
                    <a:pt x="359" y="139"/>
                    <a:pt x="361" y="138"/>
                  </a:cubicBezTo>
                  <a:cubicBezTo>
                    <a:pt x="376" y="129"/>
                    <a:pt x="376" y="129"/>
                    <a:pt x="376" y="129"/>
                  </a:cubicBezTo>
                  <a:cubicBezTo>
                    <a:pt x="377" y="128"/>
                    <a:pt x="377" y="127"/>
                    <a:pt x="376" y="126"/>
                  </a:cubicBezTo>
                  <a:cubicBezTo>
                    <a:pt x="356" y="115"/>
                    <a:pt x="356" y="115"/>
                    <a:pt x="356" y="115"/>
                  </a:cubicBezTo>
                  <a:cubicBezTo>
                    <a:pt x="355" y="114"/>
                    <a:pt x="352" y="114"/>
                    <a:pt x="350" y="115"/>
                  </a:cubicBezTo>
                  <a:cubicBezTo>
                    <a:pt x="335" y="123"/>
                    <a:pt x="335" y="123"/>
                    <a:pt x="335" y="123"/>
                  </a:cubicBezTo>
                  <a:moveTo>
                    <a:pt x="363" y="140"/>
                  </a:moveTo>
                  <a:cubicBezTo>
                    <a:pt x="362" y="140"/>
                    <a:pt x="362" y="142"/>
                    <a:pt x="363" y="143"/>
                  </a:cubicBezTo>
                  <a:cubicBezTo>
                    <a:pt x="383" y="154"/>
                    <a:pt x="383" y="154"/>
                    <a:pt x="383" y="154"/>
                  </a:cubicBezTo>
                  <a:cubicBezTo>
                    <a:pt x="384" y="155"/>
                    <a:pt x="387" y="155"/>
                    <a:pt x="388" y="154"/>
                  </a:cubicBezTo>
                  <a:cubicBezTo>
                    <a:pt x="404" y="145"/>
                    <a:pt x="404" y="145"/>
                    <a:pt x="404" y="145"/>
                  </a:cubicBezTo>
                  <a:cubicBezTo>
                    <a:pt x="405" y="145"/>
                    <a:pt x="405" y="143"/>
                    <a:pt x="404" y="142"/>
                  </a:cubicBezTo>
                  <a:cubicBezTo>
                    <a:pt x="384" y="131"/>
                    <a:pt x="384" y="131"/>
                    <a:pt x="384" y="131"/>
                  </a:cubicBezTo>
                  <a:cubicBezTo>
                    <a:pt x="382" y="130"/>
                    <a:pt x="380" y="130"/>
                    <a:pt x="378" y="131"/>
                  </a:cubicBezTo>
                  <a:cubicBezTo>
                    <a:pt x="363" y="140"/>
                    <a:pt x="363" y="140"/>
                    <a:pt x="363" y="140"/>
                  </a:cubicBezTo>
                  <a:moveTo>
                    <a:pt x="391" y="156"/>
                  </a:moveTo>
                  <a:cubicBezTo>
                    <a:pt x="390" y="157"/>
                    <a:pt x="390" y="158"/>
                    <a:pt x="391" y="159"/>
                  </a:cubicBezTo>
                  <a:cubicBezTo>
                    <a:pt x="411" y="170"/>
                    <a:pt x="411" y="170"/>
                    <a:pt x="411" y="170"/>
                  </a:cubicBezTo>
                  <a:cubicBezTo>
                    <a:pt x="412" y="171"/>
                    <a:pt x="415" y="171"/>
                    <a:pt x="417" y="170"/>
                  </a:cubicBezTo>
                  <a:cubicBezTo>
                    <a:pt x="432" y="162"/>
                    <a:pt x="432" y="162"/>
                    <a:pt x="432" y="162"/>
                  </a:cubicBezTo>
                  <a:cubicBezTo>
                    <a:pt x="433" y="161"/>
                    <a:pt x="433" y="159"/>
                    <a:pt x="432" y="158"/>
                  </a:cubicBezTo>
                  <a:cubicBezTo>
                    <a:pt x="412" y="147"/>
                    <a:pt x="412" y="147"/>
                    <a:pt x="412" y="147"/>
                  </a:cubicBezTo>
                  <a:cubicBezTo>
                    <a:pt x="411" y="146"/>
                    <a:pt x="408" y="146"/>
                    <a:pt x="406" y="147"/>
                  </a:cubicBezTo>
                  <a:cubicBezTo>
                    <a:pt x="391" y="156"/>
                    <a:pt x="391" y="156"/>
                    <a:pt x="391" y="156"/>
                  </a:cubicBezTo>
                  <a:moveTo>
                    <a:pt x="419" y="172"/>
                  </a:moveTo>
                  <a:cubicBezTo>
                    <a:pt x="418" y="173"/>
                    <a:pt x="418" y="174"/>
                    <a:pt x="419" y="175"/>
                  </a:cubicBezTo>
                  <a:cubicBezTo>
                    <a:pt x="439" y="187"/>
                    <a:pt x="439" y="187"/>
                    <a:pt x="439" y="187"/>
                  </a:cubicBezTo>
                  <a:cubicBezTo>
                    <a:pt x="440" y="188"/>
                    <a:pt x="443" y="188"/>
                    <a:pt x="444" y="187"/>
                  </a:cubicBezTo>
                  <a:cubicBezTo>
                    <a:pt x="460" y="178"/>
                    <a:pt x="460" y="178"/>
                    <a:pt x="460" y="178"/>
                  </a:cubicBezTo>
                  <a:cubicBezTo>
                    <a:pt x="461" y="177"/>
                    <a:pt x="461" y="176"/>
                    <a:pt x="460" y="175"/>
                  </a:cubicBezTo>
                  <a:cubicBezTo>
                    <a:pt x="440" y="163"/>
                    <a:pt x="440" y="163"/>
                    <a:pt x="440" y="163"/>
                  </a:cubicBezTo>
                  <a:cubicBezTo>
                    <a:pt x="438" y="162"/>
                    <a:pt x="436" y="162"/>
                    <a:pt x="434" y="163"/>
                  </a:cubicBezTo>
                  <a:cubicBezTo>
                    <a:pt x="419" y="172"/>
                    <a:pt x="419" y="172"/>
                    <a:pt x="419" y="172"/>
                  </a:cubicBezTo>
                  <a:moveTo>
                    <a:pt x="447" y="188"/>
                  </a:moveTo>
                  <a:cubicBezTo>
                    <a:pt x="446" y="189"/>
                    <a:pt x="446" y="191"/>
                    <a:pt x="447" y="192"/>
                  </a:cubicBezTo>
                  <a:cubicBezTo>
                    <a:pt x="467" y="203"/>
                    <a:pt x="467" y="203"/>
                    <a:pt x="467" y="203"/>
                  </a:cubicBezTo>
                  <a:cubicBezTo>
                    <a:pt x="468" y="204"/>
                    <a:pt x="471" y="204"/>
                    <a:pt x="472" y="203"/>
                  </a:cubicBezTo>
                  <a:cubicBezTo>
                    <a:pt x="487" y="194"/>
                    <a:pt x="487" y="194"/>
                    <a:pt x="487" y="194"/>
                  </a:cubicBezTo>
                  <a:cubicBezTo>
                    <a:pt x="489" y="193"/>
                    <a:pt x="489" y="192"/>
                    <a:pt x="488" y="191"/>
                  </a:cubicBezTo>
                  <a:cubicBezTo>
                    <a:pt x="468" y="180"/>
                    <a:pt x="468" y="180"/>
                    <a:pt x="468" y="180"/>
                  </a:cubicBezTo>
                  <a:cubicBezTo>
                    <a:pt x="466" y="179"/>
                    <a:pt x="464" y="179"/>
                    <a:pt x="462" y="180"/>
                  </a:cubicBezTo>
                  <a:cubicBezTo>
                    <a:pt x="447" y="188"/>
                    <a:pt x="447" y="188"/>
                    <a:pt x="447" y="188"/>
                  </a:cubicBezTo>
                  <a:moveTo>
                    <a:pt x="475" y="205"/>
                  </a:moveTo>
                  <a:cubicBezTo>
                    <a:pt x="474" y="205"/>
                    <a:pt x="474" y="207"/>
                    <a:pt x="475" y="208"/>
                  </a:cubicBezTo>
                  <a:cubicBezTo>
                    <a:pt x="495" y="219"/>
                    <a:pt x="495" y="219"/>
                    <a:pt x="495" y="219"/>
                  </a:cubicBezTo>
                  <a:cubicBezTo>
                    <a:pt x="496" y="220"/>
                    <a:pt x="499" y="220"/>
                    <a:pt x="500" y="219"/>
                  </a:cubicBezTo>
                  <a:cubicBezTo>
                    <a:pt x="515" y="211"/>
                    <a:pt x="515" y="211"/>
                    <a:pt x="515" y="211"/>
                  </a:cubicBezTo>
                  <a:cubicBezTo>
                    <a:pt x="517" y="210"/>
                    <a:pt x="517" y="208"/>
                    <a:pt x="515" y="207"/>
                  </a:cubicBezTo>
                  <a:cubicBezTo>
                    <a:pt x="496" y="196"/>
                    <a:pt x="496" y="196"/>
                    <a:pt x="496" y="196"/>
                  </a:cubicBezTo>
                  <a:cubicBezTo>
                    <a:pt x="494" y="195"/>
                    <a:pt x="492" y="195"/>
                    <a:pt x="490" y="196"/>
                  </a:cubicBezTo>
                  <a:cubicBezTo>
                    <a:pt x="475" y="205"/>
                    <a:pt x="475" y="205"/>
                    <a:pt x="475" y="205"/>
                  </a:cubicBezTo>
                  <a:moveTo>
                    <a:pt x="503" y="221"/>
                  </a:moveTo>
                  <a:cubicBezTo>
                    <a:pt x="502" y="222"/>
                    <a:pt x="502" y="223"/>
                    <a:pt x="503" y="224"/>
                  </a:cubicBezTo>
                  <a:cubicBezTo>
                    <a:pt x="523" y="235"/>
                    <a:pt x="523" y="235"/>
                    <a:pt x="523" y="235"/>
                  </a:cubicBezTo>
                  <a:cubicBezTo>
                    <a:pt x="524" y="236"/>
                    <a:pt x="527" y="236"/>
                    <a:pt x="528" y="235"/>
                  </a:cubicBezTo>
                  <a:cubicBezTo>
                    <a:pt x="543" y="227"/>
                    <a:pt x="543" y="227"/>
                    <a:pt x="543" y="227"/>
                  </a:cubicBezTo>
                  <a:cubicBezTo>
                    <a:pt x="545" y="226"/>
                    <a:pt x="545" y="224"/>
                    <a:pt x="543" y="223"/>
                  </a:cubicBezTo>
                  <a:cubicBezTo>
                    <a:pt x="524" y="212"/>
                    <a:pt x="524" y="212"/>
                    <a:pt x="524" y="212"/>
                  </a:cubicBezTo>
                  <a:cubicBezTo>
                    <a:pt x="522" y="211"/>
                    <a:pt x="520" y="211"/>
                    <a:pt x="518" y="212"/>
                  </a:cubicBezTo>
                  <a:cubicBezTo>
                    <a:pt x="503" y="221"/>
                    <a:pt x="503" y="221"/>
                    <a:pt x="503" y="221"/>
                  </a:cubicBezTo>
                  <a:moveTo>
                    <a:pt x="531" y="237"/>
                  </a:moveTo>
                  <a:cubicBezTo>
                    <a:pt x="530" y="238"/>
                    <a:pt x="530" y="239"/>
                    <a:pt x="531" y="240"/>
                  </a:cubicBezTo>
                  <a:cubicBezTo>
                    <a:pt x="551" y="252"/>
                    <a:pt x="551" y="252"/>
                    <a:pt x="551" y="252"/>
                  </a:cubicBezTo>
                  <a:cubicBezTo>
                    <a:pt x="552" y="253"/>
                    <a:pt x="555" y="253"/>
                    <a:pt x="556" y="252"/>
                  </a:cubicBezTo>
                  <a:cubicBezTo>
                    <a:pt x="571" y="243"/>
                    <a:pt x="571" y="243"/>
                    <a:pt x="571" y="243"/>
                  </a:cubicBezTo>
                  <a:cubicBezTo>
                    <a:pt x="573" y="242"/>
                    <a:pt x="573" y="241"/>
                    <a:pt x="571" y="240"/>
                  </a:cubicBezTo>
                  <a:cubicBezTo>
                    <a:pt x="552" y="228"/>
                    <a:pt x="552" y="228"/>
                    <a:pt x="552" y="228"/>
                  </a:cubicBezTo>
                  <a:cubicBezTo>
                    <a:pt x="550" y="227"/>
                    <a:pt x="548" y="227"/>
                    <a:pt x="546" y="228"/>
                  </a:cubicBezTo>
                  <a:cubicBezTo>
                    <a:pt x="531" y="237"/>
                    <a:pt x="531" y="237"/>
                    <a:pt x="531" y="237"/>
                  </a:cubicBezTo>
                  <a:moveTo>
                    <a:pt x="117" y="23"/>
                  </a:moveTo>
                  <a:cubicBezTo>
                    <a:pt x="115" y="24"/>
                    <a:pt x="115" y="25"/>
                    <a:pt x="117" y="26"/>
                  </a:cubicBezTo>
                  <a:cubicBezTo>
                    <a:pt x="183" y="65"/>
                    <a:pt x="183" y="65"/>
                    <a:pt x="183" y="65"/>
                  </a:cubicBezTo>
                  <a:cubicBezTo>
                    <a:pt x="184" y="66"/>
                    <a:pt x="187" y="66"/>
                    <a:pt x="188" y="65"/>
                  </a:cubicBezTo>
                  <a:cubicBezTo>
                    <a:pt x="203" y="56"/>
                    <a:pt x="203" y="56"/>
                    <a:pt x="203" y="56"/>
                  </a:cubicBezTo>
                  <a:cubicBezTo>
                    <a:pt x="205" y="55"/>
                    <a:pt x="205" y="54"/>
                    <a:pt x="203" y="53"/>
                  </a:cubicBezTo>
                  <a:cubicBezTo>
                    <a:pt x="138" y="14"/>
                    <a:pt x="138" y="14"/>
                    <a:pt x="138" y="14"/>
                  </a:cubicBezTo>
                  <a:cubicBezTo>
                    <a:pt x="136" y="13"/>
                    <a:pt x="133" y="13"/>
                    <a:pt x="132" y="14"/>
                  </a:cubicBezTo>
                  <a:cubicBezTo>
                    <a:pt x="117" y="23"/>
                    <a:pt x="117" y="23"/>
                    <a:pt x="117" y="23"/>
                  </a:cubicBezTo>
                  <a:moveTo>
                    <a:pt x="191" y="66"/>
                  </a:moveTo>
                  <a:cubicBezTo>
                    <a:pt x="190" y="67"/>
                    <a:pt x="190" y="69"/>
                    <a:pt x="191" y="70"/>
                  </a:cubicBezTo>
                  <a:cubicBezTo>
                    <a:pt x="211" y="81"/>
                    <a:pt x="211" y="81"/>
                    <a:pt x="211" y="81"/>
                  </a:cubicBezTo>
                  <a:cubicBezTo>
                    <a:pt x="212" y="82"/>
                    <a:pt x="215" y="82"/>
                    <a:pt x="216" y="81"/>
                  </a:cubicBezTo>
                  <a:cubicBezTo>
                    <a:pt x="232" y="72"/>
                    <a:pt x="232" y="72"/>
                    <a:pt x="232" y="72"/>
                  </a:cubicBezTo>
                  <a:cubicBezTo>
                    <a:pt x="233" y="71"/>
                    <a:pt x="233" y="70"/>
                    <a:pt x="232" y="69"/>
                  </a:cubicBezTo>
                  <a:cubicBezTo>
                    <a:pt x="212" y="58"/>
                    <a:pt x="212" y="58"/>
                    <a:pt x="212" y="58"/>
                  </a:cubicBezTo>
                  <a:cubicBezTo>
                    <a:pt x="210" y="57"/>
                    <a:pt x="208" y="57"/>
                    <a:pt x="206" y="58"/>
                  </a:cubicBezTo>
                  <a:cubicBezTo>
                    <a:pt x="191" y="66"/>
                    <a:pt x="191" y="66"/>
                    <a:pt x="191" y="66"/>
                  </a:cubicBezTo>
                  <a:moveTo>
                    <a:pt x="219" y="83"/>
                  </a:moveTo>
                  <a:cubicBezTo>
                    <a:pt x="218" y="83"/>
                    <a:pt x="218" y="85"/>
                    <a:pt x="219" y="86"/>
                  </a:cubicBezTo>
                  <a:cubicBezTo>
                    <a:pt x="239" y="97"/>
                    <a:pt x="239" y="97"/>
                    <a:pt x="239" y="97"/>
                  </a:cubicBezTo>
                  <a:cubicBezTo>
                    <a:pt x="240" y="98"/>
                    <a:pt x="243" y="98"/>
                    <a:pt x="244" y="97"/>
                  </a:cubicBezTo>
                  <a:cubicBezTo>
                    <a:pt x="260" y="88"/>
                    <a:pt x="260" y="88"/>
                    <a:pt x="260" y="88"/>
                  </a:cubicBezTo>
                  <a:cubicBezTo>
                    <a:pt x="261" y="88"/>
                    <a:pt x="261" y="86"/>
                    <a:pt x="259" y="85"/>
                  </a:cubicBezTo>
                  <a:cubicBezTo>
                    <a:pt x="240" y="74"/>
                    <a:pt x="240" y="74"/>
                    <a:pt x="240" y="74"/>
                  </a:cubicBezTo>
                  <a:cubicBezTo>
                    <a:pt x="238" y="73"/>
                    <a:pt x="236" y="73"/>
                    <a:pt x="234" y="74"/>
                  </a:cubicBezTo>
                  <a:cubicBezTo>
                    <a:pt x="219" y="83"/>
                    <a:pt x="219" y="83"/>
                    <a:pt x="219" y="83"/>
                  </a:cubicBezTo>
                  <a:moveTo>
                    <a:pt x="247" y="99"/>
                  </a:moveTo>
                  <a:cubicBezTo>
                    <a:pt x="246" y="100"/>
                    <a:pt x="246" y="101"/>
                    <a:pt x="247" y="102"/>
                  </a:cubicBezTo>
                  <a:cubicBezTo>
                    <a:pt x="267" y="113"/>
                    <a:pt x="267" y="113"/>
                    <a:pt x="267" y="113"/>
                  </a:cubicBezTo>
                  <a:cubicBezTo>
                    <a:pt x="268" y="114"/>
                    <a:pt x="271" y="114"/>
                    <a:pt x="272" y="113"/>
                  </a:cubicBezTo>
                  <a:cubicBezTo>
                    <a:pt x="287" y="105"/>
                    <a:pt x="287" y="105"/>
                    <a:pt x="287" y="105"/>
                  </a:cubicBezTo>
                  <a:cubicBezTo>
                    <a:pt x="289" y="104"/>
                    <a:pt x="289" y="102"/>
                    <a:pt x="287" y="101"/>
                  </a:cubicBezTo>
                  <a:cubicBezTo>
                    <a:pt x="268" y="90"/>
                    <a:pt x="268" y="90"/>
                    <a:pt x="268" y="90"/>
                  </a:cubicBezTo>
                  <a:cubicBezTo>
                    <a:pt x="266" y="89"/>
                    <a:pt x="264" y="89"/>
                    <a:pt x="262" y="90"/>
                  </a:cubicBezTo>
                  <a:cubicBezTo>
                    <a:pt x="247" y="99"/>
                    <a:pt x="247" y="99"/>
                    <a:pt x="247" y="99"/>
                  </a:cubicBezTo>
                  <a:moveTo>
                    <a:pt x="275" y="115"/>
                  </a:moveTo>
                  <a:cubicBezTo>
                    <a:pt x="274" y="116"/>
                    <a:pt x="274" y="117"/>
                    <a:pt x="275" y="118"/>
                  </a:cubicBezTo>
                  <a:cubicBezTo>
                    <a:pt x="295" y="130"/>
                    <a:pt x="295" y="130"/>
                    <a:pt x="295" y="130"/>
                  </a:cubicBezTo>
                  <a:cubicBezTo>
                    <a:pt x="296" y="131"/>
                    <a:pt x="299" y="131"/>
                    <a:pt x="300" y="130"/>
                  </a:cubicBezTo>
                  <a:cubicBezTo>
                    <a:pt x="315" y="121"/>
                    <a:pt x="315" y="121"/>
                    <a:pt x="315" y="121"/>
                  </a:cubicBezTo>
                  <a:cubicBezTo>
                    <a:pt x="317" y="120"/>
                    <a:pt x="317" y="119"/>
                    <a:pt x="315" y="118"/>
                  </a:cubicBezTo>
                  <a:cubicBezTo>
                    <a:pt x="296" y="106"/>
                    <a:pt x="296" y="106"/>
                    <a:pt x="296" y="106"/>
                  </a:cubicBezTo>
                  <a:cubicBezTo>
                    <a:pt x="294" y="105"/>
                    <a:pt x="292" y="105"/>
                    <a:pt x="290" y="106"/>
                  </a:cubicBezTo>
                  <a:cubicBezTo>
                    <a:pt x="275" y="115"/>
                    <a:pt x="275" y="115"/>
                    <a:pt x="275" y="115"/>
                  </a:cubicBezTo>
                  <a:moveTo>
                    <a:pt x="303" y="131"/>
                  </a:moveTo>
                  <a:cubicBezTo>
                    <a:pt x="302" y="132"/>
                    <a:pt x="302" y="134"/>
                    <a:pt x="303" y="135"/>
                  </a:cubicBezTo>
                  <a:cubicBezTo>
                    <a:pt x="323" y="146"/>
                    <a:pt x="323" y="146"/>
                    <a:pt x="323" y="146"/>
                  </a:cubicBezTo>
                  <a:cubicBezTo>
                    <a:pt x="324" y="147"/>
                    <a:pt x="327" y="147"/>
                    <a:pt x="328" y="146"/>
                  </a:cubicBezTo>
                  <a:cubicBezTo>
                    <a:pt x="343" y="137"/>
                    <a:pt x="343" y="137"/>
                    <a:pt x="343" y="137"/>
                  </a:cubicBezTo>
                  <a:cubicBezTo>
                    <a:pt x="345" y="136"/>
                    <a:pt x="345" y="135"/>
                    <a:pt x="343" y="134"/>
                  </a:cubicBezTo>
                  <a:cubicBezTo>
                    <a:pt x="324" y="123"/>
                    <a:pt x="324" y="123"/>
                    <a:pt x="324" y="123"/>
                  </a:cubicBezTo>
                  <a:cubicBezTo>
                    <a:pt x="322" y="122"/>
                    <a:pt x="320" y="122"/>
                    <a:pt x="318" y="123"/>
                  </a:cubicBezTo>
                  <a:cubicBezTo>
                    <a:pt x="303" y="131"/>
                    <a:pt x="303" y="131"/>
                    <a:pt x="303" y="131"/>
                  </a:cubicBezTo>
                  <a:moveTo>
                    <a:pt x="331" y="148"/>
                  </a:moveTo>
                  <a:cubicBezTo>
                    <a:pt x="329" y="148"/>
                    <a:pt x="330" y="150"/>
                    <a:pt x="331" y="151"/>
                  </a:cubicBezTo>
                  <a:cubicBezTo>
                    <a:pt x="351" y="162"/>
                    <a:pt x="351" y="162"/>
                    <a:pt x="351" y="162"/>
                  </a:cubicBezTo>
                  <a:cubicBezTo>
                    <a:pt x="352" y="163"/>
                    <a:pt x="355" y="163"/>
                    <a:pt x="356" y="162"/>
                  </a:cubicBezTo>
                  <a:cubicBezTo>
                    <a:pt x="371" y="153"/>
                    <a:pt x="371" y="153"/>
                    <a:pt x="371" y="153"/>
                  </a:cubicBezTo>
                  <a:cubicBezTo>
                    <a:pt x="373" y="153"/>
                    <a:pt x="373" y="151"/>
                    <a:pt x="371" y="150"/>
                  </a:cubicBezTo>
                  <a:cubicBezTo>
                    <a:pt x="352" y="139"/>
                    <a:pt x="352" y="139"/>
                    <a:pt x="352" y="139"/>
                  </a:cubicBezTo>
                  <a:cubicBezTo>
                    <a:pt x="350" y="138"/>
                    <a:pt x="348" y="138"/>
                    <a:pt x="346" y="139"/>
                  </a:cubicBezTo>
                  <a:cubicBezTo>
                    <a:pt x="331" y="148"/>
                    <a:pt x="331" y="148"/>
                    <a:pt x="331" y="148"/>
                  </a:cubicBezTo>
                  <a:moveTo>
                    <a:pt x="359" y="164"/>
                  </a:moveTo>
                  <a:cubicBezTo>
                    <a:pt x="358" y="165"/>
                    <a:pt x="358" y="166"/>
                    <a:pt x="359" y="167"/>
                  </a:cubicBezTo>
                  <a:cubicBezTo>
                    <a:pt x="379" y="178"/>
                    <a:pt x="379" y="178"/>
                    <a:pt x="379" y="178"/>
                  </a:cubicBezTo>
                  <a:cubicBezTo>
                    <a:pt x="380" y="179"/>
                    <a:pt x="383" y="179"/>
                    <a:pt x="384" y="178"/>
                  </a:cubicBezTo>
                  <a:cubicBezTo>
                    <a:pt x="399" y="170"/>
                    <a:pt x="399" y="170"/>
                    <a:pt x="399" y="170"/>
                  </a:cubicBezTo>
                  <a:cubicBezTo>
                    <a:pt x="401" y="169"/>
                    <a:pt x="401" y="167"/>
                    <a:pt x="399" y="166"/>
                  </a:cubicBezTo>
                  <a:cubicBezTo>
                    <a:pt x="380" y="155"/>
                    <a:pt x="380" y="155"/>
                    <a:pt x="380" y="155"/>
                  </a:cubicBezTo>
                  <a:cubicBezTo>
                    <a:pt x="378" y="154"/>
                    <a:pt x="376" y="154"/>
                    <a:pt x="374" y="155"/>
                  </a:cubicBezTo>
                  <a:cubicBezTo>
                    <a:pt x="359" y="164"/>
                    <a:pt x="359" y="164"/>
                    <a:pt x="359" y="164"/>
                  </a:cubicBezTo>
                  <a:moveTo>
                    <a:pt x="387" y="180"/>
                  </a:moveTo>
                  <a:cubicBezTo>
                    <a:pt x="385" y="181"/>
                    <a:pt x="385" y="182"/>
                    <a:pt x="387" y="183"/>
                  </a:cubicBezTo>
                  <a:cubicBezTo>
                    <a:pt x="407" y="195"/>
                    <a:pt x="407" y="195"/>
                    <a:pt x="407" y="195"/>
                  </a:cubicBezTo>
                  <a:cubicBezTo>
                    <a:pt x="408" y="196"/>
                    <a:pt x="411" y="196"/>
                    <a:pt x="412" y="195"/>
                  </a:cubicBezTo>
                  <a:cubicBezTo>
                    <a:pt x="427" y="186"/>
                    <a:pt x="427" y="186"/>
                    <a:pt x="427" y="186"/>
                  </a:cubicBezTo>
                  <a:cubicBezTo>
                    <a:pt x="429" y="185"/>
                    <a:pt x="429" y="184"/>
                    <a:pt x="427" y="183"/>
                  </a:cubicBezTo>
                  <a:cubicBezTo>
                    <a:pt x="408" y="171"/>
                    <a:pt x="408" y="171"/>
                    <a:pt x="408" y="171"/>
                  </a:cubicBezTo>
                  <a:cubicBezTo>
                    <a:pt x="406" y="170"/>
                    <a:pt x="404" y="170"/>
                    <a:pt x="402" y="171"/>
                  </a:cubicBezTo>
                  <a:cubicBezTo>
                    <a:pt x="387" y="180"/>
                    <a:pt x="387" y="180"/>
                    <a:pt x="387" y="180"/>
                  </a:cubicBezTo>
                  <a:moveTo>
                    <a:pt x="415" y="196"/>
                  </a:moveTo>
                  <a:cubicBezTo>
                    <a:pt x="413" y="197"/>
                    <a:pt x="413" y="199"/>
                    <a:pt x="415" y="200"/>
                  </a:cubicBezTo>
                  <a:cubicBezTo>
                    <a:pt x="435" y="211"/>
                    <a:pt x="435" y="211"/>
                    <a:pt x="435" y="211"/>
                  </a:cubicBezTo>
                  <a:cubicBezTo>
                    <a:pt x="436" y="212"/>
                    <a:pt x="439" y="212"/>
                    <a:pt x="440" y="211"/>
                  </a:cubicBezTo>
                  <a:cubicBezTo>
                    <a:pt x="455" y="202"/>
                    <a:pt x="455" y="202"/>
                    <a:pt x="455" y="202"/>
                  </a:cubicBezTo>
                  <a:cubicBezTo>
                    <a:pt x="457" y="201"/>
                    <a:pt x="457" y="200"/>
                    <a:pt x="455" y="199"/>
                  </a:cubicBezTo>
                  <a:cubicBezTo>
                    <a:pt x="436" y="188"/>
                    <a:pt x="436" y="188"/>
                    <a:pt x="436" y="188"/>
                  </a:cubicBezTo>
                  <a:cubicBezTo>
                    <a:pt x="434" y="187"/>
                    <a:pt x="432" y="187"/>
                    <a:pt x="430" y="188"/>
                  </a:cubicBezTo>
                  <a:cubicBezTo>
                    <a:pt x="415" y="196"/>
                    <a:pt x="415" y="196"/>
                    <a:pt x="415" y="196"/>
                  </a:cubicBezTo>
                  <a:moveTo>
                    <a:pt x="443" y="213"/>
                  </a:moveTo>
                  <a:cubicBezTo>
                    <a:pt x="441" y="213"/>
                    <a:pt x="441" y="215"/>
                    <a:pt x="443" y="216"/>
                  </a:cubicBezTo>
                  <a:cubicBezTo>
                    <a:pt x="463" y="227"/>
                    <a:pt x="463" y="227"/>
                    <a:pt x="463" y="227"/>
                  </a:cubicBezTo>
                  <a:cubicBezTo>
                    <a:pt x="464" y="228"/>
                    <a:pt x="467" y="228"/>
                    <a:pt x="468" y="227"/>
                  </a:cubicBezTo>
                  <a:cubicBezTo>
                    <a:pt x="483" y="219"/>
                    <a:pt x="483" y="219"/>
                    <a:pt x="483" y="219"/>
                  </a:cubicBezTo>
                  <a:cubicBezTo>
                    <a:pt x="485" y="218"/>
                    <a:pt x="485" y="216"/>
                    <a:pt x="483" y="215"/>
                  </a:cubicBezTo>
                  <a:cubicBezTo>
                    <a:pt x="464" y="204"/>
                    <a:pt x="464" y="204"/>
                    <a:pt x="464" y="204"/>
                  </a:cubicBezTo>
                  <a:cubicBezTo>
                    <a:pt x="462" y="203"/>
                    <a:pt x="460" y="203"/>
                    <a:pt x="458" y="204"/>
                  </a:cubicBezTo>
                  <a:cubicBezTo>
                    <a:pt x="443" y="213"/>
                    <a:pt x="443" y="213"/>
                    <a:pt x="443" y="213"/>
                  </a:cubicBezTo>
                  <a:moveTo>
                    <a:pt x="471" y="229"/>
                  </a:moveTo>
                  <a:cubicBezTo>
                    <a:pt x="469" y="230"/>
                    <a:pt x="469" y="231"/>
                    <a:pt x="471" y="232"/>
                  </a:cubicBezTo>
                  <a:cubicBezTo>
                    <a:pt x="490" y="243"/>
                    <a:pt x="490" y="243"/>
                    <a:pt x="490" y="243"/>
                  </a:cubicBezTo>
                  <a:cubicBezTo>
                    <a:pt x="492" y="244"/>
                    <a:pt x="495" y="244"/>
                    <a:pt x="496" y="243"/>
                  </a:cubicBezTo>
                  <a:cubicBezTo>
                    <a:pt x="511" y="235"/>
                    <a:pt x="511" y="235"/>
                    <a:pt x="511" y="235"/>
                  </a:cubicBezTo>
                  <a:cubicBezTo>
                    <a:pt x="513" y="234"/>
                    <a:pt x="513" y="232"/>
                    <a:pt x="511" y="231"/>
                  </a:cubicBezTo>
                  <a:cubicBezTo>
                    <a:pt x="492" y="220"/>
                    <a:pt x="492" y="220"/>
                    <a:pt x="492" y="220"/>
                  </a:cubicBezTo>
                  <a:cubicBezTo>
                    <a:pt x="490" y="219"/>
                    <a:pt x="488" y="219"/>
                    <a:pt x="486" y="220"/>
                  </a:cubicBezTo>
                  <a:cubicBezTo>
                    <a:pt x="471" y="229"/>
                    <a:pt x="471" y="229"/>
                    <a:pt x="471" y="229"/>
                  </a:cubicBezTo>
                  <a:moveTo>
                    <a:pt x="499" y="245"/>
                  </a:moveTo>
                  <a:cubicBezTo>
                    <a:pt x="497" y="246"/>
                    <a:pt x="497" y="247"/>
                    <a:pt x="499" y="248"/>
                  </a:cubicBezTo>
                  <a:cubicBezTo>
                    <a:pt x="518" y="260"/>
                    <a:pt x="518" y="260"/>
                    <a:pt x="518" y="260"/>
                  </a:cubicBezTo>
                  <a:cubicBezTo>
                    <a:pt x="520" y="261"/>
                    <a:pt x="523" y="261"/>
                    <a:pt x="524" y="260"/>
                  </a:cubicBezTo>
                  <a:cubicBezTo>
                    <a:pt x="539" y="251"/>
                    <a:pt x="539" y="251"/>
                    <a:pt x="539" y="251"/>
                  </a:cubicBezTo>
                  <a:cubicBezTo>
                    <a:pt x="541" y="250"/>
                    <a:pt x="541" y="249"/>
                    <a:pt x="539" y="248"/>
                  </a:cubicBezTo>
                  <a:cubicBezTo>
                    <a:pt x="520" y="236"/>
                    <a:pt x="520" y="236"/>
                    <a:pt x="520" y="236"/>
                  </a:cubicBezTo>
                  <a:cubicBezTo>
                    <a:pt x="518" y="235"/>
                    <a:pt x="516" y="235"/>
                    <a:pt x="514" y="236"/>
                  </a:cubicBezTo>
                  <a:cubicBezTo>
                    <a:pt x="499" y="245"/>
                    <a:pt x="499" y="245"/>
                    <a:pt x="499" y="245"/>
                  </a:cubicBezTo>
                  <a:moveTo>
                    <a:pt x="94" y="36"/>
                  </a:moveTo>
                  <a:cubicBezTo>
                    <a:pt x="92" y="37"/>
                    <a:pt x="92" y="39"/>
                    <a:pt x="94" y="40"/>
                  </a:cubicBezTo>
                  <a:cubicBezTo>
                    <a:pt x="115" y="52"/>
                    <a:pt x="115" y="52"/>
                    <a:pt x="115" y="52"/>
                  </a:cubicBezTo>
                  <a:cubicBezTo>
                    <a:pt x="116" y="53"/>
                    <a:pt x="119" y="53"/>
                    <a:pt x="120" y="52"/>
                  </a:cubicBezTo>
                  <a:cubicBezTo>
                    <a:pt x="135" y="43"/>
                    <a:pt x="135" y="43"/>
                    <a:pt x="135" y="43"/>
                  </a:cubicBezTo>
                  <a:cubicBezTo>
                    <a:pt x="137" y="42"/>
                    <a:pt x="137" y="41"/>
                    <a:pt x="135" y="40"/>
                  </a:cubicBezTo>
                  <a:cubicBezTo>
                    <a:pt x="114" y="28"/>
                    <a:pt x="114" y="28"/>
                    <a:pt x="114" y="28"/>
                  </a:cubicBezTo>
                  <a:cubicBezTo>
                    <a:pt x="113" y="27"/>
                    <a:pt x="110" y="27"/>
                    <a:pt x="109" y="28"/>
                  </a:cubicBezTo>
                  <a:cubicBezTo>
                    <a:pt x="94" y="36"/>
                    <a:pt x="94" y="36"/>
                    <a:pt x="94" y="36"/>
                  </a:cubicBezTo>
                  <a:moveTo>
                    <a:pt x="123" y="53"/>
                  </a:moveTo>
                  <a:cubicBezTo>
                    <a:pt x="121" y="54"/>
                    <a:pt x="121" y="56"/>
                    <a:pt x="123" y="57"/>
                  </a:cubicBezTo>
                  <a:cubicBezTo>
                    <a:pt x="144" y="69"/>
                    <a:pt x="144" y="69"/>
                    <a:pt x="144" y="69"/>
                  </a:cubicBezTo>
                  <a:cubicBezTo>
                    <a:pt x="145" y="70"/>
                    <a:pt x="148" y="70"/>
                    <a:pt x="149" y="69"/>
                  </a:cubicBezTo>
                  <a:cubicBezTo>
                    <a:pt x="165" y="60"/>
                    <a:pt x="165" y="60"/>
                    <a:pt x="165" y="60"/>
                  </a:cubicBezTo>
                  <a:cubicBezTo>
                    <a:pt x="166" y="59"/>
                    <a:pt x="166" y="58"/>
                    <a:pt x="165" y="57"/>
                  </a:cubicBezTo>
                  <a:cubicBezTo>
                    <a:pt x="143" y="45"/>
                    <a:pt x="143" y="45"/>
                    <a:pt x="143" y="45"/>
                  </a:cubicBezTo>
                  <a:cubicBezTo>
                    <a:pt x="142" y="44"/>
                    <a:pt x="139" y="44"/>
                    <a:pt x="138" y="45"/>
                  </a:cubicBezTo>
                  <a:cubicBezTo>
                    <a:pt x="123" y="53"/>
                    <a:pt x="123" y="53"/>
                    <a:pt x="123" y="53"/>
                  </a:cubicBezTo>
                  <a:moveTo>
                    <a:pt x="47" y="63"/>
                  </a:moveTo>
                  <a:cubicBezTo>
                    <a:pt x="46" y="64"/>
                    <a:pt x="46" y="65"/>
                    <a:pt x="47" y="66"/>
                  </a:cubicBezTo>
                  <a:cubicBezTo>
                    <a:pt x="62" y="75"/>
                    <a:pt x="62" y="75"/>
                    <a:pt x="62" y="75"/>
                  </a:cubicBezTo>
                  <a:cubicBezTo>
                    <a:pt x="64" y="76"/>
                    <a:pt x="66" y="76"/>
                    <a:pt x="68" y="75"/>
                  </a:cubicBezTo>
                  <a:cubicBezTo>
                    <a:pt x="106" y="53"/>
                    <a:pt x="106" y="53"/>
                    <a:pt x="106" y="53"/>
                  </a:cubicBezTo>
                  <a:cubicBezTo>
                    <a:pt x="107" y="52"/>
                    <a:pt x="108" y="51"/>
                    <a:pt x="106" y="50"/>
                  </a:cubicBezTo>
                  <a:cubicBezTo>
                    <a:pt x="91" y="41"/>
                    <a:pt x="91" y="41"/>
                    <a:pt x="91" y="41"/>
                  </a:cubicBezTo>
                  <a:cubicBezTo>
                    <a:pt x="90" y="40"/>
                    <a:pt x="87" y="40"/>
                    <a:pt x="85" y="41"/>
                  </a:cubicBezTo>
                  <a:cubicBezTo>
                    <a:pt x="47" y="63"/>
                    <a:pt x="47" y="63"/>
                    <a:pt x="47" y="63"/>
                  </a:cubicBezTo>
                  <a:moveTo>
                    <a:pt x="94" y="63"/>
                  </a:moveTo>
                  <a:cubicBezTo>
                    <a:pt x="92" y="64"/>
                    <a:pt x="92" y="66"/>
                    <a:pt x="94" y="67"/>
                  </a:cubicBezTo>
                  <a:cubicBezTo>
                    <a:pt x="115" y="79"/>
                    <a:pt x="115" y="79"/>
                    <a:pt x="115" y="79"/>
                  </a:cubicBezTo>
                  <a:cubicBezTo>
                    <a:pt x="116" y="80"/>
                    <a:pt x="119" y="80"/>
                    <a:pt x="120" y="79"/>
                  </a:cubicBezTo>
                  <a:cubicBezTo>
                    <a:pt x="135" y="70"/>
                    <a:pt x="135" y="70"/>
                    <a:pt x="135" y="70"/>
                  </a:cubicBezTo>
                  <a:cubicBezTo>
                    <a:pt x="137" y="69"/>
                    <a:pt x="137" y="68"/>
                    <a:pt x="136" y="67"/>
                  </a:cubicBezTo>
                  <a:cubicBezTo>
                    <a:pt x="114" y="55"/>
                    <a:pt x="114" y="55"/>
                    <a:pt x="114" y="55"/>
                  </a:cubicBezTo>
                  <a:cubicBezTo>
                    <a:pt x="113" y="54"/>
                    <a:pt x="110" y="54"/>
                    <a:pt x="109" y="55"/>
                  </a:cubicBezTo>
                  <a:cubicBezTo>
                    <a:pt x="94" y="63"/>
                    <a:pt x="94" y="63"/>
                    <a:pt x="94" y="63"/>
                  </a:cubicBezTo>
                  <a:moveTo>
                    <a:pt x="182" y="87"/>
                  </a:moveTo>
                  <a:cubicBezTo>
                    <a:pt x="180" y="88"/>
                    <a:pt x="180" y="90"/>
                    <a:pt x="182" y="91"/>
                  </a:cubicBezTo>
                  <a:cubicBezTo>
                    <a:pt x="201" y="102"/>
                    <a:pt x="201" y="102"/>
                    <a:pt x="201" y="102"/>
                  </a:cubicBezTo>
                  <a:cubicBezTo>
                    <a:pt x="203" y="103"/>
                    <a:pt x="205" y="103"/>
                    <a:pt x="207" y="102"/>
                  </a:cubicBezTo>
                  <a:cubicBezTo>
                    <a:pt x="222" y="93"/>
                    <a:pt x="222" y="93"/>
                    <a:pt x="222" y="93"/>
                  </a:cubicBezTo>
                  <a:cubicBezTo>
                    <a:pt x="224" y="93"/>
                    <a:pt x="224" y="91"/>
                    <a:pt x="222" y="90"/>
                  </a:cubicBezTo>
                  <a:cubicBezTo>
                    <a:pt x="202" y="79"/>
                    <a:pt x="202" y="79"/>
                    <a:pt x="202" y="79"/>
                  </a:cubicBezTo>
                  <a:cubicBezTo>
                    <a:pt x="201" y="78"/>
                    <a:pt x="198" y="78"/>
                    <a:pt x="197" y="79"/>
                  </a:cubicBezTo>
                  <a:cubicBezTo>
                    <a:pt x="182" y="87"/>
                    <a:pt x="182" y="87"/>
                    <a:pt x="182" y="87"/>
                  </a:cubicBezTo>
                  <a:moveTo>
                    <a:pt x="130" y="84"/>
                  </a:moveTo>
                  <a:cubicBezTo>
                    <a:pt x="129" y="85"/>
                    <a:pt x="129" y="87"/>
                    <a:pt x="130" y="88"/>
                  </a:cubicBezTo>
                  <a:cubicBezTo>
                    <a:pt x="169" y="110"/>
                    <a:pt x="169" y="110"/>
                    <a:pt x="169" y="110"/>
                  </a:cubicBezTo>
                  <a:cubicBezTo>
                    <a:pt x="171" y="111"/>
                    <a:pt x="173" y="111"/>
                    <a:pt x="175" y="110"/>
                  </a:cubicBezTo>
                  <a:cubicBezTo>
                    <a:pt x="190" y="101"/>
                    <a:pt x="190" y="101"/>
                    <a:pt x="190" y="101"/>
                  </a:cubicBezTo>
                  <a:cubicBezTo>
                    <a:pt x="191" y="101"/>
                    <a:pt x="191" y="99"/>
                    <a:pt x="190" y="98"/>
                  </a:cubicBezTo>
                  <a:cubicBezTo>
                    <a:pt x="173" y="89"/>
                    <a:pt x="173" y="89"/>
                    <a:pt x="173" y="89"/>
                  </a:cubicBezTo>
                  <a:cubicBezTo>
                    <a:pt x="194" y="77"/>
                    <a:pt x="194" y="77"/>
                    <a:pt x="194" y="77"/>
                  </a:cubicBezTo>
                  <a:cubicBezTo>
                    <a:pt x="195" y="76"/>
                    <a:pt x="195" y="75"/>
                    <a:pt x="194" y="74"/>
                  </a:cubicBezTo>
                  <a:cubicBezTo>
                    <a:pt x="174" y="62"/>
                    <a:pt x="174" y="62"/>
                    <a:pt x="174" y="62"/>
                  </a:cubicBezTo>
                  <a:cubicBezTo>
                    <a:pt x="173" y="61"/>
                    <a:pt x="170" y="61"/>
                    <a:pt x="168" y="62"/>
                  </a:cubicBezTo>
                  <a:cubicBezTo>
                    <a:pt x="145" y="76"/>
                    <a:pt x="145" y="76"/>
                    <a:pt x="145" y="76"/>
                  </a:cubicBezTo>
                  <a:cubicBezTo>
                    <a:pt x="140" y="79"/>
                    <a:pt x="140" y="79"/>
                    <a:pt x="140" y="79"/>
                  </a:cubicBezTo>
                  <a:cubicBezTo>
                    <a:pt x="130" y="84"/>
                    <a:pt x="130" y="84"/>
                    <a:pt x="130" y="84"/>
                  </a:cubicBezTo>
                  <a:moveTo>
                    <a:pt x="210" y="104"/>
                  </a:moveTo>
                  <a:cubicBezTo>
                    <a:pt x="208" y="105"/>
                    <a:pt x="208" y="106"/>
                    <a:pt x="210" y="107"/>
                  </a:cubicBezTo>
                  <a:cubicBezTo>
                    <a:pt x="229" y="118"/>
                    <a:pt x="229" y="118"/>
                    <a:pt x="229" y="118"/>
                  </a:cubicBezTo>
                  <a:cubicBezTo>
                    <a:pt x="231" y="119"/>
                    <a:pt x="233" y="119"/>
                    <a:pt x="235" y="118"/>
                  </a:cubicBezTo>
                  <a:cubicBezTo>
                    <a:pt x="250" y="110"/>
                    <a:pt x="250" y="110"/>
                    <a:pt x="250" y="110"/>
                  </a:cubicBezTo>
                  <a:cubicBezTo>
                    <a:pt x="251" y="109"/>
                    <a:pt x="251" y="107"/>
                    <a:pt x="250" y="106"/>
                  </a:cubicBezTo>
                  <a:cubicBezTo>
                    <a:pt x="230" y="95"/>
                    <a:pt x="230" y="95"/>
                    <a:pt x="230" y="95"/>
                  </a:cubicBezTo>
                  <a:cubicBezTo>
                    <a:pt x="229" y="94"/>
                    <a:pt x="226" y="94"/>
                    <a:pt x="225" y="95"/>
                  </a:cubicBezTo>
                  <a:cubicBezTo>
                    <a:pt x="210" y="104"/>
                    <a:pt x="210" y="104"/>
                    <a:pt x="210" y="104"/>
                  </a:cubicBezTo>
                  <a:moveTo>
                    <a:pt x="238" y="120"/>
                  </a:moveTo>
                  <a:cubicBezTo>
                    <a:pt x="236" y="121"/>
                    <a:pt x="236" y="122"/>
                    <a:pt x="238" y="123"/>
                  </a:cubicBezTo>
                  <a:cubicBezTo>
                    <a:pt x="257" y="135"/>
                    <a:pt x="257" y="135"/>
                    <a:pt x="257" y="135"/>
                  </a:cubicBezTo>
                  <a:cubicBezTo>
                    <a:pt x="259" y="136"/>
                    <a:pt x="261" y="136"/>
                    <a:pt x="263" y="135"/>
                  </a:cubicBezTo>
                  <a:cubicBezTo>
                    <a:pt x="278" y="126"/>
                    <a:pt x="278" y="126"/>
                    <a:pt x="278" y="126"/>
                  </a:cubicBezTo>
                  <a:cubicBezTo>
                    <a:pt x="279" y="125"/>
                    <a:pt x="279" y="124"/>
                    <a:pt x="278" y="123"/>
                  </a:cubicBezTo>
                  <a:cubicBezTo>
                    <a:pt x="258" y="111"/>
                    <a:pt x="258" y="111"/>
                    <a:pt x="258" y="111"/>
                  </a:cubicBezTo>
                  <a:cubicBezTo>
                    <a:pt x="257" y="110"/>
                    <a:pt x="254" y="110"/>
                    <a:pt x="253" y="111"/>
                  </a:cubicBezTo>
                  <a:cubicBezTo>
                    <a:pt x="238" y="120"/>
                    <a:pt x="238" y="120"/>
                    <a:pt x="238" y="120"/>
                  </a:cubicBezTo>
                  <a:moveTo>
                    <a:pt x="266" y="136"/>
                  </a:moveTo>
                  <a:cubicBezTo>
                    <a:pt x="264" y="137"/>
                    <a:pt x="264" y="139"/>
                    <a:pt x="266" y="140"/>
                  </a:cubicBezTo>
                  <a:cubicBezTo>
                    <a:pt x="285" y="151"/>
                    <a:pt x="285" y="151"/>
                    <a:pt x="285" y="151"/>
                  </a:cubicBezTo>
                  <a:cubicBezTo>
                    <a:pt x="287" y="152"/>
                    <a:pt x="289" y="152"/>
                    <a:pt x="291" y="151"/>
                  </a:cubicBezTo>
                  <a:cubicBezTo>
                    <a:pt x="306" y="142"/>
                    <a:pt x="306" y="142"/>
                    <a:pt x="306" y="142"/>
                  </a:cubicBezTo>
                  <a:cubicBezTo>
                    <a:pt x="307" y="141"/>
                    <a:pt x="307" y="140"/>
                    <a:pt x="306" y="139"/>
                  </a:cubicBezTo>
                  <a:cubicBezTo>
                    <a:pt x="286" y="128"/>
                    <a:pt x="286" y="128"/>
                    <a:pt x="286" y="128"/>
                  </a:cubicBezTo>
                  <a:cubicBezTo>
                    <a:pt x="285" y="127"/>
                    <a:pt x="282" y="127"/>
                    <a:pt x="281" y="128"/>
                  </a:cubicBezTo>
                  <a:cubicBezTo>
                    <a:pt x="266" y="136"/>
                    <a:pt x="266" y="136"/>
                    <a:pt x="266" y="136"/>
                  </a:cubicBezTo>
                  <a:moveTo>
                    <a:pt x="294" y="152"/>
                  </a:moveTo>
                  <a:cubicBezTo>
                    <a:pt x="292" y="153"/>
                    <a:pt x="292" y="155"/>
                    <a:pt x="294" y="156"/>
                  </a:cubicBezTo>
                  <a:cubicBezTo>
                    <a:pt x="313" y="167"/>
                    <a:pt x="313" y="167"/>
                    <a:pt x="313" y="167"/>
                  </a:cubicBezTo>
                  <a:cubicBezTo>
                    <a:pt x="315" y="168"/>
                    <a:pt x="317" y="168"/>
                    <a:pt x="319" y="167"/>
                  </a:cubicBezTo>
                  <a:cubicBezTo>
                    <a:pt x="334" y="158"/>
                    <a:pt x="334" y="158"/>
                    <a:pt x="334" y="158"/>
                  </a:cubicBezTo>
                  <a:cubicBezTo>
                    <a:pt x="335" y="158"/>
                    <a:pt x="335" y="156"/>
                    <a:pt x="334" y="155"/>
                  </a:cubicBezTo>
                  <a:cubicBezTo>
                    <a:pt x="314" y="144"/>
                    <a:pt x="314" y="144"/>
                    <a:pt x="314" y="144"/>
                  </a:cubicBezTo>
                  <a:cubicBezTo>
                    <a:pt x="313" y="143"/>
                    <a:pt x="310" y="143"/>
                    <a:pt x="309" y="144"/>
                  </a:cubicBezTo>
                  <a:cubicBezTo>
                    <a:pt x="294" y="152"/>
                    <a:pt x="294" y="152"/>
                    <a:pt x="294" y="152"/>
                  </a:cubicBezTo>
                  <a:moveTo>
                    <a:pt x="321" y="169"/>
                  </a:moveTo>
                  <a:cubicBezTo>
                    <a:pt x="320" y="170"/>
                    <a:pt x="320" y="171"/>
                    <a:pt x="321" y="172"/>
                  </a:cubicBezTo>
                  <a:cubicBezTo>
                    <a:pt x="341" y="183"/>
                    <a:pt x="341" y="183"/>
                    <a:pt x="341" y="183"/>
                  </a:cubicBezTo>
                  <a:cubicBezTo>
                    <a:pt x="343" y="184"/>
                    <a:pt x="345" y="184"/>
                    <a:pt x="347" y="183"/>
                  </a:cubicBezTo>
                  <a:cubicBezTo>
                    <a:pt x="362" y="175"/>
                    <a:pt x="362" y="175"/>
                    <a:pt x="362" y="175"/>
                  </a:cubicBezTo>
                  <a:cubicBezTo>
                    <a:pt x="363" y="174"/>
                    <a:pt x="363" y="172"/>
                    <a:pt x="362" y="171"/>
                  </a:cubicBezTo>
                  <a:cubicBezTo>
                    <a:pt x="342" y="160"/>
                    <a:pt x="342" y="160"/>
                    <a:pt x="342" y="160"/>
                  </a:cubicBezTo>
                  <a:cubicBezTo>
                    <a:pt x="341" y="159"/>
                    <a:pt x="338" y="159"/>
                    <a:pt x="337" y="160"/>
                  </a:cubicBezTo>
                  <a:cubicBezTo>
                    <a:pt x="321" y="169"/>
                    <a:pt x="321" y="169"/>
                    <a:pt x="321" y="169"/>
                  </a:cubicBezTo>
                  <a:moveTo>
                    <a:pt x="350" y="185"/>
                  </a:moveTo>
                  <a:cubicBezTo>
                    <a:pt x="348" y="186"/>
                    <a:pt x="348" y="187"/>
                    <a:pt x="350" y="188"/>
                  </a:cubicBezTo>
                  <a:cubicBezTo>
                    <a:pt x="369" y="200"/>
                    <a:pt x="369" y="200"/>
                    <a:pt x="369" y="200"/>
                  </a:cubicBezTo>
                  <a:cubicBezTo>
                    <a:pt x="371" y="201"/>
                    <a:pt x="373" y="201"/>
                    <a:pt x="375" y="200"/>
                  </a:cubicBezTo>
                  <a:cubicBezTo>
                    <a:pt x="390" y="191"/>
                    <a:pt x="390" y="191"/>
                    <a:pt x="390" y="191"/>
                  </a:cubicBezTo>
                  <a:cubicBezTo>
                    <a:pt x="391" y="190"/>
                    <a:pt x="391" y="189"/>
                    <a:pt x="390" y="188"/>
                  </a:cubicBezTo>
                  <a:cubicBezTo>
                    <a:pt x="370" y="176"/>
                    <a:pt x="370" y="176"/>
                    <a:pt x="370" y="176"/>
                  </a:cubicBezTo>
                  <a:cubicBezTo>
                    <a:pt x="369" y="175"/>
                    <a:pt x="366" y="175"/>
                    <a:pt x="365" y="176"/>
                  </a:cubicBezTo>
                  <a:cubicBezTo>
                    <a:pt x="350" y="185"/>
                    <a:pt x="350" y="185"/>
                    <a:pt x="350" y="185"/>
                  </a:cubicBezTo>
                  <a:moveTo>
                    <a:pt x="377" y="201"/>
                  </a:moveTo>
                  <a:cubicBezTo>
                    <a:pt x="376" y="202"/>
                    <a:pt x="376" y="204"/>
                    <a:pt x="377" y="205"/>
                  </a:cubicBezTo>
                  <a:cubicBezTo>
                    <a:pt x="397" y="216"/>
                    <a:pt x="397" y="216"/>
                    <a:pt x="397" y="216"/>
                  </a:cubicBezTo>
                  <a:cubicBezTo>
                    <a:pt x="399" y="217"/>
                    <a:pt x="401" y="217"/>
                    <a:pt x="403" y="216"/>
                  </a:cubicBezTo>
                  <a:cubicBezTo>
                    <a:pt x="418" y="207"/>
                    <a:pt x="418" y="207"/>
                    <a:pt x="418" y="207"/>
                  </a:cubicBezTo>
                  <a:cubicBezTo>
                    <a:pt x="419" y="206"/>
                    <a:pt x="419" y="205"/>
                    <a:pt x="418" y="204"/>
                  </a:cubicBezTo>
                  <a:cubicBezTo>
                    <a:pt x="398" y="193"/>
                    <a:pt x="398" y="193"/>
                    <a:pt x="398" y="193"/>
                  </a:cubicBezTo>
                  <a:cubicBezTo>
                    <a:pt x="397" y="192"/>
                    <a:pt x="394" y="192"/>
                    <a:pt x="393" y="193"/>
                  </a:cubicBezTo>
                  <a:cubicBezTo>
                    <a:pt x="377" y="201"/>
                    <a:pt x="377" y="201"/>
                    <a:pt x="377" y="201"/>
                  </a:cubicBezTo>
                  <a:moveTo>
                    <a:pt x="405" y="218"/>
                  </a:moveTo>
                  <a:cubicBezTo>
                    <a:pt x="404" y="218"/>
                    <a:pt x="404" y="220"/>
                    <a:pt x="405" y="221"/>
                  </a:cubicBezTo>
                  <a:cubicBezTo>
                    <a:pt x="425" y="232"/>
                    <a:pt x="425" y="232"/>
                    <a:pt x="425" y="232"/>
                  </a:cubicBezTo>
                  <a:cubicBezTo>
                    <a:pt x="427" y="233"/>
                    <a:pt x="429" y="233"/>
                    <a:pt x="431" y="232"/>
                  </a:cubicBezTo>
                  <a:cubicBezTo>
                    <a:pt x="446" y="223"/>
                    <a:pt x="446" y="223"/>
                    <a:pt x="446" y="223"/>
                  </a:cubicBezTo>
                  <a:cubicBezTo>
                    <a:pt x="447" y="223"/>
                    <a:pt x="447" y="221"/>
                    <a:pt x="446" y="220"/>
                  </a:cubicBezTo>
                  <a:cubicBezTo>
                    <a:pt x="426" y="209"/>
                    <a:pt x="426" y="209"/>
                    <a:pt x="426" y="209"/>
                  </a:cubicBezTo>
                  <a:cubicBezTo>
                    <a:pt x="425" y="208"/>
                    <a:pt x="422" y="208"/>
                    <a:pt x="421" y="209"/>
                  </a:cubicBezTo>
                  <a:cubicBezTo>
                    <a:pt x="405" y="218"/>
                    <a:pt x="405" y="218"/>
                    <a:pt x="405" y="218"/>
                  </a:cubicBezTo>
                  <a:moveTo>
                    <a:pt x="433" y="234"/>
                  </a:moveTo>
                  <a:cubicBezTo>
                    <a:pt x="432" y="235"/>
                    <a:pt x="432" y="236"/>
                    <a:pt x="433" y="237"/>
                  </a:cubicBezTo>
                  <a:cubicBezTo>
                    <a:pt x="453" y="248"/>
                    <a:pt x="453" y="248"/>
                    <a:pt x="453" y="248"/>
                  </a:cubicBezTo>
                  <a:cubicBezTo>
                    <a:pt x="454" y="249"/>
                    <a:pt x="457" y="249"/>
                    <a:pt x="459" y="248"/>
                  </a:cubicBezTo>
                  <a:cubicBezTo>
                    <a:pt x="474" y="240"/>
                    <a:pt x="474" y="240"/>
                    <a:pt x="474" y="240"/>
                  </a:cubicBezTo>
                  <a:cubicBezTo>
                    <a:pt x="475" y="239"/>
                    <a:pt x="475" y="237"/>
                    <a:pt x="474" y="236"/>
                  </a:cubicBezTo>
                  <a:cubicBezTo>
                    <a:pt x="454" y="225"/>
                    <a:pt x="454" y="225"/>
                    <a:pt x="454" y="225"/>
                  </a:cubicBezTo>
                  <a:cubicBezTo>
                    <a:pt x="453" y="224"/>
                    <a:pt x="450" y="224"/>
                    <a:pt x="448" y="225"/>
                  </a:cubicBezTo>
                  <a:cubicBezTo>
                    <a:pt x="433" y="234"/>
                    <a:pt x="433" y="234"/>
                    <a:pt x="433" y="234"/>
                  </a:cubicBezTo>
                  <a:moveTo>
                    <a:pt x="462" y="250"/>
                  </a:moveTo>
                  <a:cubicBezTo>
                    <a:pt x="460" y="251"/>
                    <a:pt x="460" y="253"/>
                    <a:pt x="462" y="254"/>
                  </a:cubicBezTo>
                  <a:cubicBezTo>
                    <a:pt x="504" y="278"/>
                    <a:pt x="504" y="278"/>
                    <a:pt x="504" y="278"/>
                  </a:cubicBezTo>
                  <a:cubicBezTo>
                    <a:pt x="506" y="279"/>
                    <a:pt x="509" y="279"/>
                    <a:pt x="510" y="278"/>
                  </a:cubicBezTo>
                  <a:cubicBezTo>
                    <a:pt x="525" y="270"/>
                    <a:pt x="525" y="270"/>
                    <a:pt x="525" y="270"/>
                  </a:cubicBezTo>
                  <a:cubicBezTo>
                    <a:pt x="527" y="269"/>
                    <a:pt x="527" y="267"/>
                    <a:pt x="525" y="266"/>
                  </a:cubicBezTo>
                  <a:cubicBezTo>
                    <a:pt x="483" y="242"/>
                    <a:pt x="483" y="242"/>
                    <a:pt x="483" y="242"/>
                  </a:cubicBezTo>
                  <a:cubicBezTo>
                    <a:pt x="481" y="241"/>
                    <a:pt x="478" y="241"/>
                    <a:pt x="477" y="242"/>
                  </a:cubicBezTo>
                  <a:cubicBezTo>
                    <a:pt x="462" y="250"/>
                    <a:pt x="462" y="250"/>
                    <a:pt x="462" y="250"/>
                  </a:cubicBezTo>
                  <a:moveTo>
                    <a:pt x="177" y="112"/>
                  </a:moveTo>
                  <a:cubicBezTo>
                    <a:pt x="176" y="113"/>
                    <a:pt x="176" y="114"/>
                    <a:pt x="177" y="115"/>
                  </a:cubicBezTo>
                  <a:cubicBezTo>
                    <a:pt x="197" y="126"/>
                    <a:pt x="197" y="126"/>
                    <a:pt x="197" y="126"/>
                  </a:cubicBezTo>
                  <a:cubicBezTo>
                    <a:pt x="199" y="127"/>
                    <a:pt x="201" y="127"/>
                    <a:pt x="203" y="126"/>
                  </a:cubicBezTo>
                  <a:cubicBezTo>
                    <a:pt x="218" y="118"/>
                    <a:pt x="218" y="118"/>
                    <a:pt x="218" y="118"/>
                  </a:cubicBezTo>
                  <a:cubicBezTo>
                    <a:pt x="219" y="117"/>
                    <a:pt x="219" y="115"/>
                    <a:pt x="218" y="114"/>
                  </a:cubicBezTo>
                  <a:cubicBezTo>
                    <a:pt x="198" y="103"/>
                    <a:pt x="198" y="103"/>
                    <a:pt x="198" y="103"/>
                  </a:cubicBezTo>
                  <a:cubicBezTo>
                    <a:pt x="197" y="102"/>
                    <a:pt x="194" y="102"/>
                    <a:pt x="192" y="103"/>
                  </a:cubicBezTo>
                  <a:cubicBezTo>
                    <a:pt x="177" y="112"/>
                    <a:pt x="177" y="112"/>
                    <a:pt x="177" y="112"/>
                  </a:cubicBezTo>
                  <a:moveTo>
                    <a:pt x="205" y="128"/>
                  </a:moveTo>
                  <a:cubicBezTo>
                    <a:pt x="204" y="129"/>
                    <a:pt x="204" y="130"/>
                    <a:pt x="205" y="131"/>
                  </a:cubicBezTo>
                  <a:cubicBezTo>
                    <a:pt x="225" y="143"/>
                    <a:pt x="225" y="143"/>
                    <a:pt x="225" y="143"/>
                  </a:cubicBezTo>
                  <a:cubicBezTo>
                    <a:pt x="226" y="144"/>
                    <a:pt x="229" y="144"/>
                    <a:pt x="231" y="143"/>
                  </a:cubicBezTo>
                  <a:cubicBezTo>
                    <a:pt x="246" y="134"/>
                    <a:pt x="246" y="134"/>
                    <a:pt x="246" y="134"/>
                  </a:cubicBezTo>
                  <a:cubicBezTo>
                    <a:pt x="247" y="133"/>
                    <a:pt x="247" y="132"/>
                    <a:pt x="246" y="131"/>
                  </a:cubicBezTo>
                  <a:cubicBezTo>
                    <a:pt x="226" y="119"/>
                    <a:pt x="226" y="119"/>
                    <a:pt x="226" y="119"/>
                  </a:cubicBezTo>
                  <a:cubicBezTo>
                    <a:pt x="225" y="118"/>
                    <a:pt x="222" y="118"/>
                    <a:pt x="220" y="119"/>
                  </a:cubicBezTo>
                  <a:cubicBezTo>
                    <a:pt x="205" y="128"/>
                    <a:pt x="205" y="128"/>
                    <a:pt x="205" y="128"/>
                  </a:cubicBezTo>
                  <a:moveTo>
                    <a:pt x="233" y="144"/>
                  </a:moveTo>
                  <a:cubicBezTo>
                    <a:pt x="232" y="145"/>
                    <a:pt x="232" y="147"/>
                    <a:pt x="233" y="148"/>
                  </a:cubicBezTo>
                  <a:cubicBezTo>
                    <a:pt x="253" y="159"/>
                    <a:pt x="253" y="159"/>
                    <a:pt x="253" y="159"/>
                  </a:cubicBezTo>
                  <a:cubicBezTo>
                    <a:pt x="254" y="160"/>
                    <a:pt x="257" y="160"/>
                    <a:pt x="259" y="159"/>
                  </a:cubicBezTo>
                  <a:cubicBezTo>
                    <a:pt x="274" y="150"/>
                    <a:pt x="274" y="150"/>
                    <a:pt x="274" y="150"/>
                  </a:cubicBezTo>
                  <a:cubicBezTo>
                    <a:pt x="275" y="149"/>
                    <a:pt x="275" y="148"/>
                    <a:pt x="274" y="147"/>
                  </a:cubicBezTo>
                  <a:cubicBezTo>
                    <a:pt x="254" y="136"/>
                    <a:pt x="254" y="136"/>
                    <a:pt x="254" y="136"/>
                  </a:cubicBezTo>
                  <a:cubicBezTo>
                    <a:pt x="253" y="135"/>
                    <a:pt x="250" y="135"/>
                    <a:pt x="248" y="136"/>
                  </a:cubicBezTo>
                  <a:cubicBezTo>
                    <a:pt x="233" y="144"/>
                    <a:pt x="233" y="144"/>
                    <a:pt x="233" y="144"/>
                  </a:cubicBezTo>
                  <a:moveTo>
                    <a:pt x="261" y="160"/>
                  </a:moveTo>
                  <a:cubicBezTo>
                    <a:pt x="260" y="161"/>
                    <a:pt x="260" y="163"/>
                    <a:pt x="261" y="164"/>
                  </a:cubicBezTo>
                  <a:cubicBezTo>
                    <a:pt x="281" y="175"/>
                    <a:pt x="281" y="175"/>
                    <a:pt x="281" y="175"/>
                  </a:cubicBezTo>
                  <a:cubicBezTo>
                    <a:pt x="282" y="176"/>
                    <a:pt x="285" y="176"/>
                    <a:pt x="287" y="175"/>
                  </a:cubicBezTo>
                  <a:cubicBezTo>
                    <a:pt x="302" y="166"/>
                    <a:pt x="302" y="166"/>
                    <a:pt x="302" y="166"/>
                  </a:cubicBezTo>
                  <a:cubicBezTo>
                    <a:pt x="303" y="166"/>
                    <a:pt x="303" y="164"/>
                    <a:pt x="302" y="163"/>
                  </a:cubicBezTo>
                  <a:cubicBezTo>
                    <a:pt x="282" y="152"/>
                    <a:pt x="282" y="152"/>
                    <a:pt x="282" y="152"/>
                  </a:cubicBezTo>
                  <a:cubicBezTo>
                    <a:pt x="281" y="151"/>
                    <a:pt x="278" y="151"/>
                    <a:pt x="276" y="152"/>
                  </a:cubicBezTo>
                  <a:cubicBezTo>
                    <a:pt x="261" y="160"/>
                    <a:pt x="261" y="160"/>
                    <a:pt x="261" y="160"/>
                  </a:cubicBezTo>
                  <a:moveTo>
                    <a:pt x="289" y="177"/>
                  </a:moveTo>
                  <a:cubicBezTo>
                    <a:pt x="288" y="178"/>
                    <a:pt x="288" y="179"/>
                    <a:pt x="289" y="180"/>
                  </a:cubicBezTo>
                  <a:cubicBezTo>
                    <a:pt x="309" y="191"/>
                    <a:pt x="309" y="191"/>
                    <a:pt x="309" y="191"/>
                  </a:cubicBezTo>
                  <a:cubicBezTo>
                    <a:pt x="310" y="192"/>
                    <a:pt x="313" y="192"/>
                    <a:pt x="314" y="191"/>
                  </a:cubicBezTo>
                  <a:cubicBezTo>
                    <a:pt x="330" y="183"/>
                    <a:pt x="330" y="183"/>
                    <a:pt x="330" y="183"/>
                  </a:cubicBezTo>
                  <a:cubicBezTo>
                    <a:pt x="331" y="182"/>
                    <a:pt x="331" y="180"/>
                    <a:pt x="330" y="179"/>
                  </a:cubicBezTo>
                  <a:cubicBezTo>
                    <a:pt x="310" y="168"/>
                    <a:pt x="310" y="168"/>
                    <a:pt x="310" y="168"/>
                  </a:cubicBezTo>
                  <a:cubicBezTo>
                    <a:pt x="308" y="167"/>
                    <a:pt x="306" y="167"/>
                    <a:pt x="304" y="168"/>
                  </a:cubicBezTo>
                  <a:cubicBezTo>
                    <a:pt x="289" y="177"/>
                    <a:pt x="289" y="177"/>
                    <a:pt x="289" y="177"/>
                  </a:cubicBezTo>
                  <a:moveTo>
                    <a:pt x="317" y="193"/>
                  </a:moveTo>
                  <a:cubicBezTo>
                    <a:pt x="316" y="194"/>
                    <a:pt x="316" y="195"/>
                    <a:pt x="317" y="196"/>
                  </a:cubicBezTo>
                  <a:cubicBezTo>
                    <a:pt x="337" y="208"/>
                    <a:pt x="337" y="208"/>
                    <a:pt x="337" y="208"/>
                  </a:cubicBezTo>
                  <a:cubicBezTo>
                    <a:pt x="338" y="209"/>
                    <a:pt x="341" y="209"/>
                    <a:pt x="343" y="208"/>
                  </a:cubicBezTo>
                  <a:cubicBezTo>
                    <a:pt x="358" y="199"/>
                    <a:pt x="358" y="199"/>
                    <a:pt x="358" y="199"/>
                  </a:cubicBezTo>
                  <a:cubicBezTo>
                    <a:pt x="359" y="198"/>
                    <a:pt x="359" y="197"/>
                    <a:pt x="358" y="196"/>
                  </a:cubicBezTo>
                  <a:cubicBezTo>
                    <a:pt x="338" y="184"/>
                    <a:pt x="338" y="184"/>
                    <a:pt x="338" y="184"/>
                  </a:cubicBezTo>
                  <a:cubicBezTo>
                    <a:pt x="337" y="183"/>
                    <a:pt x="334" y="183"/>
                    <a:pt x="332" y="184"/>
                  </a:cubicBezTo>
                  <a:cubicBezTo>
                    <a:pt x="317" y="193"/>
                    <a:pt x="317" y="193"/>
                    <a:pt x="317" y="193"/>
                  </a:cubicBezTo>
                  <a:moveTo>
                    <a:pt x="345" y="209"/>
                  </a:moveTo>
                  <a:cubicBezTo>
                    <a:pt x="344" y="210"/>
                    <a:pt x="344" y="212"/>
                    <a:pt x="345" y="213"/>
                  </a:cubicBezTo>
                  <a:cubicBezTo>
                    <a:pt x="365" y="224"/>
                    <a:pt x="365" y="224"/>
                    <a:pt x="365" y="224"/>
                  </a:cubicBezTo>
                  <a:cubicBezTo>
                    <a:pt x="366" y="225"/>
                    <a:pt x="369" y="225"/>
                    <a:pt x="370" y="224"/>
                  </a:cubicBezTo>
                  <a:cubicBezTo>
                    <a:pt x="386" y="215"/>
                    <a:pt x="386" y="215"/>
                    <a:pt x="386" y="215"/>
                  </a:cubicBezTo>
                  <a:cubicBezTo>
                    <a:pt x="387" y="214"/>
                    <a:pt x="387" y="213"/>
                    <a:pt x="386" y="212"/>
                  </a:cubicBezTo>
                  <a:cubicBezTo>
                    <a:pt x="366" y="201"/>
                    <a:pt x="366" y="201"/>
                    <a:pt x="366" y="201"/>
                  </a:cubicBezTo>
                  <a:cubicBezTo>
                    <a:pt x="364" y="200"/>
                    <a:pt x="362" y="200"/>
                    <a:pt x="360" y="201"/>
                  </a:cubicBezTo>
                  <a:cubicBezTo>
                    <a:pt x="345" y="209"/>
                    <a:pt x="345" y="209"/>
                    <a:pt x="345" y="209"/>
                  </a:cubicBezTo>
                  <a:moveTo>
                    <a:pt x="373" y="226"/>
                  </a:moveTo>
                  <a:cubicBezTo>
                    <a:pt x="372" y="226"/>
                    <a:pt x="372" y="228"/>
                    <a:pt x="373" y="229"/>
                  </a:cubicBezTo>
                  <a:cubicBezTo>
                    <a:pt x="393" y="240"/>
                    <a:pt x="393" y="240"/>
                    <a:pt x="393" y="240"/>
                  </a:cubicBezTo>
                  <a:cubicBezTo>
                    <a:pt x="394" y="241"/>
                    <a:pt x="397" y="241"/>
                    <a:pt x="398" y="240"/>
                  </a:cubicBezTo>
                  <a:cubicBezTo>
                    <a:pt x="414" y="231"/>
                    <a:pt x="414" y="231"/>
                    <a:pt x="414" y="231"/>
                  </a:cubicBezTo>
                  <a:cubicBezTo>
                    <a:pt x="415" y="231"/>
                    <a:pt x="415" y="229"/>
                    <a:pt x="414" y="228"/>
                  </a:cubicBezTo>
                  <a:cubicBezTo>
                    <a:pt x="394" y="217"/>
                    <a:pt x="394" y="217"/>
                    <a:pt x="394" y="217"/>
                  </a:cubicBezTo>
                  <a:cubicBezTo>
                    <a:pt x="392" y="216"/>
                    <a:pt x="390" y="216"/>
                    <a:pt x="388" y="217"/>
                  </a:cubicBezTo>
                  <a:cubicBezTo>
                    <a:pt x="373" y="226"/>
                    <a:pt x="373" y="226"/>
                    <a:pt x="373" y="226"/>
                  </a:cubicBezTo>
                  <a:moveTo>
                    <a:pt x="401" y="242"/>
                  </a:moveTo>
                  <a:cubicBezTo>
                    <a:pt x="400" y="243"/>
                    <a:pt x="400" y="244"/>
                    <a:pt x="401" y="245"/>
                  </a:cubicBezTo>
                  <a:cubicBezTo>
                    <a:pt x="421" y="256"/>
                    <a:pt x="421" y="256"/>
                    <a:pt x="421" y="256"/>
                  </a:cubicBezTo>
                  <a:cubicBezTo>
                    <a:pt x="422" y="257"/>
                    <a:pt x="425" y="257"/>
                    <a:pt x="426" y="256"/>
                  </a:cubicBezTo>
                  <a:cubicBezTo>
                    <a:pt x="441" y="248"/>
                    <a:pt x="441" y="248"/>
                    <a:pt x="441" y="248"/>
                  </a:cubicBezTo>
                  <a:cubicBezTo>
                    <a:pt x="443" y="247"/>
                    <a:pt x="443" y="245"/>
                    <a:pt x="441" y="244"/>
                  </a:cubicBezTo>
                  <a:cubicBezTo>
                    <a:pt x="422" y="233"/>
                    <a:pt x="422" y="233"/>
                    <a:pt x="422" y="233"/>
                  </a:cubicBezTo>
                  <a:cubicBezTo>
                    <a:pt x="420" y="232"/>
                    <a:pt x="418" y="232"/>
                    <a:pt x="416" y="233"/>
                  </a:cubicBezTo>
                  <a:cubicBezTo>
                    <a:pt x="401" y="242"/>
                    <a:pt x="401" y="242"/>
                    <a:pt x="401" y="242"/>
                  </a:cubicBezTo>
                  <a:moveTo>
                    <a:pt x="429" y="258"/>
                  </a:moveTo>
                  <a:cubicBezTo>
                    <a:pt x="428" y="259"/>
                    <a:pt x="428" y="260"/>
                    <a:pt x="429" y="261"/>
                  </a:cubicBezTo>
                  <a:cubicBezTo>
                    <a:pt x="449" y="273"/>
                    <a:pt x="449" y="273"/>
                    <a:pt x="449" y="273"/>
                  </a:cubicBezTo>
                  <a:cubicBezTo>
                    <a:pt x="450" y="274"/>
                    <a:pt x="453" y="274"/>
                    <a:pt x="454" y="273"/>
                  </a:cubicBezTo>
                  <a:cubicBezTo>
                    <a:pt x="469" y="264"/>
                    <a:pt x="469" y="264"/>
                    <a:pt x="469" y="264"/>
                  </a:cubicBezTo>
                  <a:cubicBezTo>
                    <a:pt x="471" y="263"/>
                    <a:pt x="471" y="262"/>
                    <a:pt x="469" y="261"/>
                  </a:cubicBezTo>
                  <a:cubicBezTo>
                    <a:pt x="450" y="249"/>
                    <a:pt x="450" y="249"/>
                    <a:pt x="450" y="249"/>
                  </a:cubicBezTo>
                  <a:cubicBezTo>
                    <a:pt x="448" y="248"/>
                    <a:pt x="446" y="248"/>
                    <a:pt x="444" y="249"/>
                  </a:cubicBezTo>
                  <a:cubicBezTo>
                    <a:pt x="429" y="258"/>
                    <a:pt x="429" y="258"/>
                    <a:pt x="429" y="258"/>
                  </a:cubicBezTo>
                  <a:moveTo>
                    <a:pt x="457" y="274"/>
                  </a:moveTo>
                  <a:cubicBezTo>
                    <a:pt x="456" y="275"/>
                    <a:pt x="456" y="277"/>
                    <a:pt x="457" y="278"/>
                  </a:cubicBezTo>
                  <a:cubicBezTo>
                    <a:pt x="481" y="292"/>
                    <a:pt x="481" y="292"/>
                    <a:pt x="481" y="292"/>
                  </a:cubicBezTo>
                  <a:cubicBezTo>
                    <a:pt x="483" y="293"/>
                    <a:pt x="485" y="293"/>
                    <a:pt x="487" y="292"/>
                  </a:cubicBezTo>
                  <a:cubicBezTo>
                    <a:pt x="502" y="283"/>
                    <a:pt x="502" y="283"/>
                    <a:pt x="502" y="283"/>
                  </a:cubicBezTo>
                  <a:cubicBezTo>
                    <a:pt x="504" y="282"/>
                    <a:pt x="504" y="281"/>
                    <a:pt x="502" y="280"/>
                  </a:cubicBezTo>
                  <a:cubicBezTo>
                    <a:pt x="478" y="266"/>
                    <a:pt x="478" y="266"/>
                    <a:pt x="478" y="266"/>
                  </a:cubicBezTo>
                  <a:cubicBezTo>
                    <a:pt x="476" y="265"/>
                    <a:pt x="474" y="265"/>
                    <a:pt x="472" y="266"/>
                  </a:cubicBezTo>
                  <a:cubicBezTo>
                    <a:pt x="457" y="274"/>
                    <a:pt x="457" y="274"/>
                    <a:pt x="457" y="274"/>
                  </a:cubicBezTo>
                  <a:moveTo>
                    <a:pt x="71" y="77"/>
                  </a:moveTo>
                  <a:cubicBezTo>
                    <a:pt x="69" y="77"/>
                    <a:pt x="69" y="79"/>
                    <a:pt x="71" y="80"/>
                  </a:cubicBezTo>
                  <a:cubicBezTo>
                    <a:pt x="92" y="92"/>
                    <a:pt x="92" y="92"/>
                    <a:pt x="92" y="92"/>
                  </a:cubicBezTo>
                  <a:cubicBezTo>
                    <a:pt x="93" y="93"/>
                    <a:pt x="96" y="93"/>
                    <a:pt x="98" y="92"/>
                  </a:cubicBezTo>
                  <a:cubicBezTo>
                    <a:pt x="113" y="83"/>
                    <a:pt x="113" y="83"/>
                    <a:pt x="113" y="83"/>
                  </a:cubicBezTo>
                  <a:cubicBezTo>
                    <a:pt x="114" y="83"/>
                    <a:pt x="114" y="81"/>
                    <a:pt x="113" y="80"/>
                  </a:cubicBezTo>
                  <a:cubicBezTo>
                    <a:pt x="91" y="68"/>
                    <a:pt x="91" y="68"/>
                    <a:pt x="91" y="68"/>
                  </a:cubicBezTo>
                  <a:cubicBezTo>
                    <a:pt x="90" y="67"/>
                    <a:pt x="87" y="67"/>
                    <a:pt x="86" y="68"/>
                  </a:cubicBezTo>
                  <a:cubicBezTo>
                    <a:pt x="71" y="77"/>
                    <a:pt x="71" y="77"/>
                    <a:pt x="71" y="77"/>
                  </a:cubicBezTo>
                  <a:moveTo>
                    <a:pt x="101" y="94"/>
                  </a:moveTo>
                  <a:cubicBezTo>
                    <a:pt x="100" y="95"/>
                    <a:pt x="100" y="96"/>
                    <a:pt x="101" y="97"/>
                  </a:cubicBezTo>
                  <a:cubicBezTo>
                    <a:pt x="127" y="112"/>
                    <a:pt x="127" y="112"/>
                    <a:pt x="127" y="112"/>
                  </a:cubicBezTo>
                  <a:cubicBezTo>
                    <a:pt x="128" y="113"/>
                    <a:pt x="131" y="113"/>
                    <a:pt x="133" y="112"/>
                  </a:cubicBezTo>
                  <a:cubicBezTo>
                    <a:pt x="148" y="104"/>
                    <a:pt x="148" y="104"/>
                    <a:pt x="148" y="104"/>
                  </a:cubicBezTo>
                  <a:cubicBezTo>
                    <a:pt x="149" y="103"/>
                    <a:pt x="149" y="101"/>
                    <a:pt x="148" y="100"/>
                  </a:cubicBezTo>
                  <a:cubicBezTo>
                    <a:pt x="122" y="85"/>
                    <a:pt x="122" y="85"/>
                    <a:pt x="122" y="85"/>
                  </a:cubicBezTo>
                  <a:cubicBezTo>
                    <a:pt x="120" y="84"/>
                    <a:pt x="118" y="84"/>
                    <a:pt x="116" y="85"/>
                  </a:cubicBezTo>
                  <a:cubicBezTo>
                    <a:pt x="101" y="94"/>
                    <a:pt x="101" y="94"/>
                    <a:pt x="101" y="94"/>
                  </a:cubicBezTo>
                  <a:moveTo>
                    <a:pt x="136" y="114"/>
                  </a:moveTo>
                  <a:cubicBezTo>
                    <a:pt x="134" y="115"/>
                    <a:pt x="134" y="116"/>
                    <a:pt x="136" y="117"/>
                  </a:cubicBezTo>
                  <a:cubicBezTo>
                    <a:pt x="155" y="129"/>
                    <a:pt x="155" y="129"/>
                    <a:pt x="155" y="129"/>
                  </a:cubicBezTo>
                  <a:cubicBezTo>
                    <a:pt x="157" y="130"/>
                    <a:pt x="159" y="130"/>
                    <a:pt x="161" y="129"/>
                  </a:cubicBezTo>
                  <a:cubicBezTo>
                    <a:pt x="176" y="120"/>
                    <a:pt x="176" y="120"/>
                    <a:pt x="176" y="120"/>
                  </a:cubicBezTo>
                  <a:cubicBezTo>
                    <a:pt x="177" y="119"/>
                    <a:pt x="177" y="118"/>
                    <a:pt x="176" y="117"/>
                  </a:cubicBezTo>
                  <a:cubicBezTo>
                    <a:pt x="156" y="105"/>
                    <a:pt x="156" y="105"/>
                    <a:pt x="156" y="105"/>
                  </a:cubicBezTo>
                  <a:cubicBezTo>
                    <a:pt x="155" y="104"/>
                    <a:pt x="152" y="105"/>
                    <a:pt x="151" y="105"/>
                  </a:cubicBezTo>
                  <a:cubicBezTo>
                    <a:pt x="136" y="114"/>
                    <a:pt x="136" y="114"/>
                    <a:pt x="136" y="114"/>
                  </a:cubicBezTo>
                  <a:moveTo>
                    <a:pt x="164" y="130"/>
                  </a:moveTo>
                  <a:cubicBezTo>
                    <a:pt x="162" y="131"/>
                    <a:pt x="162" y="133"/>
                    <a:pt x="164" y="134"/>
                  </a:cubicBezTo>
                  <a:cubicBezTo>
                    <a:pt x="183" y="145"/>
                    <a:pt x="183" y="145"/>
                    <a:pt x="183" y="145"/>
                  </a:cubicBezTo>
                  <a:cubicBezTo>
                    <a:pt x="185" y="146"/>
                    <a:pt x="187" y="146"/>
                    <a:pt x="189" y="145"/>
                  </a:cubicBezTo>
                  <a:cubicBezTo>
                    <a:pt x="204" y="136"/>
                    <a:pt x="204" y="136"/>
                    <a:pt x="204" y="136"/>
                  </a:cubicBezTo>
                  <a:cubicBezTo>
                    <a:pt x="205" y="135"/>
                    <a:pt x="205" y="134"/>
                    <a:pt x="204" y="133"/>
                  </a:cubicBezTo>
                  <a:cubicBezTo>
                    <a:pt x="184" y="122"/>
                    <a:pt x="184" y="122"/>
                    <a:pt x="184" y="122"/>
                  </a:cubicBezTo>
                  <a:cubicBezTo>
                    <a:pt x="183" y="121"/>
                    <a:pt x="180" y="121"/>
                    <a:pt x="179" y="122"/>
                  </a:cubicBezTo>
                  <a:cubicBezTo>
                    <a:pt x="164" y="130"/>
                    <a:pt x="164" y="130"/>
                    <a:pt x="164" y="130"/>
                  </a:cubicBezTo>
                  <a:moveTo>
                    <a:pt x="191" y="147"/>
                  </a:moveTo>
                  <a:cubicBezTo>
                    <a:pt x="190" y="148"/>
                    <a:pt x="190" y="149"/>
                    <a:pt x="191" y="150"/>
                  </a:cubicBezTo>
                  <a:cubicBezTo>
                    <a:pt x="211" y="161"/>
                    <a:pt x="211" y="161"/>
                    <a:pt x="211" y="161"/>
                  </a:cubicBezTo>
                  <a:cubicBezTo>
                    <a:pt x="213" y="162"/>
                    <a:pt x="215" y="162"/>
                    <a:pt x="217" y="161"/>
                  </a:cubicBezTo>
                  <a:cubicBezTo>
                    <a:pt x="232" y="153"/>
                    <a:pt x="232" y="153"/>
                    <a:pt x="232" y="153"/>
                  </a:cubicBezTo>
                  <a:cubicBezTo>
                    <a:pt x="233" y="152"/>
                    <a:pt x="233" y="150"/>
                    <a:pt x="232" y="149"/>
                  </a:cubicBezTo>
                  <a:cubicBezTo>
                    <a:pt x="212" y="138"/>
                    <a:pt x="212" y="138"/>
                    <a:pt x="212" y="138"/>
                  </a:cubicBezTo>
                  <a:cubicBezTo>
                    <a:pt x="211" y="137"/>
                    <a:pt x="208" y="137"/>
                    <a:pt x="207" y="138"/>
                  </a:cubicBezTo>
                  <a:cubicBezTo>
                    <a:pt x="191" y="147"/>
                    <a:pt x="191" y="147"/>
                    <a:pt x="191" y="147"/>
                  </a:cubicBezTo>
                  <a:moveTo>
                    <a:pt x="219" y="163"/>
                  </a:moveTo>
                  <a:cubicBezTo>
                    <a:pt x="218" y="164"/>
                    <a:pt x="218" y="165"/>
                    <a:pt x="219" y="166"/>
                  </a:cubicBezTo>
                  <a:cubicBezTo>
                    <a:pt x="239" y="177"/>
                    <a:pt x="239" y="177"/>
                    <a:pt x="239" y="177"/>
                  </a:cubicBezTo>
                  <a:cubicBezTo>
                    <a:pt x="241" y="178"/>
                    <a:pt x="243" y="178"/>
                    <a:pt x="245" y="177"/>
                  </a:cubicBezTo>
                  <a:cubicBezTo>
                    <a:pt x="260" y="169"/>
                    <a:pt x="260" y="169"/>
                    <a:pt x="260" y="169"/>
                  </a:cubicBezTo>
                  <a:cubicBezTo>
                    <a:pt x="261" y="168"/>
                    <a:pt x="261" y="166"/>
                    <a:pt x="260" y="166"/>
                  </a:cubicBezTo>
                  <a:cubicBezTo>
                    <a:pt x="240" y="154"/>
                    <a:pt x="240" y="154"/>
                    <a:pt x="240" y="154"/>
                  </a:cubicBezTo>
                  <a:cubicBezTo>
                    <a:pt x="239" y="153"/>
                    <a:pt x="236" y="153"/>
                    <a:pt x="234" y="154"/>
                  </a:cubicBezTo>
                  <a:cubicBezTo>
                    <a:pt x="219" y="163"/>
                    <a:pt x="219" y="163"/>
                    <a:pt x="219" y="163"/>
                  </a:cubicBezTo>
                  <a:moveTo>
                    <a:pt x="247" y="179"/>
                  </a:moveTo>
                  <a:cubicBezTo>
                    <a:pt x="246" y="180"/>
                    <a:pt x="246" y="181"/>
                    <a:pt x="247" y="182"/>
                  </a:cubicBezTo>
                  <a:cubicBezTo>
                    <a:pt x="267" y="194"/>
                    <a:pt x="267" y="194"/>
                    <a:pt x="267" y="194"/>
                  </a:cubicBezTo>
                  <a:cubicBezTo>
                    <a:pt x="268" y="195"/>
                    <a:pt x="271" y="195"/>
                    <a:pt x="273" y="194"/>
                  </a:cubicBezTo>
                  <a:cubicBezTo>
                    <a:pt x="288" y="185"/>
                    <a:pt x="288" y="185"/>
                    <a:pt x="288" y="185"/>
                  </a:cubicBezTo>
                  <a:cubicBezTo>
                    <a:pt x="289" y="184"/>
                    <a:pt x="289" y="183"/>
                    <a:pt x="288" y="182"/>
                  </a:cubicBezTo>
                  <a:cubicBezTo>
                    <a:pt x="268" y="170"/>
                    <a:pt x="268" y="170"/>
                    <a:pt x="268" y="170"/>
                  </a:cubicBezTo>
                  <a:cubicBezTo>
                    <a:pt x="267" y="170"/>
                    <a:pt x="264" y="170"/>
                    <a:pt x="262" y="170"/>
                  </a:cubicBezTo>
                  <a:cubicBezTo>
                    <a:pt x="247" y="179"/>
                    <a:pt x="247" y="179"/>
                    <a:pt x="247" y="179"/>
                  </a:cubicBezTo>
                  <a:moveTo>
                    <a:pt x="275" y="195"/>
                  </a:moveTo>
                  <a:cubicBezTo>
                    <a:pt x="274" y="196"/>
                    <a:pt x="274" y="198"/>
                    <a:pt x="275" y="199"/>
                  </a:cubicBezTo>
                  <a:cubicBezTo>
                    <a:pt x="295" y="210"/>
                    <a:pt x="295" y="210"/>
                    <a:pt x="295" y="210"/>
                  </a:cubicBezTo>
                  <a:cubicBezTo>
                    <a:pt x="296" y="211"/>
                    <a:pt x="299" y="211"/>
                    <a:pt x="301" y="210"/>
                  </a:cubicBezTo>
                  <a:cubicBezTo>
                    <a:pt x="316" y="201"/>
                    <a:pt x="316" y="201"/>
                    <a:pt x="316" y="201"/>
                  </a:cubicBezTo>
                  <a:cubicBezTo>
                    <a:pt x="317" y="200"/>
                    <a:pt x="317" y="199"/>
                    <a:pt x="316" y="198"/>
                  </a:cubicBezTo>
                  <a:cubicBezTo>
                    <a:pt x="296" y="187"/>
                    <a:pt x="296" y="187"/>
                    <a:pt x="296" y="187"/>
                  </a:cubicBezTo>
                  <a:cubicBezTo>
                    <a:pt x="295" y="186"/>
                    <a:pt x="292" y="186"/>
                    <a:pt x="290" y="187"/>
                  </a:cubicBezTo>
                  <a:cubicBezTo>
                    <a:pt x="275" y="195"/>
                    <a:pt x="275" y="195"/>
                    <a:pt x="275" y="195"/>
                  </a:cubicBezTo>
                  <a:moveTo>
                    <a:pt x="303" y="212"/>
                  </a:moveTo>
                  <a:cubicBezTo>
                    <a:pt x="302" y="213"/>
                    <a:pt x="302" y="214"/>
                    <a:pt x="303" y="215"/>
                  </a:cubicBezTo>
                  <a:cubicBezTo>
                    <a:pt x="323" y="226"/>
                    <a:pt x="323" y="226"/>
                    <a:pt x="323" y="226"/>
                  </a:cubicBezTo>
                  <a:cubicBezTo>
                    <a:pt x="325" y="227"/>
                    <a:pt x="327" y="227"/>
                    <a:pt x="329" y="226"/>
                  </a:cubicBezTo>
                  <a:cubicBezTo>
                    <a:pt x="344" y="218"/>
                    <a:pt x="344" y="218"/>
                    <a:pt x="344" y="218"/>
                  </a:cubicBezTo>
                  <a:cubicBezTo>
                    <a:pt x="345" y="217"/>
                    <a:pt x="345" y="215"/>
                    <a:pt x="344" y="214"/>
                  </a:cubicBezTo>
                  <a:cubicBezTo>
                    <a:pt x="324" y="203"/>
                    <a:pt x="324" y="203"/>
                    <a:pt x="324" y="203"/>
                  </a:cubicBezTo>
                  <a:cubicBezTo>
                    <a:pt x="323" y="202"/>
                    <a:pt x="320" y="202"/>
                    <a:pt x="318" y="203"/>
                  </a:cubicBezTo>
                  <a:cubicBezTo>
                    <a:pt x="303" y="212"/>
                    <a:pt x="303" y="212"/>
                    <a:pt x="303" y="212"/>
                  </a:cubicBezTo>
                  <a:moveTo>
                    <a:pt x="331" y="228"/>
                  </a:moveTo>
                  <a:cubicBezTo>
                    <a:pt x="330" y="229"/>
                    <a:pt x="330" y="230"/>
                    <a:pt x="331" y="231"/>
                  </a:cubicBezTo>
                  <a:cubicBezTo>
                    <a:pt x="351" y="243"/>
                    <a:pt x="351" y="243"/>
                    <a:pt x="351" y="243"/>
                  </a:cubicBezTo>
                  <a:cubicBezTo>
                    <a:pt x="352" y="243"/>
                    <a:pt x="355" y="243"/>
                    <a:pt x="357" y="243"/>
                  </a:cubicBezTo>
                  <a:cubicBezTo>
                    <a:pt x="372" y="234"/>
                    <a:pt x="372" y="234"/>
                    <a:pt x="372" y="234"/>
                  </a:cubicBezTo>
                  <a:cubicBezTo>
                    <a:pt x="373" y="233"/>
                    <a:pt x="373" y="231"/>
                    <a:pt x="372" y="231"/>
                  </a:cubicBezTo>
                  <a:cubicBezTo>
                    <a:pt x="352" y="219"/>
                    <a:pt x="352" y="219"/>
                    <a:pt x="352" y="219"/>
                  </a:cubicBezTo>
                  <a:cubicBezTo>
                    <a:pt x="351" y="218"/>
                    <a:pt x="348" y="218"/>
                    <a:pt x="346" y="219"/>
                  </a:cubicBezTo>
                  <a:cubicBezTo>
                    <a:pt x="331" y="228"/>
                    <a:pt x="331" y="228"/>
                    <a:pt x="331" y="228"/>
                  </a:cubicBezTo>
                  <a:moveTo>
                    <a:pt x="359" y="244"/>
                  </a:moveTo>
                  <a:cubicBezTo>
                    <a:pt x="358" y="245"/>
                    <a:pt x="358" y="247"/>
                    <a:pt x="359" y="247"/>
                  </a:cubicBezTo>
                  <a:cubicBezTo>
                    <a:pt x="379" y="259"/>
                    <a:pt x="379" y="259"/>
                    <a:pt x="379" y="259"/>
                  </a:cubicBezTo>
                  <a:cubicBezTo>
                    <a:pt x="380" y="260"/>
                    <a:pt x="383" y="260"/>
                    <a:pt x="385" y="259"/>
                  </a:cubicBezTo>
                  <a:cubicBezTo>
                    <a:pt x="400" y="250"/>
                    <a:pt x="400" y="250"/>
                    <a:pt x="400" y="250"/>
                  </a:cubicBezTo>
                  <a:cubicBezTo>
                    <a:pt x="401" y="249"/>
                    <a:pt x="401" y="248"/>
                    <a:pt x="400" y="247"/>
                  </a:cubicBezTo>
                  <a:cubicBezTo>
                    <a:pt x="380" y="235"/>
                    <a:pt x="380" y="235"/>
                    <a:pt x="380" y="235"/>
                  </a:cubicBezTo>
                  <a:cubicBezTo>
                    <a:pt x="379" y="235"/>
                    <a:pt x="376" y="235"/>
                    <a:pt x="374" y="235"/>
                  </a:cubicBezTo>
                  <a:cubicBezTo>
                    <a:pt x="359" y="244"/>
                    <a:pt x="359" y="244"/>
                    <a:pt x="359" y="244"/>
                  </a:cubicBezTo>
                  <a:moveTo>
                    <a:pt x="387" y="260"/>
                  </a:moveTo>
                  <a:cubicBezTo>
                    <a:pt x="386" y="261"/>
                    <a:pt x="386" y="263"/>
                    <a:pt x="387" y="264"/>
                  </a:cubicBezTo>
                  <a:cubicBezTo>
                    <a:pt x="407" y="275"/>
                    <a:pt x="407" y="275"/>
                    <a:pt x="407" y="275"/>
                  </a:cubicBezTo>
                  <a:cubicBezTo>
                    <a:pt x="408" y="276"/>
                    <a:pt x="411" y="276"/>
                    <a:pt x="412" y="275"/>
                  </a:cubicBezTo>
                  <a:cubicBezTo>
                    <a:pt x="428" y="266"/>
                    <a:pt x="428" y="266"/>
                    <a:pt x="428" y="266"/>
                  </a:cubicBezTo>
                  <a:cubicBezTo>
                    <a:pt x="429" y="265"/>
                    <a:pt x="429" y="264"/>
                    <a:pt x="428" y="263"/>
                  </a:cubicBezTo>
                  <a:cubicBezTo>
                    <a:pt x="408" y="252"/>
                    <a:pt x="408" y="252"/>
                    <a:pt x="408" y="252"/>
                  </a:cubicBezTo>
                  <a:cubicBezTo>
                    <a:pt x="406" y="251"/>
                    <a:pt x="404" y="251"/>
                    <a:pt x="402" y="252"/>
                  </a:cubicBezTo>
                  <a:cubicBezTo>
                    <a:pt x="387" y="260"/>
                    <a:pt x="387" y="260"/>
                    <a:pt x="387" y="260"/>
                  </a:cubicBezTo>
                  <a:moveTo>
                    <a:pt x="416" y="277"/>
                  </a:moveTo>
                  <a:cubicBezTo>
                    <a:pt x="414" y="278"/>
                    <a:pt x="414" y="279"/>
                    <a:pt x="416" y="280"/>
                  </a:cubicBezTo>
                  <a:cubicBezTo>
                    <a:pt x="458" y="305"/>
                    <a:pt x="458" y="305"/>
                    <a:pt x="458" y="305"/>
                  </a:cubicBezTo>
                  <a:cubicBezTo>
                    <a:pt x="460" y="306"/>
                    <a:pt x="462" y="306"/>
                    <a:pt x="464" y="305"/>
                  </a:cubicBezTo>
                  <a:cubicBezTo>
                    <a:pt x="479" y="296"/>
                    <a:pt x="479" y="296"/>
                    <a:pt x="479" y="296"/>
                  </a:cubicBezTo>
                  <a:cubicBezTo>
                    <a:pt x="481" y="295"/>
                    <a:pt x="481" y="294"/>
                    <a:pt x="479" y="293"/>
                  </a:cubicBezTo>
                  <a:cubicBezTo>
                    <a:pt x="436" y="268"/>
                    <a:pt x="436" y="268"/>
                    <a:pt x="436" y="268"/>
                  </a:cubicBezTo>
                  <a:cubicBezTo>
                    <a:pt x="435" y="267"/>
                    <a:pt x="432" y="267"/>
                    <a:pt x="431" y="268"/>
                  </a:cubicBezTo>
                  <a:cubicBezTo>
                    <a:pt x="416" y="277"/>
                    <a:pt x="416" y="277"/>
                    <a:pt x="416" y="277"/>
                  </a:cubicBezTo>
                  <a:moveTo>
                    <a:pt x="1" y="90"/>
                  </a:moveTo>
                  <a:cubicBezTo>
                    <a:pt x="0" y="91"/>
                    <a:pt x="0" y="92"/>
                    <a:pt x="1" y="93"/>
                  </a:cubicBezTo>
                  <a:cubicBezTo>
                    <a:pt x="16" y="102"/>
                    <a:pt x="16" y="102"/>
                    <a:pt x="16" y="102"/>
                  </a:cubicBezTo>
                  <a:cubicBezTo>
                    <a:pt x="18" y="103"/>
                    <a:pt x="20" y="103"/>
                    <a:pt x="22" y="102"/>
                  </a:cubicBezTo>
                  <a:cubicBezTo>
                    <a:pt x="60" y="80"/>
                    <a:pt x="60" y="80"/>
                    <a:pt x="60" y="80"/>
                  </a:cubicBezTo>
                  <a:cubicBezTo>
                    <a:pt x="61" y="79"/>
                    <a:pt x="61" y="77"/>
                    <a:pt x="60" y="76"/>
                  </a:cubicBezTo>
                  <a:cubicBezTo>
                    <a:pt x="45" y="68"/>
                    <a:pt x="45" y="68"/>
                    <a:pt x="45" y="68"/>
                  </a:cubicBezTo>
                  <a:cubicBezTo>
                    <a:pt x="43" y="67"/>
                    <a:pt x="41" y="67"/>
                    <a:pt x="39" y="68"/>
                  </a:cubicBezTo>
                  <a:cubicBezTo>
                    <a:pt x="1" y="90"/>
                    <a:pt x="1" y="90"/>
                    <a:pt x="1" y="90"/>
                  </a:cubicBezTo>
                  <a:moveTo>
                    <a:pt x="47" y="90"/>
                  </a:moveTo>
                  <a:cubicBezTo>
                    <a:pt x="45" y="91"/>
                    <a:pt x="45" y="92"/>
                    <a:pt x="47" y="93"/>
                  </a:cubicBezTo>
                  <a:cubicBezTo>
                    <a:pt x="69" y="106"/>
                    <a:pt x="69" y="106"/>
                    <a:pt x="69" y="106"/>
                  </a:cubicBezTo>
                  <a:cubicBezTo>
                    <a:pt x="71" y="107"/>
                    <a:pt x="73" y="107"/>
                    <a:pt x="75" y="106"/>
                  </a:cubicBezTo>
                  <a:cubicBezTo>
                    <a:pt x="90" y="97"/>
                    <a:pt x="90" y="97"/>
                    <a:pt x="90" y="97"/>
                  </a:cubicBezTo>
                  <a:cubicBezTo>
                    <a:pt x="92" y="96"/>
                    <a:pt x="92" y="95"/>
                    <a:pt x="90" y="94"/>
                  </a:cubicBezTo>
                  <a:cubicBezTo>
                    <a:pt x="68" y="81"/>
                    <a:pt x="68" y="81"/>
                    <a:pt x="68" y="81"/>
                  </a:cubicBezTo>
                  <a:cubicBezTo>
                    <a:pt x="66" y="80"/>
                    <a:pt x="64" y="80"/>
                    <a:pt x="62" y="81"/>
                  </a:cubicBezTo>
                  <a:cubicBezTo>
                    <a:pt x="47" y="90"/>
                    <a:pt x="47" y="90"/>
                    <a:pt x="47" y="90"/>
                  </a:cubicBezTo>
                  <a:moveTo>
                    <a:pt x="78" y="108"/>
                  </a:moveTo>
                  <a:cubicBezTo>
                    <a:pt x="76" y="108"/>
                    <a:pt x="76" y="110"/>
                    <a:pt x="78" y="111"/>
                  </a:cubicBezTo>
                  <a:cubicBezTo>
                    <a:pt x="89" y="117"/>
                    <a:pt x="89" y="117"/>
                    <a:pt x="89" y="117"/>
                  </a:cubicBezTo>
                  <a:cubicBezTo>
                    <a:pt x="90" y="118"/>
                    <a:pt x="93" y="118"/>
                    <a:pt x="95" y="117"/>
                  </a:cubicBezTo>
                  <a:cubicBezTo>
                    <a:pt x="110" y="109"/>
                    <a:pt x="110" y="109"/>
                    <a:pt x="110" y="109"/>
                  </a:cubicBezTo>
                  <a:cubicBezTo>
                    <a:pt x="111" y="108"/>
                    <a:pt x="111" y="106"/>
                    <a:pt x="110" y="105"/>
                  </a:cubicBezTo>
                  <a:cubicBezTo>
                    <a:pt x="99" y="99"/>
                    <a:pt x="99" y="99"/>
                    <a:pt x="99" y="99"/>
                  </a:cubicBezTo>
                  <a:cubicBezTo>
                    <a:pt x="97" y="98"/>
                    <a:pt x="94" y="98"/>
                    <a:pt x="93" y="99"/>
                  </a:cubicBezTo>
                  <a:cubicBezTo>
                    <a:pt x="78" y="108"/>
                    <a:pt x="78" y="108"/>
                    <a:pt x="78" y="108"/>
                  </a:cubicBezTo>
                  <a:moveTo>
                    <a:pt x="98" y="119"/>
                  </a:moveTo>
                  <a:cubicBezTo>
                    <a:pt x="97" y="120"/>
                    <a:pt x="97" y="122"/>
                    <a:pt x="98" y="123"/>
                  </a:cubicBezTo>
                  <a:cubicBezTo>
                    <a:pt x="110" y="129"/>
                    <a:pt x="110" y="129"/>
                    <a:pt x="110" y="129"/>
                  </a:cubicBezTo>
                  <a:cubicBezTo>
                    <a:pt x="111" y="130"/>
                    <a:pt x="114" y="130"/>
                    <a:pt x="115" y="129"/>
                  </a:cubicBezTo>
                  <a:cubicBezTo>
                    <a:pt x="131" y="121"/>
                    <a:pt x="131" y="121"/>
                    <a:pt x="131" y="121"/>
                  </a:cubicBezTo>
                  <a:cubicBezTo>
                    <a:pt x="132" y="120"/>
                    <a:pt x="132" y="118"/>
                    <a:pt x="131" y="117"/>
                  </a:cubicBezTo>
                  <a:cubicBezTo>
                    <a:pt x="119" y="111"/>
                    <a:pt x="119" y="111"/>
                    <a:pt x="119" y="111"/>
                  </a:cubicBezTo>
                  <a:cubicBezTo>
                    <a:pt x="117" y="110"/>
                    <a:pt x="115" y="110"/>
                    <a:pt x="113" y="111"/>
                  </a:cubicBezTo>
                  <a:cubicBezTo>
                    <a:pt x="98" y="119"/>
                    <a:pt x="98" y="119"/>
                    <a:pt x="98" y="119"/>
                  </a:cubicBezTo>
                  <a:moveTo>
                    <a:pt x="119" y="131"/>
                  </a:moveTo>
                  <a:cubicBezTo>
                    <a:pt x="117" y="132"/>
                    <a:pt x="117" y="134"/>
                    <a:pt x="119" y="135"/>
                  </a:cubicBezTo>
                  <a:cubicBezTo>
                    <a:pt x="151" y="153"/>
                    <a:pt x="151" y="153"/>
                    <a:pt x="151" y="153"/>
                  </a:cubicBezTo>
                  <a:cubicBezTo>
                    <a:pt x="152" y="154"/>
                    <a:pt x="155" y="154"/>
                    <a:pt x="156" y="153"/>
                  </a:cubicBezTo>
                  <a:cubicBezTo>
                    <a:pt x="171" y="144"/>
                    <a:pt x="171" y="144"/>
                    <a:pt x="171" y="144"/>
                  </a:cubicBezTo>
                  <a:cubicBezTo>
                    <a:pt x="173" y="144"/>
                    <a:pt x="173" y="142"/>
                    <a:pt x="171" y="141"/>
                  </a:cubicBezTo>
                  <a:cubicBezTo>
                    <a:pt x="139" y="123"/>
                    <a:pt x="139" y="123"/>
                    <a:pt x="139" y="123"/>
                  </a:cubicBezTo>
                  <a:cubicBezTo>
                    <a:pt x="138" y="122"/>
                    <a:pt x="135" y="122"/>
                    <a:pt x="134" y="123"/>
                  </a:cubicBezTo>
                  <a:cubicBezTo>
                    <a:pt x="119" y="131"/>
                    <a:pt x="119" y="131"/>
                    <a:pt x="119" y="131"/>
                  </a:cubicBezTo>
                  <a:moveTo>
                    <a:pt x="159" y="155"/>
                  </a:moveTo>
                  <a:cubicBezTo>
                    <a:pt x="158" y="156"/>
                    <a:pt x="157" y="157"/>
                    <a:pt x="159" y="158"/>
                  </a:cubicBezTo>
                  <a:cubicBezTo>
                    <a:pt x="179" y="169"/>
                    <a:pt x="179" y="169"/>
                    <a:pt x="179" y="169"/>
                  </a:cubicBezTo>
                  <a:cubicBezTo>
                    <a:pt x="180" y="170"/>
                    <a:pt x="183" y="170"/>
                    <a:pt x="184" y="169"/>
                  </a:cubicBezTo>
                  <a:cubicBezTo>
                    <a:pt x="199" y="161"/>
                    <a:pt x="199" y="161"/>
                    <a:pt x="199" y="161"/>
                  </a:cubicBezTo>
                  <a:cubicBezTo>
                    <a:pt x="201" y="160"/>
                    <a:pt x="201" y="158"/>
                    <a:pt x="199" y="157"/>
                  </a:cubicBezTo>
                  <a:cubicBezTo>
                    <a:pt x="180" y="146"/>
                    <a:pt x="180" y="146"/>
                    <a:pt x="180" y="146"/>
                  </a:cubicBezTo>
                  <a:cubicBezTo>
                    <a:pt x="178" y="145"/>
                    <a:pt x="176" y="145"/>
                    <a:pt x="174" y="146"/>
                  </a:cubicBezTo>
                  <a:cubicBezTo>
                    <a:pt x="159" y="155"/>
                    <a:pt x="159" y="155"/>
                    <a:pt x="159" y="155"/>
                  </a:cubicBezTo>
                  <a:moveTo>
                    <a:pt x="187" y="171"/>
                  </a:moveTo>
                  <a:cubicBezTo>
                    <a:pt x="185" y="172"/>
                    <a:pt x="185" y="173"/>
                    <a:pt x="187" y="174"/>
                  </a:cubicBezTo>
                  <a:cubicBezTo>
                    <a:pt x="207" y="186"/>
                    <a:pt x="207" y="186"/>
                    <a:pt x="207" y="186"/>
                  </a:cubicBezTo>
                  <a:cubicBezTo>
                    <a:pt x="208" y="187"/>
                    <a:pt x="211" y="187"/>
                    <a:pt x="212" y="186"/>
                  </a:cubicBezTo>
                  <a:cubicBezTo>
                    <a:pt x="227" y="177"/>
                    <a:pt x="227" y="177"/>
                    <a:pt x="227" y="177"/>
                  </a:cubicBezTo>
                  <a:cubicBezTo>
                    <a:pt x="229" y="176"/>
                    <a:pt x="229" y="175"/>
                    <a:pt x="227" y="174"/>
                  </a:cubicBezTo>
                  <a:cubicBezTo>
                    <a:pt x="208" y="162"/>
                    <a:pt x="208" y="162"/>
                    <a:pt x="208" y="162"/>
                  </a:cubicBezTo>
                  <a:cubicBezTo>
                    <a:pt x="206" y="161"/>
                    <a:pt x="204" y="161"/>
                    <a:pt x="202" y="162"/>
                  </a:cubicBezTo>
                  <a:cubicBezTo>
                    <a:pt x="187" y="171"/>
                    <a:pt x="187" y="171"/>
                    <a:pt x="187" y="171"/>
                  </a:cubicBezTo>
                  <a:moveTo>
                    <a:pt x="215" y="187"/>
                  </a:moveTo>
                  <a:cubicBezTo>
                    <a:pt x="213" y="188"/>
                    <a:pt x="213" y="190"/>
                    <a:pt x="215" y="191"/>
                  </a:cubicBezTo>
                  <a:cubicBezTo>
                    <a:pt x="234" y="202"/>
                    <a:pt x="234" y="202"/>
                    <a:pt x="234" y="202"/>
                  </a:cubicBezTo>
                  <a:cubicBezTo>
                    <a:pt x="236" y="203"/>
                    <a:pt x="239" y="203"/>
                    <a:pt x="240" y="202"/>
                  </a:cubicBezTo>
                  <a:cubicBezTo>
                    <a:pt x="255" y="193"/>
                    <a:pt x="255" y="193"/>
                    <a:pt x="255" y="193"/>
                  </a:cubicBezTo>
                  <a:cubicBezTo>
                    <a:pt x="257" y="192"/>
                    <a:pt x="257" y="191"/>
                    <a:pt x="255" y="190"/>
                  </a:cubicBezTo>
                  <a:cubicBezTo>
                    <a:pt x="236" y="179"/>
                    <a:pt x="236" y="179"/>
                    <a:pt x="236" y="179"/>
                  </a:cubicBezTo>
                  <a:cubicBezTo>
                    <a:pt x="234" y="178"/>
                    <a:pt x="232" y="178"/>
                    <a:pt x="230" y="179"/>
                  </a:cubicBezTo>
                  <a:cubicBezTo>
                    <a:pt x="215" y="187"/>
                    <a:pt x="215" y="187"/>
                    <a:pt x="215" y="187"/>
                  </a:cubicBezTo>
                  <a:moveTo>
                    <a:pt x="243" y="204"/>
                  </a:moveTo>
                  <a:cubicBezTo>
                    <a:pt x="241" y="204"/>
                    <a:pt x="241" y="206"/>
                    <a:pt x="243" y="207"/>
                  </a:cubicBezTo>
                  <a:cubicBezTo>
                    <a:pt x="262" y="218"/>
                    <a:pt x="262" y="218"/>
                    <a:pt x="262" y="218"/>
                  </a:cubicBezTo>
                  <a:cubicBezTo>
                    <a:pt x="264" y="219"/>
                    <a:pt x="267" y="219"/>
                    <a:pt x="268" y="218"/>
                  </a:cubicBezTo>
                  <a:cubicBezTo>
                    <a:pt x="283" y="209"/>
                    <a:pt x="283" y="209"/>
                    <a:pt x="283" y="209"/>
                  </a:cubicBezTo>
                  <a:cubicBezTo>
                    <a:pt x="285" y="209"/>
                    <a:pt x="285" y="207"/>
                    <a:pt x="283" y="206"/>
                  </a:cubicBezTo>
                  <a:cubicBezTo>
                    <a:pt x="264" y="195"/>
                    <a:pt x="264" y="195"/>
                    <a:pt x="264" y="195"/>
                  </a:cubicBezTo>
                  <a:cubicBezTo>
                    <a:pt x="262" y="194"/>
                    <a:pt x="260" y="194"/>
                    <a:pt x="258" y="195"/>
                  </a:cubicBezTo>
                  <a:cubicBezTo>
                    <a:pt x="243" y="204"/>
                    <a:pt x="243" y="204"/>
                    <a:pt x="243" y="204"/>
                  </a:cubicBezTo>
                  <a:moveTo>
                    <a:pt x="271" y="220"/>
                  </a:moveTo>
                  <a:cubicBezTo>
                    <a:pt x="269" y="221"/>
                    <a:pt x="269" y="222"/>
                    <a:pt x="271" y="223"/>
                  </a:cubicBezTo>
                  <a:cubicBezTo>
                    <a:pt x="290" y="234"/>
                    <a:pt x="290" y="234"/>
                    <a:pt x="290" y="234"/>
                  </a:cubicBezTo>
                  <a:cubicBezTo>
                    <a:pt x="292" y="235"/>
                    <a:pt x="295" y="235"/>
                    <a:pt x="296" y="234"/>
                  </a:cubicBezTo>
                  <a:cubicBezTo>
                    <a:pt x="311" y="226"/>
                    <a:pt x="311" y="226"/>
                    <a:pt x="311" y="226"/>
                  </a:cubicBezTo>
                  <a:cubicBezTo>
                    <a:pt x="313" y="225"/>
                    <a:pt x="313" y="223"/>
                    <a:pt x="311" y="222"/>
                  </a:cubicBezTo>
                  <a:cubicBezTo>
                    <a:pt x="292" y="211"/>
                    <a:pt x="292" y="211"/>
                    <a:pt x="292" y="211"/>
                  </a:cubicBezTo>
                  <a:cubicBezTo>
                    <a:pt x="290" y="210"/>
                    <a:pt x="288" y="210"/>
                    <a:pt x="286" y="211"/>
                  </a:cubicBezTo>
                  <a:cubicBezTo>
                    <a:pt x="271" y="220"/>
                    <a:pt x="271" y="220"/>
                    <a:pt x="271" y="220"/>
                  </a:cubicBezTo>
                  <a:moveTo>
                    <a:pt x="299" y="236"/>
                  </a:moveTo>
                  <a:cubicBezTo>
                    <a:pt x="297" y="237"/>
                    <a:pt x="297" y="238"/>
                    <a:pt x="299" y="239"/>
                  </a:cubicBezTo>
                  <a:cubicBezTo>
                    <a:pt x="318" y="251"/>
                    <a:pt x="318" y="251"/>
                    <a:pt x="318" y="251"/>
                  </a:cubicBezTo>
                  <a:cubicBezTo>
                    <a:pt x="320" y="252"/>
                    <a:pt x="323" y="252"/>
                    <a:pt x="324" y="251"/>
                  </a:cubicBezTo>
                  <a:cubicBezTo>
                    <a:pt x="339" y="242"/>
                    <a:pt x="339" y="242"/>
                    <a:pt x="339" y="242"/>
                  </a:cubicBezTo>
                  <a:cubicBezTo>
                    <a:pt x="341" y="241"/>
                    <a:pt x="341" y="240"/>
                    <a:pt x="339" y="239"/>
                  </a:cubicBezTo>
                  <a:cubicBezTo>
                    <a:pt x="320" y="227"/>
                    <a:pt x="320" y="227"/>
                    <a:pt x="320" y="227"/>
                  </a:cubicBezTo>
                  <a:cubicBezTo>
                    <a:pt x="318" y="226"/>
                    <a:pt x="316" y="226"/>
                    <a:pt x="314" y="227"/>
                  </a:cubicBezTo>
                  <a:cubicBezTo>
                    <a:pt x="299" y="236"/>
                    <a:pt x="299" y="236"/>
                    <a:pt x="299" y="236"/>
                  </a:cubicBezTo>
                  <a:moveTo>
                    <a:pt x="327" y="252"/>
                  </a:moveTo>
                  <a:cubicBezTo>
                    <a:pt x="325" y="253"/>
                    <a:pt x="325" y="255"/>
                    <a:pt x="327" y="256"/>
                  </a:cubicBezTo>
                  <a:cubicBezTo>
                    <a:pt x="346" y="267"/>
                    <a:pt x="346" y="267"/>
                    <a:pt x="346" y="267"/>
                  </a:cubicBezTo>
                  <a:cubicBezTo>
                    <a:pt x="348" y="268"/>
                    <a:pt x="351" y="268"/>
                    <a:pt x="352" y="267"/>
                  </a:cubicBezTo>
                  <a:cubicBezTo>
                    <a:pt x="367" y="258"/>
                    <a:pt x="367" y="258"/>
                    <a:pt x="367" y="258"/>
                  </a:cubicBezTo>
                  <a:cubicBezTo>
                    <a:pt x="369" y="257"/>
                    <a:pt x="369" y="256"/>
                    <a:pt x="367" y="255"/>
                  </a:cubicBezTo>
                  <a:cubicBezTo>
                    <a:pt x="348" y="244"/>
                    <a:pt x="348" y="244"/>
                    <a:pt x="348" y="244"/>
                  </a:cubicBezTo>
                  <a:cubicBezTo>
                    <a:pt x="346" y="243"/>
                    <a:pt x="344" y="243"/>
                    <a:pt x="342" y="244"/>
                  </a:cubicBezTo>
                  <a:cubicBezTo>
                    <a:pt x="327" y="252"/>
                    <a:pt x="327" y="252"/>
                    <a:pt x="327" y="252"/>
                  </a:cubicBezTo>
                  <a:moveTo>
                    <a:pt x="355" y="269"/>
                  </a:moveTo>
                  <a:cubicBezTo>
                    <a:pt x="353" y="269"/>
                    <a:pt x="353" y="271"/>
                    <a:pt x="355" y="272"/>
                  </a:cubicBezTo>
                  <a:cubicBezTo>
                    <a:pt x="374" y="283"/>
                    <a:pt x="374" y="283"/>
                    <a:pt x="374" y="283"/>
                  </a:cubicBezTo>
                  <a:cubicBezTo>
                    <a:pt x="376" y="284"/>
                    <a:pt x="378" y="284"/>
                    <a:pt x="380" y="283"/>
                  </a:cubicBezTo>
                  <a:cubicBezTo>
                    <a:pt x="395" y="274"/>
                    <a:pt x="395" y="274"/>
                    <a:pt x="395" y="274"/>
                  </a:cubicBezTo>
                  <a:cubicBezTo>
                    <a:pt x="397" y="274"/>
                    <a:pt x="397" y="272"/>
                    <a:pt x="395" y="271"/>
                  </a:cubicBezTo>
                  <a:cubicBezTo>
                    <a:pt x="376" y="260"/>
                    <a:pt x="376" y="260"/>
                    <a:pt x="376" y="260"/>
                  </a:cubicBezTo>
                  <a:cubicBezTo>
                    <a:pt x="374" y="259"/>
                    <a:pt x="371" y="259"/>
                    <a:pt x="370" y="260"/>
                  </a:cubicBezTo>
                  <a:cubicBezTo>
                    <a:pt x="355" y="269"/>
                    <a:pt x="355" y="269"/>
                    <a:pt x="355" y="269"/>
                  </a:cubicBezTo>
                  <a:moveTo>
                    <a:pt x="383" y="285"/>
                  </a:moveTo>
                  <a:cubicBezTo>
                    <a:pt x="381" y="286"/>
                    <a:pt x="381" y="287"/>
                    <a:pt x="383" y="288"/>
                  </a:cubicBezTo>
                  <a:cubicBezTo>
                    <a:pt x="402" y="299"/>
                    <a:pt x="402" y="299"/>
                    <a:pt x="402" y="299"/>
                  </a:cubicBezTo>
                  <a:cubicBezTo>
                    <a:pt x="404" y="300"/>
                    <a:pt x="406" y="300"/>
                    <a:pt x="408" y="299"/>
                  </a:cubicBezTo>
                  <a:cubicBezTo>
                    <a:pt x="423" y="291"/>
                    <a:pt x="423" y="291"/>
                    <a:pt x="423" y="291"/>
                  </a:cubicBezTo>
                  <a:cubicBezTo>
                    <a:pt x="425" y="290"/>
                    <a:pt x="425" y="288"/>
                    <a:pt x="423" y="287"/>
                  </a:cubicBezTo>
                  <a:cubicBezTo>
                    <a:pt x="404" y="276"/>
                    <a:pt x="404" y="276"/>
                    <a:pt x="404" y="276"/>
                  </a:cubicBezTo>
                  <a:cubicBezTo>
                    <a:pt x="402" y="275"/>
                    <a:pt x="399" y="275"/>
                    <a:pt x="398" y="276"/>
                  </a:cubicBezTo>
                  <a:cubicBezTo>
                    <a:pt x="383" y="285"/>
                    <a:pt x="383" y="285"/>
                    <a:pt x="383" y="285"/>
                  </a:cubicBezTo>
                  <a:moveTo>
                    <a:pt x="411" y="301"/>
                  </a:moveTo>
                  <a:cubicBezTo>
                    <a:pt x="409" y="302"/>
                    <a:pt x="409" y="303"/>
                    <a:pt x="411" y="304"/>
                  </a:cubicBezTo>
                  <a:cubicBezTo>
                    <a:pt x="430" y="316"/>
                    <a:pt x="430" y="316"/>
                    <a:pt x="430" y="316"/>
                  </a:cubicBezTo>
                  <a:cubicBezTo>
                    <a:pt x="432" y="317"/>
                    <a:pt x="434" y="317"/>
                    <a:pt x="436" y="316"/>
                  </a:cubicBezTo>
                  <a:cubicBezTo>
                    <a:pt x="451" y="307"/>
                    <a:pt x="451" y="307"/>
                    <a:pt x="451" y="307"/>
                  </a:cubicBezTo>
                  <a:cubicBezTo>
                    <a:pt x="453" y="306"/>
                    <a:pt x="453" y="305"/>
                    <a:pt x="451" y="304"/>
                  </a:cubicBezTo>
                  <a:cubicBezTo>
                    <a:pt x="432" y="292"/>
                    <a:pt x="432" y="292"/>
                    <a:pt x="432" y="292"/>
                  </a:cubicBezTo>
                  <a:cubicBezTo>
                    <a:pt x="430" y="291"/>
                    <a:pt x="427" y="291"/>
                    <a:pt x="426" y="292"/>
                  </a:cubicBezTo>
                  <a:cubicBezTo>
                    <a:pt x="411" y="301"/>
                    <a:pt x="411" y="301"/>
                    <a:pt x="411" y="301"/>
                  </a:cubicBezTo>
                  <a:moveTo>
                    <a:pt x="33" y="108"/>
                  </a:moveTo>
                  <a:cubicBezTo>
                    <a:pt x="31" y="109"/>
                    <a:pt x="31" y="111"/>
                    <a:pt x="33" y="112"/>
                  </a:cubicBezTo>
                  <a:cubicBezTo>
                    <a:pt x="52" y="123"/>
                    <a:pt x="52" y="123"/>
                    <a:pt x="52" y="123"/>
                  </a:cubicBezTo>
                  <a:cubicBezTo>
                    <a:pt x="54" y="124"/>
                    <a:pt x="57" y="124"/>
                    <a:pt x="58" y="123"/>
                  </a:cubicBezTo>
                  <a:cubicBezTo>
                    <a:pt x="73" y="114"/>
                    <a:pt x="73" y="114"/>
                    <a:pt x="73" y="114"/>
                  </a:cubicBezTo>
                  <a:cubicBezTo>
                    <a:pt x="75" y="113"/>
                    <a:pt x="75" y="112"/>
                    <a:pt x="73" y="111"/>
                  </a:cubicBezTo>
                  <a:cubicBezTo>
                    <a:pt x="54" y="100"/>
                    <a:pt x="54" y="100"/>
                    <a:pt x="54" y="100"/>
                  </a:cubicBezTo>
                  <a:cubicBezTo>
                    <a:pt x="52" y="99"/>
                    <a:pt x="50" y="99"/>
                    <a:pt x="48" y="100"/>
                  </a:cubicBezTo>
                  <a:cubicBezTo>
                    <a:pt x="33" y="108"/>
                    <a:pt x="33" y="108"/>
                    <a:pt x="33" y="108"/>
                  </a:cubicBezTo>
                  <a:moveTo>
                    <a:pt x="61" y="124"/>
                  </a:moveTo>
                  <a:cubicBezTo>
                    <a:pt x="59" y="125"/>
                    <a:pt x="59" y="127"/>
                    <a:pt x="61" y="128"/>
                  </a:cubicBezTo>
                  <a:cubicBezTo>
                    <a:pt x="80" y="139"/>
                    <a:pt x="80" y="139"/>
                    <a:pt x="80" y="139"/>
                  </a:cubicBezTo>
                  <a:cubicBezTo>
                    <a:pt x="82" y="140"/>
                    <a:pt x="85" y="140"/>
                    <a:pt x="86" y="139"/>
                  </a:cubicBezTo>
                  <a:cubicBezTo>
                    <a:pt x="101" y="130"/>
                    <a:pt x="101" y="130"/>
                    <a:pt x="101" y="130"/>
                  </a:cubicBezTo>
                  <a:cubicBezTo>
                    <a:pt x="103" y="130"/>
                    <a:pt x="103" y="128"/>
                    <a:pt x="101" y="127"/>
                  </a:cubicBezTo>
                  <a:cubicBezTo>
                    <a:pt x="82" y="116"/>
                    <a:pt x="82" y="116"/>
                    <a:pt x="82" y="116"/>
                  </a:cubicBezTo>
                  <a:cubicBezTo>
                    <a:pt x="80" y="115"/>
                    <a:pt x="78" y="115"/>
                    <a:pt x="76" y="116"/>
                  </a:cubicBezTo>
                  <a:cubicBezTo>
                    <a:pt x="61" y="124"/>
                    <a:pt x="61" y="124"/>
                    <a:pt x="61" y="124"/>
                  </a:cubicBezTo>
                  <a:moveTo>
                    <a:pt x="89" y="141"/>
                  </a:moveTo>
                  <a:cubicBezTo>
                    <a:pt x="88" y="142"/>
                    <a:pt x="88" y="143"/>
                    <a:pt x="89" y="144"/>
                  </a:cubicBezTo>
                  <a:cubicBezTo>
                    <a:pt x="109" y="156"/>
                    <a:pt x="109" y="156"/>
                    <a:pt x="109" y="156"/>
                  </a:cubicBezTo>
                  <a:cubicBezTo>
                    <a:pt x="110" y="156"/>
                    <a:pt x="113" y="156"/>
                    <a:pt x="114" y="156"/>
                  </a:cubicBezTo>
                  <a:cubicBezTo>
                    <a:pt x="129" y="147"/>
                    <a:pt x="129" y="147"/>
                    <a:pt x="129" y="147"/>
                  </a:cubicBezTo>
                  <a:cubicBezTo>
                    <a:pt x="131" y="146"/>
                    <a:pt x="131" y="144"/>
                    <a:pt x="129" y="144"/>
                  </a:cubicBezTo>
                  <a:cubicBezTo>
                    <a:pt x="110" y="132"/>
                    <a:pt x="110" y="132"/>
                    <a:pt x="110" y="132"/>
                  </a:cubicBezTo>
                  <a:cubicBezTo>
                    <a:pt x="108" y="131"/>
                    <a:pt x="106" y="131"/>
                    <a:pt x="104" y="132"/>
                  </a:cubicBezTo>
                  <a:cubicBezTo>
                    <a:pt x="89" y="141"/>
                    <a:pt x="89" y="141"/>
                    <a:pt x="89" y="141"/>
                  </a:cubicBezTo>
                  <a:moveTo>
                    <a:pt x="117" y="157"/>
                  </a:moveTo>
                  <a:cubicBezTo>
                    <a:pt x="116" y="158"/>
                    <a:pt x="116" y="160"/>
                    <a:pt x="117" y="160"/>
                  </a:cubicBezTo>
                  <a:cubicBezTo>
                    <a:pt x="137" y="172"/>
                    <a:pt x="137" y="172"/>
                    <a:pt x="137" y="172"/>
                  </a:cubicBezTo>
                  <a:cubicBezTo>
                    <a:pt x="138" y="173"/>
                    <a:pt x="141" y="173"/>
                    <a:pt x="142" y="172"/>
                  </a:cubicBezTo>
                  <a:cubicBezTo>
                    <a:pt x="157" y="163"/>
                    <a:pt x="157" y="163"/>
                    <a:pt x="157" y="163"/>
                  </a:cubicBezTo>
                  <a:cubicBezTo>
                    <a:pt x="159" y="162"/>
                    <a:pt x="159" y="161"/>
                    <a:pt x="157" y="160"/>
                  </a:cubicBezTo>
                  <a:cubicBezTo>
                    <a:pt x="138" y="148"/>
                    <a:pt x="138" y="148"/>
                    <a:pt x="138" y="148"/>
                  </a:cubicBezTo>
                  <a:cubicBezTo>
                    <a:pt x="136" y="148"/>
                    <a:pt x="134" y="148"/>
                    <a:pt x="132" y="148"/>
                  </a:cubicBezTo>
                  <a:cubicBezTo>
                    <a:pt x="117" y="157"/>
                    <a:pt x="117" y="157"/>
                    <a:pt x="117" y="157"/>
                  </a:cubicBezTo>
                  <a:moveTo>
                    <a:pt x="145" y="173"/>
                  </a:moveTo>
                  <a:cubicBezTo>
                    <a:pt x="144" y="174"/>
                    <a:pt x="143" y="176"/>
                    <a:pt x="145" y="177"/>
                  </a:cubicBezTo>
                  <a:cubicBezTo>
                    <a:pt x="277" y="253"/>
                    <a:pt x="277" y="253"/>
                    <a:pt x="277" y="253"/>
                  </a:cubicBezTo>
                  <a:cubicBezTo>
                    <a:pt x="278" y="254"/>
                    <a:pt x="281" y="254"/>
                    <a:pt x="282" y="253"/>
                  </a:cubicBezTo>
                  <a:cubicBezTo>
                    <a:pt x="297" y="244"/>
                    <a:pt x="297" y="244"/>
                    <a:pt x="297" y="244"/>
                  </a:cubicBezTo>
                  <a:cubicBezTo>
                    <a:pt x="299" y="243"/>
                    <a:pt x="299" y="242"/>
                    <a:pt x="297" y="241"/>
                  </a:cubicBezTo>
                  <a:cubicBezTo>
                    <a:pt x="166" y="165"/>
                    <a:pt x="166" y="165"/>
                    <a:pt x="166" y="165"/>
                  </a:cubicBezTo>
                  <a:cubicBezTo>
                    <a:pt x="164" y="164"/>
                    <a:pt x="162" y="164"/>
                    <a:pt x="160" y="165"/>
                  </a:cubicBezTo>
                  <a:cubicBezTo>
                    <a:pt x="145" y="173"/>
                    <a:pt x="145" y="173"/>
                    <a:pt x="145" y="173"/>
                  </a:cubicBezTo>
                  <a:moveTo>
                    <a:pt x="285" y="255"/>
                  </a:moveTo>
                  <a:cubicBezTo>
                    <a:pt x="283" y="256"/>
                    <a:pt x="283" y="257"/>
                    <a:pt x="285" y="258"/>
                  </a:cubicBezTo>
                  <a:cubicBezTo>
                    <a:pt x="304" y="269"/>
                    <a:pt x="304" y="269"/>
                    <a:pt x="304" y="269"/>
                  </a:cubicBezTo>
                  <a:cubicBezTo>
                    <a:pt x="306" y="270"/>
                    <a:pt x="309" y="270"/>
                    <a:pt x="310" y="269"/>
                  </a:cubicBezTo>
                  <a:cubicBezTo>
                    <a:pt x="325" y="261"/>
                    <a:pt x="325" y="261"/>
                    <a:pt x="325" y="261"/>
                  </a:cubicBezTo>
                  <a:cubicBezTo>
                    <a:pt x="327" y="260"/>
                    <a:pt x="327" y="258"/>
                    <a:pt x="325" y="257"/>
                  </a:cubicBezTo>
                  <a:cubicBezTo>
                    <a:pt x="306" y="246"/>
                    <a:pt x="306" y="246"/>
                    <a:pt x="306" y="246"/>
                  </a:cubicBezTo>
                  <a:cubicBezTo>
                    <a:pt x="304" y="245"/>
                    <a:pt x="302" y="245"/>
                    <a:pt x="300" y="246"/>
                  </a:cubicBezTo>
                  <a:cubicBezTo>
                    <a:pt x="285" y="255"/>
                    <a:pt x="285" y="255"/>
                    <a:pt x="285" y="255"/>
                  </a:cubicBezTo>
                  <a:moveTo>
                    <a:pt x="313" y="271"/>
                  </a:moveTo>
                  <a:cubicBezTo>
                    <a:pt x="311" y="272"/>
                    <a:pt x="311" y="273"/>
                    <a:pt x="313" y="274"/>
                  </a:cubicBezTo>
                  <a:cubicBezTo>
                    <a:pt x="332" y="286"/>
                    <a:pt x="332" y="286"/>
                    <a:pt x="332" y="286"/>
                  </a:cubicBezTo>
                  <a:cubicBezTo>
                    <a:pt x="334" y="287"/>
                    <a:pt x="337" y="286"/>
                    <a:pt x="338" y="286"/>
                  </a:cubicBezTo>
                  <a:cubicBezTo>
                    <a:pt x="353" y="277"/>
                    <a:pt x="353" y="277"/>
                    <a:pt x="353" y="277"/>
                  </a:cubicBezTo>
                  <a:cubicBezTo>
                    <a:pt x="355" y="276"/>
                    <a:pt x="355" y="275"/>
                    <a:pt x="353" y="274"/>
                  </a:cubicBezTo>
                  <a:cubicBezTo>
                    <a:pt x="334" y="262"/>
                    <a:pt x="334" y="262"/>
                    <a:pt x="334" y="262"/>
                  </a:cubicBezTo>
                  <a:cubicBezTo>
                    <a:pt x="332" y="261"/>
                    <a:pt x="330" y="261"/>
                    <a:pt x="328" y="262"/>
                  </a:cubicBezTo>
                  <a:cubicBezTo>
                    <a:pt x="313" y="271"/>
                    <a:pt x="313" y="271"/>
                    <a:pt x="313" y="271"/>
                  </a:cubicBezTo>
                  <a:moveTo>
                    <a:pt x="341" y="287"/>
                  </a:moveTo>
                  <a:cubicBezTo>
                    <a:pt x="339" y="288"/>
                    <a:pt x="339" y="290"/>
                    <a:pt x="341" y="290"/>
                  </a:cubicBezTo>
                  <a:cubicBezTo>
                    <a:pt x="360" y="302"/>
                    <a:pt x="360" y="302"/>
                    <a:pt x="360" y="302"/>
                  </a:cubicBezTo>
                  <a:cubicBezTo>
                    <a:pt x="362" y="303"/>
                    <a:pt x="364" y="303"/>
                    <a:pt x="366" y="302"/>
                  </a:cubicBezTo>
                  <a:cubicBezTo>
                    <a:pt x="381" y="293"/>
                    <a:pt x="381" y="293"/>
                    <a:pt x="381" y="293"/>
                  </a:cubicBezTo>
                  <a:cubicBezTo>
                    <a:pt x="383" y="292"/>
                    <a:pt x="383" y="291"/>
                    <a:pt x="381" y="290"/>
                  </a:cubicBezTo>
                  <a:cubicBezTo>
                    <a:pt x="362" y="278"/>
                    <a:pt x="362" y="278"/>
                    <a:pt x="362" y="278"/>
                  </a:cubicBezTo>
                  <a:cubicBezTo>
                    <a:pt x="360" y="278"/>
                    <a:pt x="357" y="278"/>
                    <a:pt x="356" y="278"/>
                  </a:cubicBezTo>
                  <a:cubicBezTo>
                    <a:pt x="341" y="287"/>
                    <a:pt x="341" y="287"/>
                    <a:pt x="341" y="287"/>
                  </a:cubicBezTo>
                  <a:moveTo>
                    <a:pt x="369" y="303"/>
                  </a:moveTo>
                  <a:cubicBezTo>
                    <a:pt x="367" y="304"/>
                    <a:pt x="367" y="306"/>
                    <a:pt x="369" y="307"/>
                  </a:cubicBezTo>
                  <a:cubicBezTo>
                    <a:pt x="388" y="318"/>
                    <a:pt x="388" y="318"/>
                    <a:pt x="388" y="318"/>
                  </a:cubicBezTo>
                  <a:cubicBezTo>
                    <a:pt x="390" y="319"/>
                    <a:pt x="392" y="319"/>
                    <a:pt x="394" y="318"/>
                  </a:cubicBezTo>
                  <a:cubicBezTo>
                    <a:pt x="409" y="309"/>
                    <a:pt x="409" y="309"/>
                    <a:pt x="409" y="309"/>
                  </a:cubicBezTo>
                  <a:cubicBezTo>
                    <a:pt x="411" y="308"/>
                    <a:pt x="411" y="307"/>
                    <a:pt x="409" y="306"/>
                  </a:cubicBezTo>
                  <a:cubicBezTo>
                    <a:pt x="390" y="295"/>
                    <a:pt x="390" y="295"/>
                    <a:pt x="390" y="295"/>
                  </a:cubicBezTo>
                  <a:cubicBezTo>
                    <a:pt x="388" y="294"/>
                    <a:pt x="385" y="294"/>
                    <a:pt x="384" y="295"/>
                  </a:cubicBezTo>
                  <a:cubicBezTo>
                    <a:pt x="369" y="303"/>
                    <a:pt x="369" y="303"/>
                    <a:pt x="369" y="303"/>
                  </a:cubicBezTo>
                  <a:moveTo>
                    <a:pt x="397" y="320"/>
                  </a:moveTo>
                  <a:cubicBezTo>
                    <a:pt x="395" y="321"/>
                    <a:pt x="395" y="322"/>
                    <a:pt x="397" y="323"/>
                  </a:cubicBezTo>
                  <a:cubicBezTo>
                    <a:pt x="412" y="332"/>
                    <a:pt x="412" y="332"/>
                    <a:pt x="412" y="332"/>
                  </a:cubicBezTo>
                  <a:cubicBezTo>
                    <a:pt x="413" y="333"/>
                    <a:pt x="416" y="333"/>
                    <a:pt x="418" y="332"/>
                  </a:cubicBezTo>
                  <a:cubicBezTo>
                    <a:pt x="433" y="323"/>
                    <a:pt x="433" y="323"/>
                    <a:pt x="433" y="323"/>
                  </a:cubicBezTo>
                  <a:cubicBezTo>
                    <a:pt x="434" y="322"/>
                    <a:pt x="434" y="321"/>
                    <a:pt x="433" y="320"/>
                  </a:cubicBezTo>
                  <a:cubicBezTo>
                    <a:pt x="418" y="311"/>
                    <a:pt x="418" y="311"/>
                    <a:pt x="418" y="311"/>
                  </a:cubicBezTo>
                  <a:cubicBezTo>
                    <a:pt x="416" y="310"/>
                    <a:pt x="413" y="310"/>
                    <a:pt x="412" y="311"/>
                  </a:cubicBezTo>
                  <a:cubicBezTo>
                    <a:pt x="397" y="320"/>
                    <a:pt x="397" y="320"/>
                    <a:pt x="397" y="320"/>
                  </a:cubicBezTo>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iṡ1íḍe">
              <a:extLst>
                <a:ext uri="{FF2B5EF4-FFF2-40B4-BE49-F238E27FC236}">
                  <a16:creationId xmlns:a16="http://schemas.microsoft.com/office/drawing/2014/main" id="{4FCDECE9-F886-4AE8-8F29-2CD1E8CA2C9E}"/>
                </a:ext>
              </a:extLst>
            </p:cNvPr>
            <p:cNvSpPr/>
            <p:nvPr/>
          </p:nvSpPr>
          <p:spPr bwMode="auto">
            <a:xfrm>
              <a:off x="6313488" y="3209926"/>
              <a:ext cx="1187450" cy="682625"/>
            </a:xfrm>
            <a:custGeom>
              <a:avLst/>
              <a:gdLst>
                <a:gd name="T0" fmla="*/ 64 w 360"/>
                <a:gd name="T1" fmla="*/ 2 h 207"/>
                <a:gd name="T2" fmla="*/ 78 w 360"/>
                <a:gd name="T3" fmla="*/ 2 h 207"/>
                <a:gd name="T4" fmla="*/ 356 w 360"/>
                <a:gd name="T5" fmla="*/ 164 h 207"/>
                <a:gd name="T6" fmla="*/ 356 w 360"/>
                <a:gd name="T7" fmla="*/ 172 h 207"/>
                <a:gd name="T8" fmla="*/ 297 w 360"/>
                <a:gd name="T9" fmla="*/ 205 h 207"/>
                <a:gd name="T10" fmla="*/ 282 w 360"/>
                <a:gd name="T11" fmla="*/ 205 h 207"/>
                <a:gd name="T12" fmla="*/ 4 w 360"/>
                <a:gd name="T13" fmla="*/ 43 h 207"/>
                <a:gd name="T14" fmla="*/ 4 w 360"/>
                <a:gd name="T15" fmla="*/ 35 h 207"/>
                <a:gd name="T16" fmla="*/ 64 w 360"/>
                <a:gd name="T17"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207">
                  <a:moveTo>
                    <a:pt x="64" y="2"/>
                  </a:moveTo>
                  <a:cubicBezTo>
                    <a:pt x="68" y="0"/>
                    <a:pt x="74" y="0"/>
                    <a:pt x="78" y="2"/>
                  </a:cubicBezTo>
                  <a:cubicBezTo>
                    <a:pt x="356" y="164"/>
                    <a:pt x="356" y="164"/>
                    <a:pt x="356" y="164"/>
                  </a:cubicBezTo>
                  <a:cubicBezTo>
                    <a:pt x="360" y="166"/>
                    <a:pt x="360" y="170"/>
                    <a:pt x="356" y="172"/>
                  </a:cubicBezTo>
                  <a:cubicBezTo>
                    <a:pt x="297" y="205"/>
                    <a:pt x="297" y="205"/>
                    <a:pt x="297" y="205"/>
                  </a:cubicBezTo>
                  <a:cubicBezTo>
                    <a:pt x="293" y="207"/>
                    <a:pt x="286" y="207"/>
                    <a:pt x="282" y="205"/>
                  </a:cubicBezTo>
                  <a:cubicBezTo>
                    <a:pt x="4" y="43"/>
                    <a:pt x="4" y="43"/>
                    <a:pt x="4" y="43"/>
                  </a:cubicBezTo>
                  <a:cubicBezTo>
                    <a:pt x="0" y="41"/>
                    <a:pt x="0" y="37"/>
                    <a:pt x="4" y="35"/>
                  </a:cubicBezTo>
                  <a:lnTo>
                    <a:pt x="64"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2" name="íSḷïde">
              <a:extLst>
                <a:ext uri="{FF2B5EF4-FFF2-40B4-BE49-F238E27FC236}">
                  <a16:creationId xmlns:a16="http://schemas.microsoft.com/office/drawing/2014/main" id="{1077CE30-FF65-47DB-A9D8-12B2B64049DA}"/>
                </a:ext>
              </a:extLst>
            </p:cNvPr>
            <p:cNvSpPr/>
            <p:nvPr/>
          </p:nvSpPr>
          <p:spPr bwMode="auto">
            <a:xfrm>
              <a:off x="6337301" y="3200401"/>
              <a:ext cx="1141413" cy="661988"/>
            </a:xfrm>
            <a:custGeom>
              <a:avLst/>
              <a:gdLst>
                <a:gd name="T0" fmla="*/ 60 w 346"/>
                <a:gd name="T1" fmla="*/ 3 h 201"/>
                <a:gd name="T2" fmla="*/ 74 w 346"/>
                <a:gd name="T3" fmla="*/ 3 h 201"/>
                <a:gd name="T4" fmla="*/ 346 w 346"/>
                <a:gd name="T5" fmla="*/ 154 h 201"/>
                <a:gd name="T6" fmla="*/ 346 w 346"/>
                <a:gd name="T7" fmla="*/ 163 h 201"/>
                <a:gd name="T8" fmla="*/ 343 w 346"/>
                <a:gd name="T9" fmla="*/ 167 h 201"/>
                <a:gd name="T10" fmla="*/ 286 w 346"/>
                <a:gd name="T11" fmla="*/ 199 h 201"/>
                <a:gd name="T12" fmla="*/ 272 w 346"/>
                <a:gd name="T13" fmla="*/ 199 h 201"/>
                <a:gd name="T14" fmla="*/ 3 w 346"/>
                <a:gd name="T15" fmla="*/ 42 h 201"/>
                <a:gd name="T16" fmla="*/ 0 w 346"/>
                <a:gd name="T17" fmla="*/ 38 h 201"/>
                <a:gd name="T18" fmla="*/ 0 w 346"/>
                <a:gd name="T19" fmla="*/ 28 h 201"/>
                <a:gd name="T20" fmla="*/ 60 w 346"/>
                <a:gd name="T21"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6" h="201">
                  <a:moveTo>
                    <a:pt x="60" y="3"/>
                  </a:moveTo>
                  <a:cubicBezTo>
                    <a:pt x="64" y="0"/>
                    <a:pt x="71" y="0"/>
                    <a:pt x="74" y="3"/>
                  </a:cubicBezTo>
                  <a:cubicBezTo>
                    <a:pt x="346" y="154"/>
                    <a:pt x="346" y="154"/>
                    <a:pt x="346" y="154"/>
                  </a:cubicBezTo>
                  <a:cubicBezTo>
                    <a:pt x="346" y="154"/>
                    <a:pt x="346" y="162"/>
                    <a:pt x="346" y="163"/>
                  </a:cubicBezTo>
                  <a:cubicBezTo>
                    <a:pt x="346" y="164"/>
                    <a:pt x="345" y="166"/>
                    <a:pt x="343" y="167"/>
                  </a:cubicBezTo>
                  <a:cubicBezTo>
                    <a:pt x="286" y="199"/>
                    <a:pt x="286" y="199"/>
                    <a:pt x="286" y="199"/>
                  </a:cubicBezTo>
                  <a:cubicBezTo>
                    <a:pt x="282" y="201"/>
                    <a:pt x="276" y="201"/>
                    <a:pt x="272" y="199"/>
                  </a:cubicBezTo>
                  <a:cubicBezTo>
                    <a:pt x="3" y="42"/>
                    <a:pt x="3" y="42"/>
                    <a:pt x="3" y="42"/>
                  </a:cubicBezTo>
                  <a:cubicBezTo>
                    <a:pt x="1" y="41"/>
                    <a:pt x="0" y="40"/>
                    <a:pt x="0" y="38"/>
                  </a:cubicBezTo>
                  <a:cubicBezTo>
                    <a:pt x="0" y="37"/>
                    <a:pt x="0" y="28"/>
                    <a:pt x="0" y="28"/>
                  </a:cubicBezTo>
                  <a:lnTo>
                    <a:pt x="60" y="3"/>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iS1îḓe">
              <a:extLst>
                <a:ext uri="{FF2B5EF4-FFF2-40B4-BE49-F238E27FC236}">
                  <a16:creationId xmlns:a16="http://schemas.microsoft.com/office/drawing/2014/main" id="{221BB64B-EF28-444F-A05C-5AB5B852A9CB}"/>
                </a:ext>
              </a:extLst>
            </p:cNvPr>
            <p:cNvSpPr/>
            <p:nvPr/>
          </p:nvSpPr>
          <p:spPr bwMode="auto">
            <a:xfrm>
              <a:off x="6334126" y="3170238"/>
              <a:ext cx="1147763" cy="661988"/>
            </a:xfrm>
            <a:custGeom>
              <a:avLst/>
              <a:gdLst>
                <a:gd name="T0" fmla="*/ 61 w 348"/>
                <a:gd name="T1" fmla="*/ 3 h 201"/>
                <a:gd name="T2" fmla="*/ 75 w 348"/>
                <a:gd name="T3" fmla="*/ 3 h 201"/>
                <a:gd name="T4" fmla="*/ 344 w 348"/>
                <a:gd name="T5" fmla="*/ 159 h 201"/>
                <a:gd name="T6" fmla="*/ 344 w 348"/>
                <a:gd name="T7" fmla="*/ 167 h 201"/>
                <a:gd name="T8" fmla="*/ 287 w 348"/>
                <a:gd name="T9" fmla="*/ 199 h 201"/>
                <a:gd name="T10" fmla="*/ 273 w 348"/>
                <a:gd name="T11" fmla="*/ 199 h 201"/>
                <a:gd name="T12" fmla="*/ 4 w 348"/>
                <a:gd name="T13" fmla="*/ 42 h 201"/>
                <a:gd name="T14" fmla="*/ 4 w 348"/>
                <a:gd name="T15" fmla="*/ 34 h 201"/>
                <a:gd name="T16" fmla="*/ 61 w 348"/>
                <a:gd name="T17" fmla="*/ 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201">
                  <a:moveTo>
                    <a:pt x="61" y="3"/>
                  </a:moveTo>
                  <a:cubicBezTo>
                    <a:pt x="65" y="0"/>
                    <a:pt x="72" y="0"/>
                    <a:pt x="75" y="3"/>
                  </a:cubicBezTo>
                  <a:cubicBezTo>
                    <a:pt x="344" y="159"/>
                    <a:pt x="344" y="159"/>
                    <a:pt x="344" y="159"/>
                  </a:cubicBezTo>
                  <a:cubicBezTo>
                    <a:pt x="348" y="161"/>
                    <a:pt x="348" y="165"/>
                    <a:pt x="344" y="167"/>
                  </a:cubicBezTo>
                  <a:cubicBezTo>
                    <a:pt x="287" y="199"/>
                    <a:pt x="287" y="199"/>
                    <a:pt x="287" y="199"/>
                  </a:cubicBezTo>
                  <a:cubicBezTo>
                    <a:pt x="283" y="201"/>
                    <a:pt x="277" y="201"/>
                    <a:pt x="273" y="199"/>
                  </a:cubicBezTo>
                  <a:cubicBezTo>
                    <a:pt x="4" y="42"/>
                    <a:pt x="4" y="42"/>
                    <a:pt x="4" y="42"/>
                  </a:cubicBezTo>
                  <a:cubicBezTo>
                    <a:pt x="0" y="40"/>
                    <a:pt x="0" y="37"/>
                    <a:pt x="4" y="34"/>
                  </a:cubicBezTo>
                  <a:lnTo>
                    <a:pt x="61" y="3"/>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iṣľîḍê">
              <a:extLst>
                <a:ext uri="{FF2B5EF4-FFF2-40B4-BE49-F238E27FC236}">
                  <a16:creationId xmlns:a16="http://schemas.microsoft.com/office/drawing/2014/main" id="{70EBF7C2-0FE0-499D-8AB2-1D26A6F719DE}"/>
                </a:ext>
              </a:extLst>
            </p:cNvPr>
            <p:cNvSpPr/>
            <p:nvPr/>
          </p:nvSpPr>
          <p:spPr bwMode="auto">
            <a:xfrm>
              <a:off x="6053138" y="1376363"/>
              <a:ext cx="1847850" cy="2486025"/>
            </a:xfrm>
            <a:custGeom>
              <a:avLst/>
              <a:gdLst>
                <a:gd name="T0" fmla="*/ 547 w 560"/>
                <a:gd name="T1" fmla="*/ 307 h 754"/>
                <a:gd name="T2" fmla="*/ 20 w 560"/>
                <a:gd name="T3" fmla="*/ 3 h 754"/>
                <a:gd name="T4" fmla="*/ 11 w 560"/>
                <a:gd name="T5" fmla="*/ 2 h 754"/>
                <a:gd name="T6" fmla="*/ 10 w 560"/>
                <a:gd name="T7" fmla="*/ 2 h 754"/>
                <a:gd name="T8" fmla="*/ 0 w 560"/>
                <a:gd name="T9" fmla="*/ 8 h 754"/>
                <a:gd name="T10" fmla="*/ 7 w 560"/>
                <a:gd name="T11" fmla="*/ 12 h 754"/>
                <a:gd name="T12" fmla="*/ 6 w 560"/>
                <a:gd name="T13" fmla="*/ 419 h 754"/>
                <a:gd name="T14" fmla="*/ 19 w 560"/>
                <a:gd name="T15" fmla="*/ 443 h 754"/>
                <a:gd name="T16" fmla="*/ 542 w 560"/>
                <a:gd name="T17" fmla="*/ 745 h 754"/>
                <a:gd name="T18" fmla="*/ 536 w 560"/>
                <a:gd name="T19" fmla="*/ 749 h 754"/>
                <a:gd name="T20" fmla="*/ 545 w 560"/>
                <a:gd name="T21" fmla="*/ 754 h 754"/>
                <a:gd name="T22" fmla="*/ 555 w 560"/>
                <a:gd name="T23" fmla="*/ 748 h 754"/>
                <a:gd name="T24" fmla="*/ 555 w 560"/>
                <a:gd name="T25" fmla="*/ 748 h 754"/>
                <a:gd name="T26" fmla="*/ 559 w 560"/>
                <a:gd name="T27" fmla="*/ 739 h 754"/>
                <a:gd name="T28" fmla="*/ 560 w 560"/>
                <a:gd name="T29" fmla="*/ 330 h 754"/>
                <a:gd name="T30" fmla="*/ 547 w 560"/>
                <a:gd name="T31" fmla="*/ 307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0" h="754">
                  <a:moveTo>
                    <a:pt x="547" y="307"/>
                  </a:moveTo>
                  <a:cubicBezTo>
                    <a:pt x="20" y="3"/>
                    <a:pt x="20" y="3"/>
                    <a:pt x="20" y="3"/>
                  </a:cubicBezTo>
                  <a:cubicBezTo>
                    <a:pt x="16" y="1"/>
                    <a:pt x="13" y="0"/>
                    <a:pt x="11" y="2"/>
                  </a:cubicBezTo>
                  <a:cubicBezTo>
                    <a:pt x="10" y="2"/>
                    <a:pt x="10" y="2"/>
                    <a:pt x="10" y="2"/>
                  </a:cubicBezTo>
                  <a:cubicBezTo>
                    <a:pt x="0" y="8"/>
                    <a:pt x="0" y="8"/>
                    <a:pt x="0" y="8"/>
                  </a:cubicBezTo>
                  <a:cubicBezTo>
                    <a:pt x="7" y="12"/>
                    <a:pt x="7" y="12"/>
                    <a:pt x="7" y="12"/>
                  </a:cubicBezTo>
                  <a:cubicBezTo>
                    <a:pt x="6" y="419"/>
                    <a:pt x="6" y="419"/>
                    <a:pt x="6" y="419"/>
                  </a:cubicBezTo>
                  <a:cubicBezTo>
                    <a:pt x="6" y="428"/>
                    <a:pt x="12" y="439"/>
                    <a:pt x="19" y="443"/>
                  </a:cubicBezTo>
                  <a:cubicBezTo>
                    <a:pt x="542" y="745"/>
                    <a:pt x="542" y="745"/>
                    <a:pt x="542" y="745"/>
                  </a:cubicBezTo>
                  <a:cubicBezTo>
                    <a:pt x="536" y="749"/>
                    <a:pt x="536" y="749"/>
                    <a:pt x="536" y="749"/>
                  </a:cubicBezTo>
                  <a:cubicBezTo>
                    <a:pt x="545" y="754"/>
                    <a:pt x="545" y="754"/>
                    <a:pt x="545" y="754"/>
                  </a:cubicBezTo>
                  <a:cubicBezTo>
                    <a:pt x="555" y="748"/>
                    <a:pt x="555" y="748"/>
                    <a:pt x="555" y="748"/>
                  </a:cubicBezTo>
                  <a:cubicBezTo>
                    <a:pt x="555" y="748"/>
                    <a:pt x="555" y="748"/>
                    <a:pt x="555" y="748"/>
                  </a:cubicBezTo>
                  <a:cubicBezTo>
                    <a:pt x="558" y="746"/>
                    <a:pt x="559" y="743"/>
                    <a:pt x="559" y="739"/>
                  </a:cubicBezTo>
                  <a:cubicBezTo>
                    <a:pt x="560" y="330"/>
                    <a:pt x="560" y="330"/>
                    <a:pt x="560" y="330"/>
                  </a:cubicBezTo>
                  <a:cubicBezTo>
                    <a:pt x="560" y="321"/>
                    <a:pt x="554" y="311"/>
                    <a:pt x="547" y="307"/>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iŝļïďe">
              <a:extLst>
                <a:ext uri="{FF2B5EF4-FFF2-40B4-BE49-F238E27FC236}">
                  <a16:creationId xmlns:a16="http://schemas.microsoft.com/office/drawing/2014/main" id="{A2FAC51A-FDAA-4ED9-8BEB-F3BEEB842501}"/>
                </a:ext>
              </a:extLst>
            </p:cNvPr>
            <p:cNvSpPr/>
            <p:nvPr/>
          </p:nvSpPr>
          <p:spPr bwMode="auto">
            <a:xfrm>
              <a:off x="6762751" y="3044826"/>
              <a:ext cx="406400" cy="581025"/>
            </a:xfrm>
            <a:custGeom>
              <a:avLst/>
              <a:gdLst>
                <a:gd name="T0" fmla="*/ 256 w 256"/>
                <a:gd name="T1" fmla="*/ 154 h 366"/>
                <a:gd name="T2" fmla="*/ 256 w 256"/>
                <a:gd name="T3" fmla="*/ 355 h 366"/>
                <a:gd name="T4" fmla="*/ 235 w 256"/>
                <a:gd name="T5" fmla="*/ 366 h 366"/>
                <a:gd name="T6" fmla="*/ 0 w 256"/>
                <a:gd name="T7" fmla="*/ 216 h 366"/>
                <a:gd name="T8" fmla="*/ 0 w 256"/>
                <a:gd name="T9" fmla="*/ 0 h 366"/>
                <a:gd name="T10" fmla="*/ 256 w 256"/>
                <a:gd name="T11" fmla="*/ 154 h 366"/>
              </a:gdLst>
              <a:ahLst/>
              <a:cxnLst>
                <a:cxn ang="0">
                  <a:pos x="T0" y="T1"/>
                </a:cxn>
                <a:cxn ang="0">
                  <a:pos x="T2" y="T3"/>
                </a:cxn>
                <a:cxn ang="0">
                  <a:pos x="T4" y="T5"/>
                </a:cxn>
                <a:cxn ang="0">
                  <a:pos x="T6" y="T7"/>
                </a:cxn>
                <a:cxn ang="0">
                  <a:pos x="T8" y="T9"/>
                </a:cxn>
                <a:cxn ang="0">
                  <a:pos x="T10" y="T11"/>
                </a:cxn>
              </a:cxnLst>
              <a:rect l="0" t="0" r="r" b="b"/>
              <a:pathLst>
                <a:path w="256" h="366">
                  <a:moveTo>
                    <a:pt x="256" y="154"/>
                  </a:moveTo>
                  <a:lnTo>
                    <a:pt x="256" y="355"/>
                  </a:lnTo>
                  <a:lnTo>
                    <a:pt x="235" y="366"/>
                  </a:lnTo>
                  <a:lnTo>
                    <a:pt x="0" y="216"/>
                  </a:lnTo>
                  <a:lnTo>
                    <a:pt x="0" y="0"/>
                  </a:lnTo>
                  <a:lnTo>
                    <a:pt x="256" y="15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işľïdê">
              <a:extLst>
                <a:ext uri="{FF2B5EF4-FFF2-40B4-BE49-F238E27FC236}">
                  <a16:creationId xmlns:a16="http://schemas.microsoft.com/office/drawing/2014/main" id="{510D6ECD-1119-44B0-B33C-E7FAC382DCA5}"/>
                </a:ext>
              </a:extLst>
            </p:cNvPr>
            <p:cNvSpPr/>
            <p:nvPr/>
          </p:nvSpPr>
          <p:spPr bwMode="auto">
            <a:xfrm>
              <a:off x="6732588" y="3051176"/>
              <a:ext cx="403225" cy="574675"/>
            </a:xfrm>
            <a:custGeom>
              <a:avLst/>
              <a:gdLst>
                <a:gd name="T0" fmla="*/ 254 w 254"/>
                <a:gd name="T1" fmla="*/ 152 h 362"/>
                <a:gd name="T2" fmla="*/ 254 w 254"/>
                <a:gd name="T3" fmla="*/ 362 h 362"/>
                <a:gd name="T4" fmla="*/ 0 w 254"/>
                <a:gd name="T5" fmla="*/ 216 h 362"/>
                <a:gd name="T6" fmla="*/ 0 w 254"/>
                <a:gd name="T7" fmla="*/ 0 h 362"/>
                <a:gd name="T8" fmla="*/ 254 w 254"/>
                <a:gd name="T9" fmla="*/ 152 h 362"/>
              </a:gdLst>
              <a:ahLst/>
              <a:cxnLst>
                <a:cxn ang="0">
                  <a:pos x="T0" y="T1"/>
                </a:cxn>
                <a:cxn ang="0">
                  <a:pos x="T2" y="T3"/>
                </a:cxn>
                <a:cxn ang="0">
                  <a:pos x="T4" y="T5"/>
                </a:cxn>
                <a:cxn ang="0">
                  <a:pos x="T6" y="T7"/>
                </a:cxn>
                <a:cxn ang="0">
                  <a:pos x="T8" y="T9"/>
                </a:cxn>
              </a:cxnLst>
              <a:rect l="0" t="0" r="r" b="b"/>
              <a:pathLst>
                <a:path w="254" h="362">
                  <a:moveTo>
                    <a:pt x="254" y="152"/>
                  </a:moveTo>
                  <a:lnTo>
                    <a:pt x="254" y="362"/>
                  </a:lnTo>
                  <a:lnTo>
                    <a:pt x="0" y="216"/>
                  </a:lnTo>
                  <a:lnTo>
                    <a:pt x="0" y="0"/>
                  </a:lnTo>
                  <a:lnTo>
                    <a:pt x="254" y="15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ïSḷïḍé">
              <a:extLst>
                <a:ext uri="{FF2B5EF4-FFF2-40B4-BE49-F238E27FC236}">
                  <a16:creationId xmlns:a16="http://schemas.microsoft.com/office/drawing/2014/main" id="{171BB473-7837-4C4D-BE90-E0E7765E20F6}"/>
                </a:ext>
              </a:extLst>
            </p:cNvPr>
            <p:cNvSpPr/>
            <p:nvPr/>
          </p:nvSpPr>
          <p:spPr bwMode="auto">
            <a:xfrm>
              <a:off x="6029326" y="1392238"/>
              <a:ext cx="1831975" cy="2479675"/>
            </a:xfrm>
            <a:custGeom>
              <a:avLst/>
              <a:gdLst>
                <a:gd name="T0" fmla="*/ 541 w 555"/>
                <a:gd name="T1" fmla="*/ 308 h 752"/>
                <a:gd name="T2" fmla="*/ 555 w 555"/>
                <a:gd name="T3" fmla="*/ 331 h 752"/>
                <a:gd name="T4" fmla="*/ 553 w 555"/>
                <a:gd name="T5" fmla="*/ 740 h 752"/>
                <a:gd name="T6" fmla="*/ 540 w 555"/>
                <a:gd name="T7" fmla="*/ 748 h 752"/>
                <a:gd name="T8" fmla="*/ 14 w 555"/>
                <a:gd name="T9" fmla="*/ 444 h 752"/>
                <a:gd name="T10" fmla="*/ 0 w 555"/>
                <a:gd name="T11" fmla="*/ 421 h 752"/>
                <a:gd name="T12" fmla="*/ 1 w 555"/>
                <a:gd name="T13" fmla="*/ 12 h 752"/>
                <a:gd name="T14" fmla="*/ 15 w 555"/>
                <a:gd name="T15" fmla="*/ 4 h 752"/>
                <a:gd name="T16" fmla="*/ 541 w 555"/>
                <a:gd name="T17" fmla="*/ 308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5" h="752">
                  <a:moveTo>
                    <a:pt x="541" y="308"/>
                  </a:moveTo>
                  <a:cubicBezTo>
                    <a:pt x="549" y="312"/>
                    <a:pt x="555" y="323"/>
                    <a:pt x="555" y="331"/>
                  </a:cubicBezTo>
                  <a:cubicBezTo>
                    <a:pt x="553" y="740"/>
                    <a:pt x="553" y="740"/>
                    <a:pt x="553" y="740"/>
                  </a:cubicBezTo>
                  <a:cubicBezTo>
                    <a:pt x="553" y="749"/>
                    <a:pt x="547" y="752"/>
                    <a:pt x="540" y="748"/>
                  </a:cubicBezTo>
                  <a:cubicBezTo>
                    <a:pt x="14" y="444"/>
                    <a:pt x="14" y="444"/>
                    <a:pt x="14" y="444"/>
                  </a:cubicBezTo>
                  <a:cubicBezTo>
                    <a:pt x="6" y="440"/>
                    <a:pt x="0" y="429"/>
                    <a:pt x="0" y="421"/>
                  </a:cubicBezTo>
                  <a:cubicBezTo>
                    <a:pt x="1" y="12"/>
                    <a:pt x="1" y="12"/>
                    <a:pt x="1" y="12"/>
                  </a:cubicBezTo>
                  <a:cubicBezTo>
                    <a:pt x="1" y="3"/>
                    <a:pt x="7" y="0"/>
                    <a:pt x="15" y="4"/>
                  </a:cubicBezTo>
                  <a:lnTo>
                    <a:pt x="541" y="308"/>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ïS1îďé">
              <a:extLst>
                <a:ext uri="{FF2B5EF4-FFF2-40B4-BE49-F238E27FC236}">
                  <a16:creationId xmlns:a16="http://schemas.microsoft.com/office/drawing/2014/main" id="{EA8D2137-ECC5-46EA-8F38-29B8CE302698}"/>
                </a:ext>
              </a:extLst>
            </p:cNvPr>
            <p:cNvSpPr/>
            <p:nvPr/>
          </p:nvSpPr>
          <p:spPr bwMode="auto">
            <a:xfrm>
              <a:off x="6083301" y="1531938"/>
              <a:ext cx="1722438" cy="2149475"/>
            </a:xfrm>
            <a:custGeom>
              <a:avLst/>
              <a:gdLst>
                <a:gd name="T0" fmla="*/ 0 w 522"/>
                <a:gd name="T1" fmla="*/ 337 h 652"/>
                <a:gd name="T2" fmla="*/ 16 w 522"/>
                <a:gd name="T3" fmla="*/ 364 h 652"/>
                <a:gd name="T4" fmla="*/ 313 w 522"/>
                <a:gd name="T5" fmla="*/ 536 h 652"/>
                <a:gd name="T6" fmla="*/ 505 w 522"/>
                <a:gd name="T7" fmla="*/ 647 h 652"/>
                <a:gd name="T8" fmla="*/ 521 w 522"/>
                <a:gd name="T9" fmla="*/ 638 h 652"/>
                <a:gd name="T10" fmla="*/ 522 w 522"/>
                <a:gd name="T11" fmla="*/ 315 h 652"/>
                <a:gd name="T12" fmla="*/ 506 w 522"/>
                <a:gd name="T13" fmla="*/ 287 h 652"/>
                <a:gd name="T14" fmla="*/ 265 w 522"/>
                <a:gd name="T15" fmla="*/ 148 h 652"/>
                <a:gd name="T16" fmla="*/ 17 w 522"/>
                <a:gd name="T17" fmla="*/ 5 h 652"/>
                <a:gd name="T18" fmla="*/ 1 w 522"/>
                <a:gd name="T19" fmla="*/ 14 h 652"/>
                <a:gd name="T20" fmla="*/ 0 w 522"/>
                <a:gd name="T21" fmla="*/ 337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2" h="652">
                  <a:moveTo>
                    <a:pt x="0" y="337"/>
                  </a:moveTo>
                  <a:cubicBezTo>
                    <a:pt x="0" y="347"/>
                    <a:pt x="8" y="359"/>
                    <a:pt x="16" y="364"/>
                  </a:cubicBezTo>
                  <a:cubicBezTo>
                    <a:pt x="313" y="536"/>
                    <a:pt x="313" y="536"/>
                    <a:pt x="313" y="536"/>
                  </a:cubicBezTo>
                  <a:cubicBezTo>
                    <a:pt x="505" y="647"/>
                    <a:pt x="505" y="647"/>
                    <a:pt x="505" y="647"/>
                  </a:cubicBezTo>
                  <a:cubicBezTo>
                    <a:pt x="514" y="652"/>
                    <a:pt x="521" y="648"/>
                    <a:pt x="521" y="638"/>
                  </a:cubicBezTo>
                  <a:cubicBezTo>
                    <a:pt x="522" y="315"/>
                    <a:pt x="522" y="315"/>
                    <a:pt x="522" y="315"/>
                  </a:cubicBezTo>
                  <a:cubicBezTo>
                    <a:pt x="522" y="304"/>
                    <a:pt x="515" y="292"/>
                    <a:pt x="506" y="287"/>
                  </a:cubicBezTo>
                  <a:cubicBezTo>
                    <a:pt x="265" y="148"/>
                    <a:pt x="265" y="148"/>
                    <a:pt x="265" y="148"/>
                  </a:cubicBezTo>
                  <a:cubicBezTo>
                    <a:pt x="17" y="5"/>
                    <a:pt x="17" y="5"/>
                    <a:pt x="17" y="5"/>
                  </a:cubicBezTo>
                  <a:cubicBezTo>
                    <a:pt x="9" y="0"/>
                    <a:pt x="1" y="4"/>
                    <a:pt x="1" y="14"/>
                  </a:cubicBezTo>
                  <a:lnTo>
                    <a:pt x="0" y="337"/>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îṧḻïďé">
              <a:extLst>
                <a:ext uri="{FF2B5EF4-FFF2-40B4-BE49-F238E27FC236}">
                  <a16:creationId xmlns:a16="http://schemas.microsoft.com/office/drawing/2014/main" id="{B78B8A2B-AF1D-4C06-A729-D71511CD58D9}"/>
                </a:ext>
              </a:extLst>
            </p:cNvPr>
            <p:cNvSpPr/>
            <p:nvPr/>
          </p:nvSpPr>
          <p:spPr bwMode="auto">
            <a:xfrm>
              <a:off x="6288088" y="1768476"/>
              <a:ext cx="1292225" cy="1658938"/>
            </a:xfrm>
            <a:custGeom>
              <a:avLst/>
              <a:gdLst>
                <a:gd name="T0" fmla="*/ 17 w 392"/>
                <a:gd name="T1" fmla="*/ 4 h 503"/>
                <a:gd name="T2" fmla="*/ 386 w 392"/>
                <a:gd name="T3" fmla="*/ 217 h 503"/>
                <a:gd name="T4" fmla="*/ 391 w 392"/>
                <a:gd name="T5" fmla="*/ 227 h 503"/>
                <a:gd name="T6" fmla="*/ 392 w 392"/>
                <a:gd name="T7" fmla="*/ 489 h 503"/>
                <a:gd name="T8" fmla="*/ 375 w 392"/>
                <a:gd name="T9" fmla="*/ 498 h 503"/>
                <a:gd name="T10" fmla="*/ 6 w 392"/>
                <a:gd name="T11" fmla="*/ 284 h 503"/>
                <a:gd name="T12" fmla="*/ 1 w 392"/>
                <a:gd name="T13" fmla="*/ 275 h 503"/>
                <a:gd name="T14" fmla="*/ 0 w 392"/>
                <a:gd name="T15" fmla="*/ 14 h 503"/>
                <a:gd name="T16" fmla="*/ 17 w 392"/>
                <a:gd name="T17" fmla="*/ 4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503">
                  <a:moveTo>
                    <a:pt x="17" y="4"/>
                  </a:moveTo>
                  <a:cubicBezTo>
                    <a:pt x="386" y="217"/>
                    <a:pt x="386" y="217"/>
                    <a:pt x="386" y="217"/>
                  </a:cubicBezTo>
                  <a:cubicBezTo>
                    <a:pt x="389" y="219"/>
                    <a:pt x="391" y="223"/>
                    <a:pt x="391" y="227"/>
                  </a:cubicBezTo>
                  <a:cubicBezTo>
                    <a:pt x="392" y="489"/>
                    <a:pt x="392" y="489"/>
                    <a:pt x="392" y="489"/>
                  </a:cubicBezTo>
                  <a:cubicBezTo>
                    <a:pt x="392" y="497"/>
                    <a:pt x="382" y="503"/>
                    <a:pt x="375" y="498"/>
                  </a:cubicBezTo>
                  <a:cubicBezTo>
                    <a:pt x="6" y="284"/>
                    <a:pt x="6" y="284"/>
                    <a:pt x="6" y="284"/>
                  </a:cubicBezTo>
                  <a:cubicBezTo>
                    <a:pt x="3" y="282"/>
                    <a:pt x="1" y="279"/>
                    <a:pt x="1" y="275"/>
                  </a:cubicBezTo>
                  <a:cubicBezTo>
                    <a:pt x="0" y="14"/>
                    <a:pt x="0" y="14"/>
                    <a:pt x="0" y="14"/>
                  </a:cubicBezTo>
                  <a:cubicBezTo>
                    <a:pt x="0" y="5"/>
                    <a:pt x="10" y="0"/>
                    <a:pt x="17" y="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40" name="ïṩḻiḋé">
              <a:extLst>
                <a:ext uri="{FF2B5EF4-FFF2-40B4-BE49-F238E27FC236}">
                  <a16:creationId xmlns:a16="http://schemas.microsoft.com/office/drawing/2014/main" id="{FDA65B76-2FC5-4D7C-90CB-535FC46EFE8A}"/>
                </a:ext>
              </a:extLst>
            </p:cNvPr>
            <p:cNvSpPr/>
            <p:nvPr/>
          </p:nvSpPr>
          <p:spPr bwMode="auto">
            <a:xfrm>
              <a:off x="6319837" y="1868487"/>
              <a:ext cx="1181100" cy="1470026"/>
            </a:xfrm>
            <a:custGeom>
              <a:avLst/>
              <a:gdLst>
                <a:gd name="connsiteX0" fmla="*/ 1063626 w 1181100"/>
                <a:gd name="connsiteY0" fmla="*/ 1182817 h 1470026"/>
                <a:gd name="connsiteX1" fmla="*/ 1063626 w 1181100"/>
                <a:gd name="connsiteY1" fmla="*/ 1281550 h 1470026"/>
                <a:gd name="connsiteX2" fmla="*/ 1171575 w 1181100"/>
                <a:gd name="connsiteY2" fmla="*/ 1344108 h 1470026"/>
                <a:gd name="connsiteX3" fmla="*/ 1171575 w 1181100"/>
                <a:gd name="connsiteY3" fmla="*/ 1245666 h 1470026"/>
                <a:gd name="connsiteX4" fmla="*/ 947738 w 1181100"/>
                <a:gd name="connsiteY4" fmla="*/ 1115346 h 1470026"/>
                <a:gd name="connsiteX5" fmla="*/ 947738 w 1181100"/>
                <a:gd name="connsiteY5" fmla="*/ 1214391 h 1470026"/>
                <a:gd name="connsiteX6" fmla="*/ 1055230 w 1181100"/>
                <a:gd name="connsiteY6" fmla="*/ 1276685 h 1470026"/>
                <a:gd name="connsiteX7" fmla="*/ 1054821 w 1181100"/>
                <a:gd name="connsiteY7" fmla="*/ 1177691 h 1470026"/>
                <a:gd name="connsiteX8" fmla="*/ 1063626 w 1181100"/>
                <a:gd name="connsiteY8" fmla="*/ 1070412 h 1470026"/>
                <a:gd name="connsiteX9" fmla="*/ 1063626 w 1181100"/>
                <a:gd name="connsiteY9" fmla="*/ 1168838 h 1470026"/>
                <a:gd name="connsiteX10" fmla="*/ 1171575 w 1181100"/>
                <a:gd name="connsiteY10" fmla="*/ 1231396 h 1470026"/>
                <a:gd name="connsiteX11" fmla="*/ 1171575 w 1181100"/>
                <a:gd name="connsiteY11" fmla="*/ 1132970 h 1470026"/>
                <a:gd name="connsiteX12" fmla="*/ 830979 w 1181100"/>
                <a:gd name="connsiteY12" fmla="*/ 1047368 h 1470026"/>
                <a:gd name="connsiteX13" fmla="*/ 831389 w 1181100"/>
                <a:gd name="connsiteY13" fmla="*/ 1146966 h 1470026"/>
                <a:gd name="connsiteX14" fmla="*/ 938213 w 1181100"/>
                <a:gd name="connsiteY14" fmla="*/ 1208871 h 1470026"/>
                <a:gd name="connsiteX15" fmla="*/ 938213 w 1181100"/>
                <a:gd name="connsiteY15" fmla="*/ 1109800 h 1470026"/>
                <a:gd name="connsiteX16" fmla="*/ 597870 w 1181100"/>
                <a:gd name="connsiteY16" fmla="*/ 1021163 h 1470026"/>
                <a:gd name="connsiteX17" fmla="*/ 598488 w 1181100"/>
                <a:gd name="connsiteY17" fmla="*/ 1120775 h 1470026"/>
                <a:gd name="connsiteX18" fmla="*/ 590492 w 1181100"/>
                <a:gd name="connsiteY18" fmla="*/ 1118491 h 1470026"/>
                <a:gd name="connsiteX19" fmla="*/ 1171575 w 1181100"/>
                <a:gd name="connsiteY19" fmla="*/ 1456803 h 1470026"/>
                <a:gd name="connsiteX20" fmla="*/ 1171575 w 1181100"/>
                <a:gd name="connsiteY20" fmla="*/ 1353633 h 1470026"/>
                <a:gd name="connsiteX21" fmla="*/ 1063626 w 1181100"/>
                <a:gd name="connsiteY21" fmla="*/ 1291075 h 1470026"/>
                <a:gd name="connsiteX22" fmla="*/ 1063626 w 1181100"/>
                <a:gd name="connsiteY22" fmla="*/ 1393825 h 1470026"/>
                <a:gd name="connsiteX23" fmla="*/ 1055688 w 1181100"/>
                <a:gd name="connsiteY23" fmla="*/ 1387475 h 1470026"/>
                <a:gd name="connsiteX24" fmla="*/ 1055269 w 1181100"/>
                <a:gd name="connsiteY24" fmla="*/ 1286233 h 1470026"/>
                <a:gd name="connsiteX25" fmla="*/ 947738 w 1181100"/>
                <a:gd name="connsiteY25" fmla="*/ 1223916 h 1470026"/>
                <a:gd name="connsiteX26" fmla="*/ 947738 w 1181100"/>
                <a:gd name="connsiteY26" fmla="*/ 1325563 h 1470026"/>
                <a:gd name="connsiteX27" fmla="*/ 938213 w 1181100"/>
                <a:gd name="connsiteY27" fmla="*/ 1320801 h 1470026"/>
                <a:gd name="connsiteX28" fmla="*/ 938213 w 1181100"/>
                <a:gd name="connsiteY28" fmla="*/ 1218396 h 1470026"/>
                <a:gd name="connsiteX29" fmla="*/ 831428 w 1181100"/>
                <a:gd name="connsiteY29" fmla="*/ 1156513 h 1470026"/>
                <a:gd name="connsiteX30" fmla="*/ 831850 w 1181100"/>
                <a:gd name="connsiteY30" fmla="*/ 1258888 h 1470026"/>
                <a:gd name="connsiteX31" fmla="*/ 822325 w 1181100"/>
                <a:gd name="connsiteY31" fmla="*/ 1252538 h 1470026"/>
                <a:gd name="connsiteX32" fmla="*/ 821907 w 1181100"/>
                <a:gd name="connsiteY32" fmla="*/ 1150995 h 1470026"/>
                <a:gd name="connsiteX33" fmla="*/ 712788 w 1181100"/>
                <a:gd name="connsiteY33" fmla="*/ 1087759 h 1470026"/>
                <a:gd name="connsiteX34" fmla="*/ 712788 w 1181100"/>
                <a:gd name="connsiteY34" fmla="*/ 1189038 h 1470026"/>
                <a:gd name="connsiteX35" fmla="*/ 703263 w 1181100"/>
                <a:gd name="connsiteY35" fmla="*/ 1182688 h 1470026"/>
                <a:gd name="connsiteX36" fmla="*/ 703263 w 1181100"/>
                <a:gd name="connsiteY36" fmla="*/ 1082239 h 1470026"/>
                <a:gd name="connsiteX37" fmla="*/ 947738 w 1181100"/>
                <a:gd name="connsiteY37" fmla="*/ 1003253 h 1470026"/>
                <a:gd name="connsiteX38" fmla="*/ 947738 w 1181100"/>
                <a:gd name="connsiteY38" fmla="*/ 1101679 h 1470026"/>
                <a:gd name="connsiteX39" fmla="*/ 1054763 w 1181100"/>
                <a:gd name="connsiteY39" fmla="*/ 1163702 h 1470026"/>
                <a:gd name="connsiteX40" fmla="*/ 1054356 w 1181100"/>
                <a:gd name="connsiteY40" fmla="*/ 1065040 h 1470026"/>
                <a:gd name="connsiteX41" fmla="*/ 712788 w 1181100"/>
                <a:gd name="connsiteY41" fmla="*/ 978555 h 1470026"/>
                <a:gd name="connsiteX42" fmla="*/ 712788 w 1181100"/>
                <a:gd name="connsiteY42" fmla="*/ 1078234 h 1470026"/>
                <a:gd name="connsiteX43" fmla="*/ 821868 w 1181100"/>
                <a:gd name="connsiteY43" fmla="*/ 1141448 h 1470026"/>
                <a:gd name="connsiteX44" fmla="*/ 821458 w 1181100"/>
                <a:gd name="connsiteY44" fmla="*/ 1041824 h 1470026"/>
                <a:gd name="connsiteX45" fmla="*/ 1063626 w 1181100"/>
                <a:gd name="connsiteY45" fmla="*/ 959288 h 1470026"/>
                <a:gd name="connsiteX46" fmla="*/ 1063626 w 1181100"/>
                <a:gd name="connsiteY46" fmla="*/ 1060579 h 1470026"/>
                <a:gd name="connsiteX47" fmla="*/ 1171575 w 1181100"/>
                <a:gd name="connsiteY47" fmla="*/ 1123428 h 1470026"/>
                <a:gd name="connsiteX48" fmla="*/ 1171575 w 1181100"/>
                <a:gd name="connsiteY48" fmla="*/ 1021846 h 1470026"/>
                <a:gd name="connsiteX49" fmla="*/ 479426 w 1181100"/>
                <a:gd name="connsiteY49" fmla="*/ 952523 h 1470026"/>
                <a:gd name="connsiteX50" fmla="*/ 479426 w 1181100"/>
                <a:gd name="connsiteY50" fmla="*/ 1053827 h 1470026"/>
                <a:gd name="connsiteX51" fmla="*/ 587371 w 1181100"/>
                <a:gd name="connsiteY51" fmla="*/ 1116674 h 1470026"/>
                <a:gd name="connsiteX52" fmla="*/ 586952 w 1181100"/>
                <a:gd name="connsiteY52" fmla="*/ 1014836 h 1470026"/>
                <a:gd name="connsiteX53" fmla="*/ 830518 w 1181100"/>
                <a:gd name="connsiteY53" fmla="*/ 935323 h 1470026"/>
                <a:gd name="connsiteX54" fmla="*/ 830924 w 1181100"/>
                <a:gd name="connsiteY54" fmla="*/ 1033984 h 1470026"/>
                <a:gd name="connsiteX55" fmla="*/ 938213 w 1181100"/>
                <a:gd name="connsiteY55" fmla="*/ 1096159 h 1470026"/>
                <a:gd name="connsiteX56" fmla="*/ 938213 w 1181100"/>
                <a:gd name="connsiteY56" fmla="*/ 997733 h 1470026"/>
                <a:gd name="connsiteX57" fmla="*/ 597189 w 1181100"/>
                <a:gd name="connsiteY57" fmla="*/ 911253 h 1470026"/>
                <a:gd name="connsiteX58" fmla="*/ 597811 w 1181100"/>
                <a:gd name="connsiteY58" fmla="*/ 1011604 h 1470026"/>
                <a:gd name="connsiteX59" fmla="*/ 703263 w 1181100"/>
                <a:gd name="connsiteY59" fmla="*/ 1072714 h 1470026"/>
                <a:gd name="connsiteX60" fmla="*/ 703263 w 1181100"/>
                <a:gd name="connsiteY60" fmla="*/ 973010 h 1470026"/>
                <a:gd name="connsiteX61" fmla="*/ 947738 w 1181100"/>
                <a:gd name="connsiteY61" fmla="*/ 892129 h 1470026"/>
                <a:gd name="connsiteX62" fmla="*/ 947738 w 1181100"/>
                <a:gd name="connsiteY62" fmla="*/ 993108 h 1470026"/>
                <a:gd name="connsiteX63" fmla="*/ 1054315 w 1181100"/>
                <a:gd name="connsiteY63" fmla="*/ 1055158 h 1470026"/>
                <a:gd name="connsiteX64" fmla="*/ 1053895 w 1181100"/>
                <a:gd name="connsiteY64" fmla="*/ 953649 h 1470026"/>
                <a:gd name="connsiteX65" fmla="*/ 712788 w 1181100"/>
                <a:gd name="connsiteY65" fmla="*/ 867096 h 1470026"/>
                <a:gd name="connsiteX66" fmla="*/ 712788 w 1181100"/>
                <a:gd name="connsiteY66" fmla="*/ 965522 h 1470026"/>
                <a:gd name="connsiteX67" fmla="*/ 821403 w 1181100"/>
                <a:gd name="connsiteY67" fmla="*/ 1028466 h 1470026"/>
                <a:gd name="connsiteX68" fmla="*/ 820997 w 1181100"/>
                <a:gd name="connsiteY68" fmla="*/ 929805 h 1470026"/>
                <a:gd name="connsiteX69" fmla="*/ 1063626 w 1181100"/>
                <a:gd name="connsiteY69" fmla="*/ 849442 h 1470026"/>
                <a:gd name="connsiteX70" fmla="*/ 1063626 w 1181100"/>
                <a:gd name="connsiteY70" fmla="*/ 948176 h 1470026"/>
                <a:gd name="connsiteX71" fmla="*/ 1171575 w 1181100"/>
                <a:gd name="connsiteY71" fmla="*/ 1010734 h 1470026"/>
                <a:gd name="connsiteX72" fmla="*/ 1171575 w 1181100"/>
                <a:gd name="connsiteY72" fmla="*/ 912291 h 1470026"/>
                <a:gd name="connsiteX73" fmla="*/ 479426 w 1181100"/>
                <a:gd name="connsiteY73" fmla="*/ 842690 h 1470026"/>
                <a:gd name="connsiteX74" fmla="*/ 479426 w 1181100"/>
                <a:gd name="connsiteY74" fmla="*/ 942998 h 1470026"/>
                <a:gd name="connsiteX75" fmla="*/ 586912 w 1181100"/>
                <a:gd name="connsiteY75" fmla="*/ 1005288 h 1470026"/>
                <a:gd name="connsiteX76" fmla="*/ 586500 w 1181100"/>
                <a:gd name="connsiteY76" fmla="*/ 905029 h 1470026"/>
                <a:gd name="connsiteX77" fmla="*/ 830060 w 1181100"/>
                <a:gd name="connsiteY77" fmla="*/ 823933 h 1470026"/>
                <a:gd name="connsiteX78" fmla="*/ 830475 w 1181100"/>
                <a:gd name="connsiteY78" fmla="*/ 924836 h 1470026"/>
                <a:gd name="connsiteX79" fmla="*/ 938213 w 1181100"/>
                <a:gd name="connsiteY79" fmla="*/ 987562 h 1470026"/>
                <a:gd name="connsiteX80" fmla="*/ 938213 w 1181100"/>
                <a:gd name="connsiteY80" fmla="*/ 886609 h 1470026"/>
                <a:gd name="connsiteX81" fmla="*/ 244475 w 1181100"/>
                <a:gd name="connsiteY81" fmla="*/ 816365 h 1470026"/>
                <a:gd name="connsiteX82" fmla="*/ 244475 w 1181100"/>
                <a:gd name="connsiteY82" fmla="*/ 915988 h 1470026"/>
                <a:gd name="connsiteX83" fmla="*/ 240264 w 1181100"/>
                <a:gd name="connsiteY83" fmla="*/ 914585 h 1470026"/>
                <a:gd name="connsiteX84" fmla="*/ 468313 w 1181100"/>
                <a:gd name="connsiteY84" fmla="*/ 1047357 h 1470026"/>
                <a:gd name="connsiteX85" fmla="*/ 468313 w 1181100"/>
                <a:gd name="connsiteY85" fmla="*/ 946082 h 1470026"/>
                <a:gd name="connsiteX86" fmla="*/ 363123 w 1181100"/>
                <a:gd name="connsiteY86" fmla="*/ 885124 h 1470026"/>
                <a:gd name="connsiteX87" fmla="*/ 363538 w 1181100"/>
                <a:gd name="connsiteY87" fmla="*/ 985838 h 1470026"/>
                <a:gd name="connsiteX88" fmla="*/ 354013 w 1181100"/>
                <a:gd name="connsiteY88" fmla="*/ 977901 h 1470026"/>
                <a:gd name="connsiteX89" fmla="*/ 353607 w 1181100"/>
                <a:gd name="connsiteY89" fmla="*/ 879609 h 1470026"/>
                <a:gd name="connsiteX90" fmla="*/ 596497 w 1181100"/>
                <a:gd name="connsiteY90" fmla="*/ 799704 h 1470026"/>
                <a:gd name="connsiteX91" fmla="*/ 597110 w 1181100"/>
                <a:gd name="connsiteY91" fmla="*/ 898485 h 1470026"/>
                <a:gd name="connsiteX92" fmla="*/ 703263 w 1181100"/>
                <a:gd name="connsiteY92" fmla="*/ 960002 h 1470026"/>
                <a:gd name="connsiteX93" fmla="*/ 703263 w 1181100"/>
                <a:gd name="connsiteY93" fmla="*/ 861576 h 1470026"/>
                <a:gd name="connsiteX94" fmla="*/ 947738 w 1181100"/>
                <a:gd name="connsiteY94" fmla="*/ 781971 h 1470026"/>
                <a:gd name="connsiteX95" fmla="*/ 947738 w 1181100"/>
                <a:gd name="connsiteY95" fmla="*/ 881017 h 1470026"/>
                <a:gd name="connsiteX96" fmla="*/ 1053849 w 1181100"/>
                <a:gd name="connsiteY96" fmla="*/ 942510 h 1470026"/>
                <a:gd name="connsiteX97" fmla="*/ 1053440 w 1181100"/>
                <a:gd name="connsiteY97" fmla="*/ 843512 h 1470026"/>
                <a:gd name="connsiteX98" fmla="*/ 362669 w 1181100"/>
                <a:gd name="connsiteY98" fmla="*/ 774713 h 1470026"/>
                <a:gd name="connsiteX99" fmla="*/ 363084 w 1181100"/>
                <a:gd name="connsiteY99" fmla="*/ 875576 h 1470026"/>
                <a:gd name="connsiteX100" fmla="*/ 468313 w 1181100"/>
                <a:gd name="connsiteY100" fmla="*/ 936557 h 1470026"/>
                <a:gd name="connsiteX101" fmla="*/ 468313 w 1181100"/>
                <a:gd name="connsiteY101" fmla="*/ 836219 h 1470026"/>
                <a:gd name="connsiteX102" fmla="*/ 712788 w 1181100"/>
                <a:gd name="connsiteY102" fmla="*/ 755972 h 1470026"/>
                <a:gd name="connsiteX103" fmla="*/ 712788 w 1181100"/>
                <a:gd name="connsiteY103" fmla="*/ 856318 h 1470026"/>
                <a:gd name="connsiteX104" fmla="*/ 820953 w 1181100"/>
                <a:gd name="connsiteY104" fmla="*/ 919293 h 1470026"/>
                <a:gd name="connsiteX105" fmla="*/ 820538 w 1181100"/>
                <a:gd name="connsiteY105" fmla="*/ 818415 h 1470026"/>
                <a:gd name="connsiteX106" fmla="*/ 1063626 w 1181100"/>
                <a:gd name="connsiteY106" fmla="*/ 737037 h 1470026"/>
                <a:gd name="connsiteX107" fmla="*/ 1063626 w 1181100"/>
                <a:gd name="connsiteY107" fmla="*/ 839917 h 1470026"/>
                <a:gd name="connsiteX108" fmla="*/ 1171575 w 1181100"/>
                <a:gd name="connsiteY108" fmla="*/ 902766 h 1470026"/>
                <a:gd name="connsiteX109" fmla="*/ 1171575 w 1181100"/>
                <a:gd name="connsiteY109" fmla="*/ 799595 h 1470026"/>
                <a:gd name="connsiteX110" fmla="*/ 479426 w 1181100"/>
                <a:gd name="connsiteY110" fmla="*/ 731860 h 1470026"/>
                <a:gd name="connsiteX111" fmla="*/ 479426 w 1181100"/>
                <a:gd name="connsiteY111" fmla="*/ 830285 h 1470026"/>
                <a:gd name="connsiteX112" fmla="*/ 586447 w 1181100"/>
                <a:gd name="connsiteY112" fmla="*/ 892306 h 1470026"/>
                <a:gd name="connsiteX113" fmla="*/ 586041 w 1181100"/>
                <a:gd name="connsiteY113" fmla="*/ 793645 h 1470026"/>
                <a:gd name="connsiteX114" fmla="*/ 829604 w 1181100"/>
                <a:gd name="connsiteY114" fmla="*/ 713192 h 1470026"/>
                <a:gd name="connsiteX115" fmla="*/ 830014 w 1181100"/>
                <a:gd name="connsiteY115" fmla="*/ 812794 h 1470026"/>
                <a:gd name="connsiteX116" fmla="*/ 938213 w 1181100"/>
                <a:gd name="connsiteY116" fmla="*/ 875497 h 1470026"/>
                <a:gd name="connsiteX117" fmla="*/ 938213 w 1181100"/>
                <a:gd name="connsiteY117" fmla="*/ 776425 h 1470026"/>
                <a:gd name="connsiteX118" fmla="*/ 244475 w 1181100"/>
                <a:gd name="connsiteY118" fmla="*/ 705899 h 1470026"/>
                <a:gd name="connsiteX119" fmla="*/ 244475 w 1181100"/>
                <a:gd name="connsiteY119" fmla="*/ 806840 h 1470026"/>
                <a:gd name="connsiteX120" fmla="*/ 353567 w 1181100"/>
                <a:gd name="connsiteY120" fmla="*/ 870061 h 1470026"/>
                <a:gd name="connsiteX121" fmla="*/ 353150 w 1181100"/>
                <a:gd name="connsiteY121" fmla="*/ 769171 h 1470026"/>
                <a:gd name="connsiteX122" fmla="*/ 595806 w 1181100"/>
                <a:gd name="connsiteY122" fmla="*/ 688180 h 1470026"/>
                <a:gd name="connsiteX123" fmla="*/ 596428 w 1181100"/>
                <a:gd name="connsiteY123" fmla="*/ 788572 h 1470026"/>
                <a:gd name="connsiteX124" fmla="*/ 703263 w 1181100"/>
                <a:gd name="connsiteY124" fmla="*/ 850772 h 1470026"/>
                <a:gd name="connsiteX125" fmla="*/ 703263 w 1181100"/>
                <a:gd name="connsiteY125" fmla="*/ 750452 h 1470026"/>
                <a:gd name="connsiteX126" fmla="*/ 947738 w 1181100"/>
                <a:gd name="connsiteY126" fmla="*/ 669878 h 1470026"/>
                <a:gd name="connsiteX127" fmla="*/ 947738 w 1181100"/>
                <a:gd name="connsiteY127" fmla="*/ 772446 h 1470026"/>
                <a:gd name="connsiteX128" fmla="*/ 1053401 w 1181100"/>
                <a:gd name="connsiteY128" fmla="*/ 833964 h 1470026"/>
                <a:gd name="connsiteX129" fmla="*/ 1052975 w 1181100"/>
                <a:gd name="connsiteY129" fmla="*/ 730865 h 1470026"/>
                <a:gd name="connsiteX130" fmla="*/ 362213 w 1181100"/>
                <a:gd name="connsiteY130" fmla="*/ 663933 h 1470026"/>
                <a:gd name="connsiteX131" fmla="*/ 362619 w 1181100"/>
                <a:gd name="connsiteY131" fmla="*/ 762594 h 1470026"/>
                <a:gd name="connsiteX132" fmla="*/ 468313 w 1181100"/>
                <a:gd name="connsiteY132" fmla="*/ 823845 h 1470026"/>
                <a:gd name="connsiteX133" fmla="*/ 468313 w 1181100"/>
                <a:gd name="connsiteY133" fmla="*/ 725419 h 1470026"/>
                <a:gd name="connsiteX134" fmla="*/ 712788 w 1181100"/>
                <a:gd name="connsiteY134" fmla="*/ 645180 h 1470026"/>
                <a:gd name="connsiteX135" fmla="*/ 712788 w 1181100"/>
                <a:gd name="connsiteY135" fmla="*/ 744860 h 1470026"/>
                <a:gd name="connsiteX136" fmla="*/ 820492 w 1181100"/>
                <a:gd name="connsiteY136" fmla="*/ 807276 h 1470026"/>
                <a:gd name="connsiteX137" fmla="*/ 820082 w 1181100"/>
                <a:gd name="connsiteY137" fmla="*/ 707649 h 1470026"/>
                <a:gd name="connsiteX138" fmla="*/ 127718 w 1181100"/>
                <a:gd name="connsiteY138" fmla="*/ 637921 h 1470026"/>
                <a:gd name="connsiteX139" fmla="*/ 128136 w 1181100"/>
                <a:gd name="connsiteY139" fmla="*/ 739420 h 1470026"/>
                <a:gd name="connsiteX140" fmla="*/ 234950 w 1181100"/>
                <a:gd name="connsiteY140" fmla="*/ 801320 h 1470026"/>
                <a:gd name="connsiteX141" fmla="*/ 234950 w 1181100"/>
                <a:gd name="connsiteY141" fmla="*/ 700353 h 1470026"/>
                <a:gd name="connsiteX142" fmla="*/ 1063626 w 1181100"/>
                <a:gd name="connsiteY142" fmla="*/ 628779 h 1470026"/>
                <a:gd name="connsiteX143" fmla="*/ 1063626 w 1181100"/>
                <a:gd name="connsiteY143" fmla="*/ 727204 h 1470026"/>
                <a:gd name="connsiteX144" fmla="*/ 1171575 w 1181100"/>
                <a:gd name="connsiteY144" fmla="*/ 790053 h 1470026"/>
                <a:gd name="connsiteX145" fmla="*/ 1171575 w 1181100"/>
                <a:gd name="connsiteY145" fmla="*/ 691628 h 1470026"/>
                <a:gd name="connsiteX146" fmla="*/ 479426 w 1181100"/>
                <a:gd name="connsiteY146" fmla="*/ 620735 h 1470026"/>
                <a:gd name="connsiteX147" fmla="*/ 479426 w 1181100"/>
                <a:gd name="connsiteY147" fmla="*/ 720452 h 1470026"/>
                <a:gd name="connsiteX148" fmla="*/ 585996 w 1181100"/>
                <a:gd name="connsiteY148" fmla="*/ 782498 h 1470026"/>
                <a:gd name="connsiteX149" fmla="*/ 585583 w 1181100"/>
                <a:gd name="connsiteY149" fmla="*/ 682255 h 1470026"/>
                <a:gd name="connsiteX150" fmla="*/ 829143 w 1181100"/>
                <a:gd name="connsiteY150" fmla="*/ 601151 h 1470026"/>
                <a:gd name="connsiteX151" fmla="*/ 829565 w 1181100"/>
                <a:gd name="connsiteY151" fmla="*/ 703644 h 1470026"/>
                <a:gd name="connsiteX152" fmla="*/ 938213 w 1181100"/>
                <a:gd name="connsiteY152" fmla="*/ 766900 h 1470026"/>
                <a:gd name="connsiteX153" fmla="*/ 938213 w 1181100"/>
                <a:gd name="connsiteY153" fmla="*/ 664358 h 1470026"/>
                <a:gd name="connsiteX154" fmla="*/ 244475 w 1181100"/>
                <a:gd name="connsiteY154" fmla="*/ 595702 h 1470026"/>
                <a:gd name="connsiteX155" fmla="*/ 244475 w 1181100"/>
                <a:gd name="connsiteY155" fmla="*/ 694127 h 1470026"/>
                <a:gd name="connsiteX156" fmla="*/ 353100 w 1181100"/>
                <a:gd name="connsiteY156" fmla="*/ 757077 h 1470026"/>
                <a:gd name="connsiteX157" fmla="*/ 352693 w 1181100"/>
                <a:gd name="connsiteY157" fmla="*/ 658416 h 1470026"/>
                <a:gd name="connsiteX158" fmla="*/ 595115 w 1181100"/>
                <a:gd name="connsiteY158" fmla="*/ 576670 h 1470026"/>
                <a:gd name="connsiteX159" fmla="*/ 595737 w 1181100"/>
                <a:gd name="connsiteY159" fmla="*/ 677027 h 1470026"/>
                <a:gd name="connsiteX160" fmla="*/ 703263 w 1181100"/>
                <a:gd name="connsiteY160" fmla="*/ 739340 h 1470026"/>
                <a:gd name="connsiteX161" fmla="*/ 703263 w 1181100"/>
                <a:gd name="connsiteY161" fmla="*/ 639635 h 1470026"/>
                <a:gd name="connsiteX162" fmla="*/ 11113 w 1181100"/>
                <a:gd name="connsiteY162" fmla="*/ 570033 h 1470026"/>
                <a:gd name="connsiteX163" fmla="*/ 11113 w 1181100"/>
                <a:gd name="connsiteY163" fmla="*/ 671603 h 1470026"/>
                <a:gd name="connsiteX164" fmla="*/ 118614 w 1181100"/>
                <a:gd name="connsiteY164" fmla="*/ 733902 h 1470026"/>
                <a:gd name="connsiteX165" fmla="*/ 118196 w 1181100"/>
                <a:gd name="connsiteY165" fmla="*/ 632378 h 1470026"/>
                <a:gd name="connsiteX166" fmla="*/ 947738 w 1181100"/>
                <a:gd name="connsiteY166" fmla="*/ 561308 h 1470026"/>
                <a:gd name="connsiteX167" fmla="*/ 947738 w 1181100"/>
                <a:gd name="connsiteY167" fmla="*/ 659733 h 1470026"/>
                <a:gd name="connsiteX168" fmla="*/ 1052934 w 1181100"/>
                <a:gd name="connsiteY168" fmla="*/ 720979 h 1470026"/>
                <a:gd name="connsiteX169" fmla="*/ 1052526 w 1181100"/>
                <a:gd name="connsiteY169" fmla="*/ 622316 h 1470026"/>
                <a:gd name="connsiteX170" fmla="*/ 361755 w 1181100"/>
                <a:gd name="connsiteY170" fmla="*/ 552543 h 1470026"/>
                <a:gd name="connsiteX171" fmla="*/ 362165 w 1181100"/>
                <a:gd name="connsiteY171" fmla="*/ 652181 h 1470026"/>
                <a:gd name="connsiteX172" fmla="*/ 468313 w 1181100"/>
                <a:gd name="connsiteY172" fmla="*/ 713982 h 1470026"/>
                <a:gd name="connsiteX173" fmla="*/ 468313 w 1181100"/>
                <a:gd name="connsiteY173" fmla="*/ 614295 h 1470026"/>
                <a:gd name="connsiteX174" fmla="*/ 712788 w 1181100"/>
                <a:gd name="connsiteY174" fmla="*/ 533721 h 1470026"/>
                <a:gd name="connsiteX175" fmla="*/ 712788 w 1181100"/>
                <a:gd name="connsiteY175" fmla="*/ 635655 h 1470026"/>
                <a:gd name="connsiteX176" fmla="*/ 820043 w 1181100"/>
                <a:gd name="connsiteY176" fmla="*/ 698101 h 1470026"/>
                <a:gd name="connsiteX177" fmla="*/ 819622 w 1181100"/>
                <a:gd name="connsiteY177" fmla="*/ 595633 h 1470026"/>
                <a:gd name="connsiteX178" fmla="*/ 127265 w 1181100"/>
                <a:gd name="connsiteY178" fmla="*/ 527777 h 1470026"/>
                <a:gd name="connsiteX179" fmla="*/ 127671 w 1181100"/>
                <a:gd name="connsiteY179" fmla="*/ 626437 h 1470026"/>
                <a:gd name="connsiteX180" fmla="*/ 234950 w 1181100"/>
                <a:gd name="connsiteY180" fmla="*/ 688607 h 1470026"/>
                <a:gd name="connsiteX181" fmla="*/ 234950 w 1181100"/>
                <a:gd name="connsiteY181" fmla="*/ 590182 h 1470026"/>
                <a:gd name="connsiteX182" fmla="*/ 479426 w 1181100"/>
                <a:gd name="connsiteY182" fmla="*/ 509315 h 1470026"/>
                <a:gd name="connsiteX183" fmla="*/ 479426 w 1181100"/>
                <a:gd name="connsiteY183" fmla="*/ 609623 h 1470026"/>
                <a:gd name="connsiteX184" fmla="*/ 585537 w 1181100"/>
                <a:gd name="connsiteY184" fmla="*/ 671116 h 1470026"/>
                <a:gd name="connsiteX185" fmla="*/ 585125 w 1181100"/>
                <a:gd name="connsiteY185" fmla="*/ 570854 h 1470026"/>
                <a:gd name="connsiteX186" fmla="*/ 828694 w 1181100"/>
                <a:gd name="connsiteY186" fmla="*/ 491999 h 1470026"/>
                <a:gd name="connsiteX187" fmla="*/ 829100 w 1181100"/>
                <a:gd name="connsiteY187" fmla="*/ 590660 h 1470026"/>
                <a:gd name="connsiteX188" fmla="*/ 938213 w 1181100"/>
                <a:gd name="connsiteY188" fmla="*/ 654187 h 1470026"/>
                <a:gd name="connsiteX189" fmla="*/ 938213 w 1181100"/>
                <a:gd name="connsiteY189" fmla="*/ 555762 h 1470026"/>
                <a:gd name="connsiteX190" fmla="*/ 244475 w 1181100"/>
                <a:gd name="connsiteY190" fmla="*/ 484577 h 1470026"/>
                <a:gd name="connsiteX191" fmla="*/ 244475 w 1181100"/>
                <a:gd name="connsiteY191" fmla="*/ 583661 h 1470026"/>
                <a:gd name="connsiteX192" fmla="*/ 352644 w 1181100"/>
                <a:gd name="connsiteY192" fmla="*/ 646638 h 1470026"/>
                <a:gd name="connsiteX193" fmla="*/ 352232 w 1181100"/>
                <a:gd name="connsiteY193" fmla="*/ 547024 h 1470026"/>
                <a:gd name="connsiteX194" fmla="*/ 594424 w 1181100"/>
                <a:gd name="connsiteY194" fmla="*/ 465127 h 1470026"/>
                <a:gd name="connsiteX195" fmla="*/ 595056 w 1181100"/>
                <a:gd name="connsiteY195" fmla="*/ 567111 h 1470026"/>
                <a:gd name="connsiteX196" fmla="*/ 703263 w 1181100"/>
                <a:gd name="connsiteY196" fmla="*/ 630110 h 1470026"/>
                <a:gd name="connsiteX197" fmla="*/ 703263 w 1181100"/>
                <a:gd name="connsiteY197" fmla="*/ 528201 h 1470026"/>
                <a:gd name="connsiteX198" fmla="*/ 11113 w 1181100"/>
                <a:gd name="connsiteY198" fmla="*/ 460465 h 1470026"/>
                <a:gd name="connsiteX199" fmla="*/ 11113 w 1181100"/>
                <a:gd name="connsiteY199" fmla="*/ 558890 h 1470026"/>
                <a:gd name="connsiteX200" fmla="*/ 118149 w 1181100"/>
                <a:gd name="connsiteY200" fmla="*/ 620919 h 1470026"/>
                <a:gd name="connsiteX201" fmla="*/ 117743 w 1181100"/>
                <a:gd name="connsiteY201" fmla="*/ 522259 h 1470026"/>
                <a:gd name="connsiteX202" fmla="*/ 361294 w 1181100"/>
                <a:gd name="connsiteY202" fmla="*/ 440537 h 1470026"/>
                <a:gd name="connsiteX203" fmla="*/ 361709 w 1181100"/>
                <a:gd name="connsiteY203" fmla="*/ 541404 h 1470026"/>
                <a:gd name="connsiteX204" fmla="*/ 468313 w 1181100"/>
                <a:gd name="connsiteY204" fmla="*/ 603182 h 1470026"/>
                <a:gd name="connsiteX205" fmla="*/ 468313 w 1181100"/>
                <a:gd name="connsiteY205" fmla="*/ 502845 h 1470026"/>
                <a:gd name="connsiteX206" fmla="*/ 712788 w 1181100"/>
                <a:gd name="connsiteY206" fmla="*/ 424517 h 1470026"/>
                <a:gd name="connsiteX207" fmla="*/ 712788 w 1181100"/>
                <a:gd name="connsiteY207" fmla="*/ 522942 h 1470026"/>
                <a:gd name="connsiteX208" fmla="*/ 819578 w 1181100"/>
                <a:gd name="connsiteY208" fmla="*/ 585117 h 1470026"/>
                <a:gd name="connsiteX209" fmla="*/ 819172 w 1181100"/>
                <a:gd name="connsiteY209" fmla="*/ 486455 h 1470026"/>
                <a:gd name="connsiteX210" fmla="*/ 126806 w 1181100"/>
                <a:gd name="connsiteY210" fmla="*/ 416387 h 1470026"/>
                <a:gd name="connsiteX211" fmla="*/ 127214 w 1181100"/>
                <a:gd name="connsiteY211" fmla="*/ 515390 h 1470026"/>
                <a:gd name="connsiteX212" fmla="*/ 234950 w 1181100"/>
                <a:gd name="connsiteY212" fmla="*/ 578115 h 1470026"/>
                <a:gd name="connsiteX213" fmla="*/ 234950 w 1181100"/>
                <a:gd name="connsiteY213" fmla="*/ 479057 h 1470026"/>
                <a:gd name="connsiteX214" fmla="*/ 479426 w 1181100"/>
                <a:gd name="connsiteY214" fmla="*/ 398484 h 1470026"/>
                <a:gd name="connsiteX215" fmla="*/ 479426 w 1181100"/>
                <a:gd name="connsiteY215" fmla="*/ 499790 h 1470026"/>
                <a:gd name="connsiteX216" fmla="*/ 585085 w 1181100"/>
                <a:gd name="connsiteY216" fmla="*/ 561306 h 1470026"/>
                <a:gd name="connsiteX217" fmla="*/ 584666 w 1181100"/>
                <a:gd name="connsiteY217" fmla="*/ 459473 h 1470026"/>
                <a:gd name="connsiteX218" fmla="*/ 244475 w 1181100"/>
                <a:gd name="connsiteY218" fmla="*/ 372524 h 1470026"/>
                <a:gd name="connsiteX219" fmla="*/ 244475 w 1181100"/>
                <a:gd name="connsiteY219" fmla="*/ 473465 h 1470026"/>
                <a:gd name="connsiteX220" fmla="*/ 352186 w 1181100"/>
                <a:gd name="connsiteY220" fmla="*/ 535885 h 1470026"/>
                <a:gd name="connsiteX221" fmla="*/ 351769 w 1181100"/>
                <a:gd name="connsiteY221" fmla="*/ 434992 h 1470026"/>
                <a:gd name="connsiteX222" fmla="*/ 593742 w 1181100"/>
                <a:gd name="connsiteY222" fmla="*/ 355208 h 1470026"/>
                <a:gd name="connsiteX223" fmla="*/ 594355 w 1181100"/>
                <a:gd name="connsiteY223" fmla="*/ 453989 h 1470026"/>
                <a:gd name="connsiteX224" fmla="*/ 703263 w 1181100"/>
                <a:gd name="connsiteY224" fmla="*/ 517397 h 1470026"/>
                <a:gd name="connsiteX225" fmla="*/ 703263 w 1181100"/>
                <a:gd name="connsiteY225" fmla="*/ 418972 h 1470026"/>
                <a:gd name="connsiteX226" fmla="*/ 11113 w 1181100"/>
                <a:gd name="connsiteY226" fmla="*/ 349341 h 1470026"/>
                <a:gd name="connsiteX227" fmla="*/ 11113 w 1181100"/>
                <a:gd name="connsiteY227" fmla="*/ 447795 h 1470026"/>
                <a:gd name="connsiteX228" fmla="*/ 117692 w 1181100"/>
                <a:gd name="connsiteY228" fmla="*/ 509847 h 1470026"/>
                <a:gd name="connsiteX229" fmla="*/ 117285 w 1181100"/>
                <a:gd name="connsiteY229" fmla="*/ 410869 h 1470026"/>
                <a:gd name="connsiteX230" fmla="*/ 360838 w 1181100"/>
                <a:gd name="connsiteY230" fmla="*/ 329761 h 1470026"/>
                <a:gd name="connsiteX231" fmla="*/ 361254 w 1181100"/>
                <a:gd name="connsiteY231" fmla="*/ 430989 h 1470026"/>
                <a:gd name="connsiteX232" fmla="*/ 468313 w 1181100"/>
                <a:gd name="connsiteY232" fmla="*/ 493320 h 1470026"/>
                <a:gd name="connsiteX233" fmla="*/ 468313 w 1181100"/>
                <a:gd name="connsiteY233" fmla="*/ 392044 h 1470026"/>
                <a:gd name="connsiteX234" fmla="*/ 126343 w 1181100"/>
                <a:gd name="connsiteY234" fmla="*/ 303746 h 1470026"/>
                <a:gd name="connsiteX235" fmla="*/ 126760 w 1181100"/>
                <a:gd name="connsiteY235" fmla="*/ 405248 h 1470026"/>
                <a:gd name="connsiteX236" fmla="*/ 234950 w 1181100"/>
                <a:gd name="connsiteY236" fmla="*/ 467945 h 1470026"/>
                <a:gd name="connsiteX237" fmla="*/ 234950 w 1181100"/>
                <a:gd name="connsiteY237" fmla="*/ 366978 h 1470026"/>
                <a:gd name="connsiteX238" fmla="*/ 479426 w 1181100"/>
                <a:gd name="connsiteY238" fmla="*/ 288652 h 1470026"/>
                <a:gd name="connsiteX239" fmla="*/ 479426 w 1181100"/>
                <a:gd name="connsiteY239" fmla="*/ 387077 h 1470026"/>
                <a:gd name="connsiteX240" fmla="*/ 584620 w 1181100"/>
                <a:gd name="connsiteY240" fmla="*/ 448322 h 1470026"/>
                <a:gd name="connsiteX241" fmla="*/ 584215 w 1181100"/>
                <a:gd name="connsiteY241" fmla="*/ 349661 h 1470026"/>
                <a:gd name="connsiteX242" fmla="*/ 244475 w 1181100"/>
                <a:gd name="connsiteY242" fmla="*/ 262327 h 1470026"/>
                <a:gd name="connsiteX243" fmla="*/ 244475 w 1181100"/>
                <a:gd name="connsiteY243" fmla="*/ 362999 h 1470026"/>
                <a:gd name="connsiteX244" fmla="*/ 351730 w 1181100"/>
                <a:gd name="connsiteY244" fmla="*/ 425444 h 1470026"/>
                <a:gd name="connsiteX245" fmla="*/ 351312 w 1181100"/>
                <a:gd name="connsiteY245" fmla="*/ 324240 h 1470026"/>
                <a:gd name="connsiteX246" fmla="*/ 11113 w 1181100"/>
                <a:gd name="connsiteY246" fmla="*/ 236658 h 1470026"/>
                <a:gd name="connsiteX247" fmla="*/ 11113 w 1181100"/>
                <a:gd name="connsiteY247" fmla="*/ 338228 h 1470026"/>
                <a:gd name="connsiteX248" fmla="*/ 117239 w 1181100"/>
                <a:gd name="connsiteY248" fmla="*/ 399730 h 1470026"/>
                <a:gd name="connsiteX249" fmla="*/ 116821 w 1181100"/>
                <a:gd name="connsiteY249" fmla="*/ 298202 h 1470026"/>
                <a:gd name="connsiteX250" fmla="*/ 360383 w 1181100"/>
                <a:gd name="connsiteY250" fmla="*/ 219344 h 1470026"/>
                <a:gd name="connsiteX251" fmla="*/ 360789 w 1181100"/>
                <a:gd name="connsiteY251" fmla="*/ 318005 h 1470026"/>
                <a:gd name="connsiteX252" fmla="*/ 468313 w 1181100"/>
                <a:gd name="connsiteY252" fmla="*/ 380607 h 1470026"/>
                <a:gd name="connsiteX253" fmla="*/ 468313 w 1181100"/>
                <a:gd name="connsiteY253" fmla="*/ 282182 h 1470026"/>
                <a:gd name="connsiteX254" fmla="*/ 125889 w 1181100"/>
                <a:gd name="connsiteY254" fmla="*/ 193605 h 1470026"/>
                <a:gd name="connsiteX255" fmla="*/ 126303 w 1181100"/>
                <a:gd name="connsiteY255" fmla="*/ 294198 h 1470026"/>
                <a:gd name="connsiteX256" fmla="*/ 234950 w 1181100"/>
                <a:gd name="connsiteY256" fmla="*/ 357453 h 1470026"/>
                <a:gd name="connsiteX257" fmla="*/ 234950 w 1181100"/>
                <a:gd name="connsiteY257" fmla="*/ 256807 h 1470026"/>
                <a:gd name="connsiteX258" fmla="*/ 244475 w 1181100"/>
                <a:gd name="connsiteY258" fmla="*/ 151861 h 1470026"/>
                <a:gd name="connsiteX259" fmla="*/ 244475 w 1181100"/>
                <a:gd name="connsiteY259" fmla="*/ 250286 h 1470026"/>
                <a:gd name="connsiteX260" fmla="*/ 351263 w 1181100"/>
                <a:gd name="connsiteY260" fmla="*/ 312459 h 1470026"/>
                <a:gd name="connsiteX261" fmla="*/ 350855 w 1181100"/>
                <a:gd name="connsiteY261" fmla="*/ 213797 h 1470026"/>
                <a:gd name="connsiteX262" fmla="*/ 11113 w 1181100"/>
                <a:gd name="connsiteY262" fmla="*/ 127090 h 1470026"/>
                <a:gd name="connsiteX263" fmla="*/ 11113 w 1181100"/>
                <a:gd name="connsiteY263" fmla="*/ 227133 h 1470026"/>
                <a:gd name="connsiteX264" fmla="*/ 116782 w 1181100"/>
                <a:gd name="connsiteY264" fmla="*/ 288655 h 1470026"/>
                <a:gd name="connsiteX265" fmla="*/ 116368 w 1181100"/>
                <a:gd name="connsiteY265" fmla="*/ 188087 h 1470026"/>
                <a:gd name="connsiteX266" fmla="*/ 125432 w 1181100"/>
                <a:gd name="connsiteY266" fmla="*/ 82553 h 1470026"/>
                <a:gd name="connsiteX267" fmla="*/ 125838 w 1181100"/>
                <a:gd name="connsiteY267" fmla="*/ 181214 h 1470026"/>
                <a:gd name="connsiteX268" fmla="*/ 234950 w 1181100"/>
                <a:gd name="connsiteY268" fmla="*/ 244740 h 1470026"/>
                <a:gd name="connsiteX269" fmla="*/ 234950 w 1181100"/>
                <a:gd name="connsiteY269" fmla="*/ 146315 h 1470026"/>
                <a:gd name="connsiteX270" fmla="*/ 11113 w 1181100"/>
                <a:gd name="connsiteY270" fmla="*/ 15995 h 1470026"/>
                <a:gd name="connsiteX271" fmla="*/ 11113 w 1181100"/>
                <a:gd name="connsiteY271" fmla="*/ 114420 h 1470026"/>
                <a:gd name="connsiteX272" fmla="*/ 116317 w 1181100"/>
                <a:gd name="connsiteY272" fmla="*/ 175671 h 1470026"/>
                <a:gd name="connsiteX273" fmla="*/ 115911 w 1181100"/>
                <a:gd name="connsiteY273" fmla="*/ 77009 h 1470026"/>
                <a:gd name="connsiteX274" fmla="*/ 0 w 1181100"/>
                <a:gd name="connsiteY274" fmla="*/ 0 h 1470026"/>
                <a:gd name="connsiteX275" fmla="*/ 1171575 w 1181100"/>
                <a:gd name="connsiteY275" fmla="*/ 682103 h 1470026"/>
                <a:gd name="connsiteX276" fmla="*/ 1171575 w 1181100"/>
                <a:gd name="connsiteY276" fmla="*/ 677863 h 1470026"/>
                <a:gd name="connsiteX277" fmla="*/ 1181100 w 1181100"/>
                <a:gd name="connsiteY277" fmla="*/ 685801 h 1470026"/>
                <a:gd name="connsiteX278" fmla="*/ 1181100 w 1181100"/>
                <a:gd name="connsiteY278" fmla="*/ 1470026 h 1470026"/>
                <a:gd name="connsiteX279" fmla="*/ 1177925 w 1181100"/>
                <a:gd name="connsiteY279" fmla="*/ 1467909 h 1470026"/>
                <a:gd name="connsiteX280" fmla="*/ 1177925 w 1181100"/>
                <a:gd name="connsiteY280" fmla="*/ 1470025 h 1470026"/>
                <a:gd name="connsiteX281" fmla="*/ 0 w 1181100"/>
                <a:gd name="connsiteY281" fmla="*/ 784225 h 1470026"/>
                <a:gd name="connsiteX282" fmla="*/ 0 w 1181100"/>
                <a:gd name="connsiteY282" fmla="*/ 774700 h 1470026"/>
                <a:gd name="connsiteX283" fmla="*/ 234950 w 1181100"/>
                <a:gd name="connsiteY283" fmla="*/ 911490 h 1470026"/>
                <a:gd name="connsiteX284" fmla="*/ 234950 w 1181100"/>
                <a:gd name="connsiteY284" fmla="*/ 810845 h 1470026"/>
                <a:gd name="connsiteX285" fmla="*/ 128175 w 1181100"/>
                <a:gd name="connsiteY285" fmla="*/ 748968 h 1470026"/>
                <a:gd name="connsiteX286" fmla="*/ 128588 w 1181100"/>
                <a:gd name="connsiteY286" fmla="*/ 849313 h 1470026"/>
                <a:gd name="connsiteX287" fmla="*/ 119063 w 1181100"/>
                <a:gd name="connsiteY287" fmla="*/ 842963 h 1470026"/>
                <a:gd name="connsiteX288" fmla="*/ 118653 w 1181100"/>
                <a:gd name="connsiteY288" fmla="*/ 743450 h 1470026"/>
                <a:gd name="connsiteX289" fmla="*/ 11113 w 1181100"/>
                <a:gd name="connsiteY289" fmla="*/ 681128 h 1470026"/>
                <a:gd name="connsiteX290" fmla="*/ 11113 w 1181100"/>
                <a:gd name="connsiteY290" fmla="*/ 781050 h 1470026"/>
                <a:gd name="connsiteX291" fmla="*/ 0 w 1181100"/>
                <a:gd name="connsiteY291" fmla="*/ 774700 h 1470026"/>
                <a:gd name="connsiteX292" fmla="*/ 0 w 1181100"/>
                <a:gd name="connsiteY292" fmla="*/ 674688 h 1470026"/>
                <a:gd name="connsiteX293" fmla="*/ 0 w 1181100"/>
                <a:gd name="connsiteY293" fmla="*/ 665163 h 1470026"/>
                <a:gd name="connsiteX294" fmla="*/ 0 w 1181100"/>
                <a:gd name="connsiteY294" fmla="*/ 563562 h 1470026"/>
                <a:gd name="connsiteX295" fmla="*/ 0 w 1181100"/>
                <a:gd name="connsiteY295" fmla="*/ 552450 h 1470026"/>
                <a:gd name="connsiteX296" fmla="*/ 0 w 1181100"/>
                <a:gd name="connsiteY296" fmla="*/ 454025 h 1470026"/>
                <a:gd name="connsiteX297" fmla="*/ 0 w 1181100"/>
                <a:gd name="connsiteY297" fmla="*/ 441325 h 1470026"/>
                <a:gd name="connsiteX298" fmla="*/ 0 w 1181100"/>
                <a:gd name="connsiteY298" fmla="*/ 342900 h 1470026"/>
                <a:gd name="connsiteX299" fmla="*/ 0 w 1181100"/>
                <a:gd name="connsiteY299" fmla="*/ 331788 h 1470026"/>
                <a:gd name="connsiteX300" fmla="*/ 0 w 1181100"/>
                <a:gd name="connsiteY300" fmla="*/ 230188 h 1470026"/>
                <a:gd name="connsiteX301" fmla="*/ 0 w 1181100"/>
                <a:gd name="connsiteY301" fmla="*/ 220663 h 1470026"/>
                <a:gd name="connsiteX302" fmla="*/ 0 w 1181100"/>
                <a:gd name="connsiteY302" fmla="*/ 120650 h 1470026"/>
                <a:gd name="connsiteX303" fmla="*/ 0 w 1181100"/>
                <a:gd name="connsiteY303" fmla="*/ 107950 h 1470026"/>
                <a:gd name="connsiteX304" fmla="*/ 0 w 1181100"/>
                <a:gd name="connsiteY304" fmla="*/ 9525 h 1470026"/>
                <a:gd name="connsiteX305" fmla="*/ 0 w 1181100"/>
                <a:gd name="connsiteY305" fmla="*/ 6350 h 147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Lst>
              <a:rect l="l" t="t" r="r" b="b"/>
              <a:pathLst>
                <a:path w="1181100" h="1470026">
                  <a:moveTo>
                    <a:pt x="1063626" y="1182817"/>
                  </a:moveTo>
                  <a:lnTo>
                    <a:pt x="1063626" y="1281550"/>
                  </a:lnTo>
                  <a:lnTo>
                    <a:pt x="1171575" y="1344108"/>
                  </a:lnTo>
                  <a:lnTo>
                    <a:pt x="1171575" y="1245666"/>
                  </a:lnTo>
                  <a:close/>
                  <a:moveTo>
                    <a:pt x="947738" y="1115346"/>
                  </a:moveTo>
                  <a:lnTo>
                    <a:pt x="947738" y="1214391"/>
                  </a:lnTo>
                  <a:lnTo>
                    <a:pt x="1055230" y="1276685"/>
                  </a:lnTo>
                  <a:lnTo>
                    <a:pt x="1054821" y="1177691"/>
                  </a:lnTo>
                  <a:close/>
                  <a:moveTo>
                    <a:pt x="1063626" y="1070412"/>
                  </a:moveTo>
                  <a:lnTo>
                    <a:pt x="1063626" y="1168838"/>
                  </a:lnTo>
                  <a:lnTo>
                    <a:pt x="1171575" y="1231396"/>
                  </a:lnTo>
                  <a:lnTo>
                    <a:pt x="1171575" y="1132970"/>
                  </a:lnTo>
                  <a:close/>
                  <a:moveTo>
                    <a:pt x="830979" y="1047368"/>
                  </a:moveTo>
                  <a:lnTo>
                    <a:pt x="831389" y="1146966"/>
                  </a:lnTo>
                  <a:lnTo>
                    <a:pt x="938213" y="1208871"/>
                  </a:lnTo>
                  <a:lnTo>
                    <a:pt x="938213" y="1109800"/>
                  </a:lnTo>
                  <a:close/>
                  <a:moveTo>
                    <a:pt x="597870" y="1021163"/>
                  </a:moveTo>
                  <a:lnTo>
                    <a:pt x="598488" y="1120775"/>
                  </a:lnTo>
                  <a:lnTo>
                    <a:pt x="590492" y="1118491"/>
                  </a:lnTo>
                  <a:lnTo>
                    <a:pt x="1171575" y="1456803"/>
                  </a:lnTo>
                  <a:lnTo>
                    <a:pt x="1171575" y="1353633"/>
                  </a:lnTo>
                  <a:lnTo>
                    <a:pt x="1063626" y="1291075"/>
                  </a:lnTo>
                  <a:lnTo>
                    <a:pt x="1063626" y="1393825"/>
                  </a:lnTo>
                  <a:lnTo>
                    <a:pt x="1055688" y="1387475"/>
                  </a:lnTo>
                  <a:lnTo>
                    <a:pt x="1055269" y="1286233"/>
                  </a:lnTo>
                  <a:lnTo>
                    <a:pt x="947738" y="1223916"/>
                  </a:lnTo>
                  <a:lnTo>
                    <a:pt x="947738" y="1325563"/>
                  </a:lnTo>
                  <a:lnTo>
                    <a:pt x="938213" y="1320801"/>
                  </a:lnTo>
                  <a:lnTo>
                    <a:pt x="938213" y="1218396"/>
                  </a:lnTo>
                  <a:lnTo>
                    <a:pt x="831428" y="1156513"/>
                  </a:lnTo>
                  <a:lnTo>
                    <a:pt x="831850" y="1258888"/>
                  </a:lnTo>
                  <a:lnTo>
                    <a:pt x="822325" y="1252538"/>
                  </a:lnTo>
                  <a:lnTo>
                    <a:pt x="821907" y="1150995"/>
                  </a:lnTo>
                  <a:lnTo>
                    <a:pt x="712788" y="1087759"/>
                  </a:lnTo>
                  <a:lnTo>
                    <a:pt x="712788" y="1189038"/>
                  </a:lnTo>
                  <a:lnTo>
                    <a:pt x="703263" y="1182688"/>
                  </a:lnTo>
                  <a:lnTo>
                    <a:pt x="703263" y="1082239"/>
                  </a:lnTo>
                  <a:close/>
                  <a:moveTo>
                    <a:pt x="947738" y="1003253"/>
                  </a:moveTo>
                  <a:lnTo>
                    <a:pt x="947738" y="1101679"/>
                  </a:lnTo>
                  <a:lnTo>
                    <a:pt x="1054763" y="1163702"/>
                  </a:lnTo>
                  <a:lnTo>
                    <a:pt x="1054356" y="1065040"/>
                  </a:lnTo>
                  <a:close/>
                  <a:moveTo>
                    <a:pt x="712788" y="978555"/>
                  </a:moveTo>
                  <a:lnTo>
                    <a:pt x="712788" y="1078234"/>
                  </a:lnTo>
                  <a:lnTo>
                    <a:pt x="821868" y="1141448"/>
                  </a:lnTo>
                  <a:lnTo>
                    <a:pt x="821458" y="1041824"/>
                  </a:lnTo>
                  <a:close/>
                  <a:moveTo>
                    <a:pt x="1063626" y="959288"/>
                  </a:moveTo>
                  <a:lnTo>
                    <a:pt x="1063626" y="1060579"/>
                  </a:lnTo>
                  <a:lnTo>
                    <a:pt x="1171575" y="1123428"/>
                  </a:lnTo>
                  <a:lnTo>
                    <a:pt x="1171575" y="1021846"/>
                  </a:lnTo>
                  <a:close/>
                  <a:moveTo>
                    <a:pt x="479426" y="952523"/>
                  </a:moveTo>
                  <a:lnTo>
                    <a:pt x="479426" y="1053827"/>
                  </a:lnTo>
                  <a:lnTo>
                    <a:pt x="587371" y="1116674"/>
                  </a:lnTo>
                  <a:lnTo>
                    <a:pt x="586952" y="1014836"/>
                  </a:lnTo>
                  <a:close/>
                  <a:moveTo>
                    <a:pt x="830518" y="935323"/>
                  </a:moveTo>
                  <a:lnTo>
                    <a:pt x="830924" y="1033984"/>
                  </a:lnTo>
                  <a:lnTo>
                    <a:pt x="938213" y="1096159"/>
                  </a:lnTo>
                  <a:lnTo>
                    <a:pt x="938213" y="997733"/>
                  </a:lnTo>
                  <a:close/>
                  <a:moveTo>
                    <a:pt x="597189" y="911253"/>
                  </a:moveTo>
                  <a:lnTo>
                    <a:pt x="597811" y="1011604"/>
                  </a:lnTo>
                  <a:lnTo>
                    <a:pt x="703263" y="1072714"/>
                  </a:lnTo>
                  <a:lnTo>
                    <a:pt x="703263" y="973010"/>
                  </a:lnTo>
                  <a:close/>
                  <a:moveTo>
                    <a:pt x="947738" y="892129"/>
                  </a:moveTo>
                  <a:lnTo>
                    <a:pt x="947738" y="993108"/>
                  </a:lnTo>
                  <a:lnTo>
                    <a:pt x="1054315" y="1055158"/>
                  </a:lnTo>
                  <a:lnTo>
                    <a:pt x="1053895" y="953649"/>
                  </a:lnTo>
                  <a:close/>
                  <a:moveTo>
                    <a:pt x="712788" y="867096"/>
                  </a:moveTo>
                  <a:lnTo>
                    <a:pt x="712788" y="965522"/>
                  </a:lnTo>
                  <a:lnTo>
                    <a:pt x="821403" y="1028466"/>
                  </a:lnTo>
                  <a:lnTo>
                    <a:pt x="820997" y="929805"/>
                  </a:lnTo>
                  <a:close/>
                  <a:moveTo>
                    <a:pt x="1063626" y="849442"/>
                  </a:moveTo>
                  <a:lnTo>
                    <a:pt x="1063626" y="948176"/>
                  </a:lnTo>
                  <a:lnTo>
                    <a:pt x="1171575" y="1010734"/>
                  </a:lnTo>
                  <a:lnTo>
                    <a:pt x="1171575" y="912291"/>
                  </a:lnTo>
                  <a:close/>
                  <a:moveTo>
                    <a:pt x="479426" y="842690"/>
                  </a:moveTo>
                  <a:lnTo>
                    <a:pt x="479426" y="942998"/>
                  </a:lnTo>
                  <a:lnTo>
                    <a:pt x="586912" y="1005288"/>
                  </a:lnTo>
                  <a:lnTo>
                    <a:pt x="586500" y="905029"/>
                  </a:lnTo>
                  <a:close/>
                  <a:moveTo>
                    <a:pt x="830060" y="823933"/>
                  </a:moveTo>
                  <a:lnTo>
                    <a:pt x="830475" y="924836"/>
                  </a:lnTo>
                  <a:lnTo>
                    <a:pt x="938213" y="987562"/>
                  </a:lnTo>
                  <a:lnTo>
                    <a:pt x="938213" y="886609"/>
                  </a:lnTo>
                  <a:close/>
                  <a:moveTo>
                    <a:pt x="244475" y="816365"/>
                  </a:moveTo>
                  <a:lnTo>
                    <a:pt x="244475" y="915988"/>
                  </a:lnTo>
                  <a:lnTo>
                    <a:pt x="240264" y="914585"/>
                  </a:lnTo>
                  <a:lnTo>
                    <a:pt x="468313" y="1047357"/>
                  </a:lnTo>
                  <a:lnTo>
                    <a:pt x="468313" y="946082"/>
                  </a:lnTo>
                  <a:lnTo>
                    <a:pt x="363123" y="885124"/>
                  </a:lnTo>
                  <a:lnTo>
                    <a:pt x="363538" y="985838"/>
                  </a:lnTo>
                  <a:lnTo>
                    <a:pt x="354013" y="977901"/>
                  </a:lnTo>
                  <a:lnTo>
                    <a:pt x="353607" y="879609"/>
                  </a:lnTo>
                  <a:close/>
                  <a:moveTo>
                    <a:pt x="596497" y="799704"/>
                  </a:moveTo>
                  <a:lnTo>
                    <a:pt x="597110" y="898485"/>
                  </a:lnTo>
                  <a:lnTo>
                    <a:pt x="703263" y="960002"/>
                  </a:lnTo>
                  <a:lnTo>
                    <a:pt x="703263" y="861576"/>
                  </a:lnTo>
                  <a:close/>
                  <a:moveTo>
                    <a:pt x="947738" y="781971"/>
                  </a:moveTo>
                  <a:lnTo>
                    <a:pt x="947738" y="881017"/>
                  </a:lnTo>
                  <a:lnTo>
                    <a:pt x="1053849" y="942510"/>
                  </a:lnTo>
                  <a:lnTo>
                    <a:pt x="1053440" y="843512"/>
                  </a:lnTo>
                  <a:close/>
                  <a:moveTo>
                    <a:pt x="362669" y="774713"/>
                  </a:moveTo>
                  <a:lnTo>
                    <a:pt x="363084" y="875576"/>
                  </a:lnTo>
                  <a:lnTo>
                    <a:pt x="468313" y="936557"/>
                  </a:lnTo>
                  <a:lnTo>
                    <a:pt x="468313" y="836219"/>
                  </a:lnTo>
                  <a:close/>
                  <a:moveTo>
                    <a:pt x="712788" y="755972"/>
                  </a:moveTo>
                  <a:lnTo>
                    <a:pt x="712788" y="856318"/>
                  </a:lnTo>
                  <a:lnTo>
                    <a:pt x="820953" y="919293"/>
                  </a:lnTo>
                  <a:lnTo>
                    <a:pt x="820538" y="818415"/>
                  </a:lnTo>
                  <a:close/>
                  <a:moveTo>
                    <a:pt x="1063626" y="737037"/>
                  </a:moveTo>
                  <a:lnTo>
                    <a:pt x="1063626" y="839917"/>
                  </a:lnTo>
                  <a:lnTo>
                    <a:pt x="1171575" y="902766"/>
                  </a:lnTo>
                  <a:lnTo>
                    <a:pt x="1171575" y="799595"/>
                  </a:lnTo>
                  <a:close/>
                  <a:moveTo>
                    <a:pt x="479426" y="731860"/>
                  </a:moveTo>
                  <a:lnTo>
                    <a:pt x="479426" y="830285"/>
                  </a:lnTo>
                  <a:lnTo>
                    <a:pt x="586447" y="892306"/>
                  </a:lnTo>
                  <a:lnTo>
                    <a:pt x="586041" y="793645"/>
                  </a:lnTo>
                  <a:close/>
                  <a:moveTo>
                    <a:pt x="829604" y="713192"/>
                  </a:moveTo>
                  <a:lnTo>
                    <a:pt x="830014" y="812794"/>
                  </a:lnTo>
                  <a:lnTo>
                    <a:pt x="938213" y="875497"/>
                  </a:lnTo>
                  <a:lnTo>
                    <a:pt x="938213" y="776425"/>
                  </a:lnTo>
                  <a:close/>
                  <a:moveTo>
                    <a:pt x="244475" y="705899"/>
                  </a:moveTo>
                  <a:lnTo>
                    <a:pt x="244475" y="806840"/>
                  </a:lnTo>
                  <a:lnTo>
                    <a:pt x="353567" y="870061"/>
                  </a:lnTo>
                  <a:lnTo>
                    <a:pt x="353150" y="769171"/>
                  </a:lnTo>
                  <a:close/>
                  <a:moveTo>
                    <a:pt x="595806" y="688180"/>
                  </a:moveTo>
                  <a:lnTo>
                    <a:pt x="596428" y="788572"/>
                  </a:lnTo>
                  <a:lnTo>
                    <a:pt x="703263" y="850772"/>
                  </a:lnTo>
                  <a:lnTo>
                    <a:pt x="703263" y="750452"/>
                  </a:lnTo>
                  <a:close/>
                  <a:moveTo>
                    <a:pt x="947738" y="669878"/>
                  </a:moveTo>
                  <a:lnTo>
                    <a:pt x="947738" y="772446"/>
                  </a:lnTo>
                  <a:lnTo>
                    <a:pt x="1053401" y="833964"/>
                  </a:lnTo>
                  <a:lnTo>
                    <a:pt x="1052975" y="730865"/>
                  </a:lnTo>
                  <a:close/>
                  <a:moveTo>
                    <a:pt x="362213" y="663933"/>
                  </a:moveTo>
                  <a:lnTo>
                    <a:pt x="362619" y="762594"/>
                  </a:lnTo>
                  <a:lnTo>
                    <a:pt x="468313" y="823845"/>
                  </a:lnTo>
                  <a:lnTo>
                    <a:pt x="468313" y="725419"/>
                  </a:lnTo>
                  <a:close/>
                  <a:moveTo>
                    <a:pt x="712788" y="645180"/>
                  </a:moveTo>
                  <a:lnTo>
                    <a:pt x="712788" y="744860"/>
                  </a:lnTo>
                  <a:lnTo>
                    <a:pt x="820492" y="807276"/>
                  </a:lnTo>
                  <a:lnTo>
                    <a:pt x="820082" y="707649"/>
                  </a:lnTo>
                  <a:close/>
                  <a:moveTo>
                    <a:pt x="127718" y="637921"/>
                  </a:moveTo>
                  <a:lnTo>
                    <a:pt x="128136" y="739420"/>
                  </a:lnTo>
                  <a:lnTo>
                    <a:pt x="234950" y="801320"/>
                  </a:lnTo>
                  <a:lnTo>
                    <a:pt x="234950" y="700353"/>
                  </a:lnTo>
                  <a:close/>
                  <a:moveTo>
                    <a:pt x="1063626" y="628779"/>
                  </a:moveTo>
                  <a:lnTo>
                    <a:pt x="1063626" y="727204"/>
                  </a:lnTo>
                  <a:lnTo>
                    <a:pt x="1171575" y="790053"/>
                  </a:lnTo>
                  <a:lnTo>
                    <a:pt x="1171575" y="691628"/>
                  </a:lnTo>
                  <a:close/>
                  <a:moveTo>
                    <a:pt x="479426" y="620735"/>
                  </a:moveTo>
                  <a:lnTo>
                    <a:pt x="479426" y="720452"/>
                  </a:lnTo>
                  <a:lnTo>
                    <a:pt x="585996" y="782498"/>
                  </a:lnTo>
                  <a:lnTo>
                    <a:pt x="585583" y="682255"/>
                  </a:lnTo>
                  <a:close/>
                  <a:moveTo>
                    <a:pt x="829143" y="601151"/>
                  </a:moveTo>
                  <a:lnTo>
                    <a:pt x="829565" y="703644"/>
                  </a:lnTo>
                  <a:lnTo>
                    <a:pt x="938213" y="766900"/>
                  </a:lnTo>
                  <a:lnTo>
                    <a:pt x="938213" y="664358"/>
                  </a:lnTo>
                  <a:close/>
                  <a:moveTo>
                    <a:pt x="244475" y="595702"/>
                  </a:moveTo>
                  <a:lnTo>
                    <a:pt x="244475" y="694127"/>
                  </a:lnTo>
                  <a:lnTo>
                    <a:pt x="353100" y="757077"/>
                  </a:lnTo>
                  <a:lnTo>
                    <a:pt x="352693" y="658416"/>
                  </a:lnTo>
                  <a:close/>
                  <a:moveTo>
                    <a:pt x="595115" y="576670"/>
                  </a:moveTo>
                  <a:lnTo>
                    <a:pt x="595737" y="677027"/>
                  </a:lnTo>
                  <a:lnTo>
                    <a:pt x="703263" y="739340"/>
                  </a:lnTo>
                  <a:lnTo>
                    <a:pt x="703263" y="639635"/>
                  </a:lnTo>
                  <a:close/>
                  <a:moveTo>
                    <a:pt x="11113" y="570033"/>
                  </a:moveTo>
                  <a:lnTo>
                    <a:pt x="11113" y="671603"/>
                  </a:lnTo>
                  <a:lnTo>
                    <a:pt x="118614" y="733902"/>
                  </a:lnTo>
                  <a:lnTo>
                    <a:pt x="118196" y="632378"/>
                  </a:lnTo>
                  <a:close/>
                  <a:moveTo>
                    <a:pt x="947738" y="561308"/>
                  </a:moveTo>
                  <a:lnTo>
                    <a:pt x="947738" y="659733"/>
                  </a:lnTo>
                  <a:lnTo>
                    <a:pt x="1052934" y="720979"/>
                  </a:lnTo>
                  <a:lnTo>
                    <a:pt x="1052526" y="622316"/>
                  </a:lnTo>
                  <a:close/>
                  <a:moveTo>
                    <a:pt x="361755" y="552543"/>
                  </a:moveTo>
                  <a:lnTo>
                    <a:pt x="362165" y="652181"/>
                  </a:lnTo>
                  <a:lnTo>
                    <a:pt x="468313" y="713982"/>
                  </a:lnTo>
                  <a:lnTo>
                    <a:pt x="468313" y="614295"/>
                  </a:lnTo>
                  <a:close/>
                  <a:moveTo>
                    <a:pt x="712788" y="533721"/>
                  </a:moveTo>
                  <a:lnTo>
                    <a:pt x="712788" y="635655"/>
                  </a:lnTo>
                  <a:lnTo>
                    <a:pt x="820043" y="698101"/>
                  </a:lnTo>
                  <a:lnTo>
                    <a:pt x="819622" y="595633"/>
                  </a:lnTo>
                  <a:close/>
                  <a:moveTo>
                    <a:pt x="127265" y="527777"/>
                  </a:moveTo>
                  <a:lnTo>
                    <a:pt x="127671" y="626437"/>
                  </a:lnTo>
                  <a:lnTo>
                    <a:pt x="234950" y="688607"/>
                  </a:lnTo>
                  <a:lnTo>
                    <a:pt x="234950" y="590182"/>
                  </a:lnTo>
                  <a:close/>
                  <a:moveTo>
                    <a:pt x="479426" y="509315"/>
                  </a:moveTo>
                  <a:lnTo>
                    <a:pt x="479426" y="609623"/>
                  </a:lnTo>
                  <a:lnTo>
                    <a:pt x="585537" y="671116"/>
                  </a:lnTo>
                  <a:lnTo>
                    <a:pt x="585125" y="570854"/>
                  </a:lnTo>
                  <a:close/>
                  <a:moveTo>
                    <a:pt x="828694" y="491999"/>
                  </a:moveTo>
                  <a:lnTo>
                    <a:pt x="829100" y="590660"/>
                  </a:lnTo>
                  <a:lnTo>
                    <a:pt x="938213" y="654187"/>
                  </a:lnTo>
                  <a:lnTo>
                    <a:pt x="938213" y="555762"/>
                  </a:lnTo>
                  <a:close/>
                  <a:moveTo>
                    <a:pt x="244475" y="484577"/>
                  </a:moveTo>
                  <a:lnTo>
                    <a:pt x="244475" y="583661"/>
                  </a:lnTo>
                  <a:lnTo>
                    <a:pt x="352644" y="646638"/>
                  </a:lnTo>
                  <a:lnTo>
                    <a:pt x="352232" y="547024"/>
                  </a:lnTo>
                  <a:close/>
                  <a:moveTo>
                    <a:pt x="594424" y="465127"/>
                  </a:moveTo>
                  <a:lnTo>
                    <a:pt x="595056" y="567111"/>
                  </a:lnTo>
                  <a:lnTo>
                    <a:pt x="703263" y="630110"/>
                  </a:lnTo>
                  <a:lnTo>
                    <a:pt x="703263" y="528201"/>
                  </a:lnTo>
                  <a:close/>
                  <a:moveTo>
                    <a:pt x="11113" y="460465"/>
                  </a:moveTo>
                  <a:lnTo>
                    <a:pt x="11113" y="558890"/>
                  </a:lnTo>
                  <a:lnTo>
                    <a:pt x="118149" y="620919"/>
                  </a:lnTo>
                  <a:lnTo>
                    <a:pt x="117743" y="522259"/>
                  </a:lnTo>
                  <a:close/>
                  <a:moveTo>
                    <a:pt x="361294" y="440537"/>
                  </a:moveTo>
                  <a:lnTo>
                    <a:pt x="361709" y="541404"/>
                  </a:lnTo>
                  <a:lnTo>
                    <a:pt x="468313" y="603182"/>
                  </a:lnTo>
                  <a:lnTo>
                    <a:pt x="468313" y="502845"/>
                  </a:lnTo>
                  <a:close/>
                  <a:moveTo>
                    <a:pt x="712788" y="424517"/>
                  </a:moveTo>
                  <a:lnTo>
                    <a:pt x="712788" y="522942"/>
                  </a:lnTo>
                  <a:lnTo>
                    <a:pt x="819578" y="585117"/>
                  </a:lnTo>
                  <a:lnTo>
                    <a:pt x="819172" y="486455"/>
                  </a:lnTo>
                  <a:close/>
                  <a:moveTo>
                    <a:pt x="126806" y="416387"/>
                  </a:moveTo>
                  <a:lnTo>
                    <a:pt x="127214" y="515390"/>
                  </a:lnTo>
                  <a:lnTo>
                    <a:pt x="234950" y="578115"/>
                  </a:lnTo>
                  <a:lnTo>
                    <a:pt x="234950" y="479057"/>
                  </a:lnTo>
                  <a:close/>
                  <a:moveTo>
                    <a:pt x="479426" y="398484"/>
                  </a:moveTo>
                  <a:lnTo>
                    <a:pt x="479426" y="499790"/>
                  </a:lnTo>
                  <a:lnTo>
                    <a:pt x="585085" y="561306"/>
                  </a:lnTo>
                  <a:lnTo>
                    <a:pt x="584666" y="459473"/>
                  </a:lnTo>
                  <a:close/>
                  <a:moveTo>
                    <a:pt x="244475" y="372524"/>
                  </a:moveTo>
                  <a:lnTo>
                    <a:pt x="244475" y="473465"/>
                  </a:lnTo>
                  <a:lnTo>
                    <a:pt x="352186" y="535885"/>
                  </a:lnTo>
                  <a:lnTo>
                    <a:pt x="351769" y="434992"/>
                  </a:lnTo>
                  <a:close/>
                  <a:moveTo>
                    <a:pt x="593742" y="355208"/>
                  </a:moveTo>
                  <a:lnTo>
                    <a:pt x="594355" y="453989"/>
                  </a:lnTo>
                  <a:lnTo>
                    <a:pt x="703263" y="517397"/>
                  </a:lnTo>
                  <a:lnTo>
                    <a:pt x="703263" y="418972"/>
                  </a:lnTo>
                  <a:close/>
                  <a:moveTo>
                    <a:pt x="11113" y="349341"/>
                  </a:moveTo>
                  <a:lnTo>
                    <a:pt x="11113" y="447795"/>
                  </a:lnTo>
                  <a:lnTo>
                    <a:pt x="117692" y="509847"/>
                  </a:lnTo>
                  <a:lnTo>
                    <a:pt x="117285" y="410869"/>
                  </a:lnTo>
                  <a:close/>
                  <a:moveTo>
                    <a:pt x="360838" y="329761"/>
                  </a:moveTo>
                  <a:lnTo>
                    <a:pt x="361254" y="430989"/>
                  </a:lnTo>
                  <a:lnTo>
                    <a:pt x="468313" y="493320"/>
                  </a:lnTo>
                  <a:lnTo>
                    <a:pt x="468313" y="392044"/>
                  </a:lnTo>
                  <a:close/>
                  <a:moveTo>
                    <a:pt x="126343" y="303746"/>
                  </a:moveTo>
                  <a:lnTo>
                    <a:pt x="126760" y="405248"/>
                  </a:lnTo>
                  <a:lnTo>
                    <a:pt x="234950" y="467945"/>
                  </a:lnTo>
                  <a:lnTo>
                    <a:pt x="234950" y="366978"/>
                  </a:lnTo>
                  <a:close/>
                  <a:moveTo>
                    <a:pt x="479426" y="288652"/>
                  </a:moveTo>
                  <a:lnTo>
                    <a:pt x="479426" y="387077"/>
                  </a:lnTo>
                  <a:lnTo>
                    <a:pt x="584620" y="448322"/>
                  </a:lnTo>
                  <a:lnTo>
                    <a:pt x="584215" y="349661"/>
                  </a:lnTo>
                  <a:close/>
                  <a:moveTo>
                    <a:pt x="244475" y="262327"/>
                  </a:moveTo>
                  <a:lnTo>
                    <a:pt x="244475" y="362999"/>
                  </a:lnTo>
                  <a:lnTo>
                    <a:pt x="351730" y="425444"/>
                  </a:lnTo>
                  <a:lnTo>
                    <a:pt x="351312" y="324240"/>
                  </a:lnTo>
                  <a:close/>
                  <a:moveTo>
                    <a:pt x="11113" y="236658"/>
                  </a:moveTo>
                  <a:lnTo>
                    <a:pt x="11113" y="338228"/>
                  </a:lnTo>
                  <a:lnTo>
                    <a:pt x="117239" y="399730"/>
                  </a:lnTo>
                  <a:lnTo>
                    <a:pt x="116821" y="298202"/>
                  </a:lnTo>
                  <a:close/>
                  <a:moveTo>
                    <a:pt x="360383" y="219344"/>
                  </a:moveTo>
                  <a:lnTo>
                    <a:pt x="360789" y="318005"/>
                  </a:lnTo>
                  <a:lnTo>
                    <a:pt x="468313" y="380607"/>
                  </a:lnTo>
                  <a:lnTo>
                    <a:pt x="468313" y="282182"/>
                  </a:lnTo>
                  <a:close/>
                  <a:moveTo>
                    <a:pt x="125889" y="193605"/>
                  </a:moveTo>
                  <a:lnTo>
                    <a:pt x="126303" y="294198"/>
                  </a:lnTo>
                  <a:lnTo>
                    <a:pt x="234950" y="357453"/>
                  </a:lnTo>
                  <a:lnTo>
                    <a:pt x="234950" y="256807"/>
                  </a:lnTo>
                  <a:close/>
                  <a:moveTo>
                    <a:pt x="244475" y="151861"/>
                  </a:moveTo>
                  <a:lnTo>
                    <a:pt x="244475" y="250286"/>
                  </a:lnTo>
                  <a:lnTo>
                    <a:pt x="351263" y="312459"/>
                  </a:lnTo>
                  <a:lnTo>
                    <a:pt x="350855" y="213797"/>
                  </a:lnTo>
                  <a:close/>
                  <a:moveTo>
                    <a:pt x="11113" y="127090"/>
                  </a:moveTo>
                  <a:lnTo>
                    <a:pt x="11113" y="227133"/>
                  </a:lnTo>
                  <a:lnTo>
                    <a:pt x="116782" y="288655"/>
                  </a:lnTo>
                  <a:lnTo>
                    <a:pt x="116368" y="188087"/>
                  </a:lnTo>
                  <a:close/>
                  <a:moveTo>
                    <a:pt x="125432" y="82553"/>
                  </a:moveTo>
                  <a:lnTo>
                    <a:pt x="125838" y="181214"/>
                  </a:lnTo>
                  <a:lnTo>
                    <a:pt x="234950" y="244740"/>
                  </a:lnTo>
                  <a:lnTo>
                    <a:pt x="234950" y="146315"/>
                  </a:lnTo>
                  <a:close/>
                  <a:moveTo>
                    <a:pt x="11113" y="15995"/>
                  </a:moveTo>
                  <a:lnTo>
                    <a:pt x="11113" y="114420"/>
                  </a:lnTo>
                  <a:lnTo>
                    <a:pt x="116317" y="175671"/>
                  </a:lnTo>
                  <a:lnTo>
                    <a:pt x="115911" y="77009"/>
                  </a:lnTo>
                  <a:close/>
                  <a:moveTo>
                    <a:pt x="0" y="0"/>
                  </a:moveTo>
                  <a:lnTo>
                    <a:pt x="1171575" y="682103"/>
                  </a:lnTo>
                  <a:lnTo>
                    <a:pt x="1171575" y="677863"/>
                  </a:lnTo>
                  <a:lnTo>
                    <a:pt x="1181100" y="685801"/>
                  </a:lnTo>
                  <a:lnTo>
                    <a:pt x="1181100" y="1470026"/>
                  </a:lnTo>
                  <a:lnTo>
                    <a:pt x="1177925" y="1467909"/>
                  </a:lnTo>
                  <a:lnTo>
                    <a:pt x="1177925" y="1470025"/>
                  </a:lnTo>
                  <a:lnTo>
                    <a:pt x="0" y="784225"/>
                  </a:lnTo>
                  <a:lnTo>
                    <a:pt x="0" y="774700"/>
                  </a:lnTo>
                  <a:lnTo>
                    <a:pt x="234950" y="911490"/>
                  </a:lnTo>
                  <a:lnTo>
                    <a:pt x="234950" y="810845"/>
                  </a:lnTo>
                  <a:lnTo>
                    <a:pt x="128175" y="748968"/>
                  </a:lnTo>
                  <a:lnTo>
                    <a:pt x="128588" y="849313"/>
                  </a:lnTo>
                  <a:lnTo>
                    <a:pt x="119063" y="842963"/>
                  </a:lnTo>
                  <a:lnTo>
                    <a:pt x="118653" y="743450"/>
                  </a:lnTo>
                  <a:lnTo>
                    <a:pt x="11113" y="681128"/>
                  </a:lnTo>
                  <a:lnTo>
                    <a:pt x="11113" y="781050"/>
                  </a:lnTo>
                  <a:lnTo>
                    <a:pt x="0" y="774700"/>
                  </a:lnTo>
                  <a:lnTo>
                    <a:pt x="0" y="674688"/>
                  </a:lnTo>
                  <a:lnTo>
                    <a:pt x="0" y="665163"/>
                  </a:lnTo>
                  <a:lnTo>
                    <a:pt x="0" y="563562"/>
                  </a:lnTo>
                  <a:lnTo>
                    <a:pt x="0" y="552450"/>
                  </a:lnTo>
                  <a:lnTo>
                    <a:pt x="0" y="454025"/>
                  </a:lnTo>
                  <a:lnTo>
                    <a:pt x="0" y="441325"/>
                  </a:lnTo>
                  <a:lnTo>
                    <a:pt x="0" y="342900"/>
                  </a:lnTo>
                  <a:lnTo>
                    <a:pt x="0" y="331788"/>
                  </a:lnTo>
                  <a:lnTo>
                    <a:pt x="0" y="230188"/>
                  </a:lnTo>
                  <a:lnTo>
                    <a:pt x="0" y="220663"/>
                  </a:lnTo>
                  <a:lnTo>
                    <a:pt x="0" y="120650"/>
                  </a:lnTo>
                  <a:lnTo>
                    <a:pt x="0" y="107950"/>
                  </a:lnTo>
                  <a:lnTo>
                    <a:pt x="0" y="9525"/>
                  </a:lnTo>
                  <a:lnTo>
                    <a:pt x="0" y="63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sp>
          <p:nvSpPr>
            <p:cNvPr id="141" name="îṩ1îďe">
              <a:extLst>
                <a:ext uri="{FF2B5EF4-FFF2-40B4-BE49-F238E27FC236}">
                  <a16:creationId xmlns:a16="http://schemas.microsoft.com/office/drawing/2014/main" id="{7ABDF466-27FB-4CBD-92A8-3BD18793F728}"/>
                </a:ext>
              </a:extLst>
            </p:cNvPr>
            <p:cNvSpPr/>
            <p:nvPr/>
          </p:nvSpPr>
          <p:spPr bwMode="auto">
            <a:xfrm>
              <a:off x="6337301" y="2447926"/>
              <a:ext cx="1154113" cy="471488"/>
            </a:xfrm>
            <a:custGeom>
              <a:avLst/>
              <a:gdLst>
                <a:gd name="T0" fmla="*/ 505 w 727"/>
                <a:gd name="T1" fmla="*/ 297 h 297"/>
                <a:gd name="T2" fmla="*/ 370 w 727"/>
                <a:gd name="T3" fmla="*/ 15 h 297"/>
                <a:gd name="T4" fmla="*/ 235 w 727"/>
                <a:gd name="T5" fmla="*/ 131 h 297"/>
                <a:gd name="T6" fmla="*/ 174 w 727"/>
                <a:gd name="T7" fmla="*/ 35 h 297"/>
                <a:gd name="T8" fmla="*/ 6 w 727"/>
                <a:gd name="T9" fmla="*/ 141 h 297"/>
                <a:gd name="T10" fmla="*/ 0 w 727"/>
                <a:gd name="T11" fmla="*/ 135 h 297"/>
                <a:gd name="T12" fmla="*/ 176 w 727"/>
                <a:gd name="T13" fmla="*/ 23 h 297"/>
                <a:gd name="T14" fmla="*/ 237 w 727"/>
                <a:gd name="T15" fmla="*/ 118 h 297"/>
                <a:gd name="T16" fmla="*/ 376 w 727"/>
                <a:gd name="T17" fmla="*/ 0 h 297"/>
                <a:gd name="T18" fmla="*/ 509 w 727"/>
                <a:gd name="T19" fmla="*/ 278 h 297"/>
                <a:gd name="T20" fmla="*/ 719 w 727"/>
                <a:gd name="T21" fmla="*/ 67 h 297"/>
                <a:gd name="T22" fmla="*/ 727 w 727"/>
                <a:gd name="T23" fmla="*/ 71 h 297"/>
                <a:gd name="T24" fmla="*/ 505 w 727"/>
                <a:gd name="T25"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7" h="297">
                  <a:moveTo>
                    <a:pt x="505" y="297"/>
                  </a:moveTo>
                  <a:lnTo>
                    <a:pt x="370" y="15"/>
                  </a:lnTo>
                  <a:lnTo>
                    <a:pt x="235" y="131"/>
                  </a:lnTo>
                  <a:lnTo>
                    <a:pt x="174" y="35"/>
                  </a:lnTo>
                  <a:lnTo>
                    <a:pt x="6" y="141"/>
                  </a:lnTo>
                  <a:lnTo>
                    <a:pt x="0" y="135"/>
                  </a:lnTo>
                  <a:lnTo>
                    <a:pt x="176" y="23"/>
                  </a:lnTo>
                  <a:lnTo>
                    <a:pt x="237" y="118"/>
                  </a:lnTo>
                  <a:lnTo>
                    <a:pt x="376" y="0"/>
                  </a:lnTo>
                  <a:lnTo>
                    <a:pt x="509" y="278"/>
                  </a:lnTo>
                  <a:lnTo>
                    <a:pt x="719" y="67"/>
                  </a:lnTo>
                  <a:lnTo>
                    <a:pt x="727" y="71"/>
                  </a:lnTo>
                  <a:lnTo>
                    <a:pt x="505" y="297"/>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î$ḻiďê">
              <a:extLst>
                <a:ext uri="{FF2B5EF4-FFF2-40B4-BE49-F238E27FC236}">
                  <a16:creationId xmlns:a16="http://schemas.microsoft.com/office/drawing/2014/main" id="{3584E65A-5D9E-446D-87A2-40C6E1EC9C48}"/>
                </a:ext>
              </a:extLst>
            </p:cNvPr>
            <p:cNvSpPr/>
            <p:nvPr/>
          </p:nvSpPr>
          <p:spPr bwMode="auto">
            <a:xfrm>
              <a:off x="5878513" y="1554163"/>
              <a:ext cx="330200" cy="590550"/>
            </a:xfrm>
            <a:custGeom>
              <a:avLst/>
              <a:gdLst>
                <a:gd name="T0" fmla="*/ 5 w 100"/>
                <a:gd name="T1" fmla="*/ 128 h 179"/>
                <a:gd name="T2" fmla="*/ 86 w 100"/>
                <a:gd name="T3" fmla="*/ 176 h 179"/>
                <a:gd name="T4" fmla="*/ 100 w 100"/>
                <a:gd name="T5" fmla="*/ 168 h 179"/>
                <a:gd name="T6" fmla="*/ 100 w 100"/>
                <a:gd name="T7" fmla="*/ 59 h 179"/>
                <a:gd name="T8" fmla="*/ 95 w 100"/>
                <a:gd name="T9" fmla="*/ 50 h 179"/>
                <a:gd name="T10" fmla="*/ 14 w 100"/>
                <a:gd name="T11" fmla="*/ 3 h 179"/>
                <a:gd name="T12" fmla="*/ 0 w 100"/>
                <a:gd name="T13" fmla="*/ 11 h 179"/>
                <a:gd name="T14" fmla="*/ 0 w 100"/>
                <a:gd name="T15" fmla="*/ 120 h 179"/>
                <a:gd name="T16" fmla="*/ 5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5" y="128"/>
                  </a:moveTo>
                  <a:cubicBezTo>
                    <a:pt x="86" y="176"/>
                    <a:pt x="86" y="176"/>
                    <a:pt x="86" y="176"/>
                  </a:cubicBezTo>
                  <a:cubicBezTo>
                    <a:pt x="92" y="179"/>
                    <a:pt x="100" y="175"/>
                    <a:pt x="100" y="168"/>
                  </a:cubicBezTo>
                  <a:cubicBezTo>
                    <a:pt x="100" y="59"/>
                    <a:pt x="100" y="59"/>
                    <a:pt x="100" y="59"/>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5"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í$lïḑè">
              <a:extLst>
                <a:ext uri="{FF2B5EF4-FFF2-40B4-BE49-F238E27FC236}">
                  <a16:creationId xmlns:a16="http://schemas.microsoft.com/office/drawing/2014/main" id="{1835984A-CEC4-48D0-A7E7-0081203DC60C}"/>
                </a:ext>
              </a:extLst>
            </p:cNvPr>
            <p:cNvSpPr/>
            <p:nvPr/>
          </p:nvSpPr>
          <p:spPr bwMode="auto">
            <a:xfrm>
              <a:off x="5908676" y="1808163"/>
              <a:ext cx="263525" cy="280988"/>
            </a:xfrm>
            <a:custGeom>
              <a:avLst/>
              <a:gdLst>
                <a:gd name="T0" fmla="*/ 46 w 80"/>
                <a:gd name="T1" fmla="*/ 66 h 85"/>
                <a:gd name="T2" fmla="*/ 46 w 80"/>
                <a:gd name="T3" fmla="*/ 31 h 85"/>
                <a:gd name="T4" fmla="*/ 52 w 80"/>
                <a:gd name="T5" fmla="*/ 27 h 85"/>
                <a:gd name="T6" fmla="*/ 78 w 80"/>
                <a:gd name="T7" fmla="*/ 42 h 85"/>
                <a:gd name="T8" fmla="*/ 80 w 80"/>
                <a:gd name="T9" fmla="*/ 46 h 85"/>
                <a:gd name="T10" fmla="*/ 80 w 80"/>
                <a:gd name="T11" fmla="*/ 81 h 85"/>
                <a:gd name="T12" fmla="*/ 74 w 80"/>
                <a:gd name="T13" fmla="*/ 84 h 85"/>
                <a:gd name="T14" fmla="*/ 48 w 80"/>
                <a:gd name="T15" fmla="*/ 69 h 85"/>
                <a:gd name="T16" fmla="*/ 46 w 80"/>
                <a:gd name="T17" fmla="*/ 66 h 85"/>
                <a:gd name="T18" fmla="*/ 42 w 80"/>
                <a:gd name="T19" fmla="*/ 27 h 85"/>
                <a:gd name="T20" fmla="*/ 44 w 80"/>
                <a:gd name="T21" fmla="*/ 26 h 85"/>
                <a:gd name="T22" fmla="*/ 43 w 80"/>
                <a:gd name="T23" fmla="*/ 23 h 85"/>
                <a:gd name="T24" fmla="*/ 4 w 80"/>
                <a:gd name="T25" fmla="*/ 0 h 85"/>
                <a:gd name="T26" fmla="*/ 1 w 80"/>
                <a:gd name="T27" fmla="*/ 1 h 85"/>
                <a:gd name="T28" fmla="*/ 2 w 80"/>
                <a:gd name="T29" fmla="*/ 4 h 85"/>
                <a:gd name="T30" fmla="*/ 41 w 80"/>
                <a:gd name="T31" fmla="*/ 27 h 85"/>
                <a:gd name="T32" fmla="*/ 42 w 80"/>
                <a:gd name="T33" fmla="*/ 27 h 85"/>
                <a:gd name="T34" fmla="*/ 41 w 80"/>
                <a:gd name="T35" fmla="*/ 36 h 85"/>
                <a:gd name="T36" fmla="*/ 2 w 80"/>
                <a:gd name="T37" fmla="*/ 13 h 85"/>
                <a:gd name="T38" fmla="*/ 1 w 80"/>
                <a:gd name="T39" fmla="*/ 10 h 85"/>
                <a:gd name="T40" fmla="*/ 4 w 80"/>
                <a:gd name="T41" fmla="*/ 9 h 85"/>
                <a:gd name="T42" fmla="*/ 43 w 80"/>
                <a:gd name="T43" fmla="*/ 32 h 85"/>
                <a:gd name="T44" fmla="*/ 44 w 80"/>
                <a:gd name="T45" fmla="*/ 35 h 85"/>
                <a:gd name="T46" fmla="*/ 42 w 80"/>
                <a:gd name="T47" fmla="*/ 36 h 85"/>
                <a:gd name="T48" fmla="*/ 41 w 80"/>
                <a:gd name="T49" fmla="*/ 36 h 85"/>
                <a:gd name="T50" fmla="*/ 41 w 80"/>
                <a:gd name="T51" fmla="*/ 45 h 85"/>
                <a:gd name="T52" fmla="*/ 2 w 80"/>
                <a:gd name="T53" fmla="*/ 22 h 85"/>
                <a:gd name="T54" fmla="*/ 1 w 80"/>
                <a:gd name="T55" fmla="*/ 19 h 85"/>
                <a:gd name="T56" fmla="*/ 4 w 80"/>
                <a:gd name="T57" fmla="*/ 18 h 85"/>
                <a:gd name="T58" fmla="*/ 43 w 80"/>
                <a:gd name="T59" fmla="*/ 41 h 85"/>
                <a:gd name="T60" fmla="*/ 44 w 80"/>
                <a:gd name="T61" fmla="*/ 44 h 85"/>
                <a:gd name="T62" fmla="*/ 42 w 80"/>
                <a:gd name="T63" fmla="*/ 45 h 85"/>
                <a:gd name="T64" fmla="*/ 41 w 80"/>
                <a:gd name="T65" fmla="*/ 45 h 85"/>
                <a:gd name="T66" fmla="*/ 41 w 80"/>
                <a:gd name="T67" fmla="*/ 54 h 85"/>
                <a:gd name="T68" fmla="*/ 2 w 80"/>
                <a:gd name="T69" fmla="*/ 31 h 85"/>
                <a:gd name="T70" fmla="*/ 1 w 80"/>
                <a:gd name="T71" fmla="*/ 28 h 85"/>
                <a:gd name="T72" fmla="*/ 4 w 80"/>
                <a:gd name="T73" fmla="*/ 27 h 85"/>
                <a:gd name="T74" fmla="*/ 43 w 80"/>
                <a:gd name="T75" fmla="*/ 50 h 85"/>
                <a:gd name="T76" fmla="*/ 44 w 80"/>
                <a:gd name="T77" fmla="*/ 53 h 85"/>
                <a:gd name="T78" fmla="*/ 42 w 80"/>
                <a:gd name="T79" fmla="*/ 54 h 85"/>
                <a:gd name="T80" fmla="*/ 41 w 80"/>
                <a:gd name="T81" fmla="*/ 54 h 85"/>
                <a:gd name="T82" fmla="*/ 41 w 80"/>
                <a:gd name="T83" fmla="*/ 63 h 85"/>
                <a:gd name="T84" fmla="*/ 2 w 80"/>
                <a:gd name="T85" fmla="*/ 40 h 85"/>
                <a:gd name="T86" fmla="*/ 1 w 80"/>
                <a:gd name="T87" fmla="*/ 37 h 85"/>
                <a:gd name="T88" fmla="*/ 4 w 80"/>
                <a:gd name="T89" fmla="*/ 36 h 85"/>
                <a:gd name="T90" fmla="*/ 43 w 80"/>
                <a:gd name="T91" fmla="*/ 59 h 85"/>
                <a:gd name="T92" fmla="*/ 44 w 80"/>
                <a:gd name="T93" fmla="*/ 62 h 85"/>
                <a:gd name="T94" fmla="*/ 42 w 80"/>
                <a:gd name="T95" fmla="*/ 63 h 85"/>
                <a:gd name="T96" fmla="*/ 41 w 80"/>
                <a:gd name="T97"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5">
                  <a:moveTo>
                    <a:pt x="46" y="66"/>
                  </a:moveTo>
                  <a:cubicBezTo>
                    <a:pt x="46" y="31"/>
                    <a:pt x="46" y="31"/>
                    <a:pt x="46" y="31"/>
                  </a:cubicBezTo>
                  <a:cubicBezTo>
                    <a:pt x="46" y="28"/>
                    <a:pt x="49" y="26"/>
                    <a:pt x="52" y="27"/>
                  </a:cubicBezTo>
                  <a:cubicBezTo>
                    <a:pt x="78" y="42"/>
                    <a:pt x="78" y="42"/>
                    <a:pt x="78" y="42"/>
                  </a:cubicBezTo>
                  <a:cubicBezTo>
                    <a:pt x="79" y="43"/>
                    <a:pt x="80" y="44"/>
                    <a:pt x="80" y="46"/>
                  </a:cubicBezTo>
                  <a:cubicBezTo>
                    <a:pt x="80" y="81"/>
                    <a:pt x="80" y="81"/>
                    <a:pt x="80" y="81"/>
                  </a:cubicBezTo>
                  <a:cubicBezTo>
                    <a:pt x="80" y="84"/>
                    <a:pt x="77" y="85"/>
                    <a:pt x="74" y="84"/>
                  </a:cubicBezTo>
                  <a:cubicBezTo>
                    <a:pt x="48" y="69"/>
                    <a:pt x="48" y="69"/>
                    <a:pt x="48" y="69"/>
                  </a:cubicBezTo>
                  <a:cubicBezTo>
                    <a:pt x="47" y="68"/>
                    <a:pt x="46" y="67"/>
                    <a:pt x="46" y="66"/>
                  </a:cubicBezTo>
                  <a:close/>
                  <a:moveTo>
                    <a:pt x="42" y="27"/>
                  </a:moveTo>
                  <a:cubicBezTo>
                    <a:pt x="43" y="27"/>
                    <a:pt x="43" y="27"/>
                    <a:pt x="44" y="26"/>
                  </a:cubicBezTo>
                  <a:cubicBezTo>
                    <a:pt x="44" y="25"/>
                    <a:pt x="44" y="24"/>
                    <a:pt x="43" y="23"/>
                  </a:cubicBezTo>
                  <a:cubicBezTo>
                    <a:pt x="4" y="0"/>
                    <a:pt x="4" y="0"/>
                    <a:pt x="4" y="0"/>
                  </a:cubicBezTo>
                  <a:cubicBezTo>
                    <a:pt x="3" y="0"/>
                    <a:pt x="1" y="0"/>
                    <a:pt x="1" y="1"/>
                  </a:cubicBezTo>
                  <a:cubicBezTo>
                    <a:pt x="0" y="2"/>
                    <a:pt x="1" y="3"/>
                    <a:pt x="2" y="4"/>
                  </a:cubicBezTo>
                  <a:cubicBezTo>
                    <a:pt x="41" y="27"/>
                    <a:pt x="41" y="27"/>
                    <a:pt x="41" y="27"/>
                  </a:cubicBezTo>
                  <a:lnTo>
                    <a:pt x="42" y="27"/>
                  </a:lnTo>
                  <a:close/>
                  <a:moveTo>
                    <a:pt x="41" y="36"/>
                  </a:moveTo>
                  <a:cubicBezTo>
                    <a:pt x="2" y="13"/>
                    <a:pt x="2" y="13"/>
                    <a:pt x="2" y="13"/>
                  </a:cubicBezTo>
                  <a:cubicBezTo>
                    <a:pt x="1" y="12"/>
                    <a:pt x="0" y="11"/>
                    <a:pt x="1" y="10"/>
                  </a:cubicBezTo>
                  <a:cubicBezTo>
                    <a:pt x="1" y="9"/>
                    <a:pt x="3" y="9"/>
                    <a:pt x="4" y="9"/>
                  </a:cubicBezTo>
                  <a:cubicBezTo>
                    <a:pt x="43" y="32"/>
                    <a:pt x="43" y="32"/>
                    <a:pt x="43" y="32"/>
                  </a:cubicBezTo>
                  <a:cubicBezTo>
                    <a:pt x="44" y="33"/>
                    <a:pt x="44" y="34"/>
                    <a:pt x="44" y="35"/>
                  </a:cubicBezTo>
                  <a:cubicBezTo>
                    <a:pt x="43" y="36"/>
                    <a:pt x="43" y="36"/>
                    <a:pt x="42" y="36"/>
                  </a:cubicBezTo>
                  <a:lnTo>
                    <a:pt x="41" y="36"/>
                  </a:lnTo>
                  <a:close/>
                  <a:moveTo>
                    <a:pt x="41" y="45"/>
                  </a:moveTo>
                  <a:cubicBezTo>
                    <a:pt x="2" y="22"/>
                    <a:pt x="2" y="22"/>
                    <a:pt x="2" y="22"/>
                  </a:cubicBezTo>
                  <a:cubicBezTo>
                    <a:pt x="1" y="21"/>
                    <a:pt x="0" y="20"/>
                    <a:pt x="1" y="19"/>
                  </a:cubicBezTo>
                  <a:cubicBezTo>
                    <a:pt x="1" y="18"/>
                    <a:pt x="3" y="18"/>
                    <a:pt x="4" y="18"/>
                  </a:cubicBezTo>
                  <a:cubicBezTo>
                    <a:pt x="43" y="41"/>
                    <a:pt x="43" y="41"/>
                    <a:pt x="43" y="41"/>
                  </a:cubicBezTo>
                  <a:cubicBezTo>
                    <a:pt x="44" y="42"/>
                    <a:pt x="44" y="43"/>
                    <a:pt x="44" y="44"/>
                  </a:cubicBezTo>
                  <a:cubicBezTo>
                    <a:pt x="43" y="45"/>
                    <a:pt x="43" y="45"/>
                    <a:pt x="42" y="45"/>
                  </a:cubicBezTo>
                  <a:lnTo>
                    <a:pt x="41" y="45"/>
                  </a:lnTo>
                  <a:close/>
                  <a:moveTo>
                    <a:pt x="41" y="54"/>
                  </a:moveTo>
                  <a:cubicBezTo>
                    <a:pt x="2" y="31"/>
                    <a:pt x="2" y="31"/>
                    <a:pt x="2" y="31"/>
                  </a:cubicBezTo>
                  <a:cubicBezTo>
                    <a:pt x="1" y="30"/>
                    <a:pt x="0" y="29"/>
                    <a:pt x="1" y="28"/>
                  </a:cubicBezTo>
                  <a:cubicBezTo>
                    <a:pt x="1" y="27"/>
                    <a:pt x="3" y="27"/>
                    <a:pt x="4" y="27"/>
                  </a:cubicBezTo>
                  <a:cubicBezTo>
                    <a:pt x="43" y="50"/>
                    <a:pt x="43" y="50"/>
                    <a:pt x="43" y="50"/>
                  </a:cubicBezTo>
                  <a:cubicBezTo>
                    <a:pt x="44" y="51"/>
                    <a:pt x="44" y="52"/>
                    <a:pt x="44" y="53"/>
                  </a:cubicBezTo>
                  <a:cubicBezTo>
                    <a:pt x="43" y="54"/>
                    <a:pt x="43" y="54"/>
                    <a:pt x="42" y="54"/>
                  </a:cubicBezTo>
                  <a:lnTo>
                    <a:pt x="41" y="54"/>
                  </a:lnTo>
                  <a:close/>
                  <a:moveTo>
                    <a:pt x="41" y="63"/>
                  </a:moveTo>
                  <a:cubicBezTo>
                    <a:pt x="2" y="40"/>
                    <a:pt x="2" y="40"/>
                    <a:pt x="2" y="40"/>
                  </a:cubicBezTo>
                  <a:cubicBezTo>
                    <a:pt x="1" y="39"/>
                    <a:pt x="0" y="38"/>
                    <a:pt x="1" y="37"/>
                  </a:cubicBezTo>
                  <a:cubicBezTo>
                    <a:pt x="1" y="36"/>
                    <a:pt x="3" y="36"/>
                    <a:pt x="4" y="36"/>
                  </a:cubicBezTo>
                  <a:cubicBezTo>
                    <a:pt x="43" y="59"/>
                    <a:pt x="43" y="59"/>
                    <a:pt x="43" y="59"/>
                  </a:cubicBezTo>
                  <a:cubicBezTo>
                    <a:pt x="44" y="60"/>
                    <a:pt x="44" y="61"/>
                    <a:pt x="44" y="62"/>
                  </a:cubicBezTo>
                  <a:cubicBezTo>
                    <a:pt x="43" y="63"/>
                    <a:pt x="43" y="63"/>
                    <a:pt x="42" y="63"/>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ïṡḻïḋe">
              <a:extLst>
                <a:ext uri="{FF2B5EF4-FFF2-40B4-BE49-F238E27FC236}">
                  <a16:creationId xmlns:a16="http://schemas.microsoft.com/office/drawing/2014/main" id="{9D223665-06C6-446B-A5DC-AC10DF0E684C}"/>
                </a:ext>
              </a:extLst>
            </p:cNvPr>
            <p:cNvSpPr/>
            <p:nvPr/>
          </p:nvSpPr>
          <p:spPr bwMode="auto">
            <a:xfrm>
              <a:off x="5868988" y="2065338"/>
              <a:ext cx="328613" cy="590550"/>
            </a:xfrm>
            <a:custGeom>
              <a:avLst/>
              <a:gdLst>
                <a:gd name="T0" fmla="*/ 4 w 100"/>
                <a:gd name="T1" fmla="*/ 128 h 179"/>
                <a:gd name="T2" fmla="*/ 86 w 100"/>
                <a:gd name="T3" fmla="*/ 175 h 179"/>
                <a:gd name="T4" fmla="*/ 100 w 100"/>
                <a:gd name="T5" fmla="*/ 167 h 179"/>
                <a:gd name="T6" fmla="*/ 100 w 100"/>
                <a:gd name="T7" fmla="*/ 58 h 179"/>
                <a:gd name="T8" fmla="*/ 95 w 100"/>
                <a:gd name="T9" fmla="*/ 50 h 179"/>
                <a:gd name="T10" fmla="*/ 14 w 100"/>
                <a:gd name="T11" fmla="*/ 3 h 179"/>
                <a:gd name="T12" fmla="*/ 0 w 100"/>
                <a:gd name="T13" fmla="*/ 11 h 179"/>
                <a:gd name="T14" fmla="*/ 0 w 100"/>
                <a:gd name="T15" fmla="*/ 120 h 179"/>
                <a:gd name="T16" fmla="*/ 4 w 100"/>
                <a:gd name="T17" fmla="*/ 12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79">
                  <a:moveTo>
                    <a:pt x="4" y="128"/>
                  </a:moveTo>
                  <a:cubicBezTo>
                    <a:pt x="86" y="175"/>
                    <a:pt x="86" y="175"/>
                    <a:pt x="86" y="175"/>
                  </a:cubicBezTo>
                  <a:cubicBezTo>
                    <a:pt x="92" y="179"/>
                    <a:pt x="100" y="175"/>
                    <a:pt x="100" y="167"/>
                  </a:cubicBezTo>
                  <a:cubicBezTo>
                    <a:pt x="100" y="58"/>
                    <a:pt x="100" y="58"/>
                    <a:pt x="100" y="58"/>
                  </a:cubicBezTo>
                  <a:cubicBezTo>
                    <a:pt x="100" y="55"/>
                    <a:pt x="98" y="52"/>
                    <a:pt x="95" y="50"/>
                  </a:cubicBezTo>
                  <a:cubicBezTo>
                    <a:pt x="14" y="3"/>
                    <a:pt x="14" y="3"/>
                    <a:pt x="14" y="3"/>
                  </a:cubicBezTo>
                  <a:cubicBezTo>
                    <a:pt x="8" y="0"/>
                    <a:pt x="0" y="4"/>
                    <a:pt x="0" y="11"/>
                  </a:cubicBezTo>
                  <a:cubicBezTo>
                    <a:pt x="0" y="120"/>
                    <a:pt x="0" y="120"/>
                    <a:pt x="0" y="120"/>
                  </a:cubicBezTo>
                  <a:cubicBezTo>
                    <a:pt x="0" y="124"/>
                    <a:pt x="2" y="127"/>
                    <a:pt x="4" y="12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i$1ïďé">
              <a:extLst>
                <a:ext uri="{FF2B5EF4-FFF2-40B4-BE49-F238E27FC236}">
                  <a16:creationId xmlns:a16="http://schemas.microsoft.com/office/drawing/2014/main" id="{096B1408-2A6F-4FB9-A618-7A5211E5FF51}"/>
                </a:ext>
              </a:extLst>
            </p:cNvPr>
            <p:cNvSpPr/>
            <p:nvPr/>
          </p:nvSpPr>
          <p:spPr bwMode="auto">
            <a:xfrm>
              <a:off x="5897563" y="2138363"/>
              <a:ext cx="265113" cy="282575"/>
            </a:xfrm>
            <a:custGeom>
              <a:avLst/>
              <a:gdLst>
                <a:gd name="T0" fmla="*/ 46 w 80"/>
                <a:gd name="T1" fmla="*/ 66 h 86"/>
                <a:gd name="T2" fmla="*/ 46 w 80"/>
                <a:gd name="T3" fmla="*/ 31 h 86"/>
                <a:gd name="T4" fmla="*/ 52 w 80"/>
                <a:gd name="T5" fmla="*/ 28 h 86"/>
                <a:gd name="T6" fmla="*/ 78 w 80"/>
                <a:gd name="T7" fmla="*/ 43 h 86"/>
                <a:gd name="T8" fmla="*/ 80 w 80"/>
                <a:gd name="T9" fmla="*/ 46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4 h 86"/>
                <a:gd name="T30" fmla="*/ 41 w 80"/>
                <a:gd name="T31" fmla="*/ 27 h 86"/>
                <a:gd name="T32" fmla="*/ 42 w 80"/>
                <a:gd name="T33" fmla="*/ 28 h 86"/>
                <a:gd name="T34" fmla="*/ 41 w 80"/>
                <a:gd name="T35" fmla="*/ 36 h 86"/>
                <a:gd name="T36" fmla="*/ 1 w 80"/>
                <a:gd name="T37" fmla="*/ 13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6 h 86"/>
                <a:gd name="T50" fmla="*/ 41 w 80"/>
                <a:gd name="T51" fmla="*/ 45 h 86"/>
                <a:gd name="T52" fmla="*/ 1 w 80"/>
                <a:gd name="T53" fmla="*/ 22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5 h 86"/>
                <a:gd name="T66" fmla="*/ 41 w 80"/>
                <a:gd name="T67" fmla="*/ 54 h 86"/>
                <a:gd name="T68" fmla="*/ 1 w 80"/>
                <a:gd name="T69" fmla="*/ 31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4 h 86"/>
                <a:gd name="T82" fmla="*/ 41 w 80"/>
                <a:gd name="T83" fmla="*/ 63 h 86"/>
                <a:gd name="T84" fmla="*/ 1 w 80"/>
                <a:gd name="T85" fmla="*/ 40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1"/>
                    <a:pt x="46" y="31"/>
                    <a:pt x="46" y="31"/>
                  </a:cubicBezTo>
                  <a:cubicBezTo>
                    <a:pt x="46" y="28"/>
                    <a:pt x="49" y="27"/>
                    <a:pt x="52" y="28"/>
                  </a:cubicBezTo>
                  <a:cubicBezTo>
                    <a:pt x="78" y="43"/>
                    <a:pt x="78" y="43"/>
                    <a:pt x="78" y="43"/>
                  </a:cubicBezTo>
                  <a:cubicBezTo>
                    <a:pt x="79" y="44"/>
                    <a:pt x="80" y="45"/>
                    <a:pt x="80" y="46"/>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4"/>
                    <a:pt x="43" y="24"/>
                  </a:cubicBezTo>
                  <a:cubicBezTo>
                    <a:pt x="3" y="1"/>
                    <a:pt x="3" y="1"/>
                    <a:pt x="3" y="1"/>
                  </a:cubicBezTo>
                  <a:cubicBezTo>
                    <a:pt x="3" y="0"/>
                    <a:pt x="1" y="1"/>
                    <a:pt x="1" y="2"/>
                  </a:cubicBezTo>
                  <a:cubicBezTo>
                    <a:pt x="0" y="2"/>
                    <a:pt x="0" y="4"/>
                    <a:pt x="1" y="4"/>
                  </a:cubicBezTo>
                  <a:cubicBezTo>
                    <a:pt x="41" y="27"/>
                    <a:pt x="41" y="27"/>
                    <a:pt x="41" y="27"/>
                  </a:cubicBezTo>
                  <a:lnTo>
                    <a:pt x="42" y="28"/>
                  </a:lnTo>
                  <a:close/>
                  <a:moveTo>
                    <a:pt x="41" y="36"/>
                  </a:moveTo>
                  <a:cubicBezTo>
                    <a:pt x="1" y="13"/>
                    <a:pt x="1" y="13"/>
                    <a:pt x="1" y="13"/>
                  </a:cubicBezTo>
                  <a:cubicBezTo>
                    <a:pt x="0" y="13"/>
                    <a:pt x="0" y="12"/>
                    <a:pt x="1" y="11"/>
                  </a:cubicBezTo>
                  <a:cubicBezTo>
                    <a:pt x="1" y="10"/>
                    <a:pt x="3" y="9"/>
                    <a:pt x="3" y="10"/>
                  </a:cubicBezTo>
                  <a:cubicBezTo>
                    <a:pt x="43" y="33"/>
                    <a:pt x="43" y="33"/>
                    <a:pt x="43" y="33"/>
                  </a:cubicBezTo>
                  <a:cubicBezTo>
                    <a:pt x="44" y="33"/>
                    <a:pt x="44" y="35"/>
                    <a:pt x="44" y="36"/>
                  </a:cubicBezTo>
                  <a:cubicBezTo>
                    <a:pt x="43" y="36"/>
                    <a:pt x="43" y="37"/>
                    <a:pt x="42" y="37"/>
                  </a:cubicBezTo>
                  <a:lnTo>
                    <a:pt x="41" y="36"/>
                  </a:lnTo>
                  <a:close/>
                  <a:moveTo>
                    <a:pt x="41" y="45"/>
                  </a:moveTo>
                  <a:cubicBezTo>
                    <a:pt x="1" y="22"/>
                    <a:pt x="1" y="22"/>
                    <a:pt x="1" y="22"/>
                  </a:cubicBezTo>
                  <a:cubicBezTo>
                    <a:pt x="0" y="22"/>
                    <a:pt x="0" y="21"/>
                    <a:pt x="1" y="20"/>
                  </a:cubicBezTo>
                  <a:cubicBezTo>
                    <a:pt x="1" y="19"/>
                    <a:pt x="3" y="18"/>
                    <a:pt x="3" y="19"/>
                  </a:cubicBezTo>
                  <a:cubicBezTo>
                    <a:pt x="43" y="42"/>
                    <a:pt x="43" y="42"/>
                    <a:pt x="43" y="42"/>
                  </a:cubicBezTo>
                  <a:cubicBezTo>
                    <a:pt x="44" y="42"/>
                    <a:pt x="44" y="44"/>
                    <a:pt x="44" y="45"/>
                  </a:cubicBezTo>
                  <a:cubicBezTo>
                    <a:pt x="43" y="45"/>
                    <a:pt x="43" y="46"/>
                    <a:pt x="42" y="46"/>
                  </a:cubicBezTo>
                  <a:lnTo>
                    <a:pt x="41" y="45"/>
                  </a:lnTo>
                  <a:close/>
                  <a:moveTo>
                    <a:pt x="41" y="54"/>
                  </a:moveTo>
                  <a:cubicBezTo>
                    <a:pt x="1" y="31"/>
                    <a:pt x="1" y="31"/>
                    <a:pt x="1" y="31"/>
                  </a:cubicBezTo>
                  <a:cubicBezTo>
                    <a:pt x="0" y="31"/>
                    <a:pt x="0" y="30"/>
                    <a:pt x="1" y="29"/>
                  </a:cubicBezTo>
                  <a:cubicBezTo>
                    <a:pt x="1" y="28"/>
                    <a:pt x="3" y="27"/>
                    <a:pt x="3" y="28"/>
                  </a:cubicBezTo>
                  <a:cubicBezTo>
                    <a:pt x="43" y="51"/>
                    <a:pt x="43" y="51"/>
                    <a:pt x="43" y="51"/>
                  </a:cubicBezTo>
                  <a:cubicBezTo>
                    <a:pt x="44" y="52"/>
                    <a:pt x="44" y="53"/>
                    <a:pt x="44" y="54"/>
                  </a:cubicBezTo>
                  <a:cubicBezTo>
                    <a:pt x="43" y="54"/>
                    <a:pt x="43" y="55"/>
                    <a:pt x="42" y="55"/>
                  </a:cubicBezTo>
                  <a:lnTo>
                    <a:pt x="41" y="54"/>
                  </a:lnTo>
                  <a:close/>
                  <a:moveTo>
                    <a:pt x="41" y="63"/>
                  </a:moveTo>
                  <a:cubicBezTo>
                    <a:pt x="1" y="40"/>
                    <a:pt x="1" y="40"/>
                    <a:pt x="1" y="40"/>
                  </a:cubicBezTo>
                  <a:cubicBezTo>
                    <a:pt x="0" y="40"/>
                    <a:pt x="0" y="39"/>
                    <a:pt x="1" y="38"/>
                  </a:cubicBezTo>
                  <a:cubicBezTo>
                    <a:pt x="1" y="37"/>
                    <a:pt x="3" y="36"/>
                    <a:pt x="3" y="37"/>
                  </a:cubicBezTo>
                  <a:cubicBezTo>
                    <a:pt x="43" y="60"/>
                    <a:pt x="43" y="60"/>
                    <a:pt x="43" y="60"/>
                  </a:cubicBezTo>
                  <a:cubicBezTo>
                    <a:pt x="44" y="61"/>
                    <a:pt x="44" y="62"/>
                    <a:pt x="44" y="63"/>
                  </a:cubicBezTo>
                  <a:cubicBezTo>
                    <a:pt x="43" y="63"/>
                    <a:pt x="43" y="64"/>
                    <a:pt x="42" y="64"/>
                  </a:cubicBezTo>
                  <a:lnTo>
                    <a:pt x="41" y="63"/>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ïŝḷiḋê">
              <a:extLst>
                <a:ext uri="{FF2B5EF4-FFF2-40B4-BE49-F238E27FC236}">
                  <a16:creationId xmlns:a16="http://schemas.microsoft.com/office/drawing/2014/main" id="{93213E5D-2A44-47D9-9CDD-E2C5A0D56BEC}"/>
                </a:ext>
              </a:extLst>
            </p:cNvPr>
            <p:cNvSpPr/>
            <p:nvPr/>
          </p:nvSpPr>
          <p:spPr bwMode="auto">
            <a:xfrm>
              <a:off x="5897563" y="2316163"/>
              <a:ext cx="265113" cy="284163"/>
            </a:xfrm>
            <a:custGeom>
              <a:avLst/>
              <a:gdLst>
                <a:gd name="T0" fmla="*/ 46 w 80"/>
                <a:gd name="T1" fmla="*/ 66 h 86"/>
                <a:gd name="T2" fmla="*/ 46 w 80"/>
                <a:gd name="T3" fmla="*/ 32 h 86"/>
                <a:gd name="T4" fmla="*/ 52 w 80"/>
                <a:gd name="T5" fmla="*/ 28 h 86"/>
                <a:gd name="T6" fmla="*/ 78 w 80"/>
                <a:gd name="T7" fmla="*/ 43 h 86"/>
                <a:gd name="T8" fmla="*/ 80 w 80"/>
                <a:gd name="T9" fmla="*/ 47 h 86"/>
                <a:gd name="T10" fmla="*/ 80 w 80"/>
                <a:gd name="T11" fmla="*/ 81 h 86"/>
                <a:gd name="T12" fmla="*/ 74 w 80"/>
                <a:gd name="T13" fmla="*/ 85 h 86"/>
                <a:gd name="T14" fmla="*/ 48 w 80"/>
                <a:gd name="T15" fmla="*/ 70 h 86"/>
                <a:gd name="T16" fmla="*/ 46 w 80"/>
                <a:gd name="T17" fmla="*/ 66 h 86"/>
                <a:gd name="T18" fmla="*/ 42 w 80"/>
                <a:gd name="T19" fmla="*/ 28 h 86"/>
                <a:gd name="T20" fmla="*/ 44 w 80"/>
                <a:gd name="T21" fmla="*/ 27 h 86"/>
                <a:gd name="T22" fmla="*/ 43 w 80"/>
                <a:gd name="T23" fmla="*/ 24 h 86"/>
                <a:gd name="T24" fmla="*/ 3 w 80"/>
                <a:gd name="T25" fmla="*/ 1 h 86"/>
                <a:gd name="T26" fmla="*/ 1 w 80"/>
                <a:gd name="T27" fmla="*/ 2 h 86"/>
                <a:gd name="T28" fmla="*/ 1 w 80"/>
                <a:gd name="T29" fmla="*/ 5 h 86"/>
                <a:gd name="T30" fmla="*/ 41 w 80"/>
                <a:gd name="T31" fmla="*/ 28 h 86"/>
                <a:gd name="T32" fmla="*/ 42 w 80"/>
                <a:gd name="T33" fmla="*/ 28 h 86"/>
                <a:gd name="T34" fmla="*/ 41 w 80"/>
                <a:gd name="T35" fmla="*/ 37 h 86"/>
                <a:gd name="T36" fmla="*/ 1 w 80"/>
                <a:gd name="T37" fmla="*/ 14 h 86"/>
                <a:gd name="T38" fmla="*/ 1 w 80"/>
                <a:gd name="T39" fmla="*/ 11 h 86"/>
                <a:gd name="T40" fmla="*/ 3 w 80"/>
                <a:gd name="T41" fmla="*/ 10 h 86"/>
                <a:gd name="T42" fmla="*/ 43 w 80"/>
                <a:gd name="T43" fmla="*/ 33 h 86"/>
                <a:gd name="T44" fmla="*/ 44 w 80"/>
                <a:gd name="T45" fmla="*/ 36 h 86"/>
                <a:gd name="T46" fmla="*/ 42 w 80"/>
                <a:gd name="T47" fmla="*/ 37 h 86"/>
                <a:gd name="T48" fmla="*/ 41 w 80"/>
                <a:gd name="T49" fmla="*/ 37 h 86"/>
                <a:gd name="T50" fmla="*/ 41 w 80"/>
                <a:gd name="T51" fmla="*/ 46 h 86"/>
                <a:gd name="T52" fmla="*/ 1 w 80"/>
                <a:gd name="T53" fmla="*/ 23 h 86"/>
                <a:gd name="T54" fmla="*/ 1 w 80"/>
                <a:gd name="T55" fmla="*/ 20 h 86"/>
                <a:gd name="T56" fmla="*/ 3 w 80"/>
                <a:gd name="T57" fmla="*/ 19 h 86"/>
                <a:gd name="T58" fmla="*/ 43 w 80"/>
                <a:gd name="T59" fmla="*/ 42 h 86"/>
                <a:gd name="T60" fmla="*/ 44 w 80"/>
                <a:gd name="T61" fmla="*/ 45 h 86"/>
                <a:gd name="T62" fmla="*/ 42 w 80"/>
                <a:gd name="T63" fmla="*/ 46 h 86"/>
                <a:gd name="T64" fmla="*/ 41 w 80"/>
                <a:gd name="T65" fmla="*/ 46 h 86"/>
                <a:gd name="T66" fmla="*/ 41 w 80"/>
                <a:gd name="T67" fmla="*/ 55 h 86"/>
                <a:gd name="T68" fmla="*/ 1 w 80"/>
                <a:gd name="T69" fmla="*/ 32 h 86"/>
                <a:gd name="T70" fmla="*/ 1 w 80"/>
                <a:gd name="T71" fmla="*/ 29 h 86"/>
                <a:gd name="T72" fmla="*/ 3 w 80"/>
                <a:gd name="T73" fmla="*/ 28 h 86"/>
                <a:gd name="T74" fmla="*/ 43 w 80"/>
                <a:gd name="T75" fmla="*/ 51 h 86"/>
                <a:gd name="T76" fmla="*/ 44 w 80"/>
                <a:gd name="T77" fmla="*/ 54 h 86"/>
                <a:gd name="T78" fmla="*/ 42 w 80"/>
                <a:gd name="T79" fmla="*/ 55 h 86"/>
                <a:gd name="T80" fmla="*/ 41 w 80"/>
                <a:gd name="T81" fmla="*/ 55 h 86"/>
                <a:gd name="T82" fmla="*/ 41 w 80"/>
                <a:gd name="T83" fmla="*/ 64 h 86"/>
                <a:gd name="T84" fmla="*/ 1 w 80"/>
                <a:gd name="T85" fmla="*/ 41 h 86"/>
                <a:gd name="T86" fmla="*/ 1 w 80"/>
                <a:gd name="T87" fmla="*/ 38 h 86"/>
                <a:gd name="T88" fmla="*/ 3 w 80"/>
                <a:gd name="T89" fmla="*/ 37 h 86"/>
                <a:gd name="T90" fmla="*/ 43 w 80"/>
                <a:gd name="T91" fmla="*/ 60 h 86"/>
                <a:gd name="T92" fmla="*/ 44 w 80"/>
                <a:gd name="T93" fmla="*/ 63 h 86"/>
                <a:gd name="T94" fmla="*/ 42 w 80"/>
                <a:gd name="T95" fmla="*/ 64 h 86"/>
                <a:gd name="T96" fmla="*/ 41 w 80"/>
                <a:gd name="T97" fmla="*/ 6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86">
                  <a:moveTo>
                    <a:pt x="46" y="66"/>
                  </a:moveTo>
                  <a:cubicBezTo>
                    <a:pt x="46" y="32"/>
                    <a:pt x="46" y="32"/>
                    <a:pt x="46" y="32"/>
                  </a:cubicBezTo>
                  <a:cubicBezTo>
                    <a:pt x="46" y="29"/>
                    <a:pt x="49" y="27"/>
                    <a:pt x="52" y="28"/>
                  </a:cubicBezTo>
                  <a:cubicBezTo>
                    <a:pt x="78" y="43"/>
                    <a:pt x="78" y="43"/>
                    <a:pt x="78" y="43"/>
                  </a:cubicBezTo>
                  <a:cubicBezTo>
                    <a:pt x="79" y="44"/>
                    <a:pt x="80" y="45"/>
                    <a:pt x="80" y="47"/>
                  </a:cubicBezTo>
                  <a:cubicBezTo>
                    <a:pt x="80" y="81"/>
                    <a:pt x="80" y="81"/>
                    <a:pt x="80" y="81"/>
                  </a:cubicBezTo>
                  <a:cubicBezTo>
                    <a:pt x="80" y="84"/>
                    <a:pt x="77" y="86"/>
                    <a:pt x="74" y="85"/>
                  </a:cubicBezTo>
                  <a:cubicBezTo>
                    <a:pt x="48" y="70"/>
                    <a:pt x="48" y="70"/>
                    <a:pt x="48" y="70"/>
                  </a:cubicBezTo>
                  <a:cubicBezTo>
                    <a:pt x="47" y="69"/>
                    <a:pt x="46" y="68"/>
                    <a:pt x="46" y="66"/>
                  </a:cubicBezTo>
                  <a:close/>
                  <a:moveTo>
                    <a:pt x="42" y="28"/>
                  </a:moveTo>
                  <a:cubicBezTo>
                    <a:pt x="43" y="28"/>
                    <a:pt x="43" y="27"/>
                    <a:pt x="44" y="27"/>
                  </a:cubicBezTo>
                  <a:cubicBezTo>
                    <a:pt x="44" y="26"/>
                    <a:pt x="44" y="25"/>
                    <a:pt x="43" y="24"/>
                  </a:cubicBezTo>
                  <a:cubicBezTo>
                    <a:pt x="3" y="1"/>
                    <a:pt x="3" y="1"/>
                    <a:pt x="3" y="1"/>
                  </a:cubicBezTo>
                  <a:cubicBezTo>
                    <a:pt x="3" y="0"/>
                    <a:pt x="1" y="1"/>
                    <a:pt x="1" y="2"/>
                  </a:cubicBezTo>
                  <a:cubicBezTo>
                    <a:pt x="0" y="3"/>
                    <a:pt x="0" y="4"/>
                    <a:pt x="1" y="5"/>
                  </a:cubicBezTo>
                  <a:cubicBezTo>
                    <a:pt x="41" y="28"/>
                    <a:pt x="41" y="28"/>
                    <a:pt x="41" y="28"/>
                  </a:cubicBezTo>
                  <a:lnTo>
                    <a:pt x="42" y="28"/>
                  </a:lnTo>
                  <a:close/>
                  <a:moveTo>
                    <a:pt x="41" y="37"/>
                  </a:moveTo>
                  <a:cubicBezTo>
                    <a:pt x="1" y="14"/>
                    <a:pt x="1" y="14"/>
                    <a:pt x="1" y="14"/>
                  </a:cubicBezTo>
                  <a:cubicBezTo>
                    <a:pt x="0" y="13"/>
                    <a:pt x="0" y="12"/>
                    <a:pt x="1" y="11"/>
                  </a:cubicBezTo>
                  <a:cubicBezTo>
                    <a:pt x="1" y="10"/>
                    <a:pt x="3" y="10"/>
                    <a:pt x="3" y="10"/>
                  </a:cubicBezTo>
                  <a:cubicBezTo>
                    <a:pt x="43" y="33"/>
                    <a:pt x="43" y="33"/>
                    <a:pt x="43" y="33"/>
                  </a:cubicBezTo>
                  <a:cubicBezTo>
                    <a:pt x="44" y="34"/>
                    <a:pt x="44" y="35"/>
                    <a:pt x="44" y="36"/>
                  </a:cubicBezTo>
                  <a:cubicBezTo>
                    <a:pt x="43" y="37"/>
                    <a:pt x="43" y="37"/>
                    <a:pt x="42" y="37"/>
                  </a:cubicBezTo>
                  <a:lnTo>
                    <a:pt x="41" y="37"/>
                  </a:lnTo>
                  <a:close/>
                  <a:moveTo>
                    <a:pt x="41" y="46"/>
                  </a:moveTo>
                  <a:cubicBezTo>
                    <a:pt x="1" y="23"/>
                    <a:pt x="1" y="23"/>
                    <a:pt x="1" y="23"/>
                  </a:cubicBezTo>
                  <a:cubicBezTo>
                    <a:pt x="0" y="22"/>
                    <a:pt x="0" y="21"/>
                    <a:pt x="1" y="20"/>
                  </a:cubicBezTo>
                  <a:cubicBezTo>
                    <a:pt x="1" y="19"/>
                    <a:pt x="3" y="19"/>
                    <a:pt x="3" y="19"/>
                  </a:cubicBezTo>
                  <a:cubicBezTo>
                    <a:pt x="43" y="42"/>
                    <a:pt x="43" y="42"/>
                    <a:pt x="43" y="42"/>
                  </a:cubicBezTo>
                  <a:cubicBezTo>
                    <a:pt x="44" y="43"/>
                    <a:pt x="44" y="44"/>
                    <a:pt x="44" y="45"/>
                  </a:cubicBezTo>
                  <a:cubicBezTo>
                    <a:pt x="43" y="46"/>
                    <a:pt x="43" y="46"/>
                    <a:pt x="42" y="46"/>
                  </a:cubicBezTo>
                  <a:lnTo>
                    <a:pt x="41" y="46"/>
                  </a:lnTo>
                  <a:close/>
                  <a:moveTo>
                    <a:pt x="41" y="55"/>
                  </a:moveTo>
                  <a:cubicBezTo>
                    <a:pt x="1" y="32"/>
                    <a:pt x="1" y="32"/>
                    <a:pt x="1" y="32"/>
                  </a:cubicBezTo>
                  <a:cubicBezTo>
                    <a:pt x="0" y="31"/>
                    <a:pt x="0" y="30"/>
                    <a:pt x="1" y="29"/>
                  </a:cubicBezTo>
                  <a:cubicBezTo>
                    <a:pt x="1" y="28"/>
                    <a:pt x="3" y="28"/>
                    <a:pt x="3" y="28"/>
                  </a:cubicBezTo>
                  <a:cubicBezTo>
                    <a:pt x="43" y="51"/>
                    <a:pt x="43" y="51"/>
                    <a:pt x="43" y="51"/>
                  </a:cubicBezTo>
                  <a:cubicBezTo>
                    <a:pt x="44" y="52"/>
                    <a:pt x="44" y="53"/>
                    <a:pt x="44" y="54"/>
                  </a:cubicBezTo>
                  <a:cubicBezTo>
                    <a:pt x="43" y="55"/>
                    <a:pt x="43" y="55"/>
                    <a:pt x="42" y="55"/>
                  </a:cubicBezTo>
                  <a:lnTo>
                    <a:pt x="41" y="55"/>
                  </a:lnTo>
                  <a:close/>
                  <a:moveTo>
                    <a:pt x="41" y="64"/>
                  </a:moveTo>
                  <a:cubicBezTo>
                    <a:pt x="1" y="41"/>
                    <a:pt x="1" y="41"/>
                    <a:pt x="1" y="41"/>
                  </a:cubicBezTo>
                  <a:cubicBezTo>
                    <a:pt x="0" y="40"/>
                    <a:pt x="0" y="39"/>
                    <a:pt x="1" y="38"/>
                  </a:cubicBezTo>
                  <a:cubicBezTo>
                    <a:pt x="1" y="37"/>
                    <a:pt x="3" y="37"/>
                    <a:pt x="3" y="37"/>
                  </a:cubicBezTo>
                  <a:cubicBezTo>
                    <a:pt x="43" y="60"/>
                    <a:pt x="43" y="60"/>
                    <a:pt x="43" y="60"/>
                  </a:cubicBezTo>
                  <a:cubicBezTo>
                    <a:pt x="44" y="61"/>
                    <a:pt x="44" y="62"/>
                    <a:pt x="44" y="63"/>
                  </a:cubicBezTo>
                  <a:cubicBezTo>
                    <a:pt x="43" y="64"/>
                    <a:pt x="43" y="64"/>
                    <a:pt x="42" y="64"/>
                  </a:cubicBezTo>
                  <a:lnTo>
                    <a:pt x="41" y="64"/>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íṡlïďé">
              <a:extLst>
                <a:ext uri="{FF2B5EF4-FFF2-40B4-BE49-F238E27FC236}">
                  <a16:creationId xmlns:a16="http://schemas.microsoft.com/office/drawing/2014/main" id="{3107EAB1-48C4-4B11-AC14-DC184011C35C}"/>
                </a:ext>
              </a:extLst>
            </p:cNvPr>
            <p:cNvSpPr/>
            <p:nvPr/>
          </p:nvSpPr>
          <p:spPr bwMode="auto">
            <a:xfrm>
              <a:off x="6303963" y="2254251"/>
              <a:ext cx="406400" cy="725488"/>
            </a:xfrm>
            <a:custGeom>
              <a:avLst/>
              <a:gdLst>
                <a:gd name="T0" fmla="*/ 6 w 123"/>
                <a:gd name="T1" fmla="*/ 158 h 220"/>
                <a:gd name="T2" fmla="*/ 106 w 123"/>
                <a:gd name="T3" fmla="*/ 216 h 220"/>
                <a:gd name="T4" fmla="*/ 123 w 123"/>
                <a:gd name="T5" fmla="*/ 206 h 220"/>
                <a:gd name="T6" fmla="*/ 123 w 123"/>
                <a:gd name="T7" fmla="*/ 73 h 220"/>
                <a:gd name="T8" fmla="*/ 118 w 123"/>
                <a:gd name="T9" fmla="*/ 63 h 220"/>
                <a:gd name="T10" fmla="*/ 18 w 123"/>
                <a:gd name="T11" fmla="*/ 5 h 220"/>
                <a:gd name="T12" fmla="*/ 0 w 123"/>
                <a:gd name="T13" fmla="*/ 15 h 220"/>
                <a:gd name="T14" fmla="*/ 0 w 123"/>
                <a:gd name="T15" fmla="*/ 148 h 220"/>
                <a:gd name="T16" fmla="*/ 6 w 123"/>
                <a:gd name="T17" fmla="*/ 15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220">
                  <a:moveTo>
                    <a:pt x="6" y="158"/>
                  </a:moveTo>
                  <a:cubicBezTo>
                    <a:pt x="106" y="216"/>
                    <a:pt x="106" y="216"/>
                    <a:pt x="106" y="216"/>
                  </a:cubicBezTo>
                  <a:cubicBezTo>
                    <a:pt x="114" y="220"/>
                    <a:pt x="123" y="215"/>
                    <a:pt x="123" y="206"/>
                  </a:cubicBezTo>
                  <a:cubicBezTo>
                    <a:pt x="123" y="73"/>
                    <a:pt x="123" y="73"/>
                    <a:pt x="123" y="73"/>
                  </a:cubicBezTo>
                  <a:cubicBezTo>
                    <a:pt x="123" y="68"/>
                    <a:pt x="121" y="65"/>
                    <a:pt x="118" y="63"/>
                  </a:cubicBezTo>
                  <a:cubicBezTo>
                    <a:pt x="18" y="5"/>
                    <a:pt x="18" y="5"/>
                    <a:pt x="18" y="5"/>
                  </a:cubicBezTo>
                  <a:cubicBezTo>
                    <a:pt x="10" y="0"/>
                    <a:pt x="0" y="6"/>
                    <a:pt x="0" y="15"/>
                  </a:cubicBezTo>
                  <a:cubicBezTo>
                    <a:pt x="0" y="148"/>
                    <a:pt x="0" y="148"/>
                    <a:pt x="0" y="148"/>
                  </a:cubicBezTo>
                  <a:cubicBezTo>
                    <a:pt x="0" y="152"/>
                    <a:pt x="3" y="156"/>
                    <a:pt x="6" y="158"/>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îṡḻiḑé">
              <a:extLst>
                <a:ext uri="{FF2B5EF4-FFF2-40B4-BE49-F238E27FC236}">
                  <a16:creationId xmlns:a16="http://schemas.microsoft.com/office/drawing/2014/main" id="{B3E0DCB1-2254-42E8-AF4F-AA8230B6E9A8}"/>
                </a:ext>
              </a:extLst>
            </p:cNvPr>
            <p:cNvSpPr/>
            <p:nvPr/>
          </p:nvSpPr>
          <p:spPr bwMode="auto">
            <a:xfrm>
              <a:off x="6402388" y="2451101"/>
              <a:ext cx="195263" cy="477838"/>
            </a:xfrm>
            <a:custGeom>
              <a:avLst/>
              <a:gdLst>
                <a:gd name="T0" fmla="*/ 12 w 59"/>
                <a:gd name="T1" fmla="*/ 7 h 145"/>
                <a:gd name="T2" fmla="*/ 49 w 59"/>
                <a:gd name="T3" fmla="*/ 22 h 145"/>
                <a:gd name="T4" fmla="*/ 47 w 59"/>
                <a:gd name="T5" fmla="*/ 62 h 145"/>
                <a:gd name="T6" fmla="*/ 9 w 59"/>
                <a:gd name="T7" fmla="*/ 48 h 145"/>
                <a:gd name="T8" fmla="*/ 12 w 59"/>
                <a:gd name="T9" fmla="*/ 7 h 145"/>
                <a:gd name="T10" fmla="*/ 1 w 59"/>
                <a:gd name="T11" fmla="*/ 112 h 145"/>
                <a:gd name="T12" fmla="*/ 58 w 59"/>
                <a:gd name="T13" fmla="*/ 145 h 145"/>
                <a:gd name="T14" fmla="*/ 49 w 59"/>
                <a:gd name="T15" fmla="*/ 87 h 145"/>
                <a:gd name="T16" fmla="*/ 12 w 59"/>
                <a:gd name="T17" fmla="*/ 72 h 145"/>
                <a:gd name="T18" fmla="*/ 1 w 59"/>
                <a:gd name="T19" fmla="*/ 1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145">
                  <a:moveTo>
                    <a:pt x="12" y="7"/>
                  </a:moveTo>
                  <a:cubicBezTo>
                    <a:pt x="23" y="0"/>
                    <a:pt x="39" y="7"/>
                    <a:pt x="49" y="22"/>
                  </a:cubicBezTo>
                  <a:cubicBezTo>
                    <a:pt x="59" y="37"/>
                    <a:pt x="58" y="55"/>
                    <a:pt x="47" y="62"/>
                  </a:cubicBezTo>
                  <a:cubicBezTo>
                    <a:pt x="36" y="70"/>
                    <a:pt x="19" y="63"/>
                    <a:pt x="9" y="48"/>
                  </a:cubicBezTo>
                  <a:cubicBezTo>
                    <a:pt x="0" y="33"/>
                    <a:pt x="0" y="15"/>
                    <a:pt x="12" y="7"/>
                  </a:cubicBezTo>
                  <a:close/>
                  <a:moveTo>
                    <a:pt x="1" y="112"/>
                  </a:moveTo>
                  <a:cubicBezTo>
                    <a:pt x="58" y="145"/>
                    <a:pt x="58" y="145"/>
                    <a:pt x="58" y="145"/>
                  </a:cubicBezTo>
                  <a:cubicBezTo>
                    <a:pt x="58" y="145"/>
                    <a:pt x="58" y="103"/>
                    <a:pt x="49" y="87"/>
                  </a:cubicBezTo>
                  <a:cubicBezTo>
                    <a:pt x="41" y="70"/>
                    <a:pt x="20" y="63"/>
                    <a:pt x="12" y="72"/>
                  </a:cubicBezTo>
                  <a:cubicBezTo>
                    <a:pt x="1" y="82"/>
                    <a:pt x="1" y="112"/>
                    <a:pt x="1" y="112"/>
                  </a:cubicBez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iSḻîḋê">
              <a:extLst>
                <a:ext uri="{FF2B5EF4-FFF2-40B4-BE49-F238E27FC236}">
                  <a16:creationId xmlns:a16="http://schemas.microsoft.com/office/drawing/2014/main" id="{8170799C-8C15-4A1B-BC0B-53C3AC4E2350}"/>
                </a:ext>
              </a:extLst>
            </p:cNvPr>
            <p:cNvSpPr/>
            <p:nvPr/>
          </p:nvSpPr>
          <p:spPr bwMode="auto">
            <a:xfrm>
              <a:off x="7439026" y="2408238"/>
              <a:ext cx="273050" cy="406400"/>
            </a:xfrm>
            <a:custGeom>
              <a:avLst/>
              <a:gdLst>
                <a:gd name="T0" fmla="*/ 0 w 172"/>
                <a:gd name="T1" fmla="*/ 156 h 256"/>
                <a:gd name="T2" fmla="*/ 172 w 172"/>
                <a:gd name="T3" fmla="*/ 256 h 256"/>
                <a:gd name="T4" fmla="*/ 172 w 172"/>
                <a:gd name="T5" fmla="*/ 100 h 256"/>
                <a:gd name="T6" fmla="*/ 0 w 172"/>
                <a:gd name="T7" fmla="*/ 0 h 256"/>
                <a:gd name="T8" fmla="*/ 0 w 172"/>
                <a:gd name="T9" fmla="*/ 156 h 256"/>
              </a:gdLst>
              <a:ahLst/>
              <a:cxnLst>
                <a:cxn ang="0">
                  <a:pos x="T0" y="T1"/>
                </a:cxn>
                <a:cxn ang="0">
                  <a:pos x="T2" y="T3"/>
                </a:cxn>
                <a:cxn ang="0">
                  <a:pos x="T4" y="T5"/>
                </a:cxn>
                <a:cxn ang="0">
                  <a:pos x="T6" y="T7"/>
                </a:cxn>
                <a:cxn ang="0">
                  <a:pos x="T8" y="T9"/>
                </a:cxn>
              </a:cxnLst>
              <a:rect l="0" t="0" r="r" b="b"/>
              <a:pathLst>
                <a:path w="172" h="256">
                  <a:moveTo>
                    <a:pt x="0" y="156"/>
                  </a:moveTo>
                  <a:lnTo>
                    <a:pt x="172" y="256"/>
                  </a:lnTo>
                  <a:lnTo>
                    <a:pt x="172" y="100"/>
                  </a:lnTo>
                  <a:lnTo>
                    <a:pt x="0" y="0"/>
                  </a:lnTo>
                  <a:lnTo>
                    <a:pt x="0" y="156"/>
                  </a:lnTo>
                  <a:close/>
                </a:path>
              </a:pathLst>
            </a:custGeom>
            <a:solidFill>
              <a:srgbClr val="D1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ïṣ1ïḍé">
              <a:extLst>
                <a:ext uri="{FF2B5EF4-FFF2-40B4-BE49-F238E27FC236}">
                  <a16:creationId xmlns:a16="http://schemas.microsoft.com/office/drawing/2014/main" id="{361DD156-23FE-486A-930E-4C8555BBFF03}"/>
                </a:ext>
              </a:extLst>
            </p:cNvPr>
            <p:cNvSpPr/>
            <p:nvPr/>
          </p:nvSpPr>
          <p:spPr bwMode="auto">
            <a:xfrm>
              <a:off x="7439026" y="2592388"/>
              <a:ext cx="273050" cy="222250"/>
            </a:xfrm>
            <a:custGeom>
              <a:avLst/>
              <a:gdLst>
                <a:gd name="T0" fmla="*/ 0 w 172"/>
                <a:gd name="T1" fmla="*/ 40 h 140"/>
                <a:gd name="T2" fmla="*/ 172 w 172"/>
                <a:gd name="T3" fmla="*/ 140 h 140"/>
                <a:gd name="T4" fmla="*/ 81 w 172"/>
                <a:gd name="T5" fmla="*/ 0 h 140"/>
                <a:gd name="T6" fmla="*/ 0 w 172"/>
                <a:gd name="T7" fmla="*/ 40 h 140"/>
              </a:gdLst>
              <a:ahLst/>
              <a:cxnLst>
                <a:cxn ang="0">
                  <a:pos x="T0" y="T1"/>
                </a:cxn>
                <a:cxn ang="0">
                  <a:pos x="T2" y="T3"/>
                </a:cxn>
                <a:cxn ang="0">
                  <a:pos x="T4" y="T5"/>
                </a:cxn>
                <a:cxn ang="0">
                  <a:pos x="T6" y="T7"/>
                </a:cxn>
              </a:cxnLst>
              <a:rect l="0" t="0" r="r" b="b"/>
              <a:pathLst>
                <a:path w="172" h="140">
                  <a:moveTo>
                    <a:pt x="0" y="40"/>
                  </a:moveTo>
                  <a:lnTo>
                    <a:pt x="172" y="140"/>
                  </a:lnTo>
                  <a:lnTo>
                    <a:pt x="81" y="0"/>
                  </a:lnTo>
                  <a:lnTo>
                    <a:pt x="0" y="40"/>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iṧlíde">
              <a:extLst>
                <a:ext uri="{FF2B5EF4-FFF2-40B4-BE49-F238E27FC236}">
                  <a16:creationId xmlns:a16="http://schemas.microsoft.com/office/drawing/2014/main" id="{64897662-C064-42F2-BB2B-363DD1AC362C}"/>
                </a:ext>
              </a:extLst>
            </p:cNvPr>
            <p:cNvSpPr/>
            <p:nvPr/>
          </p:nvSpPr>
          <p:spPr bwMode="auto">
            <a:xfrm>
              <a:off x="7439026" y="2408238"/>
              <a:ext cx="273050" cy="207963"/>
            </a:xfrm>
            <a:custGeom>
              <a:avLst/>
              <a:gdLst>
                <a:gd name="T0" fmla="*/ 43 w 83"/>
                <a:gd name="T1" fmla="*/ 62 h 63"/>
                <a:gd name="T2" fmla="*/ 83 w 83"/>
                <a:gd name="T3" fmla="*/ 48 h 63"/>
                <a:gd name="T4" fmla="*/ 0 w 83"/>
                <a:gd name="T5" fmla="*/ 0 h 63"/>
                <a:gd name="T6" fmla="*/ 35 w 83"/>
                <a:gd name="T7" fmla="*/ 59 h 63"/>
                <a:gd name="T8" fmla="*/ 43 w 83"/>
                <a:gd name="T9" fmla="*/ 62 h 63"/>
              </a:gdLst>
              <a:ahLst/>
              <a:cxnLst>
                <a:cxn ang="0">
                  <a:pos x="T0" y="T1"/>
                </a:cxn>
                <a:cxn ang="0">
                  <a:pos x="T2" y="T3"/>
                </a:cxn>
                <a:cxn ang="0">
                  <a:pos x="T4" y="T5"/>
                </a:cxn>
                <a:cxn ang="0">
                  <a:pos x="T6" y="T7"/>
                </a:cxn>
                <a:cxn ang="0">
                  <a:pos x="T8" y="T9"/>
                </a:cxn>
              </a:cxnLst>
              <a:rect l="0" t="0" r="r" b="b"/>
              <a:pathLst>
                <a:path w="83" h="63">
                  <a:moveTo>
                    <a:pt x="43" y="62"/>
                  </a:moveTo>
                  <a:cubicBezTo>
                    <a:pt x="83" y="48"/>
                    <a:pt x="83" y="48"/>
                    <a:pt x="83" y="48"/>
                  </a:cubicBezTo>
                  <a:cubicBezTo>
                    <a:pt x="0" y="0"/>
                    <a:pt x="0" y="0"/>
                    <a:pt x="0" y="0"/>
                  </a:cubicBezTo>
                  <a:cubicBezTo>
                    <a:pt x="35" y="59"/>
                    <a:pt x="35" y="59"/>
                    <a:pt x="35" y="59"/>
                  </a:cubicBezTo>
                  <a:cubicBezTo>
                    <a:pt x="37" y="61"/>
                    <a:pt x="40" y="63"/>
                    <a:pt x="43" y="6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ïs1íḍè">
              <a:extLst>
                <a:ext uri="{FF2B5EF4-FFF2-40B4-BE49-F238E27FC236}">
                  <a16:creationId xmlns:a16="http://schemas.microsoft.com/office/drawing/2014/main" id="{0C4D7A16-EC7A-489B-9C1C-548905C35FDA}"/>
                </a:ext>
              </a:extLst>
            </p:cNvPr>
            <p:cNvSpPr/>
            <p:nvPr/>
          </p:nvSpPr>
          <p:spPr bwMode="auto">
            <a:xfrm>
              <a:off x="4786313" y="2744788"/>
              <a:ext cx="465138" cy="269875"/>
            </a:xfrm>
            <a:custGeom>
              <a:avLst/>
              <a:gdLst>
                <a:gd name="T0" fmla="*/ 0 w 293"/>
                <a:gd name="T1" fmla="*/ 85 h 170"/>
                <a:gd name="T2" fmla="*/ 145 w 293"/>
                <a:gd name="T3" fmla="*/ 170 h 170"/>
                <a:gd name="T4" fmla="*/ 293 w 293"/>
                <a:gd name="T5" fmla="*/ 85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5"/>
                  </a:lnTo>
                  <a:lnTo>
                    <a:pt x="145" y="0"/>
                  </a:lnTo>
                  <a:lnTo>
                    <a:pt x="0" y="85"/>
                  </a:lnTo>
                  <a:close/>
                </a:path>
              </a:pathLst>
            </a:custGeom>
            <a:solidFill>
              <a:srgbClr val="9997E9">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išľíḋê">
              <a:extLst>
                <a:ext uri="{FF2B5EF4-FFF2-40B4-BE49-F238E27FC236}">
                  <a16:creationId xmlns:a16="http://schemas.microsoft.com/office/drawing/2014/main" id="{73ACB229-EB89-4ADF-9646-AC5D05E686F8}"/>
                </a:ext>
              </a:extLst>
            </p:cNvPr>
            <p:cNvSpPr/>
            <p:nvPr/>
          </p:nvSpPr>
          <p:spPr bwMode="auto">
            <a:xfrm>
              <a:off x="5080001" y="2919413"/>
              <a:ext cx="465138" cy="269875"/>
            </a:xfrm>
            <a:custGeom>
              <a:avLst/>
              <a:gdLst>
                <a:gd name="T0" fmla="*/ 0 w 293"/>
                <a:gd name="T1" fmla="*/ 85 h 170"/>
                <a:gd name="T2" fmla="*/ 145 w 293"/>
                <a:gd name="T3" fmla="*/ 170 h 170"/>
                <a:gd name="T4" fmla="*/ 293 w 293"/>
                <a:gd name="T5" fmla="*/ 87 h 170"/>
                <a:gd name="T6" fmla="*/ 145 w 293"/>
                <a:gd name="T7" fmla="*/ 0 h 170"/>
                <a:gd name="T8" fmla="*/ 0 w 293"/>
                <a:gd name="T9" fmla="*/ 85 h 170"/>
              </a:gdLst>
              <a:ahLst/>
              <a:cxnLst>
                <a:cxn ang="0">
                  <a:pos x="T0" y="T1"/>
                </a:cxn>
                <a:cxn ang="0">
                  <a:pos x="T2" y="T3"/>
                </a:cxn>
                <a:cxn ang="0">
                  <a:pos x="T4" y="T5"/>
                </a:cxn>
                <a:cxn ang="0">
                  <a:pos x="T6" y="T7"/>
                </a:cxn>
                <a:cxn ang="0">
                  <a:pos x="T8" y="T9"/>
                </a:cxn>
              </a:cxnLst>
              <a:rect l="0" t="0" r="r" b="b"/>
              <a:pathLst>
                <a:path w="293" h="170">
                  <a:moveTo>
                    <a:pt x="0" y="85"/>
                  </a:moveTo>
                  <a:lnTo>
                    <a:pt x="145" y="170"/>
                  </a:lnTo>
                  <a:lnTo>
                    <a:pt x="293" y="87"/>
                  </a:lnTo>
                  <a:lnTo>
                    <a:pt x="145" y="0"/>
                  </a:lnTo>
                  <a:lnTo>
                    <a:pt x="0" y="85"/>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ísļíḓê">
              <a:extLst>
                <a:ext uri="{FF2B5EF4-FFF2-40B4-BE49-F238E27FC236}">
                  <a16:creationId xmlns:a16="http://schemas.microsoft.com/office/drawing/2014/main" id="{0904BB24-748F-45CA-8A92-61ECFA0145BB}"/>
                </a:ext>
              </a:extLst>
            </p:cNvPr>
            <p:cNvSpPr/>
            <p:nvPr/>
          </p:nvSpPr>
          <p:spPr bwMode="auto">
            <a:xfrm>
              <a:off x="5376863" y="3090863"/>
              <a:ext cx="465138" cy="266700"/>
            </a:xfrm>
            <a:custGeom>
              <a:avLst/>
              <a:gdLst>
                <a:gd name="T0" fmla="*/ 0 w 293"/>
                <a:gd name="T1" fmla="*/ 83 h 168"/>
                <a:gd name="T2" fmla="*/ 148 w 293"/>
                <a:gd name="T3" fmla="*/ 168 h 168"/>
                <a:gd name="T4" fmla="*/ 293 w 293"/>
                <a:gd name="T5" fmla="*/ 85 h 168"/>
                <a:gd name="T6" fmla="*/ 145 w 293"/>
                <a:gd name="T7" fmla="*/ 0 h 168"/>
                <a:gd name="T8" fmla="*/ 0 w 293"/>
                <a:gd name="T9" fmla="*/ 83 h 168"/>
              </a:gdLst>
              <a:ahLst/>
              <a:cxnLst>
                <a:cxn ang="0">
                  <a:pos x="T0" y="T1"/>
                </a:cxn>
                <a:cxn ang="0">
                  <a:pos x="T2" y="T3"/>
                </a:cxn>
                <a:cxn ang="0">
                  <a:pos x="T4" y="T5"/>
                </a:cxn>
                <a:cxn ang="0">
                  <a:pos x="T6" y="T7"/>
                </a:cxn>
                <a:cxn ang="0">
                  <a:pos x="T8" y="T9"/>
                </a:cxn>
              </a:cxnLst>
              <a:rect l="0" t="0" r="r" b="b"/>
              <a:pathLst>
                <a:path w="293" h="168">
                  <a:moveTo>
                    <a:pt x="0" y="83"/>
                  </a:moveTo>
                  <a:lnTo>
                    <a:pt x="148" y="168"/>
                  </a:lnTo>
                  <a:lnTo>
                    <a:pt x="293" y="85"/>
                  </a:lnTo>
                  <a:lnTo>
                    <a:pt x="145" y="0"/>
                  </a:lnTo>
                  <a:lnTo>
                    <a:pt x="0" y="83"/>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ïśľïḍé">
              <a:extLst>
                <a:ext uri="{FF2B5EF4-FFF2-40B4-BE49-F238E27FC236}">
                  <a16:creationId xmlns:a16="http://schemas.microsoft.com/office/drawing/2014/main" id="{5F4D1BA8-A50A-4326-B3CE-02AFB4E721B1}"/>
                </a:ext>
              </a:extLst>
            </p:cNvPr>
            <p:cNvSpPr/>
            <p:nvPr/>
          </p:nvSpPr>
          <p:spPr bwMode="auto">
            <a:xfrm>
              <a:off x="4822826" y="1739901"/>
              <a:ext cx="358775" cy="1246188"/>
            </a:xfrm>
            <a:custGeom>
              <a:avLst/>
              <a:gdLst>
                <a:gd name="T0" fmla="*/ 0 w 226"/>
                <a:gd name="T1" fmla="*/ 718 h 785"/>
                <a:gd name="T2" fmla="*/ 112 w 226"/>
                <a:gd name="T3" fmla="*/ 785 h 785"/>
                <a:gd name="T4" fmla="*/ 226 w 226"/>
                <a:gd name="T5" fmla="*/ 720 h 785"/>
                <a:gd name="T6" fmla="*/ 226 w 226"/>
                <a:gd name="T7" fmla="*/ 0 h 785"/>
                <a:gd name="T8" fmla="*/ 0 w 226"/>
                <a:gd name="T9" fmla="*/ 0 h 785"/>
                <a:gd name="T10" fmla="*/ 0 w 226"/>
                <a:gd name="T11" fmla="*/ 718 h 785"/>
              </a:gdLst>
              <a:ahLst/>
              <a:cxnLst>
                <a:cxn ang="0">
                  <a:pos x="T0" y="T1"/>
                </a:cxn>
                <a:cxn ang="0">
                  <a:pos x="T2" y="T3"/>
                </a:cxn>
                <a:cxn ang="0">
                  <a:pos x="T4" y="T5"/>
                </a:cxn>
                <a:cxn ang="0">
                  <a:pos x="T6" y="T7"/>
                </a:cxn>
                <a:cxn ang="0">
                  <a:pos x="T8" y="T9"/>
                </a:cxn>
                <a:cxn ang="0">
                  <a:pos x="T10" y="T11"/>
                </a:cxn>
              </a:cxnLst>
              <a:rect l="0" t="0" r="r" b="b"/>
              <a:pathLst>
                <a:path w="226" h="785">
                  <a:moveTo>
                    <a:pt x="0" y="718"/>
                  </a:moveTo>
                  <a:lnTo>
                    <a:pt x="112" y="785"/>
                  </a:lnTo>
                  <a:lnTo>
                    <a:pt x="226" y="720"/>
                  </a:lnTo>
                  <a:lnTo>
                    <a:pt x="226" y="0"/>
                  </a:lnTo>
                  <a:lnTo>
                    <a:pt x="0" y="0"/>
                  </a:lnTo>
                  <a:lnTo>
                    <a:pt x="0" y="718"/>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ïṩḻíďe">
              <a:extLst>
                <a:ext uri="{FF2B5EF4-FFF2-40B4-BE49-F238E27FC236}">
                  <a16:creationId xmlns:a16="http://schemas.microsoft.com/office/drawing/2014/main" id="{D9F72F68-DACB-4F9C-8A17-6D03E22392DE}"/>
                </a:ext>
              </a:extLst>
            </p:cNvPr>
            <p:cNvSpPr/>
            <p:nvPr/>
          </p:nvSpPr>
          <p:spPr bwMode="auto">
            <a:xfrm>
              <a:off x="5000626" y="1739901"/>
              <a:ext cx="180975" cy="1246188"/>
            </a:xfrm>
            <a:custGeom>
              <a:avLst/>
              <a:gdLst>
                <a:gd name="T0" fmla="*/ 0 w 114"/>
                <a:gd name="T1" fmla="*/ 785 h 785"/>
                <a:gd name="T2" fmla="*/ 0 w 114"/>
                <a:gd name="T3" fmla="*/ 64 h 785"/>
                <a:gd name="T4" fmla="*/ 114 w 114"/>
                <a:gd name="T5" fmla="*/ 0 h 785"/>
                <a:gd name="T6" fmla="*/ 114 w 114"/>
                <a:gd name="T7" fmla="*/ 720 h 785"/>
                <a:gd name="T8" fmla="*/ 0 w 114"/>
                <a:gd name="T9" fmla="*/ 785 h 785"/>
              </a:gdLst>
              <a:ahLst/>
              <a:cxnLst>
                <a:cxn ang="0">
                  <a:pos x="T0" y="T1"/>
                </a:cxn>
                <a:cxn ang="0">
                  <a:pos x="T2" y="T3"/>
                </a:cxn>
                <a:cxn ang="0">
                  <a:pos x="T4" y="T5"/>
                </a:cxn>
                <a:cxn ang="0">
                  <a:pos x="T6" y="T7"/>
                </a:cxn>
                <a:cxn ang="0">
                  <a:pos x="T8" y="T9"/>
                </a:cxn>
              </a:cxnLst>
              <a:rect l="0" t="0" r="r" b="b"/>
              <a:pathLst>
                <a:path w="114" h="785">
                  <a:moveTo>
                    <a:pt x="0" y="785"/>
                  </a:moveTo>
                  <a:lnTo>
                    <a:pt x="0" y="64"/>
                  </a:lnTo>
                  <a:lnTo>
                    <a:pt x="114" y="0"/>
                  </a:lnTo>
                  <a:lnTo>
                    <a:pt x="114" y="720"/>
                  </a:lnTo>
                  <a:lnTo>
                    <a:pt x="0" y="785"/>
                  </a:ln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íṩlîdè">
              <a:extLst>
                <a:ext uri="{FF2B5EF4-FFF2-40B4-BE49-F238E27FC236}">
                  <a16:creationId xmlns:a16="http://schemas.microsoft.com/office/drawing/2014/main" id="{26B878CA-2D6A-4098-8F04-E8635F211DF4}"/>
                </a:ext>
              </a:extLst>
            </p:cNvPr>
            <p:cNvSpPr/>
            <p:nvPr/>
          </p:nvSpPr>
          <p:spPr bwMode="auto">
            <a:xfrm>
              <a:off x="5126038" y="2074863"/>
              <a:ext cx="355600" cy="1089025"/>
            </a:xfrm>
            <a:custGeom>
              <a:avLst/>
              <a:gdLst>
                <a:gd name="T0" fmla="*/ 0 w 224"/>
                <a:gd name="T1" fmla="*/ 619 h 686"/>
                <a:gd name="T2" fmla="*/ 112 w 224"/>
                <a:gd name="T3" fmla="*/ 686 h 686"/>
                <a:gd name="T4" fmla="*/ 224 w 224"/>
                <a:gd name="T5" fmla="*/ 619 h 686"/>
                <a:gd name="T6" fmla="*/ 224 w 224"/>
                <a:gd name="T7" fmla="*/ 0 h 686"/>
                <a:gd name="T8" fmla="*/ 0 w 224"/>
                <a:gd name="T9" fmla="*/ 0 h 686"/>
                <a:gd name="T10" fmla="*/ 0 w 224"/>
                <a:gd name="T11" fmla="*/ 619 h 686"/>
              </a:gdLst>
              <a:ahLst/>
              <a:cxnLst>
                <a:cxn ang="0">
                  <a:pos x="T0" y="T1"/>
                </a:cxn>
                <a:cxn ang="0">
                  <a:pos x="T2" y="T3"/>
                </a:cxn>
                <a:cxn ang="0">
                  <a:pos x="T4" y="T5"/>
                </a:cxn>
                <a:cxn ang="0">
                  <a:pos x="T6" y="T7"/>
                </a:cxn>
                <a:cxn ang="0">
                  <a:pos x="T8" y="T9"/>
                </a:cxn>
                <a:cxn ang="0">
                  <a:pos x="T10" y="T11"/>
                </a:cxn>
              </a:cxnLst>
              <a:rect l="0" t="0" r="r" b="b"/>
              <a:pathLst>
                <a:path w="224" h="686">
                  <a:moveTo>
                    <a:pt x="0" y="619"/>
                  </a:moveTo>
                  <a:lnTo>
                    <a:pt x="112" y="686"/>
                  </a:lnTo>
                  <a:lnTo>
                    <a:pt x="224" y="619"/>
                  </a:lnTo>
                  <a:lnTo>
                    <a:pt x="224" y="0"/>
                  </a:lnTo>
                  <a:lnTo>
                    <a:pt x="0" y="0"/>
                  </a:lnTo>
                  <a:lnTo>
                    <a:pt x="0" y="619"/>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îšļîḑè">
              <a:extLst>
                <a:ext uri="{FF2B5EF4-FFF2-40B4-BE49-F238E27FC236}">
                  <a16:creationId xmlns:a16="http://schemas.microsoft.com/office/drawing/2014/main" id="{7AC787F5-209D-4CAC-ADEC-3141DADFE081}"/>
                </a:ext>
              </a:extLst>
            </p:cNvPr>
            <p:cNvSpPr/>
            <p:nvPr/>
          </p:nvSpPr>
          <p:spPr bwMode="auto">
            <a:xfrm>
              <a:off x="5126038" y="1970088"/>
              <a:ext cx="355600" cy="207963"/>
            </a:xfrm>
            <a:custGeom>
              <a:avLst/>
              <a:gdLst>
                <a:gd name="T0" fmla="*/ 0 w 224"/>
                <a:gd name="T1" fmla="*/ 66 h 131"/>
                <a:gd name="T2" fmla="*/ 112 w 224"/>
                <a:gd name="T3" fmla="*/ 131 h 131"/>
                <a:gd name="T4" fmla="*/ 224 w 224"/>
                <a:gd name="T5" fmla="*/ 66 h 131"/>
                <a:gd name="T6" fmla="*/ 112 w 224"/>
                <a:gd name="T7" fmla="*/ 0 h 131"/>
                <a:gd name="T8" fmla="*/ 0 w 224"/>
                <a:gd name="T9" fmla="*/ 66 h 131"/>
              </a:gdLst>
              <a:ahLst/>
              <a:cxnLst>
                <a:cxn ang="0">
                  <a:pos x="T0" y="T1"/>
                </a:cxn>
                <a:cxn ang="0">
                  <a:pos x="T2" y="T3"/>
                </a:cxn>
                <a:cxn ang="0">
                  <a:pos x="T4" y="T5"/>
                </a:cxn>
                <a:cxn ang="0">
                  <a:pos x="T6" y="T7"/>
                </a:cxn>
                <a:cxn ang="0">
                  <a:pos x="T8" y="T9"/>
                </a:cxn>
              </a:cxnLst>
              <a:rect l="0" t="0" r="r" b="b"/>
              <a:pathLst>
                <a:path w="224" h="131">
                  <a:moveTo>
                    <a:pt x="0" y="66"/>
                  </a:moveTo>
                  <a:lnTo>
                    <a:pt x="112" y="131"/>
                  </a:lnTo>
                  <a:lnTo>
                    <a:pt x="224" y="66"/>
                  </a:lnTo>
                  <a:lnTo>
                    <a:pt x="112" y="0"/>
                  </a:lnTo>
                  <a:lnTo>
                    <a:pt x="0" y="66"/>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íṥľiḓè">
              <a:extLst>
                <a:ext uri="{FF2B5EF4-FFF2-40B4-BE49-F238E27FC236}">
                  <a16:creationId xmlns:a16="http://schemas.microsoft.com/office/drawing/2014/main" id="{FE3C385F-4913-4259-930C-954E36F526D5}"/>
                </a:ext>
              </a:extLst>
            </p:cNvPr>
            <p:cNvSpPr/>
            <p:nvPr/>
          </p:nvSpPr>
          <p:spPr bwMode="auto">
            <a:xfrm>
              <a:off x="5303838" y="2074863"/>
              <a:ext cx="177800" cy="1089025"/>
            </a:xfrm>
            <a:custGeom>
              <a:avLst/>
              <a:gdLst>
                <a:gd name="T0" fmla="*/ 0 w 112"/>
                <a:gd name="T1" fmla="*/ 686 h 686"/>
                <a:gd name="T2" fmla="*/ 0 w 112"/>
                <a:gd name="T3" fmla="*/ 65 h 686"/>
                <a:gd name="T4" fmla="*/ 112 w 112"/>
                <a:gd name="T5" fmla="*/ 0 h 686"/>
                <a:gd name="T6" fmla="*/ 112 w 112"/>
                <a:gd name="T7" fmla="*/ 619 h 686"/>
                <a:gd name="T8" fmla="*/ 0 w 112"/>
                <a:gd name="T9" fmla="*/ 686 h 686"/>
              </a:gdLst>
              <a:ahLst/>
              <a:cxnLst>
                <a:cxn ang="0">
                  <a:pos x="T0" y="T1"/>
                </a:cxn>
                <a:cxn ang="0">
                  <a:pos x="T2" y="T3"/>
                </a:cxn>
                <a:cxn ang="0">
                  <a:pos x="T4" y="T5"/>
                </a:cxn>
                <a:cxn ang="0">
                  <a:pos x="T6" y="T7"/>
                </a:cxn>
                <a:cxn ang="0">
                  <a:pos x="T8" y="T9"/>
                </a:cxn>
              </a:cxnLst>
              <a:rect l="0" t="0" r="r" b="b"/>
              <a:pathLst>
                <a:path w="112" h="686">
                  <a:moveTo>
                    <a:pt x="0" y="686"/>
                  </a:moveTo>
                  <a:lnTo>
                    <a:pt x="0" y="65"/>
                  </a:lnTo>
                  <a:lnTo>
                    <a:pt x="112" y="0"/>
                  </a:lnTo>
                  <a:lnTo>
                    <a:pt x="112" y="619"/>
                  </a:lnTo>
                  <a:lnTo>
                    <a:pt x="0" y="68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iṣ1íḍê">
              <a:extLst>
                <a:ext uri="{FF2B5EF4-FFF2-40B4-BE49-F238E27FC236}">
                  <a16:creationId xmlns:a16="http://schemas.microsoft.com/office/drawing/2014/main" id="{43E90BF0-89D1-4554-92A1-F7C03BF8DBF7}"/>
                </a:ext>
              </a:extLst>
            </p:cNvPr>
            <p:cNvSpPr/>
            <p:nvPr/>
          </p:nvSpPr>
          <p:spPr bwMode="auto">
            <a:xfrm>
              <a:off x="5426076" y="2474913"/>
              <a:ext cx="360363" cy="863600"/>
            </a:xfrm>
            <a:custGeom>
              <a:avLst/>
              <a:gdLst>
                <a:gd name="T0" fmla="*/ 0 w 227"/>
                <a:gd name="T1" fmla="*/ 480 h 544"/>
                <a:gd name="T2" fmla="*/ 114 w 227"/>
                <a:gd name="T3" fmla="*/ 544 h 544"/>
                <a:gd name="T4" fmla="*/ 227 w 227"/>
                <a:gd name="T5" fmla="*/ 480 h 544"/>
                <a:gd name="T6" fmla="*/ 227 w 227"/>
                <a:gd name="T7" fmla="*/ 0 h 544"/>
                <a:gd name="T8" fmla="*/ 0 w 227"/>
                <a:gd name="T9" fmla="*/ 0 h 544"/>
                <a:gd name="T10" fmla="*/ 0 w 227"/>
                <a:gd name="T11" fmla="*/ 480 h 544"/>
              </a:gdLst>
              <a:ahLst/>
              <a:cxnLst>
                <a:cxn ang="0">
                  <a:pos x="T0" y="T1"/>
                </a:cxn>
                <a:cxn ang="0">
                  <a:pos x="T2" y="T3"/>
                </a:cxn>
                <a:cxn ang="0">
                  <a:pos x="T4" y="T5"/>
                </a:cxn>
                <a:cxn ang="0">
                  <a:pos x="T6" y="T7"/>
                </a:cxn>
                <a:cxn ang="0">
                  <a:pos x="T8" y="T9"/>
                </a:cxn>
                <a:cxn ang="0">
                  <a:pos x="T10" y="T11"/>
                </a:cxn>
              </a:cxnLst>
              <a:rect l="0" t="0" r="r" b="b"/>
              <a:pathLst>
                <a:path w="227" h="544">
                  <a:moveTo>
                    <a:pt x="0" y="480"/>
                  </a:moveTo>
                  <a:lnTo>
                    <a:pt x="114" y="544"/>
                  </a:lnTo>
                  <a:lnTo>
                    <a:pt x="227" y="480"/>
                  </a:lnTo>
                  <a:lnTo>
                    <a:pt x="227" y="0"/>
                  </a:lnTo>
                  <a:lnTo>
                    <a:pt x="0" y="0"/>
                  </a:lnTo>
                  <a:lnTo>
                    <a:pt x="0" y="480"/>
                  </a:lnTo>
                  <a:close/>
                </a:path>
              </a:pathLst>
            </a:custGeom>
            <a:solidFill>
              <a:srgbClr val="8184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îSḷîḑe">
              <a:extLst>
                <a:ext uri="{FF2B5EF4-FFF2-40B4-BE49-F238E27FC236}">
                  <a16:creationId xmlns:a16="http://schemas.microsoft.com/office/drawing/2014/main" id="{264F4FF8-2C88-4844-80BA-C66C69D95B02}"/>
                </a:ext>
              </a:extLst>
            </p:cNvPr>
            <p:cNvSpPr/>
            <p:nvPr/>
          </p:nvSpPr>
          <p:spPr bwMode="auto">
            <a:xfrm>
              <a:off x="5426076" y="2371726"/>
              <a:ext cx="360363" cy="204788"/>
            </a:xfrm>
            <a:custGeom>
              <a:avLst/>
              <a:gdLst>
                <a:gd name="T0" fmla="*/ 0 w 227"/>
                <a:gd name="T1" fmla="*/ 65 h 129"/>
                <a:gd name="T2" fmla="*/ 114 w 227"/>
                <a:gd name="T3" fmla="*/ 129 h 129"/>
                <a:gd name="T4" fmla="*/ 227 w 227"/>
                <a:gd name="T5" fmla="*/ 65 h 129"/>
                <a:gd name="T6" fmla="*/ 112 w 227"/>
                <a:gd name="T7" fmla="*/ 0 h 129"/>
                <a:gd name="T8" fmla="*/ 0 w 227"/>
                <a:gd name="T9" fmla="*/ 65 h 129"/>
              </a:gdLst>
              <a:ahLst/>
              <a:cxnLst>
                <a:cxn ang="0">
                  <a:pos x="T0" y="T1"/>
                </a:cxn>
                <a:cxn ang="0">
                  <a:pos x="T2" y="T3"/>
                </a:cxn>
                <a:cxn ang="0">
                  <a:pos x="T4" y="T5"/>
                </a:cxn>
                <a:cxn ang="0">
                  <a:pos x="T6" y="T7"/>
                </a:cxn>
                <a:cxn ang="0">
                  <a:pos x="T8" y="T9"/>
                </a:cxn>
              </a:cxnLst>
              <a:rect l="0" t="0" r="r" b="b"/>
              <a:pathLst>
                <a:path w="227" h="129">
                  <a:moveTo>
                    <a:pt x="0" y="65"/>
                  </a:moveTo>
                  <a:lnTo>
                    <a:pt x="114" y="129"/>
                  </a:lnTo>
                  <a:lnTo>
                    <a:pt x="227" y="65"/>
                  </a:lnTo>
                  <a:lnTo>
                    <a:pt x="112" y="0"/>
                  </a:lnTo>
                  <a:lnTo>
                    <a:pt x="0" y="65"/>
                  </a:lnTo>
                  <a:close/>
                </a:path>
              </a:pathLst>
            </a:custGeom>
            <a:solidFill>
              <a:srgbClr val="D9DF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íṣḻiďê">
              <a:extLst>
                <a:ext uri="{FF2B5EF4-FFF2-40B4-BE49-F238E27FC236}">
                  <a16:creationId xmlns:a16="http://schemas.microsoft.com/office/drawing/2014/main" id="{51393B1C-C1D5-4B14-9A4F-499CD4305606}"/>
                </a:ext>
              </a:extLst>
            </p:cNvPr>
            <p:cNvSpPr/>
            <p:nvPr/>
          </p:nvSpPr>
          <p:spPr bwMode="auto">
            <a:xfrm>
              <a:off x="5607051" y="2474913"/>
              <a:ext cx="179388" cy="863600"/>
            </a:xfrm>
            <a:custGeom>
              <a:avLst/>
              <a:gdLst>
                <a:gd name="T0" fmla="*/ 0 w 113"/>
                <a:gd name="T1" fmla="*/ 544 h 544"/>
                <a:gd name="T2" fmla="*/ 0 w 113"/>
                <a:gd name="T3" fmla="*/ 64 h 544"/>
                <a:gd name="T4" fmla="*/ 113 w 113"/>
                <a:gd name="T5" fmla="*/ 0 h 544"/>
                <a:gd name="T6" fmla="*/ 113 w 113"/>
                <a:gd name="T7" fmla="*/ 480 h 544"/>
                <a:gd name="T8" fmla="*/ 0 w 113"/>
                <a:gd name="T9" fmla="*/ 544 h 544"/>
              </a:gdLst>
              <a:ahLst/>
              <a:cxnLst>
                <a:cxn ang="0">
                  <a:pos x="T0" y="T1"/>
                </a:cxn>
                <a:cxn ang="0">
                  <a:pos x="T2" y="T3"/>
                </a:cxn>
                <a:cxn ang="0">
                  <a:pos x="T4" y="T5"/>
                </a:cxn>
                <a:cxn ang="0">
                  <a:pos x="T6" y="T7"/>
                </a:cxn>
                <a:cxn ang="0">
                  <a:pos x="T8" y="T9"/>
                </a:cxn>
              </a:cxnLst>
              <a:rect l="0" t="0" r="r" b="b"/>
              <a:pathLst>
                <a:path w="113" h="544">
                  <a:moveTo>
                    <a:pt x="0" y="544"/>
                  </a:moveTo>
                  <a:lnTo>
                    <a:pt x="0" y="64"/>
                  </a:lnTo>
                  <a:lnTo>
                    <a:pt x="113" y="0"/>
                  </a:lnTo>
                  <a:lnTo>
                    <a:pt x="113" y="480"/>
                  </a:lnTo>
                  <a:lnTo>
                    <a:pt x="0" y="544"/>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îṥḻiḓê">
              <a:extLst>
                <a:ext uri="{FF2B5EF4-FFF2-40B4-BE49-F238E27FC236}">
                  <a16:creationId xmlns:a16="http://schemas.microsoft.com/office/drawing/2014/main" id="{5FAD4099-A643-4872-BCDF-5D152844D3AC}"/>
                </a:ext>
              </a:extLst>
            </p:cNvPr>
            <p:cNvSpPr/>
            <p:nvPr/>
          </p:nvSpPr>
          <p:spPr bwMode="auto">
            <a:xfrm>
              <a:off x="7023101" y="4522788"/>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íśḷïḍê">
              <a:extLst>
                <a:ext uri="{FF2B5EF4-FFF2-40B4-BE49-F238E27FC236}">
                  <a16:creationId xmlns:a16="http://schemas.microsoft.com/office/drawing/2014/main" id="{98704A0C-82DC-47C9-BECD-5A05679BCE4A}"/>
                </a:ext>
              </a:extLst>
            </p:cNvPr>
            <p:cNvSpPr/>
            <p:nvPr/>
          </p:nvSpPr>
          <p:spPr bwMode="auto">
            <a:xfrm>
              <a:off x="7267576" y="4410076"/>
              <a:ext cx="395288"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iṥḷîḍe">
              <a:extLst>
                <a:ext uri="{FF2B5EF4-FFF2-40B4-BE49-F238E27FC236}">
                  <a16:creationId xmlns:a16="http://schemas.microsoft.com/office/drawing/2014/main" id="{A8F248F2-713E-46D1-87FE-207F50DD8FFC}"/>
                </a:ext>
              </a:extLst>
            </p:cNvPr>
            <p:cNvSpPr/>
            <p:nvPr/>
          </p:nvSpPr>
          <p:spPr bwMode="auto">
            <a:xfrm>
              <a:off x="7454901" y="4587876"/>
              <a:ext cx="396875" cy="211138"/>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išḻíde">
              <a:extLst>
                <a:ext uri="{FF2B5EF4-FFF2-40B4-BE49-F238E27FC236}">
                  <a16:creationId xmlns:a16="http://schemas.microsoft.com/office/drawing/2014/main" id="{CBC851C4-5ABC-492D-BD21-C90149AF8090}"/>
                </a:ext>
              </a:extLst>
            </p:cNvPr>
            <p:cNvSpPr/>
            <p:nvPr/>
          </p:nvSpPr>
          <p:spPr bwMode="auto">
            <a:xfrm>
              <a:off x="7277101" y="445293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îslîḋê">
              <a:extLst>
                <a:ext uri="{FF2B5EF4-FFF2-40B4-BE49-F238E27FC236}">
                  <a16:creationId xmlns:a16="http://schemas.microsoft.com/office/drawing/2014/main" id="{49F0B23B-93CD-4DC1-8BC3-9E30B3AE180E}"/>
                </a:ext>
              </a:extLst>
            </p:cNvPr>
            <p:cNvSpPr/>
            <p:nvPr/>
          </p:nvSpPr>
          <p:spPr bwMode="auto">
            <a:xfrm>
              <a:off x="7534276" y="4486276"/>
              <a:ext cx="95250" cy="68263"/>
            </a:xfrm>
            <a:custGeom>
              <a:avLst/>
              <a:gdLst>
                <a:gd name="T0" fmla="*/ 5 w 29"/>
                <a:gd name="T1" fmla="*/ 16 h 21"/>
                <a:gd name="T2" fmla="*/ 0 w 29"/>
                <a:gd name="T3" fmla="*/ 17 h 21"/>
                <a:gd name="T4" fmla="*/ 0 w 29"/>
                <a:gd name="T5" fmla="*/ 21 h 21"/>
                <a:gd name="T6" fmla="*/ 5 w 29"/>
                <a:gd name="T7" fmla="*/ 19 h 21"/>
                <a:gd name="T8" fmla="*/ 5 w 29"/>
                <a:gd name="T9" fmla="*/ 16 h 21"/>
                <a:gd name="T10" fmla="*/ 29 w 29"/>
                <a:gd name="T11" fmla="*/ 0 h 21"/>
                <a:gd name="T12" fmla="*/ 20 w 29"/>
                <a:gd name="T13" fmla="*/ 9 h 21"/>
                <a:gd name="T14" fmla="*/ 20 w 29"/>
                <a:gd name="T15" fmla="*/ 15 h 21"/>
                <a:gd name="T16" fmla="*/ 28 w 29"/>
                <a:gd name="T17" fmla="*/ 14 h 21"/>
                <a:gd name="T18" fmla="*/ 29 w 29"/>
                <a:gd name="T19" fmla="*/ 12 h 21"/>
                <a:gd name="T20" fmla="*/ 29 w 29"/>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1">
                  <a:moveTo>
                    <a:pt x="5" y="16"/>
                  </a:moveTo>
                  <a:cubicBezTo>
                    <a:pt x="3" y="16"/>
                    <a:pt x="1" y="17"/>
                    <a:pt x="0" y="17"/>
                  </a:cubicBezTo>
                  <a:cubicBezTo>
                    <a:pt x="0" y="21"/>
                    <a:pt x="0" y="21"/>
                    <a:pt x="0" y="21"/>
                  </a:cubicBezTo>
                  <a:cubicBezTo>
                    <a:pt x="1" y="20"/>
                    <a:pt x="3" y="19"/>
                    <a:pt x="5" y="19"/>
                  </a:cubicBezTo>
                  <a:cubicBezTo>
                    <a:pt x="5" y="16"/>
                    <a:pt x="5" y="16"/>
                    <a:pt x="5" y="16"/>
                  </a:cubicBezTo>
                  <a:moveTo>
                    <a:pt x="29" y="0"/>
                  </a:moveTo>
                  <a:cubicBezTo>
                    <a:pt x="27" y="3"/>
                    <a:pt x="24" y="6"/>
                    <a:pt x="20" y="9"/>
                  </a:cubicBezTo>
                  <a:cubicBezTo>
                    <a:pt x="20" y="15"/>
                    <a:pt x="20" y="15"/>
                    <a:pt x="20" y="15"/>
                  </a:cubicBezTo>
                  <a:cubicBezTo>
                    <a:pt x="22" y="14"/>
                    <a:pt x="25" y="14"/>
                    <a:pt x="28" y="14"/>
                  </a:cubicBezTo>
                  <a:cubicBezTo>
                    <a:pt x="28" y="13"/>
                    <a:pt x="29" y="13"/>
                    <a:pt x="29" y="12"/>
                  </a:cubicBezTo>
                  <a:cubicBezTo>
                    <a:pt x="29" y="0"/>
                    <a:pt x="29" y="0"/>
                    <a:pt x="29"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íśļîḑe">
              <a:extLst>
                <a:ext uri="{FF2B5EF4-FFF2-40B4-BE49-F238E27FC236}">
                  <a16:creationId xmlns:a16="http://schemas.microsoft.com/office/drawing/2014/main" id="{8B780915-AE69-45E2-BDDE-A7A2E33E7BF7}"/>
                </a:ext>
              </a:extLst>
            </p:cNvPr>
            <p:cNvSpPr/>
            <p:nvPr/>
          </p:nvSpPr>
          <p:spPr bwMode="auto">
            <a:xfrm>
              <a:off x="7277101" y="435451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íSḻíde">
              <a:extLst>
                <a:ext uri="{FF2B5EF4-FFF2-40B4-BE49-F238E27FC236}">
                  <a16:creationId xmlns:a16="http://schemas.microsoft.com/office/drawing/2014/main" id="{4611D8A9-23A1-4BF1-ABF1-8C70F435D683}"/>
                </a:ext>
              </a:extLst>
            </p:cNvPr>
            <p:cNvSpPr/>
            <p:nvPr/>
          </p:nvSpPr>
          <p:spPr bwMode="auto">
            <a:xfrm>
              <a:off x="7316788" y="4376738"/>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iŝļïḍe">
              <a:extLst>
                <a:ext uri="{FF2B5EF4-FFF2-40B4-BE49-F238E27FC236}">
                  <a16:creationId xmlns:a16="http://schemas.microsoft.com/office/drawing/2014/main" id="{D2A91383-F529-40CF-9A0B-249550E78DCC}"/>
                </a:ext>
              </a:extLst>
            </p:cNvPr>
            <p:cNvSpPr/>
            <p:nvPr/>
          </p:nvSpPr>
          <p:spPr bwMode="auto">
            <a:xfrm>
              <a:off x="7316788" y="4376738"/>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2"/>
                  </a:cubicBezTo>
                  <a:cubicBezTo>
                    <a:pt x="86" y="10"/>
                    <a:pt x="66" y="0"/>
                    <a:pt x="43" y="0"/>
                  </a:cubicBezTo>
                  <a:cubicBezTo>
                    <a:pt x="19" y="0"/>
                    <a:pt x="0" y="10"/>
                    <a:pt x="0" y="22"/>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íṣlïḋe">
              <a:extLst>
                <a:ext uri="{FF2B5EF4-FFF2-40B4-BE49-F238E27FC236}">
                  <a16:creationId xmlns:a16="http://schemas.microsoft.com/office/drawing/2014/main" id="{EA4D966E-771D-4682-A02F-54C6669115B1}"/>
                </a:ext>
              </a:extLst>
            </p:cNvPr>
            <p:cNvSpPr/>
            <p:nvPr/>
          </p:nvSpPr>
          <p:spPr bwMode="auto">
            <a:xfrm>
              <a:off x="7372351" y="4400551"/>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20"/>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5"/>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4"/>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ïṡľïḍé">
              <a:extLst>
                <a:ext uri="{FF2B5EF4-FFF2-40B4-BE49-F238E27FC236}">
                  <a16:creationId xmlns:a16="http://schemas.microsoft.com/office/drawing/2014/main" id="{96EBFAF1-8C4C-4DB5-966B-6B8C1C332888}"/>
                </a:ext>
              </a:extLst>
            </p:cNvPr>
            <p:cNvSpPr/>
            <p:nvPr/>
          </p:nvSpPr>
          <p:spPr bwMode="auto">
            <a:xfrm>
              <a:off x="7372351" y="43973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íṧ1îḑe">
              <a:extLst>
                <a:ext uri="{FF2B5EF4-FFF2-40B4-BE49-F238E27FC236}">
                  <a16:creationId xmlns:a16="http://schemas.microsoft.com/office/drawing/2014/main" id="{A4F6ACD8-00DA-4C4D-BDF9-B1CEAE8A8F0E}"/>
                </a:ext>
              </a:extLst>
            </p:cNvPr>
            <p:cNvSpPr/>
            <p:nvPr/>
          </p:nvSpPr>
          <p:spPr bwMode="auto">
            <a:xfrm>
              <a:off x="7277101" y="4389438"/>
              <a:ext cx="363538" cy="142875"/>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íṣ1îḋè">
              <a:extLst>
                <a:ext uri="{FF2B5EF4-FFF2-40B4-BE49-F238E27FC236}">
                  <a16:creationId xmlns:a16="http://schemas.microsoft.com/office/drawing/2014/main" id="{8109AC72-6AAD-4F3E-B245-A8A50B5B0904}"/>
                </a:ext>
              </a:extLst>
            </p:cNvPr>
            <p:cNvSpPr/>
            <p:nvPr/>
          </p:nvSpPr>
          <p:spPr bwMode="auto">
            <a:xfrm>
              <a:off x="7366001" y="4422776"/>
              <a:ext cx="263525" cy="100013"/>
            </a:xfrm>
            <a:custGeom>
              <a:avLst/>
              <a:gdLst>
                <a:gd name="T0" fmla="*/ 0 w 80"/>
                <a:gd name="T1" fmla="*/ 16 h 30"/>
                <a:gd name="T2" fmla="*/ 0 w 80"/>
                <a:gd name="T3" fmla="*/ 24 h 30"/>
                <a:gd name="T4" fmla="*/ 5 w 80"/>
                <a:gd name="T5" fmla="*/ 24 h 30"/>
                <a:gd name="T6" fmla="*/ 5 w 80"/>
                <a:gd name="T7" fmla="*/ 18 h 30"/>
                <a:gd name="T8" fmla="*/ 0 w 80"/>
                <a:gd name="T9" fmla="*/ 16 h 30"/>
                <a:gd name="T10" fmla="*/ 56 w 80"/>
                <a:gd name="T11" fmla="*/ 16 h 30"/>
                <a:gd name="T12" fmla="*/ 51 w 80"/>
                <a:gd name="T13" fmla="*/ 18 h 30"/>
                <a:gd name="T14" fmla="*/ 51 w 80"/>
                <a:gd name="T15" fmla="*/ 30 h 30"/>
                <a:gd name="T16" fmla="*/ 56 w 80"/>
                <a:gd name="T17" fmla="*/ 28 h 30"/>
                <a:gd name="T18" fmla="*/ 56 w 80"/>
                <a:gd name="T19" fmla="*/ 16 h 30"/>
                <a:gd name="T20" fmla="*/ 80 w 80"/>
                <a:gd name="T21" fmla="*/ 0 h 30"/>
                <a:gd name="T22" fmla="*/ 71 w 80"/>
                <a:gd name="T23" fmla="*/ 9 h 30"/>
                <a:gd name="T24" fmla="*/ 71 w 80"/>
                <a:gd name="T25" fmla="*/ 22 h 30"/>
                <a:gd name="T26" fmla="*/ 80 w 80"/>
                <a:gd name="T27" fmla="*/ 12 h 30"/>
                <a:gd name="T28" fmla="*/ 80 w 8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30">
                  <a:moveTo>
                    <a:pt x="0" y="16"/>
                  </a:moveTo>
                  <a:cubicBezTo>
                    <a:pt x="0" y="24"/>
                    <a:pt x="0" y="24"/>
                    <a:pt x="0" y="24"/>
                  </a:cubicBezTo>
                  <a:cubicBezTo>
                    <a:pt x="5" y="24"/>
                    <a:pt x="5" y="24"/>
                    <a:pt x="5" y="24"/>
                  </a:cubicBezTo>
                  <a:cubicBezTo>
                    <a:pt x="5" y="18"/>
                    <a:pt x="5" y="18"/>
                    <a:pt x="5" y="18"/>
                  </a:cubicBezTo>
                  <a:cubicBezTo>
                    <a:pt x="4" y="17"/>
                    <a:pt x="2" y="17"/>
                    <a:pt x="0" y="16"/>
                  </a:cubicBezTo>
                  <a:moveTo>
                    <a:pt x="56" y="16"/>
                  </a:moveTo>
                  <a:cubicBezTo>
                    <a:pt x="54" y="17"/>
                    <a:pt x="52" y="17"/>
                    <a:pt x="51" y="18"/>
                  </a:cubicBezTo>
                  <a:cubicBezTo>
                    <a:pt x="51" y="30"/>
                    <a:pt x="51" y="30"/>
                    <a:pt x="51" y="30"/>
                  </a:cubicBezTo>
                  <a:cubicBezTo>
                    <a:pt x="53" y="29"/>
                    <a:pt x="54" y="29"/>
                    <a:pt x="56" y="28"/>
                  </a:cubicBezTo>
                  <a:cubicBezTo>
                    <a:pt x="56" y="16"/>
                    <a:pt x="56" y="16"/>
                    <a:pt x="56" y="16"/>
                  </a:cubicBezTo>
                  <a:moveTo>
                    <a:pt x="80" y="0"/>
                  </a:moveTo>
                  <a:cubicBezTo>
                    <a:pt x="78" y="4"/>
                    <a:pt x="75" y="7"/>
                    <a:pt x="71" y="9"/>
                  </a:cubicBezTo>
                  <a:cubicBezTo>
                    <a:pt x="71" y="22"/>
                    <a:pt x="71" y="22"/>
                    <a:pt x="71" y="22"/>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íŝḷïdè">
              <a:extLst>
                <a:ext uri="{FF2B5EF4-FFF2-40B4-BE49-F238E27FC236}">
                  <a16:creationId xmlns:a16="http://schemas.microsoft.com/office/drawing/2014/main" id="{6324FD14-0590-4697-8CDA-0EF792FCF5D7}"/>
                </a:ext>
              </a:extLst>
            </p:cNvPr>
            <p:cNvSpPr/>
            <p:nvPr/>
          </p:nvSpPr>
          <p:spPr bwMode="auto">
            <a:xfrm>
              <a:off x="7277101" y="4291013"/>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îṧḷíḋé">
              <a:extLst>
                <a:ext uri="{FF2B5EF4-FFF2-40B4-BE49-F238E27FC236}">
                  <a16:creationId xmlns:a16="http://schemas.microsoft.com/office/drawing/2014/main" id="{56CC3F2F-7E35-4D7A-9228-D3BAB51A1B88}"/>
                </a:ext>
              </a:extLst>
            </p:cNvPr>
            <p:cNvSpPr/>
            <p:nvPr/>
          </p:nvSpPr>
          <p:spPr bwMode="auto">
            <a:xfrm>
              <a:off x="7316788" y="4314826"/>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îŝ1íḑe">
              <a:extLst>
                <a:ext uri="{FF2B5EF4-FFF2-40B4-BE49-F238E27FC236}">
                  <a16:creationId xmlns:a16="http://schemas.microsoft.com/office/drawing/2014/main" id="{B101C841-64C1-4F4E-88AB-D799D3349841}"/>
                </a:ext>
              </a:extLst>
            </p:cNvPr>
            <p:cNvSpPr/>
            <p:nvPr/>
          </p:nvSpPr>
          <p:spPr bwMode="auto">
            <a:xfrm>
              <a:off x="7316788" y="4314826"/>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îṥļiďè">
              <a:extLst>
                <a:ext uri="{FF2B5EF4-FFF2-40B4-BE49-F238E27FC236}">
                  <a16:creationId xmlns:a16="http://schemas.microsoft.com/office/drawing/2014/main" id="{B92A7990-CB7C-4300-A287-3B2184089313}"/>
                </a:ext>
              </a:extLst>
            </p:cNvPr>
            <p:cNvSpPr/>
            <p:nvPr/>
          </p:nvSpPr>
          <p:spPr bwMode="auto">
            <a:xfrm>
              <a:off x="7372351" y="4340226"/>
              <a:ext cx="171450" cy="100013"/>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iṥlíḑé">
              <a:extLst>
                <a:ext uri="{FF2B5EF4-FFF2-40B4-BE49-F238E27FC236}">
                  <a16:creationId xmlns:a16="http://schemas.microsoft.com/office/drawing/2014/main" id="{BDACCA87-3724-4C4A-BA3F-5204A7DD8E52}"/>
                </a:ext>
              </a:extLst>
            </p:cNvPr>
            <p:cNvSpPr/>
            <p:nvPr/>
          </p:nvSpPr>
          <p:spPr bwMode="auto">
            <a:xfrm>
              <a:off x="7372351" y="4333876"/>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6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6 h 31"/>
                <a:gd name="T26" fmla="*/ 32 w 52"/>
                <a:gd name="T27" fmla="*/ 27 h 31"/>
                <a:gd name="T28" fmla="*/ 31 w 52"/>
                <a:gd name="T29" fmla="*/ 14 h 31"/>
                <a:gd name="T30" fmla="*/ 38 w 52"/>
                <a:gd name="T31" fmla="*/ 10 h 31"/>
                <a:gd name="T32" fmla="*/ 37 w 52"/>
                <a:gd name="T33" fmla="*/ 14 h 31"/>
                <a:gd name="T34" fmla="*/ 46 w 52"/>
                <a:gd name="T35" fmla="*/ 19 h 31"/>
                <a:gd name="T36" fmla="*/ 45 w 52"/>
                <a:gd name="T37" fmla="*/ 6 h 31"/>
                <a:gd name="T38" fmla="*/ 23 w 52"/>
                <a:gd name="T39" fmla="*/ 22 h 31"/>
                <a:gd name="T40" fmla="*/ 17 w 52"/>
                <a:gd name="T41" fmla="*/ 23 h 31"/>
                <a:gd name="T42" fmla="*/ 24 w 52"/>
                <a:gd name="T43" fmla="*/ 19 h 31"/>
                <a:gd name="T44" fmla="*/ 23 w 52"/>
                <a:gd name="T45" fmla="*/ 22 h 31"/>
                <a:gd name="T46" fmla="*/ 29 w 52"/>
                <a:gd name="T47" fmla="*/ 12 h 31"/>
                <a:gd name="T48" fmla="*/ 29 w 52"/>
                <a:gd name="T49" fmla="*/ 8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6"/>
                  </a:cubicBezTo>
                  <a:cubicBezTo>
                    <a:pt x="14" y="21"/>
                    <a:pt x="14" y="21"/>
                    <a:pt x="14" y="21"/>
                  </a:cubicBezTo>
                  <a:cubicBezTo>
                    <a:pt x="13" y="19"/>
                    <a:pt x="13" y="18"/>
                    <a:pt x="15" y="17"/>
                  </a:cubicBezTo>
                  <a:cubicBezTo>
                    <a:pt x="6" y="12"/>
                    <a:pt x="6" y="12"/>
                    <a:pt x="6" y="12"/>
                  </a:cubicBezTo>
                  <a:cubicBezTo>
                    <a:pt x="0" y="16"/>
                    <a:pt x="1" y="20"/>
                    <a:pt x="7" y="25"/>
                  </a:cubicBezTo>
                  <a:cubicBezTo>
                    <a:pt x="3" y="27"/>
                    <a:pt x="3" y="27"/>
                    <a:pt x="3" y="27"/>
                  </a:cubicBezTo>
                  <a:cubicBezTo>
                    <a:pt x="6" y="29"/>
                    <a:pt x="6" y="29"/>
                    <a:pt x="6" y="29"/>
                  </a:cubicBezTo>
                  <a:cubicBezTo>
                    <a:pt x="10" y="26"/>
                    <a:pt x="10" y="26"/>
                    <a:pt x="10" y="26"/>
                  </a:cubicBezTo>
                  <a:cubicBezTo>
                    <a:pt x="18" y="31"/>
                    <a:pt x="27" y="30"/>
                    <a:pt x="32" y="27"/>
                  </a:cubicBezTo>
                  <a:cubicBezTo>
                    <a:pt x="40" y="23"/>
                    <a:pt x="34" y="18"/>
                    <a:pt x="31" y="14"/>
                  </a:cubicBezTo>
                  <a:cubicBezTo>
                    <a:pt x="38" y="10"/>
                    <a:pt x="38" y="10"/>
                    <a:pt x="38" y="10"/>
                  </a:cubicBezTo>
                  <a:cubicBezTo>
                    <a:pt x="39" y="11"/>
                    <a:pt x="39" y="12"/>
                    <a:pt x="37" y="14"/>
                  </a:cubicBezTo>
                  <a:cubicBezTo>
                    <a:pt x="46" y="19"/>
                    <a:pt x="46" y="19"/>
                    <a:pt x="46" y="19"/>
                  </a:cubicBezTo>
                  <a:cubicBezTo>
                    <a:pt x="52" y="15"/>
                    <a:pt x="51" y="10"/>
                    <a:pt x="45" y="6"/>
                  </a:cubicBezTo>
                  <a:moveTo>
                    <a:pt x="23" y="22"/>
                  </a:moveTo>
                  <a:cubicBezTo>
                    <a:pt x="21" y="23"/>
                    <a:pt x="19" y="24"/>
                    <a:pt x="17" y="23"/>
                  </a:cubicBezTo>
                  <a:cubicBezTo>
                    <a:pt x="24" y="19"/>
                    <a:pt x="24" y="19"/>
                    <a:pt x="24" y="19"/>
                  </a:cubicBezTo>
                  <a:cubicBezTo>
                    <a:pt x="25" y="20"/>
                    <a:pt x="25" y="21"/>
                    <a:pt x="23" y="22"/>
                  </a:cubicBezTo>
                  <a:moveTo>
                    <a:pt x="29" y="12"/>
                  </a:moveTo>
                  <a:cubicBezTo>
                    <a:pt x="28" y="11"/>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iŝlïḍè">
              <a:extLst>
                <a:ext uri="{FF2B5EF4-FFF2-40B4-BE49-F238E27FC236}">
                  <a16:creationId xmlns:a16="http://schemas.microsoft.com/office/drawing/2014/main" id="{A57808B3-F6EC-4694-A7CB-26C8155E12B4}"/>
                </a:ext>
              </a:extLst>
            </p:cNvPr>
            <p:cNvSpPr/>
            <p:nvPr/>
          </p:nvSpPr>
          <p:spPr bwMode="auto">
            <a:xfrm>
              <a:off x="7277101" y="433070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íSliḋé">
              <a:extLst>
                <a:ext uri="{FF2B5EF4-FFF2-40B4-BE49-F238E27FC236}">
                  <a16:creationId xmlns:a16="http://schemas.microsoft.com/office/drawing/2014/main" id="{4DA53A03-085D-4B84-9922-0EF1D99299BE}"/>
                </a:ext>
              </a:extLst>
            </p:cNvPr>
            <p:cNvSpPr/>
            <p:nvPr/>
          </p:nvSpPr>
          <p:spPr bwMode="auto">
            <a:xfrm>
              <a:off x="7366001" y="4456113"/>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ï$ļîdê">
              <a:extLst>
                <a:ext uri="{FF2B5EF4-FFF2-40B4-BE49-F238E27FC236}">
                  <a16:creationId xmlns:a16="http://schemas.microsoft.com/office/drawing/2014/main" id="{80BA262A-91DA-4CE6-A6AD-868DC18254CE}"/>
                </a:ext>
              </a:extLst>
            </p:cNvPr>
            <p:cNvSpPr/>
            <p:nvPr/>
          </p:nvSpPr>
          <p:spPr bwMode="auto">
            <a:xfrm>
              <a:off x="7366001" y="4364038"/>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3"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iš1ïďê">
              <a:extLst>
                <a:ext uri="{FF2B5EF4-FFF2-40B4-BE49-F238E27FC236}">
                  <a16:creationId xmlns:a16="http://schemas.microsoft.com/office/drawing/2014/main" id="{24890B3E-8F2E-40F4-BD4F-AF2521605FEB}"/>
                </a:ext>
              </a:extLst>
            </p:cNvPr>
            <p:cNvSpPr/>
            <p:nvPr/>
          </p:nvSpPr>
          <p:spPr bwMode="auto">
            <a:xfrm>
              <a:off x="7277101" y="423227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îsḷíḓé">
              <a:extLst>
                <a:ext uri="{FF2B5EF4-FFF2-40B4-BE49-F238E27FC236}">
                  <a16:creationId xmlns:a16="http://schemas.microsoft.com/office/drawing/2014/main" id="{D12B4067-5A42-4393-8AC8-BF87838F8D5E}"/>
                </a:ext>
              </a:extLst>
            </p:cNvPr>
            <p:cNvSpPr/>
            <p:nvPr/>
          </p:nvSpPr>
          <p:spPr bwMode="auto">
            <a:xfrm>
              <a:off x="7316788" y="4254501"/>
              <a:ext cx="284163"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iśliḋè">
              <a:extLst>
                <a:ext uri="{FF2B5EF4-FFF2-40B4-BE49-F238E27FC236}">
                  <a16:creationId xmlns:a16="http://schemas.microsoft.com/office/drawing/2014/main" id="{8A5CB37B-EEBB-4075-9CB0-746201DE0B0B}"/>
                </a:ext>
              </a:extLst>
            </p:cNvPr>
            <p:cNvSpPr/>
            <p:nvPr/>
          </p:nvSpPr>
          <p:spPr bwMode="auto">
            <a:xfrm>
              <a:off x="7316788" y="4254501"/>
              <a:ext cx="284163"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iṧlîďé">
              <a:extLst>
                <a:ext uri="{FF2B5EF4-FFF2-40B4-BE49-F238E27FC236}">
                  <a16:creationId xmlns:a16="http://schemas.microsoft.com/office/drawing/2014/main" id="{C602F616-9D7E-4AB4-8754-C43B6CC7CB4D}"/>
                </a:ext>
              </a:extLst>
            </p:cNvPr>
            <p:cNvSpPr/>
            <p:nvPr/>
          </p:nvSpPr>
          <p:spPr bwMode="auto">
            <a:xfrm>
              <a:off x="7372351" y="4278313"/>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ïṩľiḍé">
              <a:extLst>
                <a:ext uri="{FF2B5EF4-FFF2-40B4-BE49-F238E27FC236}">
                  <a16:creationId xmlns:a16="http://schemas.microsoft.com/office/drawing/2014/main" id="{773C0D1A-DC8B-4F3E-B538-F234E1AD192C}"/>
                </a:ext>
              </a:extLst>
            </p:cNvPr>
            <p:cNvSpPr/>
            <p:nvPr/>
          </p:nvSpPr>
          <p:spPr bwMode="auto">
            <a:xfrm>
              <a:off x="7372351" y="42719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1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3 h 31"/>
                <a:gd name="T48" fmla="*/ 29 w 52"/>
                <a:gd name="T49" fmla="*/ 9 h 31"/>
                <a:gd name="T50" fmla="*/ 35 w 52"/>
                <a:gd name="T51" fmla="*/ 9 h 31"/>
                <a:gd name="T52" fmla="*/ 29 w 52"/>
                <a:gd name="T53" fmla="*/ 1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1"/>
                    <a:pt x="38" y="11"/>
                    <a:pt x="38" y="11"/>
                  </a:cubicBezTo>
                  <a:cubicBezTo>
                    <a:pt x="39" y="12"/>
                    <a:pt x="39" y="13"/>
                    <a:pt x="37" y="14"/>
                  </a:cubicBezTo>
                  <a:cubicBezTo>
                    <a:pt x="46" y="19"/>
                    <a:pt x="46" y="19"/>
                    <a:pt x="46" y="19"/>
                  </a:cubicBezTo>
                  <a:cubicBezTo>
                    <a:pt x="52" y="15"/>
                    <a:pt x="51" y="11"/>
                    <a:pt x="45" y="7"/>
                  </a:cubicBezTo>
                  <a:moveTo>
                    <a:pt x="23" y="23"/>
                  </a:moveTo>
                  <a:cubicBezTo>
                    <a:pt x="21" y="24"/>
                    <a:pt x="19" y="24"/>
                    <a:pt x="17" y="23"/>
                  </a:cubicBezTo>
                  <a:cubicBezTo>
                    <a:pt x="24" y="19"/>
                    <a:pt x="24" y="19"/>
                    <a:pt x="24" y="19"/>
                  </a:cubicBezTo>
                  <a:cubicBezTo>
                    <a:pt x="25" y="21"/>
                    <a:pt x="25" y="22"/>
                    <a:pt x="23" y="23"/>
                  </a:cubicBezTo>
                  <a:moveTo>
                    <a:pt x="29" y="13"/>
                  </a:moveTo>
                  <a:cubicBezTo>
                    <a:pt x="28" y="11"/>
                    <a:pt x="28" y="10"/>
                    <a:pt x="29" y="9"/>
                  </a:cubicBezTo>
                  <a:cubicBezTo>
                    <a:pt x="31" y="8"/>
                    <a:pt x="33" y="8"/>
                    <a:pt x="35" y="9"/>
                  </a:cubicBezTo>
                  <a:cubicBezTo>
                    <a:pt x="29" y="13"/>
                    <a:pt x="29" y="13"/>
                    <a:pt x="29" y="13"/>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ïṥľídé">
              <a:extLst>
                <a:ext uri="{FF2B5EF4-FFF2-40B4-BE49-F238E27FC236}">
                  <a16:creationId xmlns:a16="http://schemas.microsoft.com/office/drawing/2014/main" id="{9D089663-1268-4379-8727-5A6DC86F27F6}"/>
                </a:ext>
              </a:extLst>
            </p:cNvPr>
            <p:cNvSpPr/>
            <p:nvPr/>
          </p:nvSpPr>
          <p:spPr bwMode="auto">
            <a:xfrm>
              <a:off x="7277101" y="4268788"/>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6"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î$ḻîḋè">
              <a:extLst>
                <a:ext uri="{FF2B5EF4-FFF2-40B4-BE49-F238E27FC236}">
                  <a16:creationId xmlns:a16="http://schemas.microsoft.com/office/drawing/2014/main" id="{ACEA15D7-AA27-48AD-BF0D-AED69C8A700B}"/>
                </a:ext>
              </a:extLst>
            </p:cNvPr>
            <p:cNvSpPr/>
            <p:nvPr/>
          </p:nvSpPr>
          <p:spPr bwMode="auto">
            <a:xfrm>
              <a:off x="7366001" y="4394201"/>
              <a:ext cx="17463"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1"/>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îslîḋê">
              <a:extLst>
                <a:ext uri="{FF2B5EF4-FFF2-40B4-BE49-F238E27FC236}">
                  <a16:creationId xmlns:a16="http://schemas.microsoft.com/office/drawing/2014/main" id="{86F6EC3D-4A41-430C-9039-D0AA9F84940E}"/>
                </a:ext>
              </a:extLst>
            </p:cNvPr>
            <p:cNvSpPr/>
            <p:nvPr/>
          </p:nvSpPr>
          <p:spPr bwMode="auto">
            <a:xfrm>
              <a:off x="7366001" y="4300538"/>
              <a:ext cx="263525" cy="100013"/>
            </a:xfrm>
            <a:custGeom>
              <a:avLst/>
              <a:gdLst>
                <a:gd name="T0" fmla="*/ 0 w 80"/>
                <a:gd name="T1" fmla="*/ 16 h 30"/>
                <a:gd name="T2" fmla="*/ 0 w 80"/>
                <a:gd name="T3" fmla="*/ 28 h 30"/>
                <a:gd name="T4" fmla="*/ 0 w 80"/>
                <a:gd name="T5" fmla="*/ 28 h 30"/>
                <a:gd name="T6" fmla="*/ 5 w 80"/>
                <a:gd name="T7" fmla="*/ 30 h 30"/>
                <a:gd name="T8" fmla="*/ 5 w 80"/>
                <a:gd name="T9" fmla="*/ 17 h 30"/>
                <a:gd name="T10" fmla="*/ 0 w 80"/>
                <a:gd name="T11" fmla="*/ 16 h 30"/>
                <a:gd name="T12" fmla="*/ 56 w 80"/>
                <a:gd name="T13" fmla="*/ 16 h 30"/>
                <a:gd name="T14" fmla="*/ 51 w 80"/>
                <a:gd name="T15" fmla="*/ 17 h 30"/>
                <a:gd name="T16" fmla="*/ 51 w 80"/>
                <a:gd name="T17" fmla="*/ 30 h 30"/>
                <a:gd name="T18" fmla="*/ 56 w 80"/>
                <a:gd name="T19" fmla="*/ 28 h 30"/>
                <a:gd name="T20" fmla="*/ 56 w 80"/>
                <a:gd name="T21" fmla="*/ 16 h 30"/>
                <a:gd name="T22" fmla="*/ 80 w 80"/>
                <a:gd name="T23" fmla="*/ 0 h 30"/>
                <a:gd name="T24" fmla="*/ 71 w 80"/>
                <a:gd name="T25" fmla="*/ 9 h 30"/>
                <a:gd name="T26" fmla="*/ 71 w 80"/>
                <a:gd name="T27" fmla="*/ 21 h 30"/>
                <a:gd name="T28" fmla="*/ 80 w 80"/>
                <a:gd name="T29" fmla="*/ 12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8"/>
                    <a:pt x="0" y="28"/>
                    <a:pt x="0" y="28"/>
                  </a:cubicBezTo>
                  <a:cubicBezTo>
                    <a:pt x="0" y="28"/>
                    <a:pt x="0" y="28"/>
                    <a:pt x="0" y="28"/>
                  </a:cubicBezTo>
                  <a:cubicBezTo>
                    <a:pt x="2" y="29"/>
                    <a:pt x="4" y="29"/>
                    <a:pt x="5" y="30"/>
                  </a:cubicBezTo>
                  <a:cubicBezTo>
                    <a:pt x="5" y="17"/>
                    <a:pt x="5" y="17"/>
                    <a:pt x="5" y="17"/>
                  </a:cubicBezTo>
                  <a:cubicBezTo>
                    <a:pt x="4" y="17"/>
                    <a:pt x="2" y="17"/>
                    <a:pt x="0" y="16"/>
                  </a:cubicBezTo>
                  <a:moveTo>
                    <a:pt x="56" y="16"/>
                  </a:moveTo>
                  <a:cubicBezTo>
                    <a:pt x="54" y="16"/>
                    <a:pt x="52" y="17"/>
                    <a:pt x="51" y="17"/>
                  </a:cubicBezTo>
                  <a:cubicBezTo>
                    <a:pt x="51" y="30"/>
                    <a:pt x="51" y="30"/>
                    <a:pt x="51" y="30"/>
                  </a:cubicBezTo>
                  <a:cubicBezTo>
                    <a:pt x="53" y="29"/>
                    <a:pt x="54" y="29"/>
                    <a:pt x="56" y="28"/>
                  </a:cubicBezTo>
                  <a:cubicBezTo>
                    <a:pt x="56" y="16"/>
                    <a:pt x="56" y="16"/>
                    <a:pt x="56" y="16"/>
                  </a:cubicBezTo>
                  <a:moveTo>
                    <a:pt x="80" y="0"/>
                  </a:moveTo>
                  <a:cubicBezTo>
                    <a:pt x="78" y="3"/>
                    <a:pt x="75" y="6"/>
                    <a:pt x="71" y="9"/>
                  </a:cubicBezTo>
                  <a:cubicBezTo>
                    <a:pt x="71" y="21"/>
                    <a:pt x="71" y="21"/>
                    <a:pt x="71" y="21"/>
                  </a:cubicBezTo>
                  <a:cubicBezTo>
                    <a:pt x="75" y="19"/>
                    <a:pt x="78" y="16"/>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íṧḻiḋè">
              <a:extLst>
                <a:ext uri="{FF2B5EF4-FFF2-40B4-BE49-F238E27FC236}">
                  <a16:creationId xmlns:a16="http://schemas.microsoft.com/office/drawing/2014/main" id="{A6192127-772A-4724-BEB9-35460B95F78C}"/>
                </a:ext>
              </a:extLst>
            </p:cNvPr>
            <p:cNvSpPr/>
            <p:nvPr/>
          </p:nvSpPr>
          <p:spPr bwMode="auto">
            <a:xfrm>
              <a:off x="7277101" y="4168776"/>
              <a:ext cx="363538"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îṣḻíďè">
              <a:extLst>
                <a:ext uri="{FF2B5EF4-FFF2-40B4-BE49-F238E27FC236}">
                  <a16:creationId xmlns:a16="http://schemas.microsoft.com/office/drawing/2014/main" id="{81881696-4C27-4823-8DC4-0F2410C8B775}"/>
                </a:ext>
              </a:extLst>
            </p:cNvPr>
            <p:cNvSpPr/>
            <p:nvPr/>
          </p:nvSpPr>
          <p:spPr bwMode="auto">
            <a:xfrm>
              <a:off x="7316788" y="4192588"/>
              <a:ext cx="284163"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íṣḷiḑe">
              <a:extLst>
                <a:ext uri="{FF2B5EF4-FFF2-40B4-BE49-F238E27FC236}">
                  <a16:creationId xmlns:a16="http://schemas.microsoft.com/office/drawing/2014/main" id="{551A8565-9C6B-4778-8F91-06DA804B1820}"/>
                </a:ext>
              </a:extLst>
            </p:cNvPr>
            <p:cNvSpPr/>
            <p:nvPr/>
          </p:nvSpPr>
          <p:spPr bwMode="auto">
            <a:xfrm>
              <a:off x="7316788" y="4192588"/>
              <a:ext cx="284163"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4"/>
                    <a:pt x="86" y="23"/>
                    <a:pt x="86" y="23"/>
                  </a:cubicBezTo>
                  <a:cubicBezTo>
                    <a:pt x="86" y="10"/>
                    <a:pt x="66" y="0"/>
                    <a:pt x="43" y="0"/>
                  </a:cubicBezTo>
                  <a:cubicBezTo>
                    <a:pt x="19" y="0"/>
                    <a:pt x="0" y="10"/>
                    <a:pt x="0" y="23"/>
                  </a:cubicBezTo>
                  <a:cubicBezTo>
                    <a:pt x="0" y="23"/>
                    <a:pt x="0" y="24"/>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iṣ1îḍe">
              <a:extLst>
                <a:ext uri="{FF2B5EF4-FFF2-40B4-BE49-F238E27FC236}">
                  <a16:creationId xmlns:a16="http://schemas.microsoft.com/office/drawing/2014/main" id="{B6D2BC38-7B5E-464E-B365-A1863D5CCABE}"/>
                </a:ext>
              </a:extLst>
            </p:cNvPr>
            <p:cNvSpPr/>
            <p:nvPr/>
          </p:nvSpPr>
          <p:spPr bwMode="auto">
            <a:xfrm>
              <a:off x="7372351" y="4214813"/>
              <a:ext cx="171450" cy="103188"/>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7"/>
                  </a:cubicBezTo>
                  <a:cubicBezTo>
                    <a:pt x="40" y="23"/>
                    <a:pt x="34" y="19"/>
                    <a:pt x="31" y="15"/>
                  </a:cubicBezTo>
                  <a:cubicBezTo>
                    <a:pt x="38" y="10"/>
                    <a:pt x="38" y="10"/>
                    <a:pt x="38" y="10"/>
                  </a:cubicBezTo>
                  <a:cubicBezTo>
                    <a:pt x="39" y="11"/>
                    <a:pt x="39" y="13"/>
                    <a:pt x="37" y="14"/>
                  </a:cubicBezTo>
                  <a:cubicBezTo>
                    <a:pt x="46" y="19"/>
                    <a:pt x="46" y="19"/>
                    <a:pt x="46" y="19"/>
                  </a:cubicBezTo>
                  <a:cubicBezTo>
                    <a:pt x="52" y="15"/>
                    <a:pt x="51" y="11"/>
                    <a:pt x="45" y="6"/>
                  </a:cubicBezTo>
                  <a:moveTo>
                    <a:pt x="23" y="23"/>
                  </a:moveTo>
                  <a:cubicBezTo>
                    <a:pt x="21"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îŝļïďê">
              <a:extLst>
                <a:ext uri="{FF2B5EF4-FFF2-40B4-BE49-F238E27FC236}">
                  <a16:creationId xmlns:a16="http://schemas.microsoft.com/office/drawing/2014/main" id="{D4A0D236-362C-4E6B-966E-DFD77BE39327}"/>
                </a:ext>
              </a:extLst>
            </p:cNvPr>
            <p:cNvSpPr/>
            <p:nvPr/>
          </p:nvSpPr>
          <p:spPr bwMode="auto">
            <a:xfrm>
              <a:off x="7372351" y="4211638"/>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íślîḑé">
              <a:extLst>
                <a:ext uri="{FF2B5EF4-FFF2-40B4-BE49-F238E27FC236}">
                  <a16:creationId xmlns:a16="http://schemas.microsoft.com/office/drawing/2014/main" id="{76FF9342-E64A-4E3D-9DCA-B592CC45D10F}"/>
                </a:ext>
              </a:extLst>
            </p:cNvPr>
            <p:cNvSpPr/>
            <p:nvPr/>
          </p:nvSpPr>
          <p:spPr bwMode="auto">
            <a:xfrm>
              <a:off x="7277101" y="4205288"/>
              <a:ext cx="363538" cy="141288"/>
            </a:xfrm>
            <a:custGeom>
              <a:avLst/>
              <a:gdLst>
                <a:gd name="T0" fmla="*/ 110 w 110"/>
                <a:gd name="T1" fmla="*/ 0 h 43"/>
                <a:gd name="T2" fmla="*/ 110 w 110"/>
                <a:gd name="T3" fmla="*/ 13 h 43"/>
                <a:gd name="T4" fmla="*/ 55 w 110"/>
                <a:gd name="T5" fmla="*/ 43 h 43"/>
                <a:gd name="T6" fmla="*/ 0 w 110"/>
                <a:gd name="T7" fmla="*/ 13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3"/>
                    <a:pt x="110" y="13"/>
                    <a:pt x="110" y="13"/>
                  </a:cubicBezTo>
                  <a:cubicBezTo>
                    <a:pt x="110" y="29"/>
                    <a:pt x="86" y="43"/>
                    <a:pt x="55" y="43"/>
                  </a:cubicBezTo>
                  <a:cubicBezTo>
                    <a:pt x="24" y="43"/>
                    <a:pt x="0" y="29"/>
                    <a:pt x="0" y="13"/>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ïṣliďé">
              <a:extLst>
                <a:ext uri="{FF2B5EF4-FFF2-40B4-BE49-F238E27FC236}">
                  <a16:creationId xmlns:a16="http://schemas.microsoft.com/office/drawing/2014/main" id="{46BC8CC0-2547-4409-A5FF-60B0BD82EE8D}"/>
                </a:ext>
              </a:extLst>
            </p:cNvPr>
            <p:cNvSpPr/>
            <p:nvPr/>
          </p:nvSpPr>
          <p:spPr bwMode="auto">
            <a:xfrm>
              <a:off x="7366001" y="4333876"/>
              <a:ext cx="17463"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0"/>
                    <a:pt x="4" y="1"/>
                    <a:pt x="5" y="1"/>
                  </a:cubicBezTo>
                  <a:cubicBezTo>
                    <a:pt x="5" y="1"/>
                    <a:pt x="5" y="1"/>
                    <a:pt x="5" y="1"/>
                  </a:cubicBezTo>
                  <a:cubicBezTo>
                    <a:pt x="4" y="1"/>
                    <a:pt x="2" y="0"/>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ïślîḋé">
              <a:extLst>
                <a:ext uri="{FF2B5EF4-FFF2-40B4-BE49-F238E27FC236}">
                  <a16:creationId xmlns:a16="http://schemas.microsoft.com/office/drawing/2014/main" id="{085161E1-5C66-4CA8-9440-59273AAFD5DD}"/>
                </a:ext>
              </a:extLst>
            </p:cNvPr>
            <p:cNvSpPr/>
            <p:nvPr/>
          </p:nvSpPr>
          <p:spPr bwMode="auto">
            <a:xfrm>
              <a:off x="7366001" y="4211638"/>
              <a:ext cx="263525" cy="125413"/>
            </a:xfrm>
            <a:custGeom>
              <a:avLst/>
              <a:gdLst>
                <a:gd name="T0" fmla="*/ 5 w 80"/>
                <a:gd name="T1" fmla="*/ 7 h 38"/>
                <a:gd name="T2" fmla="*/ 0 w 80"/>
                <a:gd name="T3" fmla="*/ 7 h 38"/>
                <a:gd name="T4" fmla="*/ 0 w 80"/>
                <a:gd name="T5" fmla="*/ 37 h 38"/>
                <a:gd name="T6" fmla="*/ 0 w 80"/>
                <a:gd name="T7" fmla="*/ 37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1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7"/>
                    <a:pt x="0" y="37"/>
                    <a:pt x="0" y="37"/>
                  </a:cubicBezTo>
                  <a:cubicBezTo>
                    <a:pt x="0" y="37"/>
                    <a:pt x="0" y="37"/>
                    <a:pt x="0" y="37"/>
                  </a:cubicBezTo>
                  <a:cubicBezTo>
                    <a:pt x="2" y="37"/>
                    <a:pt x="4" y="38"/>
                    <a:pt x="5" y="38"/>
                  </a:cubicBezTo>
                  <a:cubicBezTo>
                    <a:pt x="5" y="7"/>
                    <a:pt x="5" y="7"/>
                    <a:pt x="5" y="7"/>
                  </a:cubicBezTo>
                  <a:moveTo>
                    <a:pt x="56" y="7"/>
                  </a:moveTo>
                  <a:cubicBezTo>
                    <a:pt x="51" y="7"/>
                    <a:pt x="51" y="7"/>
                    <a:pt x="51" y="7"/>
                  </a:cubicBezTo>
                  <a:cubicBezTo>
                    <a:pt x="51" y="38"/>
                    <a:pt x="51" y="38"/>
                    <a:pt x="51" y="38"/>
                  </a:cubicBezTo>
                  <a:cubicBezTo>
                    <a:pt x="53" y="38"/>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1"/>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ṥļiḑé">
              <a:extLst>
                <a:ext uri="{FF2B5EF4-FFF2-40B4-BE49-F238E27FC236}">
                  <a16:creationId xmlns:a16="http://schemas.microsoft.com/office/drawing/2014/main" id="{F2360BE6-6B76-446B-A7D6-40904959E9E4}"/>
                </a:ext>
              </a:extLst>
            </p:cNvPr>
            <p:cNvSpPr/>
            <p:nvPr/>
          </p:nvSpPr>
          <p:spPr bwMode="auto">
            <a:xfrm>
              <a:off x="7277101" y="4106863"/>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šľîḑé">
              <a:extLst>
                <a:ext uri="{FF2B5EF4-FFF2-40B4-BE49-F238E27FC236}">
                  <a16:creationId xmlns:a16="http://schemas.microsoft.com/office/drawing/2014/main" id="{C991A0A9-EB39-45BD-9ADC-7BD45D28D985}"/>
                </a:ext>
              </a:extLst>
            </p:cNvPr>
            <p:cNvSpPr/>
            <p:nvPr/>
          </p:nvSpPr>
          <p:spPr bwMode="auto">
            <a:xfrm>
              <a:off x="7316788" y="4129088"/>
              <a:ext cx="284163" cy="152400"/>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ṥḷïdé">
              <a:extLst>
                <a:ext uri="{FF2B5EF4-FFF2-40B4-BE49-F238E27FC236}">
                  <a16:creationId xmlns:a16="http://schemas.microsoft.com/office/drawing/2014/main" id="{98448625-C305-4E18-A740-D1DCE1A3A54C}"/>
                </a:ext>
              </a:extLst>
            </p:cNvPr>
            <p:cNvSpPr/>
            <p:nvPr/>
          </p:nvSpPr>
          <p:spPr bwMode="auto">
            <a:xfrm>
              <a:off x="7316788" y="4129088"/>
              <a:ext cx="284163" cy="82550"/>
            </a:xfrm>
            <a:custGeom>
              <a:avLst/>
              <a:gdLst>
                <a:gd name="T0" fmla="*/ 43 w 86"/>
                <a:gd name="T1" fmla="*/ 4 h 25"/>
                <a:gd name="T2" fmla="*/ 85 w 86"/>
                <a:gd name="T3" fmla="*/ 25 h 25"/>
                <a:gd name="T4" fmla="*/ 86 w 86"/>
                <a:gd name="T5" fmla="*/ 23 h 25"/>
                <a:gd name="T6" fmla="*/ 43 w 86"/>
                <a:gd name="T7" fmla="*/ 0 h 25"/>
                <a:gd name="T8" fmla="*/ 0 w 86"/>
                <a:gd name="T9" fmla="*/ 23 h 25"/>
                <a:gd name="T10" fmla="*/ 1 w 86"/>
                <a:gd name="T11" fmla="*/ 25 h 25"/>
                <a:gd name="T12" fmla="*/ 43 w 86"/>
                <a:gd name="T13" fmla="*/ 4 h 25"/>
              </a:gdLst>
              <a:ahLst/>
              <a:cxnLst>
                <a:cxn ang="0">
                  <a:pos x="T0" y="T1"/>
                </a:cxn>
                <a:cxn ang="0">
                  <a:pos x="T2" y="T3"/>
                </a:cxn>
                <a:cxn ang="0">
                  <a:pos x="T4" y="T5"/>
                </a:cxn>
                <a:cxn ang="0">
                  <a:pos x="T6" y="T7"/>
                </a:cxn>
                <a:cxn ang="0">
                  <a:pos x="T8" y="T9"/>
                </a:cxn>
                <a:cxn ang="0">
                  <a:pos x="T10" y="T11"/>
                </a:cxn>
                <a:cxn ang="0">
                  <a:pos x="T12" y="T13"/>
                </a:cxn>
              </a:cxnLst>
              <a:rect l="0" t="0" r="r" b="b"/>
              <a:pathLst>
                <a:path w="86" h="25">
                  <a:moveTo>
                    <a:pt x="43" y="4"/>
                  </a:moveTo>
                  <a:cubicBezTo>
                    <a:pt x="65" y="4"/>
                    <a:pt x="84" y="13"/>
                    <a:pt x="85" y="25"/>
                  </a:cubicBezTo>
                  <a:cubicBezTo>
                    <a:pt x="85" y="24"/>
                    <a:pt x="86" y="24"/>
                    <a:pt x="86" y="23"/>
                  </a:cubicBezTo>
                  <a:cubicBezTo>
                    <a:pt x="86" y="11"/>
                    <a:pt x="66" y="0"/>
                    <a:pt x="43" y="0"/>
                  </a:cubicBezTo>
                  <a:cubicBezTo>
                    <a:pt x="19" y="0"/>
                    <a:pt x="0" y="11"/>
                    <a:pt x="0" y="23"/>
                  </a:cubicBezTo>
                  <a:cubicBezTo>
                    <a:pt x="0" y="24"/>
                    <a:pt x="0" y="24"/>
                    <a:pt x="1" y="25"/>
                  </a:cubicBezTo>
                  <a:cubicBezTo>
                    <a:pt x="2" y="13"/>
                    <a:pt x="20" y="4"/>
                    <a:pt x="43" y="4"/>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išḻíḋê">
              <a:extLst>
                <a:ext uri="{FF2B5EF4-FFF2-40B4-BE49-F238E27FC236}">
                  <a16:creationId xmlns:a16="http://schemas.microsoft.com/office/drawing/2014/main" id="{2EF2EA78-E74C-4C2F-A058-23864B3AFAD0}"/>
                </a:ext>
              </a:extLst>
            </p:cNvPr>
            <p:cNvSpPr/>
            <p:nvPr/>
          </p:nvSpPr>
          <p:spPr bwMode="auto">
            <a:xfrm>
              <a:off x="7372351" y="4156076"/>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7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1" y="16"/>
                  </a:cubicBezTo>
                  <a:cubicBezTo>
                    <a:pt x="14" y="20"/>
                    <a:pt x="14" y="20"/>
                    <a:pt x="14" y="20"/>
                  </a:cubicBezTo>
                  <a:cubicBezTo>
                    <a:pt x="13" y="19"/>
                    <a:pt x="13" y="18"/>
                    <a:pt x="15" y="17"/>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4"/>
                    <a:pt x="51" y="10"/>
                    <a:pt x="45" y="6"/>
                  </a:cubicBezTo>
                  <a:close/>
                  <a:moveTo>
                    <a:pt x="23" y="22"/>
                  </a:moveTo>
                  <a:cubicBezTo>
                    <a:pt x="22" y="23"/>
                    <a:pt x="19" y="23"/>
                    <a:pt x="17" y="22"/>
                  </a:cubicBezTo>
                  <a:cubicBezTo>
                    <a:pt x="24" y="18"/>
                    <a:pt x="24" y="18"/>
                    <a:pt x="24" y="18"/>
                  </a:cubicBezTo>
                  <a:cubicBezTo>
                    <a:pt x="25" y="20"/>
                    <a:pt x="25" y="21"/>
                    <a:pt x="23" y="22"/>
                  </a:cubicBezTo>
                  <a:close/>
                  <a:moveTo>
                    <a:pt x="29" y="12"/>
                  </a:moveTo>
                  <a:cubicBezTo>
                    <a:pt x="28" y="10"/>
                    <a:pt x="28" y="9"/>
                    <a:pt x="29" y="8"/>
                  </a:cubicBezTo>
                  <a:cubicBezTo>
                    <a:pt x="31" y="7"/>
                    <a:pt x="33" y="7"/>
                    <a:pt x="35" y="8"/>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ïšḷîḓe">
              <a:extLst>
                <a:ext uri="{FF2B5EF4-FFF2-40B4-BE49-F238E27FC236}">
                  <a16:creationId xmlns:a16="http://schemas.microsoft.com/office/drawing/2014/main" id="{1902FD7F-CC91-4CFF-A04C-4BE83A923A26}"/>
                </a:ext>
              </a:extLst>
            </p:cNvPr>
            <p:cNvSpPr/>
            <p:nvPr/>
          </p:nvSpPr>
          <p:spPr bwMode="auto">
            <a:xfrm>
              <a:off x="7372351" y="4149726"/>
              <a:ext cx="171450" cy="101600"/>
            </a:xfrm>
            <a:custGeom>
              <a:avLst/>
              <a:gdLst>
                <a:gd name="T0" fmla="*/ 45 w 52"/>
                <a:gd name="T1" fmla="*/ 6 h 31"/>
                <a:gd name="T2" fmla="*/ 49 w 52"/>
                <a:gd name="T3" fmla="*/ 4 h 31"/>
                <a:gd name="T4" fmla="*/ 46 w 52"/>
                <a:gd name="T5" fmla="*/ 2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7 h 31"/>
                <a:gd name="T28" fmla="*/ 31 w 52"/>
                <a:gd name="T29" fmla="*/ 15 h 31"/>
                <a:gd name="T30" fmla="*/ 38 w 52"/>
                <a:gd name="T31" fmla="*/ 10 h 31"/>
                <a:gd name="T32" fmla="*/ 37 w 52"/>
                <a:gd name="T33" fmla="*/ 14 h 31"/>
                <a:gd name="T34" fmla="*/ 46 w 52"/>
                <a:gd name="T35" fmla="*/ 19 h 31"/>
                <a:gd name="T36" fmla="*/ 45 w 52"/>
                <a:gd name="T37" fmla="*/ 6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8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6"/>
                  </a:moveTo>
                  <a:cubicBezTo>
                    <a:pt x="49" y="4"/>
                    <a:pt x="49" y="4"/>
                    <a:pt x="49" y="4"/>
                  </a:cubicBezTo>
                  <a:cubicBezTo>
                    <a:pt x="46" y="2"/>
                    <a:pt x="46" y="2"/>
                    <a:pt x="46" y="2"/>
                  </a:cubicBezTo>
                  <a:cubicBezTo>
                    <a:pt x="42" y="5"/>
                    <a:pt x="42" y="5"/>
                    <a:pt x="42" y="5"/>
                  </a:cubicBezTo>
                  <a:cubicBezTo>
                    <a:pt x="35" y="1"/>
                    <a:pt x="26" y="0"/>
                    <a:pt x="20" y="4"/>
                  </a:cubicBezTo>
                  <a:cubicBezTo>
                    <a:pt x="13" y="8"/>
                    <a:pt x="18" y="13"/>
                    <a:pt x="21" y="17"/>
                  </a:cubicBezTo>
                  <a:cubicBezTo>
                    <a:pt x="14" y="21"/>
                    <a:pt x="14" y="21"/>
                    <a:pt x="14" y="21"/>
                  </a:cubicBezTo>
                  <a:cubicBezTo>
                    <a:pt x="13" y="20"/>
                    <a:pt x="13" y="18"/>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0"/>
                    <a:pt x="32" y="27"/>
                  </a:cubicBezTo>
                  <a:cubicBezTo>
                    <a:pt x="40" y="23"/>
                    <a:pt x="34" y="18"/>
                    <a:pt x="31" y="15"/>
                  </a:cubicBezTo>
                  <a:cubicBezTo>
                    <a:pt x="38" y="10"/>
                    <a:pt x="38" y="10"/>
                    <a:pt x="38" y="10"/>
                  </a:cubicBezTo>
                  <a:cubicBezTo>
                    <a:pt x="39" y="11"/>
                    <a:pt x="39" y="13"/>
                    <a:pt x="37" y="14"/>
                  </a:cubicBezTo>
                  <a:cubicBezTo>
                    <a:pt x="46" y="19"/>
                    <a:pt x="46" y="19"/>
                    <a:pt x="46" y="19"/>
                  </a:cubicBezTo>
                  <a:cubicBezTo>
                    <a:pt x="52" y="15"/>
                    <a:pt x="51" y="11"/>
                    <a:pt x="45" y="6"/>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7"/>
                    <a:pt x="33" y="8"/>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ïSļïḍè">
              <a:extLst>
                <a:ext uri="{FF2B5EF4-FFF2-40B4-BE49-F238E27FC236}">
                  <a16:creationId xmlns:a16="http://schemas.microsoft.com/office/drawing/2014/main" id="{665B09E9-979F-4624-B2FB-19EA6C5D63DB}"/>
                </a:ext>
              </a:extLst>
            </p:cNvPr>
            <p:cNvSpPr/>
            <p:nvPr/>
          </p:nvSpPr>
          <p:spPr bwMode="auto">
            <a:xfrm>
              <a:off x="7472363" y="4630738"/>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íśḷîḓê">
              <a:extLst>
                <a:ext uri="{FF2B5EF4-FFF2-40B4-BE49-F238E27FC236}">
                  <a16:creationId xmlns:a16="http://schemas.microsoft.com/office/drawing/2014/main" id="{92336C04-6C43-40F0-8800-C7DC520767DE}"/>
                </a:ext>
              </a:extLst>
            </p:cNvPr>
            <p:cNvSpPr/>
            <p:nvPr/>
          </p:nvSpPr>
          <p:spPr bwMode="auto">
            <a:xfrm>
              <a:off x="7561263" y="4756151"/>
              <a:ext cx="15875" cy="3175"/>
            </a:xfrm>
            <a:custGeom>
              <a:avLst/>
              <a:gdLst>
                <a:gd name="T0" fmla="*/ 0 w 5"/>
                <a:gd name="T1" fmla="*/ 0 h 1"/>
                <a:gd name="T2" fmla="*/ 5 w 5"/>
                <a:gd name="T3" fmla="*/ 1 h 1"/>
                <a:gd name="T4" fmla="*/ 5 w 5"/>
                <a:gd name="T5" fmla="*/ 1 h 1"/>
                <a:gd name="T6" fmla="*/ 0 w 5"/>
                <a:gd name="T7" fmla="*/ 0 h 1"/>
              </a:gdLst>
              <a:ahLst/>
              <a:cxnLst>
                <a:cxn ang="0">
                  <a:pos x="T0" y="T1"/>
                </a:cxn>
                <a:cxn ang="0">
                  <a:pos x="T2" y="T3"/>
                </a:cxn>
                <a:cxn ang="0">
                  <a:pos x="T4" y="T5"/>
                </a:cxn>
                <a:cxn ang="0">
                  <a:pos x="T6" y="T7"/>
                </a:cxn>
              </a:cxnLst>
              <a:rect l="0" t="0" r="r" b="b"/>
              <a:pathLst>
                <a:path w="5" h="1">
                  <a:moveTo>
                    <a:pt x="0" y="0"/>
                  </a:moveTo>
                  <a:cubicBezTo>
                    <a:pt x="2" y="1"/>
                    <a:pt x="4" y="1"/>
                    <a:pt x="5" y="1"/>
                  </a:cubicBezTo>
                  <a:cubicBezTo>
                    <a:pt x="5" y="1"/>
                    <a:pt x="5" y="1"/>
                    <a:pt x="5"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iS1îḍè">
              <a:extLst>
                <a:ext uri="{FF2B5EF4-FFF2-40B4-BE49-F238E27FC236}">
                  <a16:creationId xmlns:a16="http://schemas.microsoft.com/office/drawing/2014/main" id="{EE26A876-D4AF-474B-B10E-B2D708E40EDF}"/>
                </a:ext>
              </a:extLst>
            </p:cNvPr>
            <p:cNvSpPr/>
            <p:nvPr/>
          </p:nvSpPr>
          <p:spPr bwMode="auto">
            <a:xfrm>
              <a:off x="7561263" y="4664076"/>
              <a:ext cx="263525" cy="95250"/>
            </a:xfrm>
            <a:custGeom>
              <a:avLst/>
              <a:gdLst>
                <a:gd name="T0" fmla="*/ 0 w 80"/>
                <a:gd name="T1" fmla="*/ 16 h 29"/>
                <a:gd name="T2" fmla="*/ 0 w 80"/>
                <a:gd name="T3" fmla="*/ 28 h 29"/>
                <a:gd name="T4" fmla="*/ 0 w 80"/>
                <a:gd name="T5" fmla="*/ 28 h 29"/>
                <a:gd name="T6" fmla="*/ 5 w 80"/>
                <a:gd name="T7" fmla="*/ 29 h 29"/>
                <a:gd name="T8" fmla="*/ 5 w 80"/>
                <a:gd name="T9" fmla="*/ 17 h 29"/>
                <a:gd name="T10" fmla="*/ 0 w 80"/>
                <a:gd name="T11" fmla="*/ 16 h 29"/>
                <a:gd name="T12" fmla="*/ 56 w 80"/>
                <a:gd name="T13" fmla="*/ 16 h 29"/>
                <a:gd name="T14" fmla="*/ 51 w 80"/>
                <a:gd name="T15" fmla="*/ 17 h 29"/>
                <a:gd name="T16" fmla="*/ 51 w 80"/>
                <a:gd name="T17" fmla="*/ 29 h 29"/>
                <a:gd name="T18" fmla="*/ 56 w 80"/>
                <a:gd name="T19" fmla="*/ 28 h 29"/>
                <a:gd name="T20" fmla="*/ 56 w 80"/>
                <a:gd name="T21" fmla="*/ 16 h 29"/>
                <a:gd name="T22" fmla="*/ 80 w 80"/>
                <a:gd name="T23" fmla="*/ 0 h 29"/>
                <a:gd name="T24" fmla="*/ 71 w 80"/>
                <a:gd name="T25" fmla="*/ 9 h 29"/>
                <a:gd name="T26" fmla="*/ 71 w 80"/>
                <a:gd name="T27" fmla="*/ 21 h 29"/>
                <a:gd name="T28" fmla="*/ 80 w 80"/>
                <a:gd name="T29" fmla="*/ 12 h 29"/>
                <a:gd name="T30" fmla="*/ 80 w 80"/>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29">
                  <a:moveTo>
                    <a:pt x="0" y="16"/>
                  </a:moveTo>
                  <a:cubicBezTo>
                    <a:pt x="0" y="28"/>
                    <a:pt x="0" y="28"/>
                    <a:pt x="0" y="28"/>
                  </a:cubicBezTo>
                  <a:cubicBezTo>
                    <a:pt x="0" y="28"/>
                    <a:pt x="0" y="28"/>
                    <a:pt x="0" y="28"/>
                  </a:cubicBezTo>
                  <a:cubicBezTo>
                    <a:pt x="2" y="28"/>
                    <a:pt x="4" y="29"/>
                    <a:pt x="5" y="29"/>
                  </a:cubicBezTo>
                  <a:cubicBezTo>
                    <a:pt x="5" y="17"/>
                    <a:pt x="5" y="17"/>
                    <a:pt x="5" y="17"/>
                  </a:cubicBezTo>
                  <a:cubicBezTo>
                    <a:pt x="4" y="17"/>
                    <a:pt x="2" y="16"/>
                    <a:pt x="0" y="16"/>
                  </a:cubicBezTo>
                  <a:moveTo>
                    <a:pt x="56" y="16"/>
                  </a:moveTo>
                  <a:cubicBezTo>
                    <a:pt x="54" y="16"/>
                    <a:pt x="52" y="17"/>
                    <a:pt x="51" y="17"/>
                  </a:cubicBezTo>
                  <a:cubicBezTo>
                    <a:pt x="51" y="29"/>
                    <a:pt x="51" y="29"/>
                    <a:pt x="51" y="29"/>
                  </a:cubicBezTo>
                  <a:cubicBezTo>
                    <a:pt x="52" y="29"/>
                    <a:pt x="54" y="28"/>
                    <a:pt x="56" y="28"/>
                  </a:cubicBezTo>
                  <a:cubicBezTo>
                    <a:pt x="56" y="16"/>
                    <a:pt x="56" y="16"/>
                    <a:pt x="56" y="16"/>
                  </a:cubicBezTo>
                  <a:moveTo>
                    <a:pt x="80" y="0"/>
                  </a:moveTo>
                  <a:cubicBezTo>
                    <a:pt x="78" y="3"/>
                    <a:pt x="75" y="6"/>
                    <a:pt x="71" y="9"/>
                  </a:cubicBezTo>
                  <a:cubicBezTo>
                    <a:pt x="71" y="21"/>
                    <a:pt x="71" y="21"/>
                    <a:pt x="71" y="21"/>
                  </a:cubicBezTo>
                  <a:cubicBezTo>
                    <a:pt x="75" y="18"/>
                    <a:pt x="78" y="15"/>
                    <a:pt x="80" y="12"/>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ṧ1ïḍè">
              <a:extLst>
                <a:ext uri="{FF2B5EF4-FFF2-40B4-BE49-F238E27FC236}">
                  <a16:creationId xmlns:a16="http://schemas.microsoft.com/office/drawing/2014/main" id="{D9344002-F2BE-47EF-9F9D-EE30DB19DC63}"/>
                </a:ext>
              </a:extLst>
            </p:cNvPr>
            <p:cNvSpPr/>
            <p:nvPr/>
          </p:nvSpPr>
          <p:spPr bwMode="auto">
            <a:xfrm>
              <a:off x="7472363" y="4532313"/>
              <a:ext cx="361950"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lîdé">
              <a:extLst>
                <a:ext uri="{FF2B5EF4-FFF2-40B4-BE49-F238E27FC236}">
                  <a16:creationId xmlns:a16="http://schemas.microsoft.com/office/drawing/2014/main" id="{09A0AE81-A4F6-4539-9A60-7525063F8519}"/>
                </a:ext>
              </a:extLst>
            </p:cNvPr>
            <p:cNvSpPr/>
            <p:nvPr/>
          </p:nvSpPr>
          <p:spPr bwMode="auto">
            <a:xfrm>
              <a:off x="7512051" y="4554538"/>
              <a:ext cx="282575"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ïS1íďè">
              <a:extLst>
                <a:ext uri="{FF2B5EF4-FFF2-40B4-BE49-F238E27FC236}">
                  <a16:creationId xmlns:a16="http://schemas.microsoft.com/office/drawing/2014/main" id="{CE3737EB-BC95-498F-89A2-248C190B6149}"/>
                </a:ext>
              </a:extLst>
            </p:cNvPr>
            <p:cNvSpPr/>
            <p:nvPr/>
          </p:nvSpPr>
          <p:spPr bwMode="auto">
            <a:xfrm>
              <a:off x="7512051" y="4554538"/>
              <a:ext cx="282575" cy="79375"/>
            </a:xfrm>
            <a:custGeom>
              <a:avLst/>
              <a:gdLst>
                <a:gd name="T0" fmla="*/ 43 w 86"/>
                <a:gd name="T1" fmla="*/ 3 h 24"/>
                <a:gd name="T2" fmla="*/ 85 w 86"/>
                <a:gd name="T3" fmla="*/ 24 h 24"/>
                <a:gd name="T4" fmla="*/ 86 w 86"/>
                <a:gd name="T5" fmla="*/ 22 h 24"/>
                <a:gd name="T6" fmla="*/ 43 w 86"/>
                <a:gd name="T7" fmla="*/ 0 h 24"/>
                <a:gd name="T8" fmla="*/ 0 w 86"/>
                <a:gd name="T9" fmla="*/ 22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2"/>
                    <a:pt x="85" y="24"/>
                  </a:cubicBezTo>
                  <a:cubicBezTo>
                    <a:pt x="85" y="23"/>
                    <a:pt x="86" y="23"/>
                    <a:pt x="86" y="22"/>
                  </a:cubicBezTo>
                  <a:cubicBezTo>
                    <a:pt x="86" y="10"/>
                    <a:pt x="66" y="0"/>
                    <a:pt x="43" y="0"/>
                  </a:cubicBezTo>
                  <a:cubicBezTo>
                    <a:pt x="19" y="0"/>
                    <a:pt x="0" y="10"/>
                    <a:pt x="0" y="22"/>
                  </a:cubicBezTo>
                  <a:cubicBezTo>
                    <a:pt x="0" y="23"/>
                    <a:pt x="0" y="23"/>
                    <a:pt x="1" y="24"/>
                  </a:cubicBezTo>
                  <a:cubicBezTo>
                    <a:pt x="2" y="12"/>
                    <a:pt x="20" y="3"/>
                    <a:pt x="43"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iš1íḑê">
              <a:extLst>
                <a:ext uri="{FF2B5EF4-FFF2-40B4-BE49-F238E27FC236}">
                  <a16:creationId xmlns:a16="http://schemas.microsoft.com/office/drawing/2014/main" id="{40DBA5AF-55CD-4F7F-8F66-5AAD7978A72B}"/>
                </a:ext>
              </a:extLst>
            </p:cNvPr>
            <p:cNvSpPr/>
            <p:nvPr/>
          </p:nvSpPr>
          <p:spPr bwMode="auto">
            <a:xfrm>
              <a:off x="7567613" y="4578351"/>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5"/>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ïṩ1iḋe">
              <a:extLst>
                <a:ext uri="{FF2B5EF4-FFF2-40B4-BE49-F238E27FC236}">
                  <a16:creationId xmlns:a16="http://schemas.microsoft.com/office/drawing/2014/main" id="{ED930ADD-63AC-4514-960B-0315DBCAF5A3}"/>
                </a:ext>
              </a:extLst>
            </p:cNvPr>
            <p:cNvSpPr/>
            <p:nvPr/>
          </p:nvSpPr>
          <p:spPr bwMode="auto">
            <a:xfrm>
              <a:off x="7567613" y="4575176"/>
              <a:ext cx="171450" cy="98425"/>
            </a:xfrm>
            <a:custGeom>
              <a:avLst/>
              <a:gdLst>
                <a:gd name="T0" fmla="*/ 45 w 52"/>
                <a:gd name="T1" fmla="*/ 6 h 30"/>
                <a:gd name="T2" fmla="*/ 49 w 52"/>
                <a:gd name="T3" fmla="*/ 3 h 30"/>
                <a:gd name="T4" fmla="*/ 46 w 52"/>
                <a:gd name="T5" fmla="*/ 2 h 30"/>
                <a:gd name="T6" fmla="*/ 42 w 52"/>
                <a:gd name="T7" fmla="*/ 4 h 30"/>
                <a:gd name="T8" fmla="*/ 20 w 52"/>
                <a:gd name="T9" fmla="*/ 3 h 30"/>
                <a:gd name="T10" fmla="*/ 21 w 52"/>
                <a:gd name="T11" fmla="*/ 16 h 30"/>
                <a:gd name="T12" fmla="*/ 14 w 52"/>
                <a:gd name="T13" fmla="*/ 20 h 30"/>
                <a:gd name="T14" fmla="*/ 15 w 52"/>
                <a:gd name="T15" fmla="*/ 16 h 30"/>
                <a:gd name="T16" fmla="*/ 6 w 52"/>
                <a:gd name="T17" fmla="*/ 11 h 30"/>
                <a:gd name="T18" fmla="*/ 7 w 52"/>
                <a:gd name="T19" fmla="*/ 24 h 30"/>
                <a:gd name="T20" fmla="*/ 3 w 52"/>
                <a:gd name="T21" fmla="*/ 26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3"/>
                    <a:pt x="49" y="3"/>
                    <a:pt x="49" y="3"/>
                  </a:cubicBezTo>
                  <a:cubicBezTo>
                    <a:pt x="46" y="2"/>
                    <a:pt x="46" y="2"/>
                    <a:pt x="46" y="2"/>
                  </a:cubicBezTo>
                  <a:cubicBezTo>
                    <a:pt x="42" y="4"/>
                    <a:pt x="42" y="4"/>
                    <a:pt x="42" y="4"/>
                  </a:cubicBezTo>
                  <a:cubicBezTo>
                    <a:pt x="35" y="0"/>
                    <a:pt x="26" y="0"/>
                    <a:pt x="20" y="3"/>
                  </a:cubicBezTo>
                  <a:cubicBezTo>
                    <a:pt x="12" y="7"/>
                    <a:pt x="18" y="12"/>
                    <a:pt x="21" y="16"/>
                  </a:cubicBezTo>
                  <a:cubicBezTo>
                    <a:pt x="14" y="20"/>
                    <a:pt x="14" y="20"/>
                    <a:pt x="14" y="20"/>
                  </a:cubicBezTo>
                  <a:cubicBezTo>
                    <a:pt x="13" y="19"/>
                    <a:pt x="13" y="18"/>
                    <a:pt x="15" y="16"/>
                  </a:cubicBezTo>
                  <a:cubicBezTo>
                    <a:pt x="6" y="11"/>
                    <a:pt x="6" y="11"/>
                    <a:pt x="6" y="11"/>
                  </a:cubicBezTo>
                  <a:cubicBezTo>
                    <a:pt x="0" y="15"/>
                    <a:pt x="1" y="20"/>
                    <a:pt x="7" y="24"/>
                  </a:cubicBezTo>
                  <a:cubicBezTo>
                    <a:pt x="3" y="26"/>
                    <a:pt x="3" y="26"/>
                    <a:pt x="3" y="26"/>
                  </a:cubicBezTo>
                  <a:cubicBezTo>
                    <a:pt x="6" y="28"/>
                    <a:pt x="6" y="28"/>
                    <a:pt x="6" y="28"/>
                  </a:cubicBezTo>
                  <a:cubicBezTo>
                    <a:pt x="10" y="26"/>
                    <a:pt x="10" y="26"/>
                    <a:pt x="10" y="26"/>
                  </a:cubicBezTo>
                  <a:cubicBezTo>
                    <a:pt x="18" y="30"/>
                    <a:pt x="27" y="30"/>
                    <a:pt x="32" y="27"/>
                  </a:cubicBezTo>
                  <a:cubicBezTo>
                    <a:pt x="40" y="22"/>
                    <a:pt x="34" y="18"/>
                    <a:pt x="31" y="14"/>
                  </a:cubicBezTo>
                  <a:cubicBezTo>
                    <a:pt x="38" y="10"/>
                    <a:pt x="38" y="10"/>
                    <a:pt x="38" y="10"/>
                  </a:cubicBezTo>
                  <a:cubicBezTo>
                    <a:pt x="39" y="11"/>
                    <a:pt x="39" y="12"/>
                    <a:pt x="37" y="13"/>
                  </a:cubicBezTo>
                  <a:cubicBezTo>
                    <a:pt x="46" y="18"/>
                    <a:pt x="46" y="18"/>
                    <a:pt x="46" y="18"/>
                  </a:cubicBezTo>
                  <a:cubicBezTo>
                    <a:pt x="52" y="14"/>
                    <a:pt x="51" y="10"/>
                    <a:pt x="45" y="6"/>
                  </a:cubicBezTo>
                  <a:moveTo>
                    <a:pt x="23" y="22"/>
                  </a:moveTo>
                  <a:cubicBezTo>
                    <a:pt x="21" y="23"/>
                    <a:pt x="19" y="23"/>
                    <a:pt x="17" y="22"/>
                  </a:cubicBezTo>
                  <a:cubicBezTo>
                    <a:pt x="24" y="18"/>
                    <a:pt x="24" y="18"/>
                    <a:pt x="24" y="18"/>
                  </a:cubicBezTo>
                  <a:cubicBezTo>
                    <a:pt x="25" y="20"/>
                    <a:pt x="25" y="21"/>
                    <a:pt x="23" y="22"/>
                  </a:cubicBezTo>
                  <a:moveTo>
                    <a:pt x="29" y="12"/>
                  </a:moveTo>
                  <a:cubicBezTo>
                    <a:pt x="28" y="10"/>
                    <a:pt x="27" y="9"/>
                    <a:pt x="29" y="8"/>
                  </a:cubicBezTo>
                  <a:cubicBezTo>
                    <a:pt x="31" y="7"/>
                    <a:pt x="33" y="7"/>
                    <a:pt x="35" y="8"/>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ïśľíḓê">
              <a:extLst>
                <a:ext uri="{FF2B5EF4-FFF2-40B4-BE49-F238E27FC236}">
                  <a16:creationId xmlns:a16="http://schemas.microsoft.com/office/drawing/2014/main" id="{02610418-0003-4097-B052-5AC6DF025E76}"/>
                </a:ext>
              </a:extLst>
            </p:cNvPr>
            <p:cNvSpPr/>
            <p:nvPr/>
          </p:nvSpPr>
          <p:spPr bwMode="auto">
            <a:xfrm>
              <a:off x="7472363" y="4568826"/>
              <a:ext cx="361950"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9"/>
                    <a:pt x="85" y="42"/>
                    <a:pt x="55" y="42"/>
                  </a:cubicBezTo>
                  <a:cubicBezTo>
                    <a:pt x="24" y="42"/>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ïSļide">
              <a:extLst>
                <a:ext uri="{FF2B5EF4-FFF2-40B4-BE49-F238E27FC236}">
                  <a16:creationId xmlns:a16="http://schemas.microsoft.com/office/drawing/2014/main" id="{1DC90132-0F87-41C8-8A56-4AD06D1C9355}"/>
                </a:ext>
              </a:extLst>
            </p:cNvPr>
            <p:cNvSpPr/>
            <p:nvPr/>
          </p:nvSpPr>
          <p:spPr bwMode="auto">
            <a:xfrm>
              <a:off x="7561263" y="4694238"/>
              <a:ext cx="15875" cy="6350"/>
            </a:xfrm>
            <a:custGeom>
              <a:avLst/>
              <a:gdLst>
                <a:gd name="T0" fmla="*/ 0 w 5"/>
                <a:gd name="T1" fmla="*/ 0 h 2"/>
                <a:gd name="T2" fmla="*/ 5 w 5"/>
                <a:gd name="T3" fmla="*/ 2 h 2"/>
                <a:gd name="T4" fmla="*/ 5 w 5"/>
                <a:gd name="T5" fmla="*/ 2 h 2"/>
                <a:gd name="T6" fmla="*/ 0 w 5"/>
                <a:gd name="T7" fmla="*/ 0 h 2"/>
              </a:gdLst>
              <a:ahLst/>
              <a:cxnLst>
                <a:cxn ang="0">
                  <a:pos x="T0" y="T1"/>
                </a:cxn>
                <a:cxn ang="0">
                  <a:pos x="T2" y="T3"/>
                </a:cxn>
                <a:cxn ang="0">
                  <a:pos x="T4" y="T5"/>
                </a:cxn>
                <a:cxn ang="0">
                  <a:pos x="T6" y="T7"/>
                </a:cxn>
              </a:cxnLst>
              <a:rect l="0" t="0" r="r" b="b"/>
              <a:pathLst>
                <a:path w="5" h="2">
                  <a:moveTo>
                    <a:pt x="0" y="0"/>
                  </a:moveTo>
                  <a:cubicBezTo>
                    <a:pt x="2" y="1"/>
                    <a:pt x="4" y="2"/>
                    <a:pt x="5" y="2"/>
                  </a:cubicBezTo>
                  <a:cubicBezTo>
                    <a:pt x="5" y="2"/>
                    <a:pt x="5" y="2"/>
                    <a:pt x="5"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išliḓê">
              <a:extLst>
                <a:ext uri="{FF2B5EF4-FFF2-40B4-BE49-F238E27FC236}">
                  <a16:creationId xmlns:a16="http://schemas.microsoft.com/office/drawing/2014/main" id="{DAC7E24E-4A99-4202-9A0C-6711E96C0CC7}"/>
                </a:ext>
              </a:extLst>
            </p:cNvPr>
            <p:cNvSpPr/>
            <p:nvPr/>
          </p:nvSpPr>
          <p:spPr bwMode="auto">
            <a:xfrm>
              <a:off x="7561263" y="4575176"/>
              <a:ext cx="263525" cy="125413"/>
            </a:xfrm>
            <a:custGeom>
              <a:avLst/>
              <a:gdLst>
                <a:gd name="T0" fmla="*/ 5 w 80"/>
                <a:gd name="T1" fmla="*/ 7 h 38"/>
                <a:gd name="T2" fmla="*/ 0 w 80"/>
                <a:gd name="T3" fmla="*/ 7 h 38"/>
                <a:gd name="T4" fmla="*/ 0 w 80"/>
                <a:gd name="T5" fmla="*/ 36 h 38"/>
                <a:gd name="T6" fmla="*/ 0 w 80"/>
                <a:gd name="T7" fmla="*/ 36 h 38"/>
                <a:gd name="T8" fmla="*/ 5 w 80"/>
                <a:gd name="T9" fmla="*/ 38 h 38"/>
                <a:gd name="T10" fmla="*/ 5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5" y="7"/>
                  </a:moveTo>
                  <a:cubicBezTo>
                    <a:pt x="0" y="7"/>
                    <a:pt x="0" y="7"/>
                    <a:pt x="0" y="7"/>
                  </a:cubicBezTo>
                  <a:cubicBezTo>
                    <a:pt x="0" y="36"/>
                    <a:pt x="0" y="36"/>
                    <a:pt x="0" y="36"/>
                  </a:cubicBezTo>
                  <a:cubicBezTo>
                    <a:pt x="0" y="36"/>
                    <a:pt x="0" y="36"/>
                    <a:pt x="0" y="36"/>
                  </a:cubicBezTo>
                  <a:cubicBezTo>
                    <a:pt x="2" y="37"/>
                    <a:pt x="4" y="37"/>
                    <a:pt x="5" y="38"/>
                  </a:cubicBezTo>
                  <a:cubicBezTo>
                    <a:pt x="5" y="7"/>
                    <a:pt x="5" y="7"/>
                    <a:pt x="5" y="7"/>
                  </a:cubicBezTo>
                  <a:moveTo>
                    <a:pt x="56" y="7"/>
                  </a:moveTo>
                  <a:cubicBezTo>
                    <a:pt x="51" y="7"/>
                    <a:pt x="51" y="7"/>
                    <a:pt x="51" y="7"/>
                  </a:cubicBezTo>
                  <a:cubicBezTo>
                    <a:pt x="51" y="38"/>
                    <a:pt x="51" y="38"/>
                    <a:pt x="51" y="38"/>
                  </a:cubicBezTo>
                  <a:cubicBezTo>
                    <a:pt x="52"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îŝ1îḑé">
              <a:extLst>
                <a:ext uri="{FF2B5EF4-FFF2-40B4-BE49-F238E27FC236}">
                  <a16:creationId xmlns:a16="http://schemas.microsoft.com/office/drawing/2014/main" id="{E34DA461-BAAA-4539-8ABF-4525628B4862}"/>
                </a:ext>
              </a:extLst>
            </p:cNvPr>
            <p:cNvSpPr/>
            <p:nvPr/>
          </p:nvSpPr>
          <p:spPr bwMode="auto">
            <a:xfrm>
              <a:off x="7472363" y="4468813"/>
              <a:ext cx="361950" cy="19843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iṩlídê">
              <a:extLst>
                <a:ext uri="{FF2B5EF4-FFF2-40B4-BE49-F238E27FC236}">
                  <a16:creationId xmlns:a16="http://schemas.microsoft.com/office/drawing/2014/main" id="{732C9C52-674C-43E7-9F68-547E7335B063}"/>
                </a:ext>
              </a:extLst>
            </p:cNvPr>
            <p:cNvSpPr/>
            <p:nvPr/>
          </p:nvSpPr>
          <p:spPr bwMode="auto">
            <a:xfrm>
              <a:off x="7512051" y="4492626"/>
              <a:ext cx="282575"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ṥ1ïḑê">
              <a:extLst>
                <a:ext uri="{FF2B5EF4-FFF2-40B4-BE49-F238E27FC236}">
                  <a16:creationId xmlns:a16="http://schemas.microsoft.com/office/drawing/2014/main" id="{A4F1CDF0-A699-4003-9161-AF2A1E73A9BD}"/>
                </a:ext>
              </a:extLst>
            </p:cNvPr>
            <p:cNvSpPr/>
            <p:nvPr/>
          </p:nvSpPr>
          <p:spPr bwMode="auto">
            <a:xfrm>
              <a:off x="7512051" y="4492626"/>
              <a:ext cx="282575" cy="79375"/>
            </a:xfrm>
            <a:custGeom>
              <a:avLst/>
              <a:gdLst>
                <a:gd name="T0" fmla="*/ 43 w 86"/>
                <a:gd name="T1" fmla="*/ 3 h 24"/>
                <a:gd name="T2" fmla="*/ 85 w 86"/>
                <a:gd name="T3" fmla="*/ 24 h 24"/>
                <a:gd name="T4" fmla="*/ 86 w 86"/>
                <a:gd name="T5" fmla="*/ 23 h 24"/>
                <a:gd name="T6" fmla="*/ 43 w 86"/>
                <a:gd name="T7" fmla="*/ 0 h 24"/>
                <a:gd name="T8" fmla="*/ 0 w 86"/>
                <a:gd name="T9" fmla="*/ 23 h 24"/>
                <a:gd name="T10" fmla="*/ 1 w 86"/>
                <a:gd name="T11" fmla="*/ 24 h 24"/>
                <a:gd name="T12" fmla="*/ 43 w 86"/>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6" h="24">
                  <a:moveTo>
                    <a:pt x="43" y="3"/>
                  </a:moveTo>
                  <a:cubicBezTo>
                    <a:pt x="65" y="3"/>
                    <a:pt x="84" y="13"/>
                    <a:pt x="85" y="24"/>
                  </a:cubicBezTo>
                  <a:cubicBezTo>
                    <a:pt x="85" y="24"/>
                    <a:pt x="86" y="23"/>
                    <a:pt x="86" y="23"/>
                  </a:cubicBezTo>
                  <a:cubicBezTo>
                    <a:pt x="86" y="10"/>
                    <a:pt x="66" y="0"/>
                    <a:pt x="43" y="0"/>
                  </a:cubicBezTo>
                  <a:cubicBezTo>
                    <a:pt x="19" y="0"/>
                    <a:pt x="0" y="10"/>
                    <a:pt x="0" y="23"/>
                  </a:cubicBezTo>
                  <a:cubicBezTo>
                    <a:pt x="0" y="23"/>
                    <a:pt x="0" y="24"/>
                    <a:pt x="1" y="24"/>
                  </a:cubicBezTo>
                  <a:cubicBezTo>
                    <a:pt x="2" y="13"/>
                    <a:pt x="20" y="3"/>
                    <a:pt x="43"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ṩliḍê">
              <a:extLst>
                <a:ext uri="{FF2B5EF4-FFF2-40B4-BE49-F238E27FC236}">
                  <a16:creationId xmlns:a16="http://schemas.microsoft.com/office/drawing/2014/main" id="{5BBD896D-48E1-450E-8769-C9413EE91A87}"/>
                </a:ext>
              </a:extLst>
            </p:cNvPr>
            <p:cNvSpPr/>
            <p:nvPr/>
          </p:nvSpPr>
          <p:spPr bwMode="auto">
            <a:xfrm>
              <a:off x="7567613" y="4514851"/>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1 w 52"/>
                <a:gd name="T11" fmla="*/ 17 h 31"/>
                <a:gd name="T12" fmla="*/ 14 w 52"/>
                <a:gd name="T13" fmla="*/ 21 h 31"/>
                <a:gd name="T14" fmla="*/ 15 w 52"/>
                <a:gd name="T15" fmla="*/ 17 h 31"/>
                <a:gd name="T16" fmla="*/ 6 w 52"/>
                <a:gd name="T17" fmla="*/ 12 h 31"/>
                <a:gd name="T18" fmla="*/ 7 w 52"/>
                <a:gd name="T19" fmla="*/ 25 h 31"/>
                <a:gd name="T20" fmla="*/ 3 w 52"/>
                <a:gd name="T21" fmla="*/ 27 h 31"/>
                <a:gd name="T22" fmla="*/ 6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5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2" y="8"/>
                    <a:pt x="18" y="13"/>
                    <a:pt x="21" y="17"/>
                  </a:cubicBezTo>
                  <a:cubicBezTo>
                    <a:pt x="14" y="21"/>
                    <a:pt x="14" y="21"/>
                    <a:pt x="14" y="21"/>
                  </a:cubicBezTo>
                  <a:cubicBezTo>
                    <a:pt x="13" y="20"/>
                    <a:pt x="13" y="19"/>
                    <a:pt x="15" y="17"/>
                  </a:cubicBezTo>
                  <a:cubicBezTo>
                    <a:pt x="6" y="12"/>
                    <a:pt x="6" y="12"/>
                    <a:pt x="6" y="12"/>
                  </a:cubicBezTo>
                  <a:cubicBezTo>
                    <a:pt x="0" y="16"/>
                    <a:pt x="1" y="21"/>
                    <a:pt x="7" y="25"/>
                  </a:cubicBezTo>
                  <a:cubicBezTo>
                    <a:pt x="3" y="27"/>
                    <a:pt x="3" y="27"/>
                    <a:pt x="3" y="27"/>
                  </a:cubicBezTo>
                  <a:cubicBezTo>
                    <a:pt x="6" y="29"/>
                    <a:pt x="6" y="29"/>
                    <a:pt x="6" y="29"/>
                  </a:cubicBezTo>
                  <a:cubicBezTo>
                    <a:pt x="10" y="27"/>
                    <a:pt x="10" y="27"/>
                    <a:pt x="10" y="27"/>
                  </a:cubicBezTo>
                  <a:cubicBezTo>
                    <a:pt x="18" y="31"/>
                    <a:pt x="27" y="31"/>
                    <a:pt x="32" y="28"/>
                  </a:cubicBezTo>
                  <a:cubicBezTo>
                    <a:pt x="40" y="23"/>
                    <a:pt x="34"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1" y="24"/>
                    <a:pt x="19" y="24"/>
                    <a:pt x="17" y="23"/>
                  </a:cubicBezTo>
                  <a:cubicBezTo>
                    <a:pt x="24" y="19"/>
                    <a:pt x="24" y="19"/>
                    <a:pt x="24" y="19"/>
                  </a:cubicBezTo>
                  <a:cubicBezTo>
                    <a:pt x="25" y="20"/>
                    <a:pt x="25" y="22"/>
                    <a:pt x="23" y="23"/>
                  </a:cubicBezTo>
                  <a:close/>
                  <a:moveTo>
                    <a:pt x="29" y="12"/>
                  </a:moveTo>
                  <a:cubicBezTo>
                    <a:pt x="28" y="11"/>
                    <a:pt x="27" y="10"/>
                    <a:pt x="29" y="9"/>
                  </a:cubicBezTo>
                  <a:cubicBezTo>
                    <a:pt x="31" y="8"/>
                    <a:pt x="33" y="8"/>
                    <a:pt x="35"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ïšḷïḋé">
              <a:extLst>
                <a:ext uri="{FF2B5EF4-FFF2-40B4-BE49-F238E27FC236}">
                  <a16:creationId xmlns:a16="http://schemas.microsoft.com/office/drawing/2014/main" id="{3F3B4737-983A-4278-BF36-AF4990CCBA0A}"/>
                </a:ext>
              </a:extLst>
            </p:cNvPr>
            <p:cNvSpPr/>
            <p:nvPr/>
          </p:nvSpPr>
          <p:spPr bwMode="auto">
            <a:xfrm>
              <a:off x="75676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1 w 52"/>
                <a:gd name="T11" fmla="*/ 16 h 30"/>
                <a:gd name="T12" fmla="*/ 14 w 52"/>
                <a:gd name="T13" fmla="*/ 21 h 30"/>
                <a:gd name="T14" fmla="*/ 15 w 52"/>
                <a:gd name="T15" fmla="*/ 17 h 30"/>
                <a:gd name="T16" fmla="*/ 6 w 52"/>
                <a:gd name="T17" fmla="*/ 12 h 30"/>
                <a:gd name="T18" fmla="*/ 7 w 52"/>
                <a:gd name="T19" fmla="*/ 24 h 30"/>
                <a:gd name="T20" fmla="*/ 3 w 52"/>
                <a:gd name="T21" fmla="*/ 27 h 30"/>
                <a:gd name="T22" fmla="*/ 6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2 h 30"/>
                <a:gd name="T42" fmla="*/ 24 w 52"/>
                <a:gd name="T43" fmla="*/ 19 h 30"/>
                <a:gd name="T44" fmla="*/ 23 w 52"/>
                <a:gd name="T45" fmla="*/ 22 h 30"/>
                <a:gd name="T46" fmla="*/ 29 w 52"/>
                <a:gd name="T47" fmla="*/ 12 h 30"/>
                <a:gd name="T48" fmla="*/ 29 w 52"/>
                <a:gd name="T49" fmla="*/ 8 h 30"/>
                <a:gd name="T50" fmla="*/ 35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2" y="8"/>
                    <a:pt x="18" y="12"/>
                    <a:pt x="21" y="16"/>
                  </a:cubicBezTo>
                  <a:cubicBezTo>
                    <a:pt x="14" y="21"/>
                    <a:pt x="14" y="21"/>
                    <a:pt x="14" y="21"/>
                  </a:cubicBezTo>
                  <a:cubicBezTo>
                    <a:pt x="13" y="19"/>
                    <a:pt x="13" y="18"/>
                    <a:pt x="15" y="17"/>
                  </a:cubicBezTo>
                  <a:cubicBezTo>
                    <a:pt x="6" y="12"/>
                    <a:pt x="6" y="12"/>
                    <a:pt x="6" y="12"/>
                  </a:cubicBezTo>
                  <a:cubicBezTo>
                    <a:pt x="0" y="16"/>
                    <a:pt x="1" y="20"/>
                    <a:pt x="7" y="24"/>
                  </a:cubicBezTo>
                  <a:cubicBezTo>
                    <a:pt x="3" y="27"/>
                    <a:pt x="3" y="27"/>
                    <a:pt x="3" y="27"/>
                  </a:cubicBezTo>
                  <a:cubicBezTo>
                    <a:pt x="6" y="28"/>
                    <a:pt x="6" y="28"/>
                    <a:pt x="6" y="28"/>
                  </a:cubicBezTo>
                  <a:cubicBezTo>
                    <a:pt x="10" y="26"/>
                    <a:pt x="10" y="26"/>
                    <a:pt x="10" y="26"/>
                  </a:cubicBezTo>
                  <a:cubicBezTo>
                    <a:pt x="18" y="30"/>
                    <a:pt x="27" y="30"/>
                    <a:pt x="32" y="27"/>
                  </a:cubicBezTo>
                  <a:cubicBezTo>
                    <a:pt x="40" y="23"/>
                    <a:pt x="34"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1" y="23"/>
                    <a:pt x="19" y="23"/>
                    <a:pt x="17" y="22"/>
                  </a:cubicBezTo>
                  <a:cubicBezTo>
                    <a:pt x="24" y="19"/>
                    <a:pt x="24" y="19"/>
                    <a:pt x="24" y="19"/>
                  </a:cubicBezTo>
                  <a:cubicBezTo>
                    <a:pt x="25" y="20"/>
                    <a:pt x="25" y="21"/>
                    <a:pt x="23" y="22"/>
                  </a:cubicBezTo>
                  <a:close/>
                  <a:moveTo>
                    <a:pt x="29" y="12"/>
                  </a:moveTo>
                  <a:cubicBezTo>
                    <a:pt x="28" y="11"/>
                    <a:pt x="27" y="9"/>
                    <a:pt x="29" y="8"/>
                  </a:cubicBezTo>
                  <a:cubicBezTo>
                    <a:pt x="31" y="7"/>
                    <a:pt x="33" y="7"/>
                    <a:pt x="35"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îŝļíḍè">
              <a:extLst>
                <a:ext uri="{FF2B5EF4-FFF2-40B4-BE49-F238E27FC236}">
                  <a16:creationId xmlns:a16="http://schemas.microsoft.com/office/drawing/2014/main" id="{4EC763C7-F335-4E7C-87F4-E4214CCECAD5}"/>
                </a:ext>
              </a:extLst>
            </p:cNvPr>
            <p:cNvSpPr/>
            <p:nvPr/>
          </p:nvSpPr>
          <p:spPr bwMode="auto">
            <a:xfrm>
              <a:off x="7038976" y="4565651"/>
              <a:ext cx="363538" cy="138113"/>
            </a:xfrm>
            <a:custGeom>
              <a:avLst/>
              <a:gdLst>
                <a:gd name="T0" fmla="*/ 110 w 110"/>
                <a:gd name="T1" fmla="*/ 0 h 42"/>
                <a:gd name="T2" fmla="*/ 110 w 110"/>
                <a:gd name="T3" fmla="*/ 12 h 42"/>
                <a:gd name="T4" fmla="*/ 55 w 110"/>
                <a:gd name="T5" fmla="*/ 42 h 42"/>
                <a:gd name="T6" fmla="*/ 0 w 110"/>
                <a:gd name="T7" fmla="*/ 12 h 42"/>
                <a:gd name="T8" fmla="*/ 0 w 110"/>
                <a:gd name="T9" fmla="*/ 0 h 42"/>
                <a:gd name="T10" fmla="*/ 110 w 110"/>
                <a:gd name="T11" fmla="*/ 0 h 42"/>
              </a:gdLst>
              <a:ahLst/>
              <a:cxnLst>
                <a:cxn ang="0">
                  <a:pos x="T0" y="T1"/>
                </a:cxn>
                <a:cxn ang="0">
                  <a:pos x="T2" y="T3"/>
                </a:cxn>
                <a:cxn ang="0">
                  <a:pos x="T4" y="T5"/>
                </a:cxn>
                <a:cxn ang="0">
                  <a:pos x="T6" y="T7"/>
                </a:cxn>
                <a:cxn ang="0">
                  <a:pos x="T8" y="T9"/>
                </a:cxn>
                <a:cxn ang="0">
                  <a:pos x="T10" y="T11"/>
                </a:cxn>
              </a:cxnLst>
              <a:rect l="0" t="0" r="r" b="b"/>
              <a:pathLst>
                <a:path w="110" h="42">
                  <a:moveTo>
                    <a:pt x="110" y="0"/>
                  </a:moveTo>
                  <a:cubicBezTo>
                    <a:pt x="110" y="12"/>
                    <a:pt x="110" y="12"/>
                    <a:pt x="110" y="12"/>
                  </a:cubicBezTo>
                  <a:cubicBezTo>
                    <a:pt x="110" y="28"/>
                    <a:pt x="86" y="42"/>
                    <a:pt x="55" y="42"/>
                  </a:cubicBezTo>
                  <a:cubicBezTo>
                    <a:pt x="25" y="42"/>
                    <a:pt x="0" y="28"/>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iśḷïḋè">
              <a:extLst>
                <a:ext uri="{FF2B5EF4-FFF2-40B4-BE49-F238E27FC236}">
                  <a16:creationId xmlns:a16="http://schemas.microsoft.com/office/drawing/2014/main" id="{684D148B-2A35-4A2B-AF14-1C0DD3B258F5}"/>
                </a:ext>
              </a:extLst>
            </p:cNvPr>
            <p:cNvSpPr/>
            <p:nvPr/>
          </p:nvSpPr>
          <p:spPr bwMode="auto">
            <a:xfrm>
              <a:off x="7129463" y="4691063"/>
              <a:ext cx="19050" cy="3175"/>
            </a:xfrm>
            <a:custGeom>
              <a:avLst/>
              <a:gdLst>
                <a:gd name="T0" fmla="*/ 0 w 6"/>
                <a:gd name="T1" fmla="*/ 0 h 1"/>
                <a:gd name="T2" fmla="*/ 6 w 6"/>
                <a:gd name="T3" fmla="*/ 1 h 1"/>
                <a:gd name="T4" fmla="*/ 6 w 6"/>
                <a:gd name="T5" fmla="*/ 1 h 1"/>
                <a:gd name="T6" fmla="*/ 0 w 6"/>
                <a:gd name="T7" fmla="*/ 0 h 1"/>
              </a:gdLst>
              <a:ahLst/>
              <a:cxnLst>
                <a:cxn ang="0">
                  <a:pos x="T0" y="T1"/>
                </a:cxn>
                <a:cxn ang="0">
                  <a:pos x="T2" y="T3"/>
                </a:cxn>
                <a:cxn ang="0">
                  <a:pos x="T4" y="T5"/>
                </a:cxn>
                <a:cxn ang="0">
                  <a:pos x="T6" y="T7"/>
                </a:cxn>
              </a:cxnLst>
              <a:rect l="0" t="0" r="r" b="b"/>
              <a:pathLst>
                <a:path w="6" h="1">
                  <a:moveTo>
                    <a:pt x="0" y="0"/>
                  </a:moveTo>
                  <a:cubicBezTo>
                    <a:pt x="2" y="0"/>
                    <a:pt x="4" y="1"/>
                    <a:pt x="6" y="1"/>
                  </a:cubicBezTo>
                  <a:cubicBezTo>
                    <a:pt x="6" y="1"/>
                    <a:pt x="6" y="1"/>
                    <a:pt x="6" y="1"/>
                  </a:cubicBezTo>
                  <a:cubicBezTo>
                    <a:pt x="4" y="1"/>
                    <a:pt x="2" y="0"/>
                    <a:pt x="0" y="0"/>
                  </a:cubicBezTo>
                </a:path>
              </a:pathLst>
            </a:custGeom>
            <a:solidFill>
              <a:srgbClr val="C6C7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ïṥḻîďé">
              <a:extLst>
                <a:ext uri="{FF2B5EF4-FFF2-40B4-BE49-F238E27FC236}">
                  <a16:creationId xmlns:a16="http://schemas.microsoft.com/office/drawing/2014/main" id="{D2384236-7B58-462A-A3A9-5A35188BC59D}"/>
                </a:ext>
              </a:extLst>
            </p:cNvPr>
            <p:cNvSpPr/>
            <p:nvPr/>
          </p:nvSpPr>
          <p:spPr bwMode="auto">
            <a:xfrm>
              <a:off x="7129463" y="4594226"/>
              <a:ext cx="263525" cy="100013"/>
            </a:xfrm>
            <a:custGeom>
              <a:avLst/>
              <a:gdLst>
                <a:gd name="T0" fmla="*/ 0 w 80"/>
                <a:gd name="T1" fmla="*/ 16 h 30"/>
                <a:gd name="T2" fmla="*/ 0 w 80"/>
                <a:gd name="T3" fmla="*/ 29 h 30"/>
                <a:gd name="T4" fmla="*/ 0 w 80"/>
                <a:gd name="T5" fmla="*/ 29 h 30"/>
                <a:gd name="T6" fmla="*/ 6 w 80"/>
                <a:gd name="T7" fmla="*/ 30 h 30"/>
                <a:gd name="T8" fmla="*/ 6 w 80"/>
                <a:gd name="T9" fmla="*/ 18 h 30"/>
                <a:gd name="T10" fmla="*/ 0 w 80"/>
                <a:gd name="T11" fmla="*/ 16 h 30"/>
                <a:gd name="T12" fmla="*/ 56 w 80"/>
                <a:gd name="T13" fmla="*/ 16 h 30"/>
                <a:gd name="T14" fmla="*/ 51 w 80"/>
                <a:gd name="T15" fmla="*/ 18 h 30"/>
                <a:gd name="T16" fmla="*/ 51 w 80"/>
                <a:gd name="T17" fmla="*/ 30 h 30"/>
                <a:gd name="T18" fmla="*/ 56 w 80"/>
                <a:gd name="T19" fmla="*/ 29 h 30"/>
                <a:gd name="T20" fmla="*/ 56 w 80"/>
                <a:gd name="T21" fmla="*/ 16 h 30"/>
                <a:gd name="T22" fmla="*/ 80 w 80"/>
                <a:gd name="T23" fmla="*/ 0 h 30"/>
                <a:gd name="T24" fmla="*/ 71 w 80"/>
                <a:gd name="T25" fmla="*/ 10 h 30"/>
                <a:gd name="T26" fmla="*/ 71 w 80"/>
                <a:gd name="T27" fmla="*/ 22 h 30"/>
                <a:gd name="T28" fmla="*/ 80 w 80"/>
                <a:gd name="T29" fmla="*/ 13 h 30"/>
                <a:gd name="T30" fmla="*/ 80 w 80"/>
                <a:gd name="T3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0">
                  <a:moveTo>
                    <a:pt x="0" y="16"/>
                  </a:moveTo>
                  <a:cubicBezTo>
                    <a:pt x="0" y="29"/>
                    <a:pt x="0" y="29"/>
                    <a:pt x="0" y="29"/>
                  </a:cubicBezTo>
                  <a:cubicBezTo>
                    <a:pt x="0" y="29"/>
                    <a:pt x="0" y="29"/>
                    <a:pt x="0" y="29"/>
                  </a:cubicBezTo>
                  <a:cubicBezTo>
                    <a:pt x="2" y="29"/>
                    <a:pt x="4" y="30"/>
                    <a:pt x="6" y="30"/>
                  </a:cubicBezTo>
                  <a:cubicBezTo>
                    <a:pt x="6" y="18"/>
                    <a:pt x="6" y="18"/>
                    <a:pt x="6" y="18"/>
                  </a:cubicBezTo>
                  <a:cubicBezTo>
                    <a:pt x="4" y="18"/>
                    <a:pt x="2" y="17"/>
                    <a:pt x="0" y="16"/>
                  </a:cubicBezTo>
                  <a:moveTo>
                    <a:pt x="56" y="16"/>
                  </a:moveTo>
                  <a:cubicBezTo>
                    <a:pt x="55" y="17"/>
                    <a:pt x="53" y="18"/>
                    <a:pt x="51" y="18"/>
                  </a:cubicBezTo>
                  <a:cubicBezTo>
                    <a:pt x="51" y="30"/>
                    <a:pt x="51" y="30"/>
                    <a:pt x="51" y="30"/>
                  </a:cubicBezTo>
                  <a:cubicBezTo>
                    <a:pt x="53" y="30"/>
                    <a:pt x="54" y="29"/>
                    <a:pt x="56" y="29"/>
                  </a:cubicBezTo>
                  <a:cubicBezTo>
                    <a:pt x="56" y="16"/>
                    <a:pt x="56" y="16"/>
                    <a:pt x="56" y="16"/>
                  </a:cubicBezTo>
                  <a:moveTo>
                    <a:pt x="80" y="0"/>
                  </a:moveTo>
                  <a:cubicBezTo>
                    <a:pt x="78" y="4"/>
                    <a:pt x="75" y="7"/>
                    <a:pt x="71" y="10"/>
                  </a:cubicBezTo>
                  <a:cubicBezTo>
                    <a:pt x="71" y="22"/>
                    <a:pt x="71" y="22"/>
                    <a:pt x="71" y="22"/>
                  </a:cubicBezTo>
                  <a:cubicBezTo>
                    <a:pt x="75" y="19"/>
                    <a:pt x="78" y="16"/>
                    <a:pt x="80" y="13"/>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islíḓè">
              <a:extLst>
                <a:ext uri="{FF2B5EF4-FFF2-40B4-BE49-F238E27FC236}">
                  <a16:creationId xmlns:a16="http://schemas.microsoft.com/office/drawing/2014/main" id="{E686F931-C70C-4700-A3D4-A02FC8785E21}"/>
                </a:ext>
              </a:extLst>
            </p:cNvPr>
            <p:cNvSpPr/>
            <p:nvPr/>
          </p:nvSpPr>
          <p:spPr bwMode="auto">
            <a:xfrm>
              <a:off x="7038976" y="4462463"/>
              <a:ext cx="363538" cy="201613"/>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íṥľiḓé">
              <a:extLst>
                <a:ext uri="{FF2B5EF4-FFF2-40B4-BE49-F238E27FC236}">
                  <a16:creationId xmlns:a16="http://schemas.microsoft.com/office/drawing/2014/main" id="{699973FE-DC89-4591-965B-2990793178D3}"/>
                </a:ext>
              </a:extLst>
            </p:cNvPr>
            <p:cNvSpPr/>
            <p:nvPr/>
          </p:nvSpPr>
          <p:spPr bwMode="auto">
            <a:xfrm>
              <a:off x="7081838" y="4489451"/>
              <a:ext cx="280988" cy="147638"/>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líďè">
              <a:extLst>
                <a:ext uri="{FF2B5EF4-FFF2-40B4-BE49-F238E27FC236}">
                  <a16:creationId xmlns:a16="http://schemas.microsoft.com/office/drawing/2014/main" id="{D70D307A-7798-4675-AD85-C94DC6DE2CCB}"/>
                </a:ext>
              </a:extLst>
            </p:cNvPr>
            <p:cNvSpPr/>
            <p:nvPr/>
          </p:nvSpPr>
          <p:spPr bwMode="auto">
            <a:xfrm>
              <a:off x="7081838" y="4489451"/>
              <a:ext cx="280988" cy="79375"/>
            </a:xfrm>
            <a:custGeom>
              <a:avLst/>
              <a:gdLst>
                <a:gd name="T0" fmla="*/ 42 w 85"/>
                <a:gd name="T1" fmla="*/ 3 h 24"/>
                <a:gd name="T2" fmla="*/ 85 w 85"/>
                <a:gd name="T3" fmla="*/ 24 h 24"/>
                <a:gd name="T4" fmla="*/ 85 w 85"/>
                <a:gd name="T5" fmla="*/ 22 h 24"/>
                <a:gd name="T6" fmla="*/ 42 w 85"/>
                <a:gd name="T7" fmla="*/ 0 h 24"/>
                <a:gd name="T8" fmla="*/ 0 w 85"/>
                <a:gd name="T9" fmla="*/ 22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2"/>
                    <a:pt x="85" y="24"/>
                  </a:cubicBezTo>
                  <a:cubicBezTo>
                    <a:pt x="85" y="23"/>
                    <a:pt x="85" y="23"/>
                    <a:pt x="85" y="22"/>
                  </a:cubicBezTo>
                  <a:cubicBezTo>
                    <a:pt x="85" y="10"/>
                    <a:pt x="66" y="0"/>
                    <a:pt x="42" y="0"/>
                  </a:cubicBezTo>
                  <a:cubicBezTo>
                    <a:pt x="19" y="0"/>
                    <a:pt x="0" y="10"/>
                    <a:pt x="0" y="22"/>
                  </a:cubicBezTo>
                  <a:cubicBezTo>
                    <a:pt x="0" y="23"/>
                    <a:pt x="0" y="23"/>
                    <a:pt x="0" y="24"/>
                  </a:cubicBezTo>
                  <a:cubicBezTo>
                    <a:pt x="1" y="12"/>
                    <a:pt x="20" y="3"/>
                    <a:pt x="42" y="3"/>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íS1îďè">
              <a:extLst>
                <a:ext uri="{FF2B5EF4-FFF2-40B4-BE49-F238E27FC236}">
                  <a16:creationId xmlns:a16="http://schemas.microsoft.com/office/drawing/2014/main" id="{C67DDF44-E0E1-429D-863B-5E7D27D79294}"/>
                </a:ext>
              </a:extLst>
            </p:cNvPr>
            <p:cNvSpPr/>
            <p:nvPr/>
          </p:nvSpPr>
          <p:spPr bwMode="auto">
            <a:xfrm>
              <a:off x="7135813" y="4511676"/>
              <a:ext cx="171450" cy="100013"/>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0 h 30"/>
                <a:gd name="T14" fmla="*/ 15 w 52"/>
                <a:gd name="T15" fmla="*/ 17 h 30"/>
                <a:gd name="T16" fmla="*/ 6 w 52"/>
                <a:gd name="T17" fmla="*/ 12 h 30"/>
                <a:gd name="T18" fmla="*/ 7 w 52"/>
                <a:gd name="T19" fmla="*/ 24 h 30"/>
                <a:gd name="T20" fmla="*/ 4 w 52"/>
                <a:gd name="T21" fmla="*/ 27 h 30"/>
                <a:gd name="T22" fmla="*/ 7 w 52"/>
                <a:gd name="T23" fmla="*/ 28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8 h 30"/>
                <a:gd name="T36" fmla="*/ 45 w 52"/>
                <a:gd name="T37" fmla="*/ 6 h 30"/>
                <a:gd name="T38" fmla="*/ 23 w 52"/>
                <a:gd name="T39" fmla="*/ 22 h 30"/>
                <a:gd name="T40" fmla="*/ 17 w 52"/>
                <a:gd name="T41" fmla="*/ 22 h 30"/>
                <a:gd name="T42" fmla="*/ 24 w 52"/>
                <a:gd name="T43" fmla="*/ 18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0"/>
                    <a:pt x="14" y="20"/>
                    <a:pt x="14" y="20"/>
                  </a:cubicBezTo>
                  <a:cubicBezTo>
                    <a:pt x="13" y="19"/>
                    <a:pt x="13" y="18"/>
                    <a:pt x="15" y="17"/>
                  </a:cubicBezTo>
                  <a:cubicBezTo>
                    <a:pt x="6" y="12"/>
                    <a:pt x="6" y="12"/>
                    <a:pt x="6" y="12"/>
                  </a:cubicBezTo>
                  <a:cubicBezTo>
                    <a:pt x="0" y="15"/>
                    <a:pt x="1" y="20"/>
                    <a:pt x="7" y="24"/>
                  </a:cubicBezTo>
                  <a:cubicBezTo>
                    <a:pt x="4" y="27"/>
                    <a:pt x="4" y="27"/>
                    <a:pt x="4" y="27"/>
                  </a:cubicBezTo>
                  <a:cubicBezTo>
                    <a:pt x="7" y="28"/>
                    <a:pt x="7" y="28"/>
                    <a:pt x="7" y="28"/>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8"/>
                    <a:pt x="46" y="18"/>
                    <a:pt x="46" y="18"/>
                  </a:cubicBezTo>
                  <a:cubicBezTo>
                    <a:pt x="52" y="15"/>
                    <a:pt x="51" y="10"/>
                    <a:pt x="45" y="6"/>
                  </a:cubicBezTo>
                  <a:moveTo>
                    <a:pt x="23" y="22"/>
                  </a:moveTo>
                  <a:cubicBezTo>
                    <a:pt x="22" y="23"/>
                    <a:pt x="19" y="23"/>
                    <a:pt x="17" y="22"/>
                  </a:cubicBezTo>
                  <a:cubicBezTo>
                    <a:pt x="24" y="18"/>
                    <a:pt x="24" y="18"/>
                    <a:pt x="24" y="18"/>
                  </a:cubicBezTo>
                  <a:cubicBezTo>
                    <a:pt x="25" y="20"/>
                    <a:pt x="25" y="21"/>
                    <a:pt x="23" y="22"/>
                  </a:cubicBezTo>
                  <a:moveTo>
                    <a:pt x="29" y="12"/>
                  </a:moveTo>
                  <a:cubicBezTo>
                    <a:pt x="28" y="10"/>
                    <a:pt x="28" y="9"/>
                    <a:pt x="29" y="8"/>
                  </a:cubicBezTo>
                  <a:cubicBezTo>
                    <a:pt x="31" y="7"/>
                    <a:pt x="33" y="7"/>
                    <a:pt x="36" y="8"/>
                  </a:cubicBezTo>
                  <a:cubicBezTo>
                    <a:pt x="29" y="12"/>
                    <a:pt x="29" y="12"/>
                    <a:pt x="29" y="12"/>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iṥlïḋê">
              <a:extLst>
                <a:ext uri="{FF2B5EF4-FFF2-40B4-BE49-F238E27FC236}">
                  <a16:creationId xmlns:a16="http://schemas.microsoft.com/office/drawing/2014/main" id="{B3BAD456-9A1C-4A4A-8C29-7AC484E1DE51}"/>
                </a:ext>
              </a:extLst>
            </p:cNvPr>
            <p:cNvSpPr/>
            <p:nvPr/>
          </p:nvSpPr>
          <p:spPr bwMode="auto">
            <a:xfrm>
              <a:off x="7135813" y="4505326"/>
              <a:ext cx="171450" cy="103188"/>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moveTo>
                    <a:pt x="23" y="23"/>
                  </a:moveTo>
                  <a:cubicBezTo>
                    <a:pt x="22" y="24"/>
                    <a:pt x="19" y="24"/>
                    <a:pt x="17" y="23"/>
                  </a:cubicBezTo>
                  <a:cubicBezTo>
                    <a:pt x="24" y="19"/>
                    <a:pt x="24" y="19"/>
                    <a:pt x="24" y="19"/>
                  </a:cubicBezTo>
                  <a:cubicBezTo>
                    <a:pt x="25" y="20"/>
                    <a:pt x="25" y="22"/>
                    <a:pt x="23" y="23"/>
                  </a:cubicBezTo>
                  <a:moveTo>
                    <a:pt x="29" y="12"/>
                  </a:moveTo>
                  <a:cubicBezTo>
                    <a:pt x="28" y="11"/>
                    <a:pt x="28" y="10"/>
                    <a:pt x="29" y="9"/>
                  </a:cubicBezTo>
                  <a:cubicBezTo>
                    <a:pt x="31" y="8"/>
                    <a:pt x="33" y="8"/>
                    <a:pt x="36" y="9"/>
                  </a:cubicBezTo>
                  <a:cubicBezTo>
                    <a:pt x="29" y="12"/>
                    <a:pt x="29" y="12"/>
                    <a:pt x="29" y="12"/>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ďe">
              <a:extLst>
                <a:ext uri="{FF2B5EF4-FFF2-40B4-BE49-F238E27FC236}">
                  <a16:creationId xmlns:a16="http://schemas.microsoft.com/office/drawing/2014/main" id="{5A2AC51F-98B1-48C7-BAAA-91843D0C60E5}"/>
                </a:ext>
              </a:extLst>
            </p:cNvPr>
            <p:cNvSpPr/>
            <p:nvPr/>
          </p:nvSpPr>
          <p:spPr bwMode="auto">
            <a:xfrm>
              <a:off x="7038976" y="4502151"/>
              <a:ext cx="363538" cy="141288"/>
            </a:xfrm>
            <a:custGeom>
              <a:avLst/>
              <a:gdLst>
                <a:gd name="T0" fmla="*/ 110 w 110"/>
                <a:gd name="T1" fmla="*/ 0 h 43"/>
                <a:gd name="T2" fmla="*/ 110 w 110"/>
                <a:gd name="T3" fmla="*/ 12 h 43"/>
                <a:gd name="T4" fmla="*/ 55 w 110"/>
                <a:gd name="T5" fmla="*/ 43 h 43"/>
                <a:gd name="T6" fmla="*/ 0 w 110"/>
                <a:gd name="T7" fmla="*/ 12 h 43"/>
                <a:gd name="T8" fmla="*/ 0 w 110"/>
                <a:gd name="T9" fmla="*/ 0 h 43"/>
                <a:gd name="T10" fmla="*/ 110 w 110"/>
                <a:gd name="T11" fmla="*/ 0 h 43"/>
              </a:gdLst>
              <a:ahLst/>
              <a:cxnLst>
                <a:cxn ang="0">
                  <a:pos x="T0" y="T1"/>
                </a:cxn>
                <a:cxn ang="0">
                  <a:pos x="T2" y="T3"/>
                </a:cxn>
                <a:cxn ang="0">
                  <a:pos x="T4" y="T5"/>
                </a:cxn>
                <a:cxn ang="0">
                  <a:pos x="T6" y="T7"/>
                </a:cxn>
                <a:cxn ang="0">
                  <a:pos x="T8" y="T9"/>
                </a:cxn>
                <a:cxn ang="0">
                  <a:pos x="T10" y="T11"/>
                </a:cxn>
              </a:cxnLst>
              <a:rect l="0" t="0" r="r" b="b"/>
              <a:pathLst>
                <a:path w="110" h="43">
                  <a:moveTo>
                    <a:pt x="110" y="0"/>
                  </a:moveTo>
                  <a:cubicBezTo>
                    <a:pt x="110" y="12"/>
                    <a:pt x="110" y="12"/>
                    <a:pt x="110" y="12"/>
                  </a:cubicBezTo>
                  <a:cubicBezTo>
                    <a:pt x="110" y="29"/>
                    <a:pt x="86" y="43"/>
                    <a:pt x="55" y="43"/>
                  </a:cubicBezTo>
                  <a:cubicBezTo>
                    <a:pt x="25" y="43"/>
                    <a:pt x="0" y="29"/>
                    <a:pt x="0" y="12"/>
                  </a:cubicBezTo>
                  <a:cubicBezTo>
                    <a:pt x="0" y="0"/>
                    <a:pt x="0" y="0"/>
                    <a:pt x="0" y="0"/>
                  </a:cubicBezTo>
                  <a:cubicBezTo>
                    <a:pt x="110" y="0"/>
                    <a:pt x="110" y="0"/>
                    <a:pt x="110" y="0"/>
                  </a:cubicBezTo>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îsḻíḓê">
              <a:extLst>
                <a:ext uri="{FF2B5EF4-FFF2-40B4-BE49-F238E27FC236}">
                  <a16:creationId xmlns:a16="http://schemas.microsoft.com/office/drawing/2014/main" id="{9F6D2DF2-B75A-48CD-9F49-47A8268BAB82}"/>
                </a:ext>
              </a:extLst>
            </p:cNvPr>
            <p:cNvSpPr/>
            <p:nvPr/>
          </p:nvSpPr>
          <p:spPr bwMode="auto">
            <a:xfrm>
              <a:off x="7129463" y="4627563"/>
              <a:ext cx="19050" cy="6350"/>
            </a:xfrm>
            <a:custGeom>
              <a:avLst/>
              <a:gdLst>
                <a:gd name="T0" fmla="*/ 0 w 6"/>
                <a:gd name="T1" fmla="*/ 0 h 2"/>
                <a:gd name="T2" fmla="*/ 6 w 6"/>
                <a:gd name="T3" fmla="*/ 2 h 2"/>
                <a:gd name="T4" fmla="*/ 6 w 6"/>
                <a:gd name="T5" fmla="*/ 2 h 2"/>
                <a:gd name="T6" fmla="*/ 0 w 6"/>
                <a:gd name="T7" fmla="*/ 0 h 2"/>
              </a:gdLst>
              <a:ahLst/>
              <a:cxnLst>
                <a:cxn ang="0">
                  <a:pos x="T0" y="T1"/>
                </a:cxn>
                <a:cxn ang="0">
                  <a:pos x="T2" y="T3"/>
                </a:cxn>
                <a:cxn ang="0">
                  <a:pos x="T4" y="T5"/>
                </a:cxn>
                <a:cxn ang="0">
                  <a:pos x="T6" y="T7"/>
                </a:cxn>
              </a:cxnLst>
              <a:rect l="0" t="0" r="r" b="b"/>
              <a:pathLst>
                <a:path w="6" h="2">
                  <a:moveTo>
                    <a:pt x="0" y="0"/>
                  </a:moveTo>
                  <a:cubicBezTo>
                    <a:pt x="2" y="1"/>
                    <a:pt x="4" y="2"/>
                    <a:pt x="6" y="2"/>
                  </a:cubicBezTo>
                  <a:cubicBezTo>
                    <a:pt x="6" y="2"/>
                    <a:pt x="6" y="2"/>
                    <a:pt x="6" y="2"/>
                  </a:cubicBezTo>
                  <a:cubicBezTo>
                    <a:pt x="4" y="1"/>
                    <a:pt x="2" y="1"/>
                    <a:pt x="0" y="0"/>
                  </a:cubicBezTo>
                </a:path>
              </a:pathLst>
            </a:custGeom>
            <a:solidFill>
              <a:srgbClr val="DFE6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işļiďe">
              <a:extLst>
                <a:ext uri="{FF2B5EF4-FFF2-40B4-BE49-F238E27FC236}">
                  <a16:creationId xmlns:a16="http://schemas.microsoft.com/office/drawing/2014/main" id="{512AA5FB-D6AC-46B1-ABC4-BEC40A4327EF}"/>
                </a:ext>
              </a:extLst>
            </p:cNvPr>
            <p:cNvSpPr/>
            <p:nvPr/>
          </p:nvSpPr>
          <p:spPr bwMode="auto">
            <a:xfrm>
              <a:off x="7129463" y="4508501"/>
              <a:ext cx="263525" cy="125413"/>
            </a:xfrm>
            <a:custGeom>
              <a:avLst/>
              <a:gdLst>
                <a:gd name="T0" fmla="*/ 6 w 80"/>
                <a:gd name="T1" fmla="*/ 7 h 38"/>
                <a:gd name="T2" fmla="*/ 0 w 80"/>
                <a:gd name="T3" fmla="*/ 7 h 38"/>
                <a:gd name="T4" fmla="*/ 0 w 80"/>
                <a:gd name="T5" fmla="*/ 36 h 38"/>
                <a:gd name="T6" fmla="*/ 0 w 80"/>
                <a:gd name="T7" fmla="*/ 36 h 38"/>
                <a:gd name="T8" fmla="*/ 6 w 80"/>
                <a:gd name="T9" fmla="*/ 38 h 38"/>
                <a:gd name="T10" fmla="*/ 6 w 80"/>
                <a:gd name="T11" fmla="*/ 7 h 38"/>
                <a:gd name="T12" fmla="*/ 56 w 80"/>
                <a:gd name="T13" fmla="*/ 7 h 38"/>
                <a:gd name="T14" fmla="*/ 51 w 80"/>
                <a:gd name="T15" fmla="*/ 7 h 38"/>
                <a:gd name="T16" fmla="*/ 51 w 80"/>
                <a:gd name="T17" fmla="*/ 38 h 38"/>
                <a:gd name="T18" fmla="*/ 56 w 80"/>
                <a:gd name="T19" fmla="*/ 36 h 38"/>
                <a:gd name="T20" fmla="*/ 56 w 80"/>
                <a:gd name="T21" fmla="*/ 7 h 38"/>
                <a:gd name="T22" fmla="*/ 80 w 80"/>
                <a:gd name="T23" fmla="*/ 0 h 38"/>
                <a:gd name="T24" fmla="*/ 71 w 80"/>
                <a:gd name="T25" fmla="*/ 0 h 38"/>
                <a:gd name="T26" fmla="*/ 71 w 80"/>
                <a:gd name="T27" fmla="*/ 30 h 38"/>
                <a:gd name="T28" fmla="*/ 80 w 80"/>
                <a:gd name="T29" fmla="*/ 20 h 38"/>
                <a:gd name="T30" fmla="*/ 80 w 80"/>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38">
                  <a:moveTo>
                    <a:pt x="6" y="7"/>
                  </a:moveTo>
                  <a:cubicBezTo>
                    <a:pt x="0" y="7"/>
                    <a:pt x="0" y="7"/>
                    <a:pt x="0" y="7"/>
                  </a:cubicBezTo>
                  <a:cubicBezTo>
                    <a:pt x="0" y="36"/>
                    <a:pt x="0" y="36"/>
                    <a:pt x="0" y="36"/>
                  </a:cubicBezTo>
                  <a:cubicBezTo>
                    <a:pt x="0" y="36"/>
                    <a:pt x="0" y="36"/>
                    <a:pt x="0" y="36"/>
                  </a:cubicBezTo>
                  <a:cubicBezTo>
                    <a:pt x="2" y="37"/>
                    <a:pt x="4" y="37"/>
                    <a:pt x="6" y="38"/>
                  </a:cubicBezTo>
                  <a:cubicBezTo>
                    <a:pt x="6" y="7"/>
                    <a:pt x="6" y="7"/>
                    <a:pt x="6" y="7"/>
                  </a:cubicBezTo>
                  <a:moveTo>
                    <a:pt x="56" y="7"/>
                  </a:moveTo>
                  <a:cubicBezTo>
                    <a:pt x="51" y="7"/>
                    <a:pt x="51" y="7"/>
                    <a:pt x="51" y="7"/>
                  </a:cubicBezTo>
                  <a:cubicBezTo>
                    <a:pt x="51" y="38"/>
                    <a:pt x="51" y="38"/>
                    <a:pt x="51" y="38"/>
                  </a:cubicBezTo>
                  <a:cubicBezTo>
                    <a:pt x="53" y="37"/>
                    <a:pt x="54" y="37"/>
                    <a:pt x="56" y="36"/>
                  </a:cubicBezTo>
                  <a:cubicBezTo>
                    <a:pt x="56" y="7"/>
                    <a:pt x="56" y="7"/>
                    <a:pt x="56" y="7"/>
                  </a:cubicBezTo>
                  <a:moveTo>
                    <a:pt x="80" y="0"/>
                  </a:moveTo>
                  <a:cubicBezTo>
                    <a:pt x="71" y="0"/>
                    <a:pt x="71" y="0"/>
                    <a:pt x="71" y="0"/>
                  </a:cubicBezTo>
                  <a:cubicBezTo>
                    <a:pt x="71" y="30"/>
                    <a:pt x="71" y="30"/>
                    <a:pt x="71" y="30"/>
                  </a:cubicBezTo>
                  <a:cubicBezTo>
                    <a:pt x="75" y="27"/>
                    <a:pt x="78" y="24"/>
                    <a:pt x="80" y="20"/>
                  </a:cubicBezTo>
                  <a:cubicBezTo>
                    <a:pt x="80" y="0"/>
                    <a:pt x="80" y="0"/>
                    <a:pt x="80" y="0"/>
                  </a:cubicBezTo>
                </a:path>
              </a:pathLst>
            </a:custGeom>
            <a:solidFill>
              <a:srgbClr val="A8AC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ṡḷîḍê">
              <a:extLst>
                <a:ext uri="{FF2B5EF4-FFF2-40B4-BE49-F238E27FC236}">
                  <a16:creationId xmlns:a16="http://schemas.microsoft.com/office/drawing/2014/main" id="{F43A32CC-0581-4F55-8162-2D9305BBBCFA}"/>
                </a:ext>
              </a:extLst>
            </p:cNvPr>
            <p:cNvSpPr/>
            <p:nvPr/>
          </p:nvSpPr>
          <p:spPr bwMode="auto">
            <a:xfrm>
              <a:off x="7038976" y="4403726"/>
              <a:ext cx="363538" cy="196850"/>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ṥlïḍe">
              <a:extLst>
                <a:ext uri="{FF2B5EF4-FFF2-40B4-BE49-F238E27FC236}">
                  <a16:creationId xmlns:a16="http://schemas.microsoft.com/office/drawing/2014/main" id="{800157F9-0E94-48AC-A0F0-7415046ECB14}"/>
                </a:ext>
              </a:extLst>
            </p:cNvPr>
            <p:cNvSpPr/>
            <p:nvPr/>
          </p:nvSpPr>
          <p:spPr bwMode="auto">
            <a:xfrm>
              <a:off x="7081838" y="4425951"/>
              <a:ext cx="280988" cy="149225"/>
            </a:xfrm>
            <a:prstGeom prst="ellipse">
              <a:avLst/>
            </a:pr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ṥlîḋé">
              <a:extLst>
                <a:ext uri="{FF2B5EF4-FFF2-40B4-BE49-F238E27FC236}">
                  <a16:creationId xmlns:a16="http://schemas.microsoft.com/office/drawing/2014/main" id="{7F605E45-E8C4-4901-AA47-4F49DCE63CCA}"/>
                </a:ext>
              </a:extLst>
            </p:cNvPr>
            <p:cNvSpPr/>
            <p:nvPr/>
          </p:nvSpPr>
          <p:spPr bwMode="auto">
            <a:xfrm>
              <a:off x="7081838" y="4425951"/>
              <a:ext cx="280988" cy="79375"/>
            </a:xfrm>
            <a:custGeom>
              <a:avLst/>
              <a:gdLst>
                <a:gd name="T0" fmla="*/ 42 w 85"/>
                <a:gd name="T1" fmla="*/ 3 h 24"/>
                <a:gd name="T2" fmla="*/ 85 w 85"/>
                <a:gd name="T3" fmla="*/ 24 h 24"/>
                <a:gd name="T4" fmla="*/ 85 w 85"/>
                <a:gd name="T5" fmla="*/ 23 h 24"/>
                <a:gd name="T6" fmla="*/ 42 w 85"/>
                <a:gd name="T7" fmla="*/ 0 h 24"/>
                <a:gd name="T8" fmla="*/ 0 w 85"/>
                <a:gd name="T9" fmla="*/ 23 h 24"/>
                <a:gd name="T10" fmla="*/ 0 w 85"/>
                <a:gd name="T11" fmla="*/ 24 h 24"/>
                <a:gd name="T12" fmla="*/ 42 w 85"/>
                <a:gd name="T13" fmla="*/ 3 h 24"/>
              </a:gdLst>
              <a:ahLst/>
              <a:cxnLst>
                <a:cxn ang="0">
                  <a:pos x="T0" y="T1"/>
                </a:cxn>
                <a:cxn ang="0">
                  <a:pos x="T2" y="T3"/>
                </a:cxn>
                <a:cxn ang="0">
                  <a:pos x="T4" y="T5"/>
                </a:cxn>
                <a:cxn ang="0">
                  <a:pos x="T6" y="T7"/>
                </a:cxn>
                <a:cxn ang="0">
                  <a:pos x="T8" y="T9"/>
                </a:cxn>
                <a:cxn ang="0">
                  <a:pos x="T10" y="T11"/>
                </a:cxn>
                <a:cxn ang="0">
                  <a:pos x="T12" y="T13"/>
                </a:cxn>
              </a:cxnLst>
              <a:rect l="0" t="0" r="r" b="b"/>
              <a:pathLst>
                <a:path w="85" h="24">
                  <a:moveTo>
                    <a:pt x="42" y="3"/>
                  </a:moveTo>
                  <a:cubicBezTo>
                    <a:pt x="65" y="3"/>
                    <a:pt x="83" y="13"/>
                    <a:pt x="85" y="24"/>
                  </a:cubicBezTo>
                  <a:cubicBezTo>
                    <a:pt x="85" y="24"/>
                    <a:pt x="85" y="23"/>
                    <a:pt x="85" y="23"/>
                  </a:cubicBezTo>
                  <a:cubicBezTo>
                    <a:pt x="85" y="10"/>
                    <a:pt x="66" y="0"/>
                    <a:pt x="42" y="0"/>
                  </a:cubicBezTo>
                  <a:cubicBezTo>
                    <a:pt x="19" y="0"/>
                    <a:pt x="0" y="10"/>
                    <a:pt x="0" y="23"/>
                  </a:cubicBezTo>
                  <a:cubicBezTo>
                    <a:pt x="0" y="23"/>
                    <a:pt x="0" y="24"/>
                    <a:pt x="0" y="24"/>
                  </a:cubicBezTo>
                  <a:cubicBezTo>
                    <a:pt x="1" y="13"/>
                    <a:pt x="20" y="3"/>
                    <a:pt x="42" y="3"/>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ṥliďê">
              <a:extLst>
                <a:ext uri="{FF2B5EF4-FFF2-40B4-BE49-F238E27FC236}">
                  <a16:creationId xmlns:a16="http://schemas.microsoft.com/office/drawing/2014/main" id="{D3D0A594-12AD-4634-B558-70AA6225459F}"/>
                </a:ext>
              </a:extLst>
            </p:cNvPr>
            <p:cNvSpPr/>
            <p:nvPr/>
          </p:nvSpPr>
          <p:spPr bwMode="auto">
            <a:xfrm>
              <a:off x="7135813" y="4449763"/>
              <a:ext cx="171450" cy="101600"/>
            </a:xfrm>
            <a:custGeom>
              <a:avLst/>
              <a:gdLst>
                <a:gd name="T0" fmla="*/ 45 w 52"/>
                <a:gd name="T1" fmla="*/ 7 h 31"/>
                <a:gd name="T2" fmla="*/ 49 w 52"/>
                <a:gd name="T3" fmla="*/ 4 h 31"/>
                <a:gd name="T4" fmla="*/ 46 w 52"/>
                <a:gd name="T5" fmla="*/ 3 h 31"/>
                <a:gd name="T6" fmla="*/ 42 w 52"/>
                <a:gd name="T7" fmla="*/ 5 h 31"/>
                <a:gd name="T8" fmla="*/ 20 w 52"/>
                <a:gd name="T9" fmla="*/ 4 h 31"/>
                <a:gd name="T10" fmla="*/ 22 w 52"/>
                <a:gd name="T11" fmla="*/ 17 h 31"/>
                <a:gd name="T12" fmla="*/ 14 w 52"/>
                <a:gd name="T13" fmla="*/ 21 h 31"/>
                <a:gd name="T14" fmla="*/ 15 w 52"/>
                <a:gd name="T15" fmla="*/ 17 h 31"/>
                <a:gd name="T16" fmla="*/ 6 w 52"/>
                <a:gd name="T17" fmla="*/ 12 h 31"/>
                <a:gd name="T18" fmla="*/ 7 w 52"/>
                <a:gd name="T19" fmla="*/ 25 h 31"/>
                <a:gd name="T20" fmla="*/ 4 w 52"/>
                <a:gd name="T21" fmla="*/ 27 h 31"/>
                <a:gd name="T22" fmla="*/ 7 w 52"/>
                <a:gd name="T23" fmla="*/ 29 h 31"/>
                <a:gd name="T24" fmla="*/ 10 w 52"/>
                <a:gd name="T25" fmla="*/ 27 h 31"/>
                <a:gd name="T26" fmla="*/ 32 w 52"/>
                <a:gd name="T27" fmla="*/ 28 h 31"/>
                <a:gd name="T28" fmla="*/ 31 w 52"/>
                <a:gd name="T29" fmla="*/ 15 h 31"/>
                <a:gd name="T30" fmla="*/ 38 w 52"/>
                <a:gd name="T31" fmla="*/ 10 h 31"/>
                <a:gd name="T32" fmla="*/ 37 w 52"/>
                <a:gd name="T33" fmla="*/ 14 h 31"/>
                <a:gd name="T34" fmla="*/ 46 w 52"/>
                <a:gd name="T35" fmla="*/ 19 h 31"/>
                <a:gd name="T36" fmla="*/ 45 w 52"/>
                <a:gd name="T37" fmla="*/ 7 h 31"/>
                <a:gd name="T38" fmla="*/ 23 w 52"/>
                <a:gd name="T39" fmla="*/ 23 h 31"/>
                <a:gd name="T40" fmla="*/ 17 w 52"/>
                <a:gd name="T41" fmla="*/ 23 h 31"/>
                <a:gd name="T42" fmla="*/ 24 w 52"/>
                <a:gd name="T43" fmla="*/ 19 h 31"/>
                <a:gd name="T44" fmla="*/ 23 w 52"/>
                <a:gd name="T45" fmla="*/ 23 h 31"/>
                <a:gd name="T46" fmla="*/ 29 w 52"/>
                <a:gd name="T47" fmla="*/ 12 h 31"/>
                <a:gd name="T48" fmla="*/ 29 w 52"/>
                <a:gd name="T49" fmla="*/ 9 h 31"/>
                <a:gd name="T50" fmla="*/ 36 w 52"/>
                <a:gd name="T51" fmla="*/ 9 h 31"/>
                <a:gd name="T52" fmla="*/ 29 w 52"/>
                <a:gd name="T53"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1">
                  <a:moveTo>
                    <a:pt x="45" y="7"/>
                  </a:moveTo>
                  <a:cubicBezTo>
                    <a:pt x="49" y="4"/>
                    <a:pt x="49" y="4"/>
                    <a:pt x="49" y="4"/>
                  </a:cubicBezTo>
                  <a:cubicBezTo>
                    <a:pt x="46" y="3"/>
                    <a:pt x="46" y="3"/>
                    <a:pt x="46" y="3"/>
                  </a:cubicBezTo>
                  <a:cubicBezTo>
                    <a:pt x="42" y="5"/>
                    <a:pt x="42" y="5"/>
                    <a:pt x="42" y="5"/>
                  </a:cubicBezTo>
                  <a:cubicBezTo>
                    <a:pt x="35" y="1"/>
                    <a:pt x="26" y="0"/>
                    <a:pt x="20" y="4"/>
                  </a:cubicBezTo>
                  <a:cubicBezTo>
                    <a:pt x="13" y="8"/>
                    <a:pt x="18" y="13"/>
                    <a:pt x="22" y="17"/>
                  </a:cubicBezTo>
                  <a:cubicBezTo>
                    <a:pt x="14" y="21"/>
                    <a:pt x="14" y="21"/>
                    <a:pt x="14" y="21"/>
                  </a:cubicBezTo>
                  <a:cubicBezTo>
                    <a:pt x="13" y="20"/>
                    <a:pt x="13" y="19"/>
                    <a:pt x="15" y="17"/>
                  </a:cubicBezTo>
                  <a:cubicBezTo>
                    <a:pt x="6" y="12"/>
                    <a:pt x="6" y="12"/>
                    <a:pt x="6" y="12"/>
                  </a:cubicBezTo>
                  <a:cubicBezTo>
                    <a:pt x="0" y="16"/>
                    <a:pt x="1" y="21"/>
                    <a:pt x="7" y="25"/>
                  </a:cubicBezTo>
                  <a:cubicBezTo>
                    <a:pt x="4" y="27"/>
                    <a:pt x="4" y="27"/>
                    <a:pt x="4" y="27"/>
                  </a:cubicBezTo>
                  <a:cubicBezTo>
                    <a:pt x="7" y="29"/>
                    <a:pt x="7" y="29"/>
                    <a:pt x="7" y="29"/>
                  </a:cubicBezTo>
                  <a:cubicBezTo>
                    <a:pt x="10" y="27"/>
                    <a:pt x="10" y="27"/>
                    <a:pt x="10" y="27"/>
                  </a:cubicBezTo>
                  <a:cubicBezTo>
                    <a:pt x="18" y="31"/>
                    <a:pt x="27" y="31"/>
                    <a:pt x="32" y="28"/>
                  </a:cubicBezTo>
                  <a:cubicBezTo>
                    <a:pt x="40" y="23"/>
                    <a:pt x="35" y="19"/>
                    <a:pt x="31" y="15"/>
                  </a:cubicBezTo>
                  <a:cubicBezTo>
                    <a:pt x="38" y="10"/>
                    <a:pt x="38" y="10"/>
                    <a:pt x="38" y="10"/>
                  </a:cubicBezTo>
                  <a:cubicBezTo>
                    <a:pt x="39" y="12"/>
                    <a:pt x="39" y="13"/>
                    <a:pt x="37" y="14"/>
                  </a:cubicBezTo>
                  <a:cubicBezTo>
                    <a:pt x="46" y="19"/>
                    <a:pt x="46" y="19"/>
                    <a:pt x="46" y="19"/>
                  </a:cubicBezTo>
                  <a:cubicBezTo>
                    <a:pt x="52" y="15"/>
                    <a:pt x="51" y="11"/>
                    <a:pt x="45" y="7"/>
                  </a:cubicBezTo>
                  <a:close/>
                  <a:moveTo>
                    <a:pt x="23" y="23"/>
                  </a:moveTo>
                  <a:cubicBezTo>
                    <a:pt x="22" y="24"/>
                    <a:pt x="19" y="24"/>
                    <a:pt x="17" y="23"/>
                  </a:cubicBezTo>
                  <a:cubicBezTo>
                    <a:pt x="24" y="19"/>
                    <a:pt x="24" y="19"/>
                    <a:pt x="24" y="19"/>
                  </a:cubicBezTo>
                  <a:cubicBezTo>
                    <a:pt x="25" y="20"/>
                    <a:pt x="25" y="22"/>
                    <a:pt x="23" y="23"/>
                  </a:cubicBezTo>
                  <a:close/>
                  <a:moveTo>
                    <a:pt x="29" y="12"/>
                  </a:moveTo>
                  <a:cubicBezTo>
                    <a:pt x="28" y="11"/>
                    <a:pt x="28" y="10"/>
                    <a:pt x="29" y="9"/>
                  </a:cubicBezTo>
                  <a:cubicBezTo>
                    <a:pt x="31" y="8"/>
                    <a:pt x="33" y="8"/>
                    <a:pt x="36" y="9"/>
                  </a:cubicBezTo>
                  <a:lnTo>
                    <a:pt x="29" y="1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íSliḍê">
              <a:extLst>
                <a:ext uri="{FF2B5EF4-FFF2-40B4-BE49-F238E27FC236}">
                  <a16:creationId xmlns:a16="http://schemas.microsoft.com/office/drawing/2014/main" id="{5A489600-4767-4A04-85EF-1065298FEA3C}"/>
                </a:ext>
              </a:extLst>
            </p:cNvPr>
            <p:cNvSpPr/>
            <p:nvPr/>
          </p:nvSpPr>
          <p:spPr bwMode="auto">
            <a:xfrm>
              <a:off x="7135813" y="4446588"/>
              <a:ext cx="171450" cy="98425"/>
            </a:xfrm>
            <a:custGeom>
              <a:avLst/>
              <a:gdLst>
                <a:gd name="T0" fmla="*/ 45 w 52"/>
                <a:gd name="T1" fmla="*/ 6 h 30"/>
                <a:gd name="T2" fmla="*/ 49 w 52"/>
                <a:gd name="T3" fmla="*/ 4 h 30"/>
                <a:gd name="T4" fmla="*/ 46 w 52"/>
                <a:gd name="T5" fmla="*/ 2 h 30"/>
                <a:gd name="T6" fmla="*/ 42 w 52"/>
                <a:gd name="T7" fmla="*/ 4 h 30"/>
                <a:gd name="T8" fmla="*/ 20 w 52"/>
                <a:gd name="T9" fmla="*/ 3 h 30"/>
                <a:gd name="T10" fmla="*/ 22 w 52"/>
                <a:gd name="T11" fmla="*/ 16 h 30"/>
                <a:gd name="T12" fmla="*/ 14 w 52"/>
                <a:gd name="T13" fmla="*/ 21 h 30"/>
                <a:gd name="T14" fmla="*/ 15 w 52"/>
                <a:gd name="T15" fmla="*/ 17 h 30"/>
                <a:gd name="T16" fmla="*/ 6 w 52"/>
                <a:gd name="T17" fmla="*/ 12 h 30"/>
                <a:gd name="T18" fmla="*/ 7 w 52"/>
                <a:gd name="T19" fmla="*/ 24 h 30"/>
                <a:gd name="T20" fmla="*/ 4 w 52"/>
                <a:gd name="T21" fmla="*/ 27 h 30"/>
                <a:gd name="T22" fmla="*/ 7 w 52"/>
                <a:gd name="T23" fmla="*/ 29 h 30"/>
                <a:gd name="T24" fmla="*/ 10 w 52"/>
                <a:gd name="T25" fmla="*/ 26 h 30"/>
                <a:gd name="T26" fmla="*/ 32 w 52"/>
                <a:gd name="T27" fmla="*/ 27 h 30"/>
                <a:gd name="T28" fmla="*/ 31 w 52"/>
                <a:gd name="T29" fmla="*/ 14 h 30"/>
                <a:gd name="T30" fmla="*/ 38 w 52"/>
                <a:gd name="T31" fmla="*/ 10 h 30"/>
                <a:gd name="T32" fmla="*/ 37 w 52"/>
                <a:gd name="T33" fmla="*/ 13 h 30"/>
                <a:gd name="T34" fmla="*/ 46 w 52"/>
                <a:gd name="T35" fmla="*/ 19 h 30"/>
                <a:gd name="T36" fmla="*/ 45 w 52"/>
                <a:gd name="T37" fmla="*/ 6 h 30"/>
                <a:gd name="T38" fmla="*/ 23 w 52"/>
                <a:gd name="T39" fmla="*/ 22 h 30"/>
                <a:gd name="T40" fmla="*/ 17 w 52"/>
                <a:gd name="T41" fmla="*/ 23 h 30"/>
                <a:gd name="T42" fmla="*/ 24 w 52"/>
                <a:gd name="T43" fmla="*/ 19 h 30"/>
                <a:gd name="T44" fmla="*/ 23 w 52"/>
                <a:gd name="T45" fmla="*/ 22 h 30"/>
                <a:gd name="T46" fmla="*/ 29 w 52"/>
                <a:gd name="T47" fmla="*/ 12 h 30"/>
                <a:gd name="T48" fmla="*/ 29 w 52"/>
                <a:gd name="T49" fmla="*/ 8 h 30"/>
                <a:gd name="T50" fmla="*/ 36 w 52"/>
                <a:gd name="T51" fmla="*/ 8 h 30"/>
                <a:gd name="T52" fmla="*/ 29 w 52"/>
                <a:gd name="T53"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30">
                  <a:moveTo>
                    <a:pt x="45" y="6"/>
                  </a:moveTo>
                  <a:cubicBezTo>
                    <a:pt x="49" y="4"/>
                    <a:pt x="49" y="4"/>
                    <a:pt x="49" y="4"/>
                  </a:cubicBezTo>
                  <a:cubicBezTo>
                    <a:pt x="46" y="2"/>
                    <a:pt x="46" y="2"/>
                    <a:pt x="46" y="2"/>
                  </a:cubicBezTo>
                  <a:cubicBezTo>
                    <a:pt x="42" y="4"/>
                    <a:pt x="42" y="4"/>
                    <a:pt x="42" y="4"/>
                  </a:cubicBezTo>
                  <a:cubicBezTo>
                    <a:pt x="35" y="1"/>
                    <a:pt x="26" y="0"/>
                    <a:pt x="20" y="3"/>
                  </a:cubicBezTo>
                  <a:cubicBezTo>
                    <a:pt x="13" y="8"/>
                    <a:pt x="18" y="12"/>
                    <a:pt x="22" y="16"/>
                  </a:cubicBezTo>
                  <a:cubicBezTo>
                    <a:pt x="14" y="21"/>
                    <a:pt x="14" y="21"/>
                    <a:pt x="14" y="21"/>
                  </a:cubicBezTo>
                  <a:cubicBezTo>
                    <a:pt x="13" y="19"/>
                    <a:pt x="13" y="18"/>
                    <a:pt x="15" y="17"/>
                  </a:cubicBezTo>
                  <a:cubicBezTo>
                    <a:pt x="6" y="12"/>
                    <a:pt x="6" y="12"/>
                    <a:pt x="6" y="12"/>
                  </a:cubicBezTo>
                  <a:cubicBezTo>
                    <a:pt x="0" y="16"/>
                    <a:pt x="1" y="20"/>
                    <a:pt x="7" y="24"/>
                  </a:cubicBezTo>
                  <a:cubicBezTo>
                    <a:pt x="4" y="27"/>
                    <a:pt x="4" y="27"/>
                    <a:pt x="4" y="27"/>
                  </a:cubicBezTo>
                  <a:cubicBezTo>
                    <a:pt x="7" y="29"/>
                    <a:pt x="7" y="29"/>
                    <a:pt x="7" y="29"/>
                  </a:cubicBezTo>
                  <a:cubicBezTo>
                    <a:pt x="10" y="26"/>
                    <a:pt x="10" y="26"/>
                    <a:pt x="10" y="26"/>
                  </a:cubicBezTo>
                  <a:cubicBezTo>
                    <a:pt x="18" y="30"/>
                    <a:pt x="27" y="30"/>
                    <a:pt x="32" y="27"/>
                  </a:cubicBezTo>
                  <a:cubicBezTo>
                    <a:pt x="40" y="23"/>
                    <a:pt x="35" y="18"/>
                    <a:pt x="31" y="14"/>
                  </a:cubicBezTo>
                  <a:cubicBezTo>
                    <a:pt x="38" y="10"/>
                    <a:pt x="38" y="10"/>
                    <a:pt x="38" y="10"/>
                  </a:cubicBezTo>
                  <a:cubicBezTo>
                    <a:pt x="39" y="11"/>
                    <a:pt x="39" y="12"/>
                    <a:pt x="37" y="13"/>
                  </a:cubicBezTo>
                  <a:cubicBezTo>
                    <a:pt x="46" y="19"/>
                    <a:pt x="46" y="19"/>
                    <a:pt x="46" y="19"/>
                  </a:cubicBezTo>
                  <a:cubicBezTo>
                    <a:pt x="52" y="15"/>
                    <a:pt x="51" y="10"/>
                    <a:pt x="45" y="6"/>
                  </a:cubicBezTo>
                  <a:close/>
                  <a:moveTo>
                    <a:pt x="23" y="22"/>
                  </a:moveTo>
                  <a:cubicBezTo>
                    <a:pt x="22" y="23"/>
                    <a:pt x="19" y="23"/>
                    <a:pt x="17" y="23"/>
                  </a:cubicBezTo>
                  <a:cubicBezTo>
                    <a:pt x="24" y="19"/>
                    <a:pt x="24" y="19"/>
                    <a:pt x="24" y="19"/>
                  </a:cubicBezTo>
                  <a:cubicBezTo>
                    <a:pt x="25" y="20"/>
                    <a:pt x="25" y="21"/>
                    <a:pt x="23" y="22"/>
                  </a:cubicBezTo>
                  <a:close/>
                  <a:moveTo>
                    <a:pt x="29" y="12"/>
                  </a:moveTo>
                  <a:cubicBezTo>
                    <a:pt x="28" y="11"/>
                    <a:pt x="28" y="9"/>
                    <a:pt x="29" y="8"/>
                  </a:cubicBezTo>
                  <a:cubicBezTo>
                    <a:pt x="31" y="7"/>
                    <a:pt x="33" y="7"/>
                    <a:pt x="36" y="8"/>
                  </a:cubicBezTo>
                  <a:lnTo>
                    <a:pt x="29" y="12"/>
                  </a:ln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ïSļiďê">
              <a:extLst>
                <a:ext uri="{FF2B5EF4-FFF2-40B4-BE49-F238E27FC236}">
                  <a16:creationId xmlns:a16="http://schemas.microsoft.com/office/drawing/2014/main" id="{5DECC686-6266-4728-9200-AE68B51B3C31}"/>
                </a:ext>
              </a:extLst>
            </p:cNvPr>
            <p:cNvSpPr/>
            <p:nvPr/>
          </p:nvSpPr>
          <p:spPr bwMode="auto">
            <a:xfrm>
              <a:off x="8250238" y="3579813"/>
              <a:ext cx="96838" cy="655638"/>
            </a:xfrm>
            <a:custGeom>
              <a:avLst/>
              <a:gdLst>
                <a:gd name="T0" fmla="*/ 1 w 29"/>
                <a:gd name="T1" fmla="*/ 3 h 199"/>
                <a:gd name="T2" fmla="*/ 0 w 29"/>
                <a:gd name="T3" fmla="*/ 2 h 199"/>
                <a:gd name="T4" fmla="*/ 0 w 29"/>
                <a:gd name="T5" fmla="*/ 0 h 199"/>
                <a:gd name="T6" fmla="*/ 1 w 29"/>
                <a:gd name="T7" fmla="*/ 191 h 199"/>
                <a:gd name="T8" fmla="*/ 1 w 29"/>
                <a:gd name="T9" fmla="*/ 192 h 199"/>
                <a:gd name="T10" fmla="*/ 2 w 29"/>
                <a:gd name="T11" fmla="*/ 192 h 199"/>
                <a:gd name="T12" fmla="*/ 2 w 29"/>
                <a:gd name="T13" fmla="*/ 193 h 199"/>
                <a:gd name="T14" fmla="*/ 2 w 29"/>
                <a:gd name="T15" fmla="*/ 194 h 199"/>
                <a:gd name="T16" fmla="*/ 3 w 29"/>
                <a:gd name="T17" fmla="*/ 194 h 199"/>
                <a:gd name="T18" fmla="*/ 3 w 29"/>
                <a:gd name="T19" fmla="*/ 195 h 199"/>
                <a:gd name="T20" fmla="*/ 4 w 29"/>
                <a:gd name="T21" fmla="*/ 195 h 199"/>
                <a:gd name="T22" fmla="*/ 7 w 29"/>
                <a:gd name="T23" fmla="*/ 197 h 199"/>
                <a:gd name="T24" fmla="*/ 9 w 29"/>
                <a:gd name="T25" fmla="*/ 198 h 199"/>
                <a:gd name="T26" fmla="*/ 10 w 29"/>
                <a:gd name="T27" fmla="*/ 198 h 199"/>
                <a:gd name="T28" fmla="*/ 12 w 29"/>
                <a:gd name="T29" fmla="*/ 198 h 199"/>
                <a:gd name="T30" fmla="*/ 13 w 29"/>
                <a:gd name="T31" fmla="*/ 198 h 199"/>
                <a:gd name="T32" fmla="*/ 14 w 29"/>
                <a:gd name="T33" fmla="*/ 198 h 199"/>
                <a:gd name="T34" fmla="*/ 15 w 29"/>
                <a:gd name="T35" fmla="*/ 199 h 199"/>
                <a:gd name="T36" fmla="*/ 16 w 29"/>
                <a:gd name="T37" fmla="*/ 198 h 199"/>
                <a:gd name="T38" fmla="*/ 18 w 29"/>
                <a:gd name="T39" fmla="*/ 198 h 199"/>
                <a:gd name="T40" fmla="*/ 18 w 29"/>
                <a:gd name="T41" fmla="*/ 198 h 199"/>
                <a:gd name="T42" fmla="*/ 20 w 29"/>
                <a:gd name="T43" fmla="*/ 198 h 199"/>
                <a:gd name="T44" fmla="*/ 20 w 29"/>
                <a:gd name="T45" fmla="*/ 198 h 199"/>
                <a:gd name="T46" fmla="*/ 22 w 29"/>
                <a:gd name="T47" fmla="*/ 197 h 199"/>
                <a:gd name="T48" fmla="*/ 23 w 29"/>
                <a:gd name="T49" fmla="*/ 197 h 199"/>
                <a:gd name="T50" fmla="*/ 25 w 29"/>
                <a:gd name="T51" fmla="*/ 196 h 199"/>
                <a:gd name="T52" fmla="*/ 27 w 29"/>
                <a:gd name="T53" fmla="*/ 0 h 199"/>
                <a:gd name="T54" fmla="*/ 21 w 29"/>
                <a:gd name="T55" fmla="*/ 7 h 199"/>
                <a:gd name="T56" fmla="*/ 19 w 29"/>
                <a:gd name="T57" fmla="*/ 7 h 199"/>
                <a:gd name="T58" fmla="*/ 16 w 29"/>
                <a:gd name="T59" fmla="*/ 8 h 199"/>
                <a:gd name="T60" fmla="*/ 14 w 29"/>
                <a:gd name="T61" fmla="*/ 8 h 199"/>
                <a:gd name="T62" fmla="*/ 11 w 29"/>
                <a:gd name="T63" fmla="*/ 8 h 199"/>
                <a:gd name="T64" fmla="*/ 9 w 29"/>
                <a:gd name="T65" fmla="*/ 8 h 199"/>
                <a:gd name="T66" fmla="*/ 7 w 29"/>
                <a:gd name="T67" fmla="*/ 7 h 199"/>
                <a:gd name="T68" fmla="*/ 4 w 29"/>
                <a:gd name="T69" fmla="*/ 6 h 199"/>
                <a:gd name="T70" fmla="*/ 2 w 29"/>
                <a:gd name="T71" fmla="*/ 4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 h="199">
                  <a:moveTo>
                    <a:pt x="2" y="4"/>
                  </a:moveTo>
                  <a:cubicBezTo>
                    <a:pt x="2" y="4"/>
                    <a:pt x="1" y="4"/>
                    <a:pt x="1" y="3"/>
                  </a:cubicBezTo>
                  <a:cubicBezTo>
                    <a:pt x="1" y="3"/>
                    <a:pt x="1" y="3"/>
                    <a:pt x="1" y="3"/>
                  </a:cubicBezTo>
                  <a:cubicBezTo>
                    <a:pt x="1" y="3"/>
                    <a:pt x="1" y="2"/>
                    <a:pt x="0" y="2"/>
                  </a:cubicBezTo>
                  <a:cubicBezTo>
                    <a:pt x="0" y="2"/>
                    <a:pt x="0" y="2"/>
                    <a:pt x="0" y="2"/>
                  </a:cubicBezTo>
                  <a:cubicBezTo>
                    <a:pt x="0" y="1"/>
                    <a:pt x="0" y="1"/>
                    <a:pt x="0" y="0"/>
                  </a:cubicBezTo>
                  <a:cubicBezTo>
                    <a:pt x="1" y="191"/>
                    <a:pt x="1" y="191"/>
                    <a:pt x="1" y="191"/>
                  </a:cubicBezTo>
                  <a:cubicBezTo>
                    <a:pt x="1" y="191"/>
                    <a:pt x="1" y="191"/>
                    <a:pt x="1" y="191"/>
                  </a:cubicBezTo>
                  <a:cubicBezTo>
                    <a:pt x="1" y="191"/>
                    <a:pt x="1" y="191"/>
                    <a:pt x="1" y="191"/>
                  </a:cubicBezTo>
                  <a:cubicBezTo>
                    <a:pt x="1" y="192"/>
                    <a:pt x="1" y="192"/>
                    <a:pt x="1" y="192"/>
                  </a:cubicBezTo>
                  <a:cubicBezTo>
                    <a:pt x="2" y="192"/>
                    <a:pt x="2" y="192"/>
                    <a:pt x="2" y="192"/>
                  </a:cubicBezTo>
                  <a:cubicBezTo>
                    <a:pt x="2" y="192"/>
                    <a:pt x="2" y="192"/>
                    <a:pt x="2" y="192"/>
                  </a:cubicBezTo>
                  <a:cubicBezTo>
                    <a:pt x="2" y="192"/>
                    <a:pt x="2" y="192"/>
                    <a:pt x="2" y="192"/>
                  </a:cubicBezTo>
                  <a:cubicBezTo>
                    <a:pt x="2" y="193"/>
                    <a:pt x="2" y="193"/>
                    <a:pt x="2" y="193"/>
                  </a:cubicBezTo>
                  <a:cubicBezTo>
                    <a:pt x="2" y="193"/>
                    <a:pt x="2" y="193"/>
                    <a:pt x="2" y="193"/>
                  </a:cubicBezTo>
                  <a:cubicBezTo>
                    <a:pt x="2" y="194"/>
                    <a:pt x="2" y="194"/>
                    <a:pt x="2" y="194"/>
                  </a:cubicBezTo>
                  <a:cubicBezTo>
                    <a:pt x="2" y="194"/>
                    <a:pt x="2" y="194"/>
                    <a:pt x="2" y="194"/>
                  </a:cubicBezTo>
                  <a:cubicBezTo>
                    <a:pt x="3" y="194"/>
                    <a:pt x="3" y="194"/>
                    <a:pt x="3" y="194"/>
                  </a:cubicBezTo>
                  <a:cubicBezTo>
                    <a:pt x="3" y="195"/>
                    <a:pt x="3" y="195"/>
                    <a:pt x="3" y="195"/>
                  </a:cubicBezTo>
                  <a:cubicBezTo>
                    <a:pt x="3" y="195"/>
                    <a:pt x="3" y="195"/>
                    <a:pt x="3" y="195"/>
                  </a:cubicBezTo>
                  <a:cubicBezTo>
                    <a:pt x="4" y="195"/>
                    <a:pt x="4" y="195"/>
                    <a:pt x="4" y="195"/>
                  </a:cubicBezTo>
                  <a:cubicBezTo>
                    <a:pt x="4" y="195"/>
                    <a:pt x="4" y="195"/>
                    <a:pt x="4" y="195"/>
                  </a:cubicBezTo>
                  <a:cubicBezTo>
                    <a:pt x="4" y="196"/>
                    <a:pt x="5" y="196"/>
                    <a:pt x="5" y="196"/>
                  </a:cubicBezTo>
                  <a:cubicBezTo>
                    <a:pt x="6" y="197"/>
                    <a:pt x="7" y="197"/>
                    <a:pt x="7" y="197"/>
                  </a:cubicBezTo>
                  <a:cubicBezTo>
                    <a:pt x="8" y="197"/>
                    <a:pt x="8" y="197"/>
                    <a:pt x="8" y="197"/>
                  </a:cubicBezTo>
                  <a:cubicBezTo>
                    <a:pt x="8" y="198"/>
                    <a:pt x="9" y="198"/>
                    <a:pt x="9" y="198"/>
                  </a:cubicBezTo>
                  <a:cubicBezTo>
                    <a:pt x="10" y="198"/>
                    <a:pt x="10" y="198"/>
                    <a:pt x="10" y="198"/>
                  </a:cubicBezTo>
                  <a:cubicBezTo>
                    <a:pt x="10" y="198"/>
                    <a:pt x="10" y="198"/>
                    <a:pt x="10" y="198"/>
                  </a:cubicBezTo>
                  <a:cubicBezTo>
                    <a:pt x="11" y="198"/>
                    <a:pt x="11" y="198"/>
                    <a:pt x="11" y="198"/>
                  </a:cubicBezTo>
                  <a:cubicBezTo>
                    <a:pt x="11" y="198"/>
                    <a:pt x="11" y="198"/>
                    <a:pt x="12" y="198"/>
                  </a:cubicBezTo>
                  <a:cubicBezTo>
                    <a:pt x="12" y="198"/>
                    <a:pt x="12" y="198"/>
                    <a:pt x="12" y="198"/>
                  </a:cubicBezTo>
                  <a:cubicBezTo>
                    <a:pt x="13" y="198"/>
                    <a:pt x="13" y="198"/>
                    <a:pt x="13" y="198"/>
                  </a:cubicBezTo>
                  <a:cubicBezTo>
                    <a:pt x="13" y="198"/>
                    <a:pt x="13" y="198"/>
                    <a:pt x="13" y="198"/>
                  </a:cubicBezTo>
                  <a:cubicBezTo>
                    <a:pt x="14" y="198"/>
                    <a:pt x="14" y="198"/>
                    <a:pt x="14" y="198"/>
                  </a:cubicBezTo>
                  <a:cubicBezTo>
                    <a:pt x="15" y="199"/>
                    <a:pt x="15" y="199"/>
                    <a:pt x="15" y="199"/>
                  </a:cubicBezTo>
                  <a:cubicBezTo>
                    <a:pt x="15" y="199"/>
                    <a:pt x="15" y="199"/>
                    <a:pt x="15" y="199"/>
                  </a:cubicBezTo>
                  <a:cubicBezTo>
                    <a:pt x="15" y="199"/>
                    <a:pt x="15" y="199"/>
                    <a:pt x="15" y="199"/>
                  </a:cubicBezTo>
                  <a:cubicBezTo>
                    <a:pt x="16" y="198"/>
                    <a:pt x="16" y="198"/>
                    <a:pt x="16" y="198"/>
                  </a:cubicBezTo>
                  <a:cubicBezTo>
                    <a:pt x="17" y="198"/>
                    <a:pt x="17" y="198"/>
                    <a:pt x="17" y="198"/>
                  </a:cubicBezTo>
                  <a:cubicBezTo>
                    <a:pt x="18" y="198"/>
                    <a:pt x="18" y="198"/>
                    <a:pt x="18" y="198"/>
                  </a:cubicBezTo>
                  <a:cubicBezTo>
                    <a:pt x="18" y="198"/>
                    <a:pt x="18" y="198"/>
                    <a:pt x="18" y="198"/>
                  </a:cubicBezTo>
                  <a:cubicBezTo>
                    <a:pt x="18" y="198"/>
                    <a:pt x="18" y="198"/>
                    <a:pt x="18" y="198"/>
                  </a:cubicBezTo>
                  <a:cubicBezTo>
                    <a:pt x="19" y="198"/>
                    <a:pt x="19" y="198"/>
                    <a:pt x="19" y="198"/>
                  </a:cubicBezTo>
                  <a:cubicBezTo>
                    <a:pt x="20" y="198"/>
                    <a:pt x="20" y="198"/>
                    <a:pt x="20" y="198"/>
                  </a:cubicBezTo>
                  <a:cubicBezTo>
                    <a:pt x="20" y="198"/>
                    <a:pt x="20" y="198"/>
                    <a:pt x="20" y="198"/>
                  </a:cubicBezTo>
                  <a:cubicBezTo>
                    <a:pt x="20" y="198"/>
                    <a:pt x="20" y="198"/>
                    <a:pt x="20" y="198"/>
                  </a:cubicBezTo>
                  <a:cubicBezTo>
                    <a:pt x="21" y="198"/>
                    <a:pt x="21" y="198"/>
                    <a:pt x="21" y="198"/>
                  </a:cubicBezTo>
                  <a:cubicBezTo>
                    <a:pt x="21" y="198"/>
                    <a:pt x="21" y="198"/>
                    <a:pt x="22" y="197"/>
                  </a:cubicBezTo>
                  <a:cubicBezTo>
                    <a:pt x="22" y="197"/>
                    <a:pt x="22" y="197"/>
                    <a:pt x="22" y="197"/>
                  </a:cubicBezTo>
                  <a:cubicBezTo>
                    <a:pt x="23" y="197"/>
                    <a:pt x="23" y="197"/>
                    <a:pt x="23" y="197"/>
                  </a:cubicBezTo>
                  <a:cubicBezTo>
                    <a:pt x="23" y="197"/>
                    <a:pt x="23" y="197"/>
                    <a:pt x="23" y="197"/>
                  </a:cubicBezTo>
                  <a:cubicBezTo>
                    <a:pt x="24" y="197"/>
                    <a:pt x="24" y="196"/>
                    <a:pt x="25" y="196"/>
                  </a:cubicBezTo>
                  <a:cubicBezTo>
                    <a:pt x="27" y="195"/>
                    <a:pt x="29" y="193"/>
                    <a:pt x="29" y="191"/>
                  </a:cubicBezTo>
                  <a:cubicBezTo>
                    <a:pt x="27" y="0"/>
                    <a:pt x="27" y="0"/>
                    <a:pt x="27" y="0"/>
                  </a:cubicBezTo>
                  <a:cubicBezTo>
                    <a:pt x="27" y="2"/>
                    <a:pt x="26" y="4"/>
                    <a:pt x="23" y="6"/>
                  </a:cubicBezTo>
                  <a:cubicBezTo>
                    <a:pt x="23" y="6"/>
                    <a:pt x="22" y="6"/>
                    <a:pt x="21" y="7"/>
                  </a:cubicBezTo>
                  <a:cubicBezTo>
                    <a:pt x="21" y="7"/>
                    <a:pt x="21" y="7"/>
                    <a:pt x="21" y="7"/>
                  </a:cubicBezTo>
                  <a:cubicBezTo>
                    <a:pt x="20" y="7"/>
                    <a:pt x="20" y="7"/>
                    <a:pt x="19" y="7"/>
                  </a:cubicBezTo>
                  <a:cubicBezTo>
                    <a:pt x="19" y="7"/>
                    <a:pt x="19" y="7"/>
                    <a:pt x="19" y="7"/>
                  </a:cubicBezTo>
                  <a:cubicBezTo>
                    <a:pt x="18" y="8"/>
                    <a:pt x="17" y="8"/>
                    <a:pt x="16" y="8"/>
                  </a:cubicBezTo>
                  <a:cubicBezTo>
                    <a:pt x="16" y="8"/>
                    <a:pt x="16" y="8"/>
                    <a:pt x="16" y="8"/>
                  </a:cubicBezTo>
                  <a:cubicBezTo>
                    <a:pt x="16" y="8"/>
                    <a:pt x="15" y="8"/>
                    <a:pt x="14" y="8"/>
                  </a:cubicBezTo>
                  <a:cubicBezTo>
                    <a:pt x="14" y="8"/>
                    <a:pt x="14" y="8"/>
                    <a:pt x="14" y="8"/>
                  </a:cubicBezTo>
                  <a:cubicBezTo>
                    <a:pt x="13" y="8"/>
                    <a:pt x="12" y="8"/>
                    <a:pt x="11" y="8"/>
                  </a:cubicBezTo>
                  <a:cubicBezTo>
                    <a:pt x="11" y="8"/>
                    <a:pt x="11" y="8"/>
                    <a:pt x="11" y="8"/>
                  </a:cubicBezTo>
                  <a:cubicBezTo>
                    <a:pt x="10" y="8"/>
                    <a:pt x="10" y="8"/>
                    <a:pt x="9" y="8"/>
                  </a:cubicBezTo>
                  <a:cubicBezTo>
                    <a:pt x="8" y="7"/>
                    <a:pt x="8" y="7"/>
                    <a:pt x="8" y="7"/>
                  </a:cubicBezTo>
                  <a:cubicBezTo>
                    <a:pt x="8" y="7"/>
                    <a:pt x="7" y="7"/>
                    <a:pt x="7" y="7"/>
                  </a:cubicBezTo>
                  <a:cubicBezTo>
                    <a:pt x="6" y="7"/>
                    <a:pt x="6" y="7"/>
                    <a:pt x="6" y="7"/>
                  </a:cubicBezTo>
                  <a:cubicBezTo>
                    <a:pt x="5" y="6"/>
                    <a:pt x="5" y="6"/>
                    <a:pt x="4" y="6"/>
                  </a:cubicBezTo>
                  <a:cubicBezTo>
                    <a:pt x="4" y="5"/>
                    <a:pt x="3" y="5"/>
                    <a:pt x="3" y="5"/>
                  </a:cubicBezTo>
                  <a:lnTo>
                    <a:pt x="2" y="4"/>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śḷiḓè">
              <a:extLst>
                <a:ext uri="{FF2B5EF4-FFF2-40B4-BE49-F238E27FC236}">
                  <a16:creationId xmlns:a16="http://schemas.microsoft.com/office/drawing/2014/main" id="{A07D8423-CE4C-4F08-9D09-7E7C84542A75}"/>
                </a:ext>
              </a:extLst>
            </p:cNvPr>
            <p:cNvSpPr/>
            <p:nvPr/>
          </p:nvSpPr>
          <p:spPr bwMode="auto">
            <a:xfrm>
              <a:off x="8247063" y="3549651"/>
              <a:ext cx="100013" cy="58738"/>
            </a:xfrm>
            <a:custGeom>
              <a:avLst/>
              <a:gdLst>
                <a:gd name="T0" fmla="*/ 5 w 30"/>
                <a:gd name="T1" fmla="*/ 15 h 18"/>
                <a:gd name="T2" fmla="*/ 5 w 30"/>
                <a:gd name="T3" fmla="*/ 4 h 18"/>
                <a:gd name="T4" fmla="*/ 24 w 30"/>
                <a:gd name="T5" fmla="*/ 3 h 18"/>
                <a:gd name="T6" fmla="*/ 24 w 30"/>
                <a:gd name="T7" fmla="*/ 15 h 18"/>
                <a:gd name="T8" fmla="*/ 5 w 30"/>
                <a:gd name="T9" fmla="*/ 15 h 18"/>
              </a:gdLst>
              <a:ahLst/>
              <a:cxnLst>
                <a:cxn ang="0">
                  <a:pos x="T0" y="T1"/>
                </a:cxn>
                <a:cxn ang="0">
                  <a:pos x="T2" y="T3"/>
                </a:cxn>
                <a:cxn ang="0">
                  <a:pos x="T4" y="T5"/>
                </a:cxn>
                <a:cxn ang="0">
                  <a:pos x="T6" y="T7"/>
                </a:cxn>
                <a:cxn ang="0">
                  <a:pos x="T8" y="T9"/>
                </a:cxn>
              </a:cxnLst>
              <a:rect l="0" t="0" r="r" b="b"/>
              <a:pathLst>
                <a:path w="30" h="18">
                  <a:moveTo>
                    <a:pt x="5" y="15"/>
                  </a:moveTo>
                  <a:cubicBezTo>
                    <a:pt x="0" y="12"/>
                    <a:pt x="0" y="7"/>
                    <a:pt x="5" y="4"/>
                  </a:cubicBezTo>
                  <a:cubicBezTo>
                    <a:pt x="10" y="1"/>
                    <a:pt x="19" y="0"/>
                    <a:pt x="24" y="3"/>
                  </a:cubicBezTo>
                  <a:cubicBezTo>
                    <a:pt x="30" y="6"/>
                    <a:pt x="30" y="11"/>
                    <a:pt x="24" y="15"/>
                  </a:cubicBezTo>
                  <a:cubicBezTo>
                    <a:pt x="19" y="18"/>
                    <a:pt x="11" y="18"/>
                    <a:pt x="5" y="15"/>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ïŝḷîdè">
              <a:extLst>
                <a:ext uri="{FF2B5EF4-FFF2-40B4-BE49-F238E27FC236}">
                  <a16:creationId xmlns:a16="http://schemas.microsoft.com/office/drawing/2014/main" id="{612816A4-6303-4A89-89CB-58A7A6F738EA}"/>
                </a:ext>
              </a:extLst>
            </p:cNvPr>
            <p:cNvSpPr/>
            <p:nvPr/>
          </p:nvSpPr>
          <p:spPr bwMode="auto">
            <a:xfrm>
              <a:off x="8048626" y="2879726"/>
              <a:ext cx="534988" cy="725488"/>
            </a:xfrm>
            <a:custGeom>
              <a:avLst/>
              <a:gdLst>
                <a:gd name="T0" fmla="*/ 22 w 162"/>
                <a:gd name="T1" fmla="*/ 5 h 220"/>
                <a:gd name="T2" fmla="*/ 23 w 162"/>
                <a:gd name="T3" fmla="*/ 4 h 220"/>
                <a:gd name="T4" fmla="*/ 26 w 162"/>
                <a:gd name="T5" fmla="*/ 3 h 220"/>
                <a:gd name="T6" fmla="*/ 29 w 162"/>
                <a:gd name="T7" fmla="*/ 2 h 220"/>
                <a:gd name="T8" fmla="*/ 31 w 162"/>
                <a:gd name="T9" fmla="*/ 1 h 220"/>
                <a:gd name="T10" fmla="*/ 35 w 162"/>
                <a:gd name="T11" fmla="*/ 0 h 220"/>
                <a:gd name="T12" fmla="*/ 36 w 162"/>
                <a:gd name="T13" fmla="*/ 0 h 220"/>
                <a:gd name="T14" fmla="*/ 40 w 162"/>
                <a:gd name="T15" fmla="*/ 0 h 220"/>
                <a:gd name="T16" fmla="*/ 43 w 162"/>
                <a:gd name="T17" fmla="*/ 0 h 220"/>
                <a:gd name="T18" fmla="*/ 46 w 162"/>
                <a:gd name="T19" fmla="*/ 0 h 220"/>
                <a:gd name="T20" fmla="*/ 50 w 162"/>
                <a:gd name="T21" fmla="*/ 0 h 220"/>
                <a:gd name="T22" fmla="*/ 51 w 162"/>
                <a:gd name="T23" fmla="*/ 0 h 220"/>
                <a:gd name="T24" fmla="*/ 57 w 162"/>
                <a:gd name="T25" fmla="*/ 1 h 220"/>
                <a:gd name="T26" fmla="*/ 61 w 162"/>
                <a:gd name="T27" fmla="*/ 3 h 220"/>
                <a:gd name="T28" fmla="*/ 64 w 162"/>
                <a:gd name="T29" fmla="*/ 4 h 220"/>
                <a:gd name="T30" fmla="*/ 68 w 162"/>
                <a:gd name="T31" fmla="*/ 5 h 220"/>
                <a:gd name="T32" fmla="*/ 73 w 162"/>
                <a:gd name="T33" fmla="*/ 7 h 220"/>
                <a:gd name="T34" fmla="*/ 77 w 162"/>
                <a:gd name="T35" fmla="*/ 9 h 220"/>
                <a:gd name="T36" fmla="*/ 80 w 162"/>
                <a:gd name="T37" fmla="*/ 11 h 220"/>
                <a:gd name="T38" fmla="*/ 89 w 162"/>
                <a:gd name="T39" fmla="*/ 17 h 220"/>
                <a:gd name="T40" fmla="*/ 96 w 162"/>
                <a:gd name="T41" fmla="*/ 22 h 220"/>
                <a:gd name="T42" fmla="*/ 103 w 162"/>
                <a:gd name="T43" fmla="*/ 28 h 220"/>
                <a:gd name="T44" fmla="*/ 111 w 162"/>
                <a:gd name="T45" fmla="*/ 36 h 220"/>
                <a:gd name="T46" fmla="*/ 118 w 162"/>
                <a:gd name="T47" fmla="*/ 44 h 220"/>
                <a:gd name="T48" fmla="*/ 120 w 162"/>
                <a:gd name="T49" fmla="*/ 46 h 220"/>
                <a:gd name="T50" fmla="*/ 126 w 162"/>
                <a:gd name="T51" fmla="*/ 54 h 220"/>
                <a:gd name="T52" fmla="*/ 132 w 162"/>
                <a:gd name="T53" fmla="*/ 62 h 220"/>
                <a:gd name="T54" fmla="*/ 134 w 162"/>
                <a:gd name="T55" fmla="*/ 66 h 220"/>
                <a:gd name="T56" fmla="*/ 139 w 162"/>
                <a:gd name="T57" fmla="*/ 75 h 220"/>
                <a:gd name="T58" fmla="*/ 142 w 162"/>
                <a:gd name="T59" fmla="*/ 79 h 220"/>
                <a:gd name="T60" fmla="*/ 146 w 162"/>
                <a:gd name="T61" fmla="*/ 87 h 220"/>
                <a:gd name="T62" fmla="*/ 149 w 162"/>
                <a:gd name="T63" fmla="*/ 95 h 220"/>
                <a:gd name="T64" fmla="*/ 151 w 162"/>
                <a:gd name="T65" fmla="*/ 100 h 220"/>
                <a:gd name="T66" fmla="*/ 154 w 162"/>
                <a:gd name="T67" fmla="*/ 109 h 220"/>
                <a:gd name="T68" fmla="*/ 156 w 162"/>
                <a:gd name="T69" fmla="*/ 113 h 220"/>
                <a:gd name="T70" fmla="*/ 158 w 162"/>
                <a:gd name="T71" fmla="*/ 122 h 220"/>
                <a:gd name="T72" fmla="*/ 160 w 162"/>
                <a:gd name="T73" fmla="*/ 132 h 220"/>
                <a:gd name="T74" fmla="*/ 161 w 162"/>
                <a:gd name="T75" fmla="*/ 135 h 220"/>
                <a:gd name="T76" fmla="*/ 162 w 162"/>
                <a:gd name="T77" fmla="*/ 144 h 220"/>
                <a:gd name="T78" fmla="*/ 138 w 162"/>
                <a:gd name="T79" fmla="*/ 208 h 220"/>
                <a:gd name="T80" fmla="*/ 0 w 162"/>
                <a:gd name="T81" fmla="*/ 1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2" h="220">
                  <a:moveTo>
                    <a:pt x="0" y="18"/>
                  </a:moveTo>
                  <a:cubicBezTo>
                    <a:pt x="22" y="5"/>
                    <a:pt x="22" y="5"/>
                    <a:pt x="22" y="5"/>
                  </a:cubicBezTo>
                  <a:cubicBezTo>
                    <a:pt x="22" y="5"/>
                    <a:pt x="22" y="5"/>
                    <a:pt x="22" y="5"/>
                  </a:cubicBezTo>
                  <a:cubicBezTo>
                    <a:pt x="23" y="4"/>
                    <a:pt x="23" y="4"/>
                    <a:pt x="23" y="4"/>
                  </a:cubicBezTo>
                  <a:cubicBezTo>
                    <a:pt x="24" y="4"/>
                    <a:pt x="24" y="4"/>
                    <a:pt x="25" y="3"/>
                  </a:cubicBezTo>
                  <a:cubicBezTo>
                    <a:pt x="25" y="3"/>
                    <a:pt x="26" y="3"/>
                    <a:pt x="26" y="3"/>
                  </a:cubicBezTo>
                  <a:cubicBezTo>
                    <a:pt x="27" y="3"/>
                    <a:pt x="27" y="2"/>
                    <a:pt x="28" y="2"/>
                  </a:cubicBezTo>
                  <a:cubicBezTo>
                    <a:pt x="29" y="2"/>
                    <a:pt x="29" y="2"/>
                    <a:pt x="29" y="2"/>
                  </a:cubicBezTo>
                  <a:cubicBezTo>
                    <a:pt x="30" y="2"/>
                    <a:pt x="30" y="2"/>
                    <a:pt x="30" y="2"/>
                  </a:cubicBezTo>
                  <a:cubicBezTo>
                    <a:pt x="30" y="2"/>
                    <a:pt x="31" y="1"/>
                    <a:pt x="31" y="1"/>
                  </a:cubicBezTo>
                  <a:cubicBezTo>
                    <a:pt x="32" y="1"/>
                    <a:pt x="32" y="1"/>
                    <a:pt x="33" y="1"/>
                  </a:cubicBezTo>
                  <a:cubicBezTo>
                    <a:pt x="33" y="1"/>
                    <a:pt x="34" y="1"/>
                    <a:pt x="35" y="0"/>
                  </a:cubicBezTo>
                  <a:cubicBezTo>
                    <a:pt x="35" y="0"/>
                    <a:pt x="35" y="0"/>
                    <a:pt x="35" y="0"/>
                  </a:cubicBezTo>
                  <a:cubicBezTo>
                    <a:pt x="36" y="0"/>
                    <a:pt x="36" y="0"/>
                    <a:pt x="36" y="0"/>
                  </a:cubicBezTo>
                  <a:cubicBezTo>
                    <a:pt x="37" y="0"/>
                    <a:pt x="37" y="0"/>
                    <a:pt x="38" y="0"/>
                  </a:cubicBezTo>
                  <a:cubicBezTo>
                    <a:pt x="39" y="0"/>
                    <a:pt x="39" y="0"/>
                    <a:pt x="40" y="0"/>
                  </a:cubicBezTo>
                  <a:cubicBezTo>
                    <a:pt x="40" y="0"/>
                    <a:pt x="41" y="0"/>
                    <a:pt x="42" y="0"/>
                  </a:cubicBezTo>
                  <a:cubicBezTo>
                    <a:pt x="43" y="0"/>
                    <a:pt x="43" y="0"/>
                    <a:pt x="43" y="0"/>
                  </a:cubicBezTo>
                  <a:cubicBezTo>
                    <a:pt x="43" y="0"/>
                    <a:pt x="43" y="0"/>
                    <a:pt x="43" y="0"/>
                  </a:cubicBezTo>
                  <a:cubicBezTo>
                    <a:pt x="44" y="0"/>
                    <a:pt x="45" y="0"/>
                    <a:pt x="46" y="0"/>
                  </a:cubicBezTo>
                  <a:cubicBezTo>
                    <a:pt x="46" y="0"/>
                    <a:pt x="47" y="0"/>
                    <a:pt x="47" y="0"/>
                  </a:cubicBezTo>
                  <a:cubicBezTo>
                    <a:pt x="48" y="0"/>
                    <a:pt x="49" y="0"/>
                    <a:pt x="50" y="0"/>
                  </a:cubicBezTo>
                  <a:cubicBezTo>
                    <a:pt x="51" y="0"/>
                    <a:pt x="51" y="0"/>
                    <a:pt x="51" y="0"/>
                  </a:cubicBezTo>
                  <a:cubicBezTo>
                    <a:pt x="51" y="0"/>
                    <a:pt x="51" y="0"/>
                    <a:pt x="51" y="0"/>
                  </a:cubicBezTo>
                  <a:cubicBezTo>
                    <a:pt x="53" y="1"/>
                    <a:pt x="54" y="1"/>
                    <a:pt x="56" y="1"/>
                  </a:cubicBezTo>
                  <a:cubicBezTo>
                    <a:pt x="56" y="1"/>
                    <a:pt x="57" y="1"/>
                    <a:pt x="57" y="1"/>
                  </a:cubicBezTo>
                  <a:cubicBezTo>
                    <a:pt x="58" y="2"/>
                    <a:pt x="59" y="2"/>
                    <a:pt x="61" y="2"/>
                  </a:cubicBezTo>
                  <a:cubicBezTo>
                    <a:pt x="61" y="3"/>
                    <a:pt x="61" y="3"/>
                    <a:pt x="61" y="3"/>
                  </a:cubicBezTo>
                  <a:cubicBezTo>
                    <a:pt x="62" y="3"/>
                    <a:pt x="62" y="3"/>
                    <a:pt x="62" y="3"/>
                  </a:cubicBezTo>
                  <a:cubicBezTo>
                    <a:pt x="63" y="3"/>
                    <a:pt x="64" y="3"/>
                    <a:pt x="64" y="4"/>
                  </a:cubicBezTo>
                  <a:cubicBezTo>
                    <a:pt x="65" y="4"/>
                    <a:pt x="66" y="4"/>
                    <a:pt x="66" y="4"/>
                  </a:cubicBezTo>
                  <a:cubicBezTo>
                    <a:pt x="67" y="5"/>
                    <a:pt x="68" y="5"/>
                    <a:pt x="68" y="5"/>
                  </a:cubicBezTo>
                  <a:cubicBezTo>
                    <a:pt x="69" y="6"/>
                    <a:pt x="70" y="6"/>
                    <a:pt x="70" y="6"/>
                  </a:cubicBezTo>
                  <a:cubicBezTo>
                    <a:pt x="71" y="6"/>
                    <a:pt x="72" y="7"/>
                    <a:pt x="73" y="7"/>
                  </a:cubicBezTo>
                  <a:cubicBezTo>
                    <a:pt x="73" y="7"/>
                    <a:pt x="74" y="8"/>
                    <a:pt x="75" y="8"/>
                  </a:cubicBezTo>
                  <a:cubicBezTo>
                    <a:pt x="75" y="8"/>
                    <a:pt x="76" y="9"/>
                    <a:pt x="77" y="9"/>
                  </a:cubicBezTo>
                  <a:cubicBezTo>
                    <a:pt x="77" y="10"/>
                    <a:pt x="78" y="10"/>
                    <a:pt x="78" y="10"/>
                  </a:cubicBezTo>
                  <a:cubicBezTo>
                    <a:pt x="79" y="10"/>
                    <a:pt x="79" y="11"/>
                    <a:pt x="80" y="11"/>
                  </a:cubicBezTo>
                  <a:cubicBezTo>
                    <a:pt x="82" y="12"/>
                    <a:pt x="85" y="14"/>
                    <a:pt x="87" y="16"/>
                  </a:cubicBezTo>
                  <a:cubicBezTo>
                    <a:pt x="88" y="16"/>
                    <a:pt x="88" y="16"/>
                    <a:pt x="89" y="17"/>
                  </a:cubicBezTo>
                  <a:cubicBezTo>
                    <a:pt x="91" y="18"/>
                    <a:pt x="93" y="20"/>
                    <a:pt x="96" y="22"/>
                  </a:cubicBezTo>
                  <a:cubicBezTo>
                    <a:pt x="96" y="22"/>
                    <a:pt x="96" y="22"/>
                    <a:pt x="96" y="22"/>
                  </a:cubicBezTo>
                  <a:cubicBezTo>
                    <a:pt x="98" y="24"/>
                    <a:pt x="100" y="26"/>
                    <a:pt x="102" y="27"/>
                  </a:cubicBezTo>
                  <a:cubicBezTo>
                    <a:pt x="103" y="28"/>
                    <a:pt x="103" y="28"/>
                    <a:pt x="103" y="28"/>
                  </a:cubicBezTo>
                  <a:cubicBezTo>
                    <a:pt x="105" y="30"/>
                    <a:pt x="106" y="31"/>
                    <a:pt x="108" y="33"/>
                  </a:cubicBezTo>
                  <a:cubicBezTo>
                    <a:pt x="109" y="34"/>
                    <a:pt x="110" y="35"/>
                    <a:pt x="111" y="36"/>
                  </a:cubicBezTo>
                  <a:cubicBezTo>
                    <a:pt x="112" y="38"/>
                    <a:pt x="114" y="39"/>
                    <a:pt x="115" y="41"/>
                  </a:cubicBezTo>
                  <a:cubicBezTo>
                    <a:pt x="116" y="42"/>
                    <a:pt x="117" y="43"/>
                    <a:pt x="118" y="44"/>
                  </a:cubicBezTo>
                  <a:cubicBezTo>
                    <a:pt x="118" y="44"/>
                    <a:pt x="118" y="44"/>
                    <a:pt x="118" y="44"/>
                  </a:cubicBezTo>
                  <a:cubicBezTo>
                    <a:pt x="119" y="45"/>
                    <a:pt x="119" y="46"/>
                    <a:pt x="120" y="46"/>
                  </a:cubicBezTo>
                  <a:cubicBezTo>
                    <a:pt x="121" y="48"/>
                    <a:pt x="123" y="50"/>
                    <a:pt x="125" y="52"/>
                  </a:cubicBezTo>
                  <a:cubicBezTo>
                    <a:pt x="125" y="53"/>
                    <a:pt x="126" y="54"/>
                    <a:pt x="126" y="54"/>
                  </a:cubicBezTo>
                  <a:cubicBezTo>
                    <a:pt x="127" y="55"/>
                    <a:pt x="127" y="55"/>
                    <a:pt x="127" y="56"/>
                  </a:cubicBezTo>
                  <a:cubicBezTo>
                    <a:pt x="129" y="58"/>
                    <a:pt x="130" y="60"/>
                    <a:pt x="132" y="62"/>
                  </a:cubicBezTo>
                  <a:cubicBezTo>
                    <a:pt x="132" y="63"/>
                    <a:pt x="132" y="63"/>
                    <a:pt x="133" y="64"/>
                  </a:cubicBezTo>
                  <a:cubicBezTo>
                    <a:pt x="133" y="65"/>
                    <a:pt x="134" y="66"/>
                    <a:pt x="134" y="66"/>
                  </a:cubicBezTo>
                  <a:cubicBezTo>
                    <a:pt x="135" y="67"/>
                    <a:pt x="135" y="68"/>
                    <a:pt x="136" y="69"/>
                  </a:cubicBezTo>
                  <a:cubicBezTo>
                    <a:pt x="137" y="71"/>
                    <a:pt x="138" y="73"/>
                    <a:pt x="139" y="75"/>
                  </a:cubicBezTo>
                  <a:cubicBezTo>
                    <a:pt x="140" y="75"/>
                    <a:pt x="140" y="76"/>
                    <a:pt x="140" y="77"/>
                  </a:cubicBezTo>
                  <a:cubicBezTo>
                    <a:pt x="141" y="78"/>
                    <a:pt x="141" y="79"/>
                    <a:pt x="142" y="79"/>
                  </a:cubicBezTo>
                  <a:cubicBezTo>
                    <a:pt x="143" y="81"/>
                    <a:pt x="144" y="83"/>
                    <a:pt x="144" y="85"/>
                  </a:cubicBezTo>
                  <a:cubicBezTo>
                    <a:pt x="145" y="86"/>
                    <a:pt x="145" y="86"/>
                    <a:pt x="146" y="87"/>
                  </a:cubicBezTo>
                  <a:cubicBezTo>
                    <a:pt x="146" y="88"/>
                    <a:pt x="146" y="89"/>
                    <a:pt x="147" y="90"/>
                  </a:cubicBezTo>
                  <a:cubicBezTo>
                    <a:pt x="148" y="91"/>
                    <a:pt x="148" y="93"/>
                    <a:pt x="149" y="95"/>
                  </a:cubicBezTo>
                  <a:cubicBezTo>
                    <a:pt x="149" y="96"/>
                    <a:pt x="150" y="97"/>
                    <a:pt x="150" y="98"/>
                  </a:cubicBezTo>
                  <a:cubicBezTo>
                    <a:pt x="151" y="98"/>
                    <a:pt x="151" y="99"/>
                    <a:pt x="151" y="100"/>
                  </a:cubicBezTo>
                  <a:cubicBezTo>
                    <a:pt x="152" y="102"/>
                    <a:pt x="153" y="104"/>
                    <a:pt x="153" y="106"/>
                  </a:cubicBezTo>
                  <a:cubicBezTo>
                    <a:pt x="154" y="107"/>
                    <a:pt x="154" y="108"/>
                    <a:pt x="154" y="109"/>
                  </a:cubicBezTo>
                  <a:cubicBezTo>
                    <a:pt x="155" y="110"/>
                    <a:pt x="155" y="111"/>
                    <a:pt x="155" y="112"/>
                  </a:cubicBezTo>
                  <a:cubicBezTo>
                    <a:pt x="155" y="112"/>
                    <a:pt x="156" y="113"/>
                    <a:pt x="156" y="113"/>
                  </a:cubicBezTo>
                  <a:cubicBezTo>
                    <a:pt x="156" y="116"/>
                    <a:pt x="157" y="118"/>
                    <a:pt x="158" y="121"/>
                  </a:cubicBezTo>
                  <a:cubicBezTo>
                    <a:pt x="158" y="121"/>
                    <a:pt x="158" y="122"/>
                    <a:pt x="158" y="122"/>
                  </a:cubicBezTo>
                  <a:cubicBezTo>
                    <a:pt x="158" y="123"/>
                    <a:pt x="158" y="124"/>
                    <a:pt x="159" y="125"/>
                  </a:cubicBezTo>
                  <a:cubicBezTo>
                    <a:pt x="159" y="127"/>
                    <a:pt x="160" y="130"/>
                    <a:pt x="160" y="132"/>
                  </a:cubicBezTo>
                  <a:cubicBezTo>
                    <a:pt x="160" y="133"/>
                    <a:pt x="160" y="134"/>
                    <a:pt x="161" y="134"/>
                  </a:cubicBezTo>
                  <a:cubicBezTo>
                    <a:pt x="161" y="135"/>
                    <a:pt x="161" y="135"/>
                    <a:pt x="161" y="135"/>
                  </a:cubicBezTo>
                  <a:cubicBezTo>
                    <a:pt x="161" y="137"/>
                    <a:pt x="161" y="139"/>
                    <a:pt x="161" y="141"/>
                  </a:cubicBezTo>
                  <a:cubicBezTo>
                    <a:pt x="161" y="142"/>
                    <a:pt x="162" y="143"/>
                    <a:pt x="162" y="144"/>
                  </a:cubicBezTo>
                  <a:cubicBezTo>
                    <a:pt x="162" y="147"/>
                    <a:pt x="162" y="151"/>
                    <a:pt x="162" y="154"/>
                  </a:cubicBezTo>
                  <a:cubicBezTo>
                    <a:pt x="162" y="180"/>
                    <a:pt x="153" y="199"/>
                    <a:pt x="138" y="208"/>
                  </a:cubicBezTo>
                  <a:cubicBezTo>
                    <a:pt x="116" y="220"/>
                    <a:pt x="116" y="220"/>
                    <a:pt x="116" y="220"/>
                  </a:cubicBezTo>
                  <a:lnTo>
                    <a:pt x="0" y="18"/>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îṣḷïḋè">
              <a:extLst>
                <a:ext uri="{FF2B5EF4-FFF2-40B4-BE49-F238E27FC236}">
                  <a16:creationId xmlns:a16="http://schemas.microsoft.com/office/drawing/2014/main" id="{2E58579F-1E22-4C0D-928F-940F872212D5}"/>
                </a:ext>
              </a:extLst>
            </p:cNvPr>
            <p:cNvSpPr/>
            <p:nvPr/>
          </p:nvSpPr>
          <p:spPr bwMode="auto">
            <a:xfrm>
              <a:off x="7966076" y="2870201"/>
              <a:ext cx="544513" cy="804863"/>
            </a:xfrm>
            <a:custGeom>
              <a:avLst/>
              <a:gdLst>
                <a:gd name="T0" fmla="*/ 0 w 165"/>
                <a:gd name="T1" fmla="*/ 75 h 244"/>
                <a:gd name="T2" fmla="*/ 83 w 165"/>
                <a:gd name="T3" fmla="*/ 26 h 244"/>
                <a:gd name="T4" fmla="*/ 165 w 165"/>
                <a:gd name="T5" fmla="*/ 169 h 244"/>
                <a:gd name="T6" fmla="*/ 83 w 165"/>
                <a:gd name="T7" fmla="*/ 218 h 244"/>
                <a:gd name="T8" fmla="*/ 0 w 165"/>
                <a:gd name="T9" fmla="*/ 75 h 244"/>
                <a:gd name="T10" fmla="*/ 154 w 165"/>
                <a:gd name="T11" fmla="*/ 165 h 244"/>
                <a:gd name="T12" fmla="*/ 81 w 165"/>
                <a:gd name="T13" fmla="*/ 38 h 244"/>
                <a:gd name="T14" fmla="*/ 11 w 165"/>
                <a:gd name="T15" fmla="*/ 79 h 244"/>
                <a:gd name="T16" fmla="*/ 84 w 165"/>
                <a:gd name="T17" fmla="*/ 206 h 244"/>
                <a:gd name="T18" fmla="*/ 154 w 165"/>
                <a:gd name="T19" fmla="*/ 1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244">
                  <a:moveTo>
                    <a:pt x="0" y="75"/>
                  </a:moveTo>
                  <a:cubicBezTo>
                    <a:pt x="0" y="22"/>
                    <a:pt x="37" y="0"/>
                    <a:pt x="83" y="26"/>
                  </a:cubicBezTo>
                  <a:cubicBezTo>
                    <a:pt x="128" y="52"/>
                    <a:pt x="165" y="117"/>
                    <a:pt x="165" y="169"/>
                  </a:cubicBezTo>
                  <a:cubicBezTo>
                    <a:pt x="165" y="222"/>
                    <a:pt x="128" y="244"/>
                    <a:pt x="83" y="218"/>
                  </a:cubicBezTo>
                  <a:cubicBezTo>
                    <a:pt x="37" y="192"/>
                    <a:pt x="0" y="127"/>
                    <a:pt x="0" y="75"/>
                  </a:cubicBezTo>
                  <a:close/>
                  <a:moveTo>
                    <a:pt x="154" y="165"/>
                  </a:moveTo>
                  <a:cubicBezTo>
                    <a:pt x="153" y="119"/>
                    <a:pt x="121" y="62"/>
                    <a:pt x="81" y="38"/>
                  </a:cubicBezTo>
                  <a:cubicBezTo>
                    <a:pt x="42" y="15"/>
                    <a:pt x="11" y="33"/>
                    <a:pt x="11" y="79"/>
                  </a:cubicBezTo>
                  <a:cubicBezTo>
                    <a:pt x="12" y="125"/>
                    <a:pt x="45" y="182"/>
                    <a:pt x="84" y="206"/>
                  </a:cubicBezTo>
                  <a:cubicBezTo>
                    <a:pt x="124" y="229"/>
                    <a:pt x="155" y="211"/>
                    <a:pt x="154" y="165"/>
                  </a:cubicBezTo>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îṧľïḋè">
              <a:extLst>
                <a:ext uri="{FF2B5EF4-FFF2-40B4-BE49-F238E27FC236}">
                  <a16:creationId xmlns:a16="http://schemas.microsoft.com/office/drawing/2014/main" id="{EF54578A-6CFB-4E16-9540-A28634DEFDB4}"/>
                </a:ext>
              </a:extLst>
            </p:cNvPr>
            <p:cNvSpPr/>
            <p:nvPr/>
          </p:nvSpPr>
          <p:spPr bwMode="auto">
            <a:xfrm>
              <a:off x="8002588" y="2919413"/>
              <a:ext cx="476250" cy="706438"/>
            </a:xfrm>
            <a:custGeom>
              <a:avLst/>
              <a:gdLst>
                <a:gd name="T0" fmla="*/ 143 w 144"/>
                <a:gd name="T1" fmla="*/ 150 h 214"/>
                <a:gd name="T2" fmla="*/ 73 w 144"/>
                <a:gd name="T3" fmla="*/ 191 h 214"/>
                <a:gd name="T4" fmla="*/ 0 w 144"/>
                <a:gd name="T5" fmla="*/ 64 h 214"/>
                <a:gd name="T6" fmla="*/ 70 w 144"/>
                <a:gd name="T7" fmla="*/ 23 h 214"/>
                <a:gd name="T8" fmla="*/ 143 w 144"/>
                <a:gd name="T9" fmla="*/ 150 h 214"/>
              </a:gdLst>
              <a:ahLst/>
              <a:cxnLst>
                <a:cxn ang="0">
                  <a:pos x="T0" y="T1"/>
                </a:cxn>
                <a:cxn ang="0">
                  <a:pos x="T2" y="T3"/>
                </a:cxn>
                <a:cxn ang="0">
                  <a:pos x="T4" y="T5"/>
                </a:cxn>
                <a:cxn ang="0">
                  <a:pos x="T6" y="T7"/>
                </a:cxn>
                <a:cxn ang="0">
                  <a:pos x="T8" y="T9"/>
                </a:cxn>
              </a:cxnLst>
              <a:rect l="0" t="0" r="r" b="b"/>
              <a:pathLst>
                <a:path w="144" h="214">
                  <a:moveTo>
                    <a:pt x="143" y="150"/>
                  </a:moveTo>
                  <a:cubicBezTo>
                    <a:pt x="144" y="196"/>
                    <a:pt x="113" y="214"/>
                    <a:pt x="73" y="191"/>
                  </a:cubicBezTo>
                  <a:cubicBezTo>
                    <a:pt x="34" y="167"/>
                    <a:pt x="1" y="110"/>
                    <a:pt x="0" y="64"/>
                  </a:cubicBezTo>
                  <a:cubicBezTo>
                    <a:pt x="0" y="18"/>
                    <a:pt x="31" y="0"/>
                    <a:pt x="70" y="23"/>
                  </a:cubicBezTo>
                  <a:cubicBezTo>
                    <a:pt x="110" y="47"/>
                    <a:pt x="142" y="104"/>
                    <a:pt x="143"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ś1ídè">
              <a:extLst>
                <a:ext uri="{FF2B5EF4-FFF2-40B4-BE49-F238E27FC236}">
                  <a16:creationId xmlns:a16="http://schemas.microsoft.com/office/drawing/2014/main" id="{37A95B6E-3E3C-476E-AE4F-8D926FB5609E}"/>
                </a:ext>
              </a:extLst>
            </p:cNvPr>
            <p:cNvSpPr/>
            <p:nvPr/>
          </p:nvSpPr>
          <p:spPr bwMode="auto">
            <a:xfrm>
              <a:off x="8002588" y="2971801"/>
              <a:ext cx="419100" cy="620713"/>
            </a:xfrm>
            <a:custGeom>
              <a:avLst/>
              <a:gdLst>
                <a:gd name="T0" fmla="*/ 9 w 127"/>
                <a:gd name="T1" fmla="*/ 44 h 188"/>
                <a:gd name="T2" fmla="*/ 81 w 127"/>
                <a:gd name="T3" fmla="*/ 170 h 188"/>
                <a:gd name="T4" fmla="*/ 127 w 127"/>
                <a:gd name="T5" fmla="*/ 178 h 188"/>
                <a:gd name="T6" fmla="*/ 73 w 127"/>
                <a:gd name="T7" fmla="*/ 175 h 188"/>
                <a:gd name="T8" fmla="*/ 0 w 127"/>
                <a:gd name="T9" fmla="*/ 48 h 188"/>
                <a:gd name="T10" fmla="*/ 25 w 127"/>
                <a:gd name="T11" fmla="*/ 0 h 188"/>
                <a:gd name="T12" fmla="*/ 9 w 127"/>
                <a:gd name="T13" fmla="*/ 44 h 188"/>
              </a:gdLst>
              <a:ahLst/>
              <a:cxnLst>
                <a:cxn ang="0">
                  <a:pos x="T0" y="T1"/>
                </a:cxn>
                <a:cxn ang="0">
                  <a:pos x="T2" y="T3"/>
                </a:cxn>
                <a:cxn ang="0">
                  <a:pos x="T4" y="T5"/>
                </a:cxn>
                <a:cxn ang="0">
                  <a:pos x="T6" y="T7"/>
                </a:cxn>
                <a:cxn ang="0">
                  <a:pos x="T8" y="T9"/>
                </a:cxn>
                <a:cxn ang="0">
                  <a:pos x="T10" y="T11"/>
                </a:cxn>
                <a:cxn ang="0">
                  <a:pos x="T12" y="T13"/>
                </a:cxn>
              </a:cxnLst>
              <a:rect l="0" t="0" r="r" b="b"/>
              <a:pathLst>
                <a:path w="127" h="188">
                  <a:moveTo>
                    <a:pt x="9" y="44"/>
                  </a:moveTo>
                  <a:cubicBezTo>
                    <a:pt x="9" y="90"/>
                    <a:pt x="42" y="146"/>
                    <a:pt x="81" y="170"/>
                  </a:cubicBezTo>
                  <a:cubicBezTo>
                    <a:pt x="99" y="180"/>
                    <a:pt x="115" y="182"/>
                    <a:pt x="127" y="178"/>
                  </a:cubicBezTo>
                  <a:cubicBezTo>
                    <a:pt x="114" y="188"/>
                    <a:pt x="95" y="188"/>
                    <a:pt x="73" y="175"/>
                  </a:cubicBezTo>
                  <a:cubicBezTo>
                    <a:pt x="34" y="151"/>
                    <a:pt x="1" y="94"/>
                    <a:pt x="0" y="48"/>
                  </a:cubicBezTo>
                  <a:cubicBezTo>
                    <a:pt x="0" y="23"/>
                    <a:pt x="9" y="6"/>
                    <a:pt x="25" y="0"/>
                  </a:cubicBezTo>
                  <a:cubicBezTo>
                    <a:pt x="14" y="8"/>
                    <a:pt x="8" y="23"/>
                    <a:pt x="9" y="44"/>
                  </a:cubicBezTo>
                  <a:close/>
                </a:path>
              </a:pathLst>
            </a:custGeom>
            <a:solidFill>
              <a:srgbClr val="9391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şļíḑê">
              <a:extLst>
                <a:ext uri="{FF2B5EF4-FFF2-40B4-BE49-F238E27FC236}">
                  <a16:creationId xmlns:a16="http://schemas.microsoft.com/office/drawing/2014/main" id="{AF3D7DDD-F768-48E8-8838-8D9AC9F869E8}"/>
                </a:ext>
              </a:extLst>
            </p:cNvPr>
            <p:cNvSpPr/>
            <p:nvPr/>
          </p:nvSpPr>
          <p:spPr bwMode="auto">
            <a:xfrm>
              <a:off x="6086476" y="3543301"/>
              <a:ext cx="309563" cy="190500"/>
            </a:xfrm>
            <a:custGeom>
              <a:avLst/>
              <a:gdLst>
                <a:gd name="T0" fmla="*/ 42 w 94"/>
                <a:gd name="T1" fmla="*/ 45 h 58"/>
                <a:gd name="T2" fmla="*/ 39 w 94"/>
                <a:gd name="T3" fmla="*/ 44 h 58"/>
                <a:gd name="T4" fmla="*/ 20 w 94"/>
                <a:gd name="T5" fmla="*/ 33 h 58"/>
                <a:gd name="T6" fmla="*/ 20 w 94"/>
                <a:gd name="T7" fmla="*/ 30 h 58"/>
                <a:gd name="T8" fmla="*/ 35 w 94"/>
                <a:gd name="T9" fmla="*/ 21 h 58"/>
                <a:gd name="T10" fmla="*/ 38 w 94"/>
                <a:gd name="T11" fmla="*/ 20 h 58"/>
                <a:gd name="T12" fmla="*/ 40 w 94"/>
                <a:gd name="T13" fmla="*/ 21 h 58"/>
                <a:gd name="T14" fmla="*/ 60 w 94"/>
                <a:gd name="T15" fmla="*/ 32 h 58"/>
                <a:gd name="T16" fmla="*/ 60 w 94"/>
                <a:gd name="T17" fmla="*/ 36 h 58"/>
                <a:gd name="T18" fmla="*/ 45 w 94"/>
                <a:gd name="T19" fmla="*/ 44 h 58"/>
                <a:gd name="T20" fmla="*/ 42 w 94"/>
                <a:gd name="T21" fmla="*/ 45 h 58"/>
                <a:gd name="T22" fmla="*/ 39 w 94"/>
                <a:gd name="T23" fmla="*/ 0 h 58"/>
                <a:gd name="T24" fmla="*/ 26 w 94"/>
                <a:gd name="T25" fmla="*/ 7 h 58"/>
                <a:gd name="T26" fmla="*/ 24 w 94"/>
                <a:gd name="T27" fmla="*/ 8 h 58"/>
                <a:gd name="T28" fmla="*/ 21 w 94"/>
                <a:gd name="T29" fmla="*/ 7 h 58"/>
                <a:gd name="T30" fmla="*/ 10 w 94"/>
                <a:gd name="T31" fmla="*/ 1 h 58"/>
                <a:gd name="T32" fmla="*/ 4 w 94"/>
                <a:gd name="T33" fmla="*/ 4 h 58"/>
                <a:gd name="T34" fmla="*/ 0 w 94"/>
                <a:gd name="T35" fmla="*/ 9 h 58"/>
                <a:gd name="T36" fmla="*/ 7 w 94"/>
                <a:gd name="T37" fmla="*/ 5 h 58"/>
                <a:gd name="T38" fmla="*/ 10 w 94"/>
                <a:gd name="T39" fmla="*/ 4 h 58"/>
                <a:gd name="T40" fmla="*/ 12 w 94"/>
                <a:gd name="T41" fmla="*/ 5 h 58"/>
                <a:gd name="T42" fmla="*/ 32 w 94"/>
                <a:gd name="T43" fmla="*/ 16 h 58"/>
                <a:gd name="T44" fmla="*/ 32 w 94"/>
                <a:gd name="T45" fmla="*/ 19 h 58"/>
                <a:gd name="T46" fmla="*/ 17 w 94"/>
                <a:gd name="T47" fmla="*/ 28 h 58"/>
                <a:gd name="T48" fmla="*/ 14 w 94"/>
                <a:gd name="T49" fmla="*/ 29 h 58"/>
                <a:gd name="T50" fmla="*/ 11 w 94"/>
                <a:gd name="T51" fmla="*/ 28 h 58"/>
                <a:gd name="T52" fmla="*/ 0 w 94"/>
                <a:gd name="T53" fmla="*/ 21 h 58"/>
                <a:gd name="T54" fmla="*/ 4 w 94"/>
                <a:gd name="T55" fmla="*/ 26 h 58"/>
                <a:gd name="T56" fmla="*/ 53 w 94"/>
                <a:gd name="T57" fmla="*/ 55 h 58"/>
                <a:gd name="T58" fmla="*/ 62 w 94"/>
                <a:gd name="T59" fmla="*/ 58 h 58"/>
                <a:gd name="T60" fmla="*/ 48 w 94"/>
                <a:gd name="T61" fmla="*/ 49 h 58"/>
                <a:gd name="T62" fmla="*/ 48 w 94"/>
                <a:gd name="T63" fmla="*/ 46 h 58"/>
                <a:gd name="T64" fmla="*/ 63 w 94"/>
                <a:gd name="T65" fmla="*/ 37 h 58"/>
                <a:gd name="T66" fmla="*/ 66 w 94"/>
                <a:gd name="T67" fmla="*/ 37 h 58"/>
                <a:gd name="T68" fmla="*/ 68 w 94"/>
                <a:gd name="T69" fmla="*/ 37 h 58"/>
                <a:gd name="T70" fmla="*/ 88 w 94"/>
                <a:gd name="T71" fmla="*/ 49 h 58"/>
                <a:gd name="T72" fmla="*/ 89 w 94"/>
                <a:gd name="T73" fmla="*/ 49 h 58"/>
                <a:gd name="T74" fmla="*/ 91 w 94"/>
                <a:gd name="T75" fmla="*/ 48 h 58"/>
                <a:gd name="T76" fmla="*/ 85 w 94"/>
                <a:gd name="T77" fmla="*/ 44 h 58"/>
                <a:gd name="T78" fmla="*/ 85 w 94"/>
                <a:gd name="T79" fmla="*/ 41 h 58"/>
                <a:gd name="T80" fmla="*/ 94 w 94"/>
                <a:gd name="T81" fmla="*/ 36 h 58"/>
                <a:gd name="T82" fmla="*/ 93 w 94"/>
                <a:gd name="T83" fmla="*/ 33 h 58"/>
                <a:gd name="T84" fmla="*/ 82 w 94"/>
                <a:gd name="T85" fmla="*/ 39 h 58"/>
                <a:gd name="T86" fmla="*/ 80 w 94"/>
                <a:gd name="T87" fmla="*/ 40 h 58"/>
                <a:gd name="T88" fmla="*/ 77 w 94"/>
                <a:gd name="T89" fmla="*/ 39 h 58"/>
                <a:gd name="T90" fmla="*/ 57 w 94"/>
                <a:gd name="T91" fmla="*/ 28 h 58"/>
                <a:gd name="T92" fmla="*/ 57 w 94"/>
                <a:gd name="T93" fmla="*/ 25 h 58"/>
                <a:gd name="T94" fmla="*/ 70 w 94"/>
                <a:gd name="T95" fmla="*/ 18 h 58"/>
                <a:gd name="T96" fmla="*/ 67 w 94"/>
                <a:gd name="T97" fmla="*/ 16 h 58"/>
                <a:gd name="T98" fmla="*/ 54 w 94"/>
                <a:gd name="T99" fmla="*/ 23 h 58"/>
                <a:gd name="T100" fmla="*/ 52 w 94"/>
                <a:gd name="T101" fmla="*/ 24 h 58"/>
                <a:gd name="T102" fmla="*/ 49 w 94"/>
                <a:gd name="T103" fmla="*/ 23 h 58"/>
                <a:gd name="T104" fmla="*/ 29 w 94"/>
                <a:gd name="T105" fmla="*/ 12 h 58"/>
                <a:gd name="T106" fmla="*/ 29 w 94"/>
                <a:gd name="T107" fmla="*/ 9 h 58"/>
                <a:gd name="T108" fmla="*/ 42 w 94"/>
                <a:gd name="T109" fmla="*/ 1 h 58"/>
                <a:gd name="T110" fmla="*/ 39 w 94"/>
                <a:gd name="T11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 h="58">
                  <a:moveTo>
                    <a:pt x="42" y="45"/>
                  </a:moveTo>
                  <a:cubicBezTo>
                    <a:pt x="41" y="45"/>
                    <a:pt x="40" y="45"/>
                    <a:pt x="39" y="44"/>
                  </a:cubicBezTo>
                  <a:cubicBezTo>
                    <a:pt x="20" y="33"/>
                    <a:pt x="20" y="33"/>
                    <a:pt x="20" y="33"/>
                  </a:cubicBezTo>
                  <a:cubicBezTo>
                    <a:pt x="18" y="32"/>
                    <a:pt x="18" y="31"/>
                    <a:pt x="20" y="30"/>
                  </a:cubicBezTo>
                  <a:cubicBezTo>
                    <a:pt x="35" y="21"/>
                    <a:pt x="35" y="21"/>
                    <a:pt x="35" y="21"/>
                  </a:cubicBezTo>
                  <a:cubicBezTo>
                    <a:pt x="35" y="21"/>
                    <a:pt x="37" y="20"/>
                    <a:pt x="38" y="20"/>
                  </a:cubicBezTo>
                  <a:cubicBezTo>
                    <a:pt x="39" y="20"/>
                    <a:pt x="40" y="21"/>
                    <a:pt x="40" y="21"/>
                  </a:cubicBezTo>
                  <a:cubicBezTo>
                    <a:pt x="60" y="32"/>
                    <a:pt x="60" y="32"/>
                    <a:pt x="60" y="32"/>
                  </a:cubicBezTo>
                  <a:cubicBezTo>
                    <a:pt x="61" y="33"/>
                    <a:pt x="61" y="35"/>
                    <a:pt x="60" y="36"/>
                  </a:cubicBezTo>
                  <a:cubicBezTo>
                    <a:pt x="45" y="44"/>
                    <a:pt x="45" y="44"/>
                    <a:pt x="45" y="44"/>
                  </a:cubicBezTo>
                  <a:cubicBezTo>
                    <a:pt x="44" y="45"/>
                    <a:pt x="43" y="45"/>
                    <a:pt x="42" y="45"/>
                  </a:cubicBezTo>
                  <a:moveTo>
                    <a:pt x="39" y="0"/>
                  </a:moveTo>
                  <a:cubicBezTo>
                    <a:pt x="26" y="7"/>
                    <a:pt x="26" y="7"/>
                    <a:pt x="26" y="7"/>
                  </a:cubicBezTo>
                  <a:cubicBezTo>
                    <a:pt x="26" y="7"/>
                    <a:pt x="25" y="8"/>
                    <a:pt x="24" y="8"/>
                  </a:cubicBezTo>
                  <a:cubicBezTo>
                    <a:pt x="23" y="8"/>
                    <a:pt x="22" y="7"/>
                    <a:pt x="21" y="7"/>
                  </a:cubicBezTo>
                  <a:cubicBezTo>
                    <a:pt x="10" y="1"/>
                    <a:pt x="10" y="1"/>
                    <a:pt x="10" y="1"/>
                  </a:cubicBezTo>
                  <a:cubicBezTo>
                    <a:pt x="4" y="4"/>
                    <a:pt x="4" y="4"/>
                    <a:pt x="4" y="4"/>
                  </a:cubicBezTo>
                  <a:cubicBezTo>
                    <a:pt x="2" y="5"/>
                    <a:pt x="1" y="7"/>
                    <a:pt x="0" y="9"/>
                  </a:cubicBezTo>
                  <a:cubicBezTo>
                    <a:pt x="7" y="5"/>
                    <a:pt x="7" y="5"/>
                    <a:pt x="7" y="5"/>
                  </a:cubicBezTo>
                  <a:cubicBezTo>
                    <a:pt x="8" y="4"/>
                    <a:pt x="9" y="4"/>
                    <a:pt x="10" y="4"/>
                  </a:cubicBezTo>
                  <a:cubicBezTo>
                    <a:pt x="11" y="4"/>
                    <a:pt x="12" y="4"/>
                    <a:pt x="12" y="5"/>
                  </a:cubicBezTo>
                  <a:cubicBezTo>
                    <a:pt x="32" y="16"/>
                    <a:pt x="32" y="16"/>
                    <a:pt x="32" y="16"/>
                  </a:cubicBezTo>
                  <a:cubicBezTo>
                    <a:pt x="34" y="17"/>
                    <a:pt x="34" y="19"/>
                    <a:pt x="32" y="19"/>
                  </a:cubicBezTo>
                  <a:cubicBezTo>
                    <a:pt x="17" y="28"/>
                    <a:pt x="17" y="28"/>
                    <a:pt x="17" y="28"/>
                  </a:cubicBezTo>
                  <a:cubicBezTo>
                    <a:pt x="16" y="29"/>
                    <a:pt x="15" y="29"/>
                    <a:pt x="14" y="29"/>
                  </a:cubicBezTo>
                  <a:cubicBezTo>
                    <a:pt x="13" y="29"/>
                    <a:pt x="12" y="29"/>
                    <a:pt x="11" y="28"/>
                  </a:cubicBezTo>
                  <a:cubicBezTo>
                    <a:pt x="0" y="21"/>
                    <a:pt x="0" y="21"/>
                    <a:pt x="0" y="21"/>
                  </a:cubicBezTo>
                  <a:cubicBezTo>
                    <a:pt x="1" y="23"/>
                    <a:pt x="2" y="25"/>
                    <a:pt x="4" y="26"/>
                  </a:cubicBezTo>
                  <a:cubicBezTo>
                    <a:pt x="53" y="55"/>
                    <a:pt x="53" y="55"/>
                    <a:pt x="53" y="55"/>
                  </a:cubicBezTo>
                  <a:cubicBezTo>
                    <a:pt x="56" y="56"/>
                    <a:pt x="59" y="57"/>
                    <a:pt x="62" y="58"/>
                  </a:cubicBezTo>
                  <a:cubicBezTo>
                    <a:pt x="48" y="49"/>
                    <a:pt x="48" y="49"/>
                    <a:pt x="48" y="49"/>
                  </a:cubicBezTo>
                  <a:cubicBezTo>
                    <a:pt x="46" y="48"/>
                    <a:pt x="46" y="47"/>
                    <a:pt x="48" y="46"/>
                  </a:cubicBezTo>
                  <a:cubicBezTo>
                    <a:pt x="63" y="37"/>
                    <a:pt x="63" y="37"/>
                    <a:pt x="63" y="37"/>
                  </a:cubicBezTo>
                  <a:cubicBezTo>
                    <a:pt x="63" y="37"/>
                    <a:pt x="64" y="37"/>
                    <a:pt x="66" y="37"/>
                  </a:cubicBezTo>
                  <a:cubicBezTo>
                    <a:pt x="67" y="37"/>
                    <a:pt x="68" y="37"/>
                    <a:pt x="68" y="37"/>
                  </a:cubicBezTo>
                  <a:cubicBezTo>
                    <a:pt x="88" y="49"/>
                    <a:pt x="88" y="49"/>
                    <a:pt x="88" y="49"/>
                  </a:cubicBezTo>
                  <a:cubicBezTo>
                    <a:pt x="88" y="49"/>
                    <a:pt x="89" y="49"/>
                    <a:pt x="89" y="49"/>
                  </a:cubicBezTo>
                  <a:cubicBezTo>
                    <a:pt x="90" y="49"/>
                    <a:pt x="90" y="48"/>
                    <a:pt x="91" y="48"/>
                  </a:cubicBezTo>
                  <a:cubicBezTo>
                    <a:pt x="85" y="44"/>
                    <a:pt x="85" y="44"/>
                    <a:pt x="85" y="44"/>
                  </a:cubicBezTo>
                  <a:cubicBezTo>
                    <a:pt x="84" y="43"/>
                    <a:pt x="84" y="42"/>
                    <a:pt x="85" y="41"/>
                  </a:cubicBezTo>
                  <a:cubicBezTo>
                    <a:pt x="94" y="36"/>
                    <a:pt x="94" y="36"/>
                    <a:pt x="94" y="36"/>
                  </a:cubicBezTo>
                  <a:cubicBezTo>
                    <a:pt x="93" y="35"/>
                    <a:pt x="93" y="34"/>
                    <a:pt x="93" y="33"/>
                  </a:cubicBezTo>
                  <a:cubicBezTo>
                    <a:pt x="82" y="39"/>
                    <a:pt x="82" y="39"/>
                    <a:pt x="82" y="39"/>
                  </a:cubicBezTo>
                  <a:cubicBezTo>
                    <a:pt x="82" y="40"/>
                    <a:pt x="81" y="40"/>
                    <a:pt x="80" y="40"/>
                  </a:cubicBezTo>
                  <a:cubicBezTo>
                    <a:pt x="79" y="40"/>
                    <a:pt x="78" y="40"/>
                    <a:pt x="77" y="39"/>
                  </a:cubicBezTo>
                  <a:cubicBezTo>
                    <a:pt x="57" y="28"/>
                    <a:pt x="57" y="28"/>
                    <a:pt x="57" y="28"/>
                  </a:cubicBezTo>
                  <a:cubicBezTo>
                    <a:pt x="56" y="27"/>
                    <a:pt x="56" y="26"/>
                    <a:pt x="57" y="25"/>
                  </a:cubicBezTo>
                  <a:cubicBezTo>
                    <a:pt x="70" y="18"/>
                    <a:pt x="70" y="18"/>
                    <a:pt x="70" y="18"/>
                  </a:cubicBezTo>
                  <a:cubicBezTo>
                    <a:pt x="67" y="16"/>
                    <a:pt x="67" y="16"/>
                    <a:pt x="67" y="16"/>
                  </a:cubicBezTo>
                  <a:cubicBezTo>
                    <a:pt x="54" y="23"/>
                    <a:pt x="54" y="23"/>
                    <a:pt x="54" y="23"/>
                  </a:cubicBezTo>
                  <a:cubicBezTo>
                    <a:pt x="54" y="24"/>
                    <a:pt x="53" y="24"/>
                    <a:pt x="52" y="24"/>
                  </a:cubicBezTo>
                  <a:cubicBezTo>
                    <a:pt x="51" y="24"/>
                    <a:pt x="50" y="24"/>
                    <a:pt x="49" y="23"/>
                  </a:cubicBezTo>
                  <a:cubicBezTo>
                    <a:pt x="29" y="12"/>
                    <a:pt x="29" y="12"/>
                    <a:pt x="29" y="12"/>
                  </a:cubicBezTo>
                  <a:cubicBezTo>
                    <a:pt x="28" y="11"/>
                    <a:pt x="28" y="9"/>
                    <a:pt x="29" y="9"/>
                  </a:cubicBezTo>
                  <a:cubicBezTo>
                    <a:pt x="42" y="1"/>
                    <a:pt x="42" y="1"/>
                    <a:pt x="42" y="1"/>
                  </a:cubicBezTo>
                  <a:cubicBezTo>
                    <a:pt x="39" y="0"/>
                    <a:pt x="39" y="0"/>
                    <a:pt x="39"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ṣḷïḍe">
              <a:extLst>
                <a:ext uri="{FF2B5EF4-FFF2-40B4-BE49-F238E27FC236}">
                  <a16:creationId xmlns:a16="http://schemas.microsoft.com/office/drawing/2014/main" id="{A6E33044-840C-4152-AAD2-05DE22B3DCE5}"/>
                </a:ext>
              </a:extLst>
            </p:cNvPr>
            <p:cNvSpPr/>
            <p:nvPr/>
          </p:nvSpPr>
          <p:spPr bwMode="auto">
            <a:xfrm>
              <a:off x="6076951" y="3529013"/>
              <a:ext cx="322263" cy="204788"/>
            </a:xfrm>
            <a:custGeom>
              <a:avLst/>
              <a:gdLst>
                <a:gd name="T0" fmla="*/ 66 w 98"/>
                <a:gd name="T1" fmla="*/ 41 h 62"/>
                <a:gd name="T2" fmla="*/ 51 w 98"/>
                <a:gd name="T3" fmla="*/ 53 h 62"/>
                <a:gd name="T4" fmla="*/ 69 w 98"/>
                <a:gd name="T5" fmla="*/ 62 h 62"/>
                <a:gd name="T6" fmla="*/ 91 w 98"/>
                <a:gd name="T7" fmla="*/ 54 h 62"/>
                <a:gd name="T8" fmla="*/ 91 w 98"/>
                <a:gd name="T9" fmla="*/ 53 h 62"/>
                <a:gd name="T10" fmla="*/ 69 w 98"/>
                <a:gd name="T11" fmla="*/ 41 h 62"/>
                <a:gd name="T12" fmla="*/ 88 w 98"/>
                <a:gd name="T13" fmla="*/ 45 h 62"/>
                <a:gd name="T14" fmla="*/ 94 w 98"/>
                <a:gd name="T15" fmla="*/ 52 h 62"/>
                <a:gd name="T16" fmla="*/ 41 w 98"/>
                <a:gd name="T17" fmla="*/ 24 h 62"/>
                <a:gd name="T18" fmla="*/ 23 w 98"/>
                <a:gd name="T19" fmla="*/ 34 h 62"/>
                <a:gd name="T20" fmla="*/ 42 w 98"/>
                <a:gd name="T21" fmla="*/ 48 h 62"/>
                <a:gd name="T22" fmla="*/ 48 w 98"/>
                <a:gd name="T23" fmla="*/ 48 h 62"/>
                <a:gd name="T24" fmla="*/ 63 w 98"/>
                <a:gd name="T25" fmla="*/ 36 h 62"/>
                <a:gd name="T26" fmla="*/ 41 w 98"/>
                <a:gd name="T27" fmla="*/ 24 h 62"/>
                <a:gd name="T28" fmla="*/ 60 w 98"/>
                <a:gd name="T29" fmla="*/ 29 h 62"/>
                <a:gd name="T30" fmla="*/ 80 w 98"/>
                <a:gd name="T31" fmla="*/ 43 h 62"/>
                <a:gd name="T32" fmla="*/ 85 w 98"/>
                <a:gd name="T33" fmla="*/ 43 h 62"/>
                <a:gd name="T34" fmla="*/ 91 w 98"/>
                <a:gd name="T35" fmla="*/ 32 h 62"/>
                <a:gd name="T36" fmla="*/ 13 w 98"/>
                <a:gd name="T37" fmla="*/ 8 h 62"/>
                <a:gd name="T38" fmla="*/ 3 w 98"/>
                <a:gd name="T39" fmla="*/ 13 h 62"/>
                <a:gd name="T40" fmla="*/ 14 w 98"/>
                <a:gd name="T41" fmla="*/ 32 h 62"/>
                <a:gd name="T42" fmla="*/ 20 w 98"/>
                <a:gd name="T43" fmla="*/ 32 h 62"/>
                <a:gd name="T44" fmla="*/ 35 w 98"/>
                <a:gd name="T45" fmla="*/ 20 h 62"/>
                <a:gd name="T46" fmla="*/ 13 w 98"/>
                <a:gd name="T47" fmla="*/ 8 h 62"/>
                <a:gd name="T48" fmla="*/ 32 w 98"/>
                <a:gd name="T49" fmla="*/ 13 h 62"/>
                <a:gd name="T50" fmla="*/ 52 w 98"/>
                <a:gd name="T51" fmla="*/ 27 h 62"/>
                <a:gd name="T52" fmla="*/ 57 w 98"/>
                <a:gd name="T53" fmla="*/ 27 h 62"/>
                <a:gd name="T54" fmla="*/ 45 w 98"/>
                <a:gd name="T55" fmla="*/ 5 h 62"/>
                <a:gd name="T56" fmla="*/ 16 w 98"/>
                <a:gd name="T57" fmla="*/ 4 h 62"/>
                <a:gd name="T58" fmla="*/ 24 w 98"/>
                <a:gd name="T59" fmla="*/ 11 h 62"/>
                <a:gd name="T60" fmla="*/ 29 w 98"/>
                <a:gd name="T61" fmla="*/ 11 h 62"/>
                <a:gd name="T62" fmla="*/ 42 w 98"/>
                <a:gd name="T63"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 h="62">
                  <a:moveTo>
                    <a:pt x="69" y="41"/>
                  </a:moveTo>
                  <a:cubicBezTo>
                    <a:pt x="67" y="41"/>
                    <a:pt x="66" y="41"/>
                    <a:pt x="66" y="41"/>
                  </a:cubicBezTo>
                  <a:cubicBezTo>
                    <a:pt x="51" y="50"/>
                    <a:pt x="51" y="50"/>
                    <a:pt x="51" y="50"/>
                  </a:cubicBezTo>
                  <a:cubicBezTo>
                    <a:pt x="49" y="51"/>
                    <a:pt x="49" y="52"/>
                    <a:pt x="51" y="53"/>
                  </a:cubicBezTo>
                  <a:cubicBezTo>
                    <a:pt x="65" y="62"/>
                    <a:pt x="65" y="62"/>
                    <a:pt x="65" y="62"/>
                  </a:cubicBezTo>
                  <a:cubicBezTo>
                    <a:pt x="67" y="62"/>
                    <a:pt x="68" y="62"/>
                    <a:pt x="69" y="62"/>
                  </a:cubicBezTo>
                  <a:cubicBezTo>
                    <a:pt x="74" y="62"/>
                    <a:pt x="78" y="61"/>
                    <a:pt x="82" y="59"/>
                  </a:cubicBezTo>
                  <a:cubicBezTo>
                    <a:pt x="91" y="54"/>
                    <a:pt x="91" y="54"/>
                    <a:pt x="91" y="54"/>
                  </a:cubicBezTo>
                  <a:cubicBezTo>
                    <a:pt x="91" y="54"/>
                    <a:pt x="91" y="54"/>
                    <a:pt x="92" y="53"/>
                  </a:cubicBezTo>
                  <a:cubicBezTo>
                    <a:pt x="92" y="53"/>
                    <a:pt x="91" y="53"/>
                    <a:pt x="91" y="53"/>
                  </a:cubicBezTo>
                  <a:cubicBezTo>
                    <a:pt x="71" y="41"/>
                    <a:pt x="71" y="41"/>
                    <a:pt x="71" y="41"/>
                  </a:cubicBezTo>
                  <a:cubicBezTo>
                    <a:pt x="71" y="41"/>
                    <a:pt x="70" y="41"/>
                    <a:pt x="69" y="41"/>
                  </a:cubicBezTo>
                  <a:moveTo>
                    <a:pt x="97" y="40"/>
                  </a:moveTo>
                  <a:cubicBezTo>
                    <a:pt x="88" y="45"/>
                    <a:pt x="88" y="45"/>
                    <a:pt x="88" y="45"/>
                  </a:cubicBezTo>
                  <a:cubicBezTo>
                    <a:pt x="87" y="46"/>
                    <a:pt x="87" y="47"/>
                    <a:pt x="88" y="48"/>
                  </a:cubicBezTo>
                  <a:cubicBezTo>
                    <a:pt x="94" y="52"/>
                    <a:pt x="94" y="52"/>
                    <a:pt x="94" y="52"/>
                  </a:cubicBezTo>
                  <a:cubicBezTo>
                    <a:pt x="97" y="48"/>
                    <a:pt x="98" y="44"/>
                    <a:pt x="97" y="40"/>
                  </a:cubicBezTo>
                  <a:moveTo>
                    <a:pt x="41" y="24"/>
                  </a:moveTo>
                  <a:cubicBezTo>
                    <a:pt x="40" y="24"/>
                    <a:pt x="38" y="25"/>
                    <a:pt x="38" y="25"/>
                  </a:cubicBezTo>
                  <a:cubicBezTo>
                    <a:pt x="23" y="34"/>
                    <a:pt x="23" y="34"/>
                    <a:pt x="23" y="34"/>
                  </a:cubicBezTo>
                  <a:cubicBezTo>
                    <a:pt x="21" y="35"/>
                    <a:pt x="21" y="36"/>
                    <a:pt x="23" y="37"/>
                  </a:cubicBezTo>
                  <a:cubicBezTo>
                    <a:pt x="42" y="48"/>
                    <a:pt x="42" y="48"/>
                    <a:pt x="42" y="48"/>
                  </a:cubicBezTo>
                  <a:cubicBezTo>
                    <a:pt x="43" y="49"/>
                    <a:pt x="44" y="49"/>
                    <a:pt x="45" y="49"/>
                  </a:cubicBezTo>
                  <a:cubicBezTo>
                    <a:pt x="46" y="49"/>
                    <a:pt x="47" y="49"/>
                    <a:pt x="48" y="48"/>
                  </a:cubicBezTo>
                  <a:cubicBezTo>
                    <a:pt x="63" y="40"/>
                    <a:pt x="63" y="40"/>
                    <a:pt x="63" y="40"/>
                  </a:cubicBezTo>
                  <a:cubicBezTo>
                    <a:pt x="64" y="39"/>
                    <a:pt x="64" y="37"/>
                    <a:pt x="63" y="36"/>
                  </a:cubicBezTo>
                  <a:cubicBezTo>
                    <a:pt x="43" y="25"/>
                    <a:pt x="43" y="25"/>
                    <a:pt x="43" y="25"/>
                  </a:cubicBezTo>
                  <a:cubicBezTo>
                    <a:pt x="43" y="25"/>
                    <a:pt x="42" y="24"/>
                    <a:pt x="41" y="24"/>
                  </a:cubicBezTo>
                  <a:moveTo>
                    <a:pt x="73" y="22"/>
                  </a:moveTo>
                  <a:cubicBezTo>
                    <a:pt x="60" y="29"/>
                    <a:pt x="60" y="29"/>
                    <a:pt x="60" y="29"/>
                  </a:cubicBezTo>
                  <a:cubicBezTo>
                    <a:pt x="59" y="30"/>
                    <a:pt x="59" y="31"/>
                    <a:pt x="60" y="32"/>
                  </a:cubicBezTo>
                  <a:cubicBezTo>
                    <a:pt x="80" y="43"/>
                    <a:pt x="80" y="43"/>
                    <a:pt x="80" y="43"/>
                  </a:cubicBezTo>
                  <a:cubicBezTo>
                    <a:pt x="81" y="44"/>
                    <a:pt x="82" y="44"/>
                    <a:pt x="83" y="44"/>
                  </a:cubicBezTo>
                  <a:cubicBezTo>
                    <a:pt x="84" y="44"/>
                    <a:pt x="85" y="44"/>
                    <a:pt x="85" y="43"/>
                  </a:cubicBezTo>
                  <a:cubicBezTo>
                    <a:pt x="96" y="37"/>
                    <a:pt x="96" y="37"/>
                    <a:pt x="96" y="37"/>
                  </a:cubicBezTo>
                  <a:cubicBezTo>
                    <a:pt x="95" y="35"/>
                    <a:pt x="93" y="34"/>
                    <a:pt x="91" y="32"/>
                  </a:cubicBezTo>
                  <a:cubicBezTo>
                    <a:pt x="73" y="22"/>
                    <a:pt x="73" y="22"/>
                    <a:pt x="73" y="22"/>
                  </a:cubicBezTo>
                  <a:moveTo>
                    <a:pt x="13" y="8"/>
                  </a:moveTo>
                  <a:cubicBezTo>
                    <a:pt x="12" y="8"/>
                    <a:pt x="11" y="8"/>
                    <a:pt x="10" y="9"/>
                  </a:cubicBezTo>
                  <a:cubicBezTo>
                    <a:pt x="3" y="13"/>
                    <a:pt x="3" y="13"/>
                    <a:pt x="3" y="13"/>
                  </a:cubicBezTo>
                  <a:cubicBezTo>
                    <a:pt x="0" y="17"/>
                    <a:pt x="0" y="22"/>
                    <a:pt x="3" y="25"/>
                  </a:cubicBezTo>
                  <a:cubicBezTo>
                    <a:pt x="14" y="32"/>
                    <a:pt x="14" y="32"/>
                    <a:pt x="14" y="32"/>
                  </a:cubicBezTo>
                  <a:cubicBezTo>
                    <a:pt x="15" y="33"/>
                    <a:pt x="16" y="33"/>
                    <a:pt x="17" y="33"/>
                  </a:cubicBezTo>
                  <a:cubicBezTo>
                    <a:pt x="18" y="33"/>
                    <a:pt x="19" y="33"/>
                    <a:pt x="20" y="32"/>
                  </a:cubicBezTo>
                  <a:cubicBezTo>
                    <a:pt x="35" y="23"/>
                    <a:pt x="35" y="23"/>
                    <a:pt x="35" y="23"/>
                  </a:cubicBezTo>
                  <a:cubicBezTo>
                    <a:pt x="37" y="23"/>
                    <a:pt x="37" y="21"/>
                    <a:pt x="35" y="20"/>
                  </a:cubicBezTo>
                  <a:cubicBezTo>
                    <a:pt x="15" y="9"/>
                    <a:pt x="15" y="9"/>
                    <a:pt x="15" y="9"/>
                  </a:cubicBezTo>
                  <a:cubicBezTo>
                    <a:pt x="15" y="8"/>
                    <a:pt x="14" y="8"/>
                    <a:pt x="13" y="8"/>
                  </a:cubicBezTo>
                  <a:moveTo>
                    <a:pt x="45" y="5"/>
                  </a:moveTo>
                  <a:cubicBezTo>
                    <a:pt x="32" y="13"/>
                    <a:pt x="32" y="13"/>
                    <a:pt x="32" y="13"/>
                  </a:cubicBezTo>
                  <a:cubicBezTo>
                    <a:pt x="31" y="13"/>
                    <a:pt x="31" y="15"/>
                    <a:pt x="32" y="16"/>
                  </a:cubicBezTo>
                  <a:cubicBezTo>
                    <a:pt x="52" y="27"/>
                    <a:pt x="52" y="27"/>
                    <a:pt x="52" y="27"/>
                  </a:cubicBezTo>
                  <a:cubicBezTo>
                    <a:pt x="53" y="28"/>
                    <a:pt x="54" y="28"/>
                    <a:pt x="55" y="28"/>
                  </a:cubicBezTo>
                  <a:cubicBezTo>
                    <a:pt x="56" y="28"/>
                    <a:pt x="57" y="28"/>
                    <a:pt x="57" y="27"/>
                  </a:cubicBezTo>
                  <a:cubicBezTo>
                    <a:pt x="70" y="20"/>
                    <a:pt x="70" y="20"/>
                    <a:pt x="70" y="20"/>
                  </a:cubicBezTo>
                  <a:cubicBezTo>
                    <a:pt x="45" y="5"/>
                    <a:pt x="45" y="5"/>
                    <a:pt x="45" y="5"/>
                  </a:cubicBezTo>
                  <a:moveTo>
                    <a:pt x="29" y="0"/>
                  </a:moveTo>
                  <a:cubicBezTo>
                    <a:pt x="24" y="0"/>
                    <a:pt x="20" y="1"/>
                    <a:pt x="16" y="4"/>
                  </a:cubicBezTo>
                  <a:cubicBezTo>
                    <a:pt x="13" y="5"/>
                    <a:pt x="13" y="5"/>
                    <a:pt x="13" y="5"/>
                  </a:cubicBezTo>
                  <a:cubicBezTo>
                    <a:pt x="24" y="11"/>
                    <a:pt x="24" y="11"/>
                    <a:pt x="24" y="11"/>
                  </a:cubicBezTo>
                  <a:cubicBezTo>
                    <a:pt x="25" y="11"/>
                    <a:pt x="26" y="12"/>
                    <a:pt x="27" y="12"/>
                  </a:cubicBezTo>
                  <a:cubicBezTo>
                    <a:pt x="28" y="12"/>
                    <a:pt x="29" y="11"/>
                    <a:pt x="29" y="11"/>
                  </a:cubicBezTo>
                  <a:cubicBezTo>
                    <a:pt x="42" y="4"/>
                    <a:pt x="42" y="4"/>
                    <a:pt x="42" y="4"/>
                  </a:cubicBezTo>
                  <a:cubicBezTo>
                    <a:pt x="42" y="4"/>
                    <a:pt x="42" y="4"/>
                    <a:pt x="42" y="4"/>
                  </a:cubicBezTo>
                  <a:cubicBezTo>
                    <a:pt x="38" y="1"/>
                    <a:pt x="33" y="0"/>
                    <a:pt x="29"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iŝḻïḍê">
              <a:extLst>
                <a:ext uri="{FF2B5EF4-FFF2-40B4-BE49-F238E27FC236}">
                  <a16:creationId xmlns:a16="http://schemas.microsoft.com/office/drawing/2014/main" id="{642F1EB6-384C-478B-B596-0FC58125D2D2}"/>
                </a:ext>
              </a:extLst>
            </p:cNvPr>
            <p:cNvSpPr/>
            <p:nvPr/>
          </p:nvSpPr>
          <p:spPr bwMode="auto">
            <a:xfrm>
              <a:off x="6145213" y="3546476"/>
              <a:ext cx="138113" cy="107950"/>
            </a:xfrm>
            <a:custGeom>
              <a:avLst/>
              <a:gdLst>
                <a:gd name="T0" fmla="*/ 1 w 42"/>
                <a:gd name="T1" fmla="*/ 7 h 33"/>
                <a:gd name="T2" fmla="*/ 15 w 42"/>
                <a:gd name="T3" fmla="*/ 2 h 33"/>
                <a:gd name="T4" fmla="*/ 20 w 42"/>
                <a:gd name="T5" fmla="*/ 11 h 33"/>
                <a:gd name="T6" fmla="*/ 42 w 42"/>
                <a:gd name="T7" fmla="*/ 18 h 33"/>
                <a:gd name="T8" fmla="*/ 0 w 42"/>
                <a:gd name="T9" fmla="*/ 27 h 33"/>
                <a:gd name="T10" fmla="*/ 1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1" y="7"/>
                  </a:moveTo>
                  <a:cubicBezTo>
                    <a:pt x="1" y="7"/>
                    <a:pt x="3" y="0"/>
                    <a:pt x="15" y="2"/>
                  </a:cubicBezTo>
                  <a:cubicBezTo>
                    <a:pt x="17" y="3"/>
                    <a:pt x="20" y="11"/>
                    <a:pt x="20" y="11"/>
                  </a:cubicBezTo>
                  <a:cubicBezTo>
                    <a:pt x="42" y="18"/>
                    <a:pt x="42" y="18"/>
                    <a:pt x="42" y="18"/>
                  </a:cubicBezTo>
                  <a:cubicBezTo>
                    <a:pt x="42" y="18"/>
                    <a:pt x="0" y="33"/>
                    <a:pt x="0" y="27"/>
                  </a:cubicBezTo>
                  <a:cubicBezTo>
                    <a:pt x="1" y="17"/>
                    <a:pt x="1" y="7"/>
                    <a:pt x="1"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šḷiḍe">
              <a:extLst>
                <a:ext uri="{FF2B5EF4-FFF2-40B4-BE49-F238E27FC236}">
                  <a16:creationId xmlns:a16="http://schemas.microsoft.com/office/drawing/2014/main" id="{484DFA7E-97E9-4A97-BAAF-F357B5BB6925}"/>
                </a:ext>
              </a:extLst>
            </p:cNvPr>
            <p:cNvSpPr/>
            <p:nvPr/>
          </p:nvSpPr>
          <p:spPr bwMode="auto">
            <a:xfrm>
              <a:off x="6129338" y="2992438"/>
              <a:ext cx="122238" cy="600075"/>
            </a:xfrm>
            <a:custGeom>
              <a:avLst/>
              <a:gdLst>
                <a:gd name="T0" fmla="*/ 0 w 37"/>
                <a:gd name="T1" fmla="*/ 0 h 182"/>
                <a:gd name="T2" fmla="*/ 6 w 37"/>
                <a:gd name="T3" fmla="*/ 177 h 182"/>
                <a:gd name="T4" fmla="*/ 24 w 37"/>
                <a:gd name="T5" fmla="*/ 178 h 182"/>
                <a:gd name="T6" fmla="*/ 37 w 37"/>
                <a:gd name="T7" fmla="*/ 9 h 182"/>
                <a:gd name="T8" fmla="*/ 0 w 37"/>
                <a:gd name="T9" fmla="*/ 0 h 182"/>
              </a:gdLst>
              <a:ahLst/>
              <a:cxnLst>
                <a:cxn ang="0">
                  <a:pos x="T0" y="T1"/>
                </a:cxn>
                <a:cxn ang="0">
                  <a:pos x="T2" y="T3"/>
                </a:cxn>
                <a:cxn ang="0">
                  <a:pos x="T4" y="T5"/>
                </a:cxn>
                <a:cxn ang="0">
                  <a:pos x="T6" y="T7"/>
                </a:cxn>
                <a:cxn ang="0">
                  <a:pos x="T8" y="T9"/>
                </a:cxn>
              </a:cxnLst>
              <a:rect l="0" t="0" r="r" b="b"/>
              <a:pathLst>
                <a:path w="37" h="182">
                  <a:moveTo>
                    <a:pt x="0" y="0"/>
                  </a:moveTo>
                  <a:cubicBezTo>
                    <a:pt x="6" y="177"/>
                    <a:pt x="6" y="177"/>
                    <a:pt x="6" y="177"/>
                  </a:cubicBezTo>
                  <a:cubicBezTo>
                    <a:pt x="10" y="182"/>
                    <a:pt x="24" y="178"/>
                    <a:pt x="24" y="178"/>
                  </a:cubicBezTo>
                  <a:cubicBezTo>
                    <a:pt x="25" y="172"/>
                    <a:pt x="37" y="9"/>
                    <a:pt x="37" y="9"/>
                  </a:cubicBezTo>
                  <a:lnTo>
                    <a:pt x="0"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ḻíḍé">
              <a:extLst>
                <a:ext uri="{FF2B5EF4-FFF2-40B4-BE49-F238E27FC236}">
                  <a16:creationId xmlns:a16="http://schemas.microsoft.com/office/drawing/2014/main" id="{684C873A-B7C2-42F5-9DF1-E12AD80595DD}"/>
                </a:ext>
              </a:extLst>
            </p:cNvPr>
            <p:cNvSpPr/>
            <p:nvPr/>
          </p:nvSpPr>
          <p:spPr bwMode="auto">
            <a:xfrm>
              <a:off x="6405563" y="2589213"/>
              <a:ext cx="63500" cy="66675"/>
            </a:xfrm>
            <a:custGeom>
              <a:avLst/>
              <a:gdLst>
                <a:gd name="T0" fmla="*/ 0 w 19"/>
                <a:gd name="T1" fmla="*/ 15 h 20"/>
                <a:gd name="T2" fmla="*/ 4 w 19"/>
                <a:gd name="T3" fmla="*/ 11 h 20"/>
                <a:gd name="T4" fmla="*/ 5 w 19"/>
                <a:gd name="T5" fmla="*/ 7 h 20"/>
                <a:gd name="T6" fmla="*/ 7 w 19"/>
                <a:gd name="T7" fmla="*/ 9 h 20"/>
                <a:gd name="T8" fmla="*/ 17 w 19"/>
                <a:gd name="T9" fmla="*/ 5 h 20"/>
                <a:gd name="T10" fmla="*/ 10 w 19"/>
                <a:gd name="T11" fmla="*/ 16 h 20"/>
                <a:gd name="T12" fmla="*/ 2 w 19"/>
                <a:gd name="T13" fmla="*/ 20 h 20"/>
                <a:gd name="T14" fmla="*/ 0 w 19"/>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0" y="15"/>
                  </a:moveTo>
                  <a:cubicBezTo>
                    <a:pt x="3" y="16"/>
                    <a:pt x="4" y="13"/>
                    <a:pt x="4" y="11"/>
                  </a:cubicBezTo>
                  <a:cubicBezTo>
                    <a:pt x="4" y="10"/>
                    <a:pt x="5" y="7"/>
                    <a:pt x="5" y="7"/>
                  </a:cubicBezTo>
                  <a:cubicBezTo>
                    <a:pt x="6" y="7"/>
                    <a:pt x="6" y="10"/>
                    <a:pt x="7" y="9"/>
                  </a:cubicBezTo>
                  <a:cubicBezTo>
                    <a:pt x="7" y="8"/>
                    <a:pt x="13" y="0"/>
                    <a:pt x="17" y="5"/>
                  </a:cubicBezTo>
                  <a:cubicBezTo>
                    <a:pt x="19" y="7"/>
                    <a:pt x="13" y="15"/>
                    <a:pt x="10" y="16"/>
                  </a:cubicBezTo>
                  <a:cubicBezTo>
                    <a:pt x="5" y="19"/>
                    <a:pt x="5" y="16"/>
                    <a:pt x="2"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íṩḷíďe">
              <a:extLst>
                <a:ext uri="{FF2B5EF4-FFF2-40B4-BE49-F238E27FC236}">
                  <a16:creationId xmlns:a16="http://schemas.microsoft.com/office/drawing/2014/main" id="{2B008643-B034-4B24-AD5E-0AE682B54362}"/>
                </a:ext>
              </a:extLst>
            </p:cNvPr>
            <p:cNvSpPr/>
            <p:nvPr/>
          </p:nvSpPr>
          <p:spPr bwMode="auto">
            <a:xfrm>
              <a:off x="6154738" y="2622551"/>
              <a:ext cx="277813" cy="131763"/>
            </a:xfrm>
            <a:custGeom>
              <a:avLst/>
              <a:gdLst>
                <a:gd name="T0" fmla="*/ 32 w 84"/>
                <a:gd name="T1" fmla="*/ 11 h 40"/>
                <a:gd name="T2" fmla="*/ 53 w 84"/>
                <a:gd name="T3" fmla="*/ 20 h 40"/>
                <a:gd name="T4" fmla="*/ 79 w 84"/>
                <a:gd name="T5" fmla="*/ 2 h 40"/>
                <a:gd name="T6" fmla="*/ 84 w 84"/>
                <a:gd name="T7" fmla="*/ 9 h 40"/>
                <a:gd name="T8" fmla="*/ 51 w 84"/>
                <a:gd name="T9" fmla="*/ 40 h 40"/>
                <a:gd name="T10" fmla="*/ 23 w 84"/>
                <a:gd name="T11" fmla="*/ 28 h 40"/>
                <a:gd name="T12" fmla="*/ 32 w 84"/>
                <a:gd name="T13" fmla="*/ 11 h 40"/>
              </a:gdLst>
              <a:ahLst/>
              <a:cxnLst>
                <a:cxn ang="0">
                  <a:pos x="T0" y="T1"/>
                </a:cxn>
                <a:cxn ang="0">
                  <a:pos x="T2" y="T3"/>
                </a:cxn>
                <a:cxn ang="0">
                  <a:pos x="T4" y="T5"/>
                </a:cxn>
                <a:cxn ang="0">
                  <a:pos x="T6" y="T7"/>
                </a:cxn>
                <a:cxn ang="0">
                  <a:pos x="T8" y="T9"/>
                </a:cxn>
                <a:cxn ang="0">
                  <a:pos x="T10" y="T11"/>
                </a:cxn>
                <a:cxn ang="0">
                  <a:pos x="T12" y="T13"/>
                </a:cxn>
              </a:cxnLst>
              <a:rect l="0" t="0" r="r" b="b"/>
              <a:pathLst>
                <a:path w="84" h="40">
                  <a:moveTo>
                    <a:pt x="32" y="11"/>
                  </a:moveTo>
                  <a:cubicBezTo>
                    <a:pt x="43" y="19"/>
                    <a:pt x="53" y="20"/>
                    <a:pt x="53" y="20"/>
                  </a:cubicBezTo>
                  <a:cubicBezTo>
                    <a:pt x="79" y="2"/>
                    <a:pt x="79" y="2"/>
                    <a:pt x="79" y="2"/>
                  </a:cubicBezTo>
                  <a:cubicBezTo>
                    <a:pt x="79" y="2"/>
                    <a:pt x="82" y="0"/>
                    <a:pt x="84" y="9"/>
                  </a:cubicBezTo>
                  <a:cubicBezTo>
                    <a:pt x="84" y="9"/>
                    <a:pt x="57" y="39"/>
                    <a:pt x="51" y="40"/>
                  </a:cubicBezTo>
                  <a:cubicBezTo>
                    <a:pt x="45" y="40"/>
                    <a:pt x="37" y="36"/>
                    <a:pt x="23" y="28"/>
                  </a:cubicBezTo>
                  <a:cubicBezTo>
                    <a:pt x="0" y="15"/>
                    <a:pt x="19" y="3"/>
                    <a:pt x="32" y="11"/>
                  </a:cubicBez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ṩ1ïdé">
              <a:extLst>
                <a:ext uri="{FF2B5EF4-FFF2-40B4-BE49-F238E27FC236}">
                  <a16:creationId xmlns:a16="http://schemas.microsoft.com/office/drawing/2014/main" id="{42AE8009-371B-4995-AFEC-F1EF057024B5}"/>
                </a:ext>
              </a:extLst>
            </p:cNvPr>
            <p:cNvSpPr/>
            <p:nvPr/>
          </p:nvSpPr>
          <p:spPr bwMode="auto">
            <a:xfrm>
              <a:off x="6215063" y="3575051"/>
              <a:ext cx="138113" cy="109538"/>
            </a:xfrm>
            <a:custGeom>
              <a:avLst/>
              <a:gdLst>
                <a:gd name="T0" fmla="*/ 2 w 42"/>
                <a:gd name="T1" fmla="*/ 7 h 33"/>
                <a:gd name="T2" fmla="*/ 16 w 42"/>
                <a:gd name="T3" fmla="*/ 2 h 33"/>
                <a:gd name="T4" fmla="*/ 20 w 42"/>
                <a:gd name="T5" fmla="*/ 11 h 33"/>
                <a:gd name="T6" fmla="*/ 42 w 42"/>
                <a:gd name="T7" fmla="*/ 17 h 33"/>
                <a:gd name="T8" fmla="*/ 1 w 42"/>
                <a:gd name="T9" fmla="*/ 26 h 33"/>
                <a:gd name="T10" fmla="*/ 2 w 42"/>
                <a:gd name="T11" fmla="*/ 7 h 33"/>
              </a:gdLst>
              <a:ahLst/>
              <a:cxnLst>
                <a:cxn ang="0">
                  <a:pos x="T0" y="T1"/>
                </a:cxn>
                <a:cxn ang="0">
                  <a:pos x="T2" y="T3"/>
                </a:cxn>
                <a:cxn ang="0">
                  <a:pos x="T4" y="T5"/>
                </a:cxn>
                <a:cxn ang="0">
                  <a:pos x="T6" y="T7"/>
                </a:cxn>
                <a:cxn ang="0">
                  <a:pos x="T8" y="T9"/>
                </a:cxn>
                <a:cxn ang="0">
                  <a:pos x="T10" y="T11"/>
                </a:cxn>
              </a:cxnLst>
              <a:rect l="0" t="0" r="r" b="b"/>
              <a:pathLst>
                <a:path w="42" h="33">
                  <a:moveTo>
                    <a:pt x="2" y="7"/>
                  </a:moveTo>
                  <a:cubicBezTo>
                    <a:pt x="2" y="7"/>
                    <a:pt x="4" y="0"/>
                    <a:pt x="16" y="2"/>
                  </a:cubicBezTo>
                  <a:cubicBezTo>
                    <a:pt x="18" y="3"/>
                    <a:pt x="20" y="11"/>
                    <a:pt x="20" y="11"/>
                  </a:cubicBezTo>
                  <a:cubicBezTo>
                    <a:pt x="42" y="17"/>
                    <a:pt x="42" y="17"/>
                    <a:pt x="42" y="17"/>
                  </a:cubicBezTo>
                  <a:cubicBezTo>
                    <a:pt x="42" y="17"/>
                    <a:pt x="0" y="33"/>
                    <a:pt x="1" y="26"/>
                  </a:cubicBezTo>
                  <a:cubicBezTo>
                    <a:pt x="1" y="16"/>
                    <a:pt x="2" y="7"/>
                    <a:pt x="2" y="7"/>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îṧľíďé">
              <a:extLst>
                <a:ext uri="{FF2B5EF4-FFF2-40B4-BE49-F238E27FC236}">
                  <a16:creationId xmlns:a16="http://schemas.microsoft.com/office/drawing/2014/main" id="{32E99C1A-023C-4C9B-BA77-5857C71E66F9}"/>
                </a:ext>
              </a:extLst>
            </p:cNvPr>
            <p:cNvSpPr/>
            <p:nvPr/>
          </p:nvSpPr>
          <p:spPr bwMode="auto">
            <a:xfrm>
              <a:off x="6197601" y="3035301"/>
              <a:ext cx="125413" cy="587375"/>
            </a:xfrm>
            <a:custGeom>
              <a:avLst/>
              <a:gdLst>
                <a:gd name="T0" fmla="*/ 0 w 38"/>
                <a:gd name="T1" fmla="*/ 0 h 178"/>
                <a:gd name="T2" fmla="*/ 7 w 38"/>
                <a:gd name="T3" fmla="*/ 172 h 178"/>
                <a:gd name="T4" fmla="*/ 24 w 38"/>
                <a:gd name="T5" fmla="*/ 173 h 178"/>
                <a:gd name="T6" fmla="*/ 38 w 38"/>
                <a:gd name="T7" fmla="*/ 5 h 178"/>
                <a:gd name="T8" fmla="*/ 0 w 38"/>
                <a:gd name="T9" fmla="*/ 0 h 178"/>
              </a:gdLst>
              <a:ahLst/>
              <a:cxnLst>
                <a:cxn ang="0">
                  <a:pos x="T0" y="T1"/>
                </a:cxn>
                <a:cxn ang="0">
                  <a:pos x="T2" y="T3"/>
                </a:cxn>
                <a:cxn ang="0">
                  <a:pos x="T4" y="T5"/>
                </a:cxn>
                <a:cxn ang="0">
                  <a:pos x="T6" y="T7"/>
                </a:cxn>
                <a:cxn ang="0">
                  <a:pos x="T8" y="T9"/>
                </a:cxn>
              </a:cxnLst>
              <a:rect l="0" t="0" r="r" b="b"/>
              <a:pathLst>
                <a:path w="38" h="178">
                  <a:moveTo>
                    <a:pt x="0" y="0"/>
                  </a:moveTo>
                  <a:cubicBezTo>
                    <a:pt x="7" y="172"/>
                    <a:pt x="7" y="172"/>
                    <a:pt x="7" y="172"/>
                  </a:cubicBezTo>
                  <a:cubicBezTo>
                    <a:pt x="11" y="178"/>
                    <a:pt x="24" y="173"/>
                    <a:pt x="24" y="173"/>
                  </a:cubicBezTo>
                  <a:cubicBezTo>
                    <a:pt x="25" y="168"/>
                    <a:pt x="38" y="5"/>
                    <a:pt x="38" y="5"/>
                  </a:cubicBezTo>
                  <a:lnTo>
                    <a:pt x="0" y="0"/>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íṣḷíde">
              <a:extLst>
                <a:ext uri="{FF2B5EF4-FFF2-40B4-BE49-F238E27FC236}">
                  <a16:creationId xmlns:a16="http://schemas.microsoft.com/office/drawing/2014/main" id="{0A6ACFE3-51BB-46FD-99E2-6E3C868BC7D8}"/>
                </a:ext>
              </a:extLst>
            </p:cNvPr>
            <p:cNvSpPr/>
            <p:nvPr/>
          </p:nvSpPr>
          <p:spPr bwMode="auto">
            <a:xfrm>
              <a:off x="6221413" y="2592388"/>
              <a:ext cx="49213" cy="53975"/>
            </a:xfrm>
            <a:custGeom>
              <a:avLst/>
              <a:gdLst>
                <a:gd name="T0" fmla="*/ 27 w 31"/>
                <a:gd name="T1" fmla="*/ 0 h 34"/>
                <a:gd name="T2" fmla="*/ 31 w 31"/>
                <a:gd name="T3" fmla="*/ 34 h 34"/>
                <a:gd name="T4" fmla="*/ 0 w 31"/>
                <a:gd name="T5" fmla="*/ 32 h 34"/>
                <a:gd name="T6" fmla="*/ 6 w 31"/>
                <a:gd name="T7" fmla="*/ 3 h 34"/>
                <a:gd name="T8" fmla="*/ 27 w 31"/>
                <a:gd name="T9" fmla="*/ 0 h 34"/>
              </a:gdLst>
              <a:ahLst/>
              <a:cxnLst>
                <a:cxn ang="0">
                  <a:pos x="T0" y="T1"/>
                </a:cxn>
                <a:cxn ang="0">
                  <a:pos x="T2" y="T3"/>
                </a:cxn>
                <a:cxn ang="0">
                  <a:pos x="T4" y="T5"/>
                </a:cxn>
                <a:cxn ang="0">
                  <a:pos x="T6" y="T7"/>
                </a:cxn>
                <a:cxn ang="0">
                  <a:pos x="T8" y="T9"/>
                </a:cxn>
              </a:cxnLst>
              <a:rect l="0" t="0" r="r" b="b"/>
              <a:pathLst>
                <a:path w="31" h="34">
                  <a:moveTo>
                    <a:pt x="27" y="0"/>
                  </a:moveTo>
                  <a:lnTo>
                    <a:pt x="31" y="34"/>
                  </a:lnTo>
                  <a:lnTo>
                    <a:pt x="0" y="32"/>
                  </a:lnTo>
                  <a:lnTo>
                    <a:pt x="6" y="3"/>
                  </a:lnTo>
                  <a:lnTo>
                    <a:pt x="27" y="0"/>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îṣľíḓè">
              <a:extLst>
                <a:ext uri="{FF2B5EF4-FFF2-40B4-BE49-F238E27FC236}">
                  <a16:creationId xmlns:a16="http://schemas.microsoft.com/office/drawing/2014/main" id="{A2672F89-FB50-4193-A4F7-07A4E6102EBA}"/>
                </a:ext>
              </a:extLst>
            </p:cNvPr>
            <p:cNvSpPr/>
            <p:nvPr/>
          </p:nvSpPr>
          <p:spPr bwMode="auto">
            <a:xfrm>
              <a:off x="6208713" y="2625726"/>
              <a:ext cx="82550" cy="33338"/>
            </a:xfrm>
            <a:custGeom>
              <a:avLst/>
              <a:gdLst>
                <a:gd name="T0" fmla="*/ 50 w 52"/>
                <a:gd name="T1" fmla="*/ 6 h 21"/>
                <a:gd name="T2" fmla="*/ 4 w 52"/>
                <a:gd name="T3" fmla="*/ 0 h 21"/>
                <a:gd name="T4" fmla="*/ 0 w 52"/>
                <a:gd name="T5" fmla="*/ 19 h 21"/>
                <a:gd name="T6" fmla="*/ 52 w 52"/>
                <a:gd name="T7" fmla="*/ 21 h 21"/>
                <a:gd name="T8" fmla="*/ 50 w 52"/>
                <a:gd name="T9" fmla="*/ 6 h 21"/>
              </a:gdLst>
              <a:ahLst/>
              <a:cxnLst>
                <a:cxn ang="0">
                  <a:pos x="T0" y="T1"/>
                </a:cxn>
                <a:cxn ang="0">
                  <a:pos x="T2" y="T3"/>
                </a:cxn>
                <a:cxn ang="0">
                  <a:pos x="T4" y="T5"/>
                </a:cxn>
                <a:cxn ang="0">
                  <a:pos x="T6" y="T7"/>
                </a:cxn>
                <a:cxn ang="0">
                  <a:pos x="T8" y="T9"/>
                </a:cxn>
              </a:cxnLst>
              <a:rect l="0" t="0" r="r" b="b"/>
              <a:pathLst>
                <a:path w="52" h="21">
                  <a:moveTo>
                    <a:pt x="50" y="6"/>
                  </a:moveTo>
                  <a:lnTo>
                    <a:pt x="4" y="0"/>
                  </a:lnTo>
                  <a:lnTo>
                    <a:pt x="0" y="19"/>
                  </a:lnTo>
                  <a:lnTo>
                    <a:pt x="52" y="21"/>
                  </a:lnTo>
                  <a:lnTo>
                    <a:pt x="5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ïṩ1íḑê">
              <a:extLst>
                <a:ext uri="{FF2B5EF4-FFF2-40B4-BE49-F238E27FC236}">
                  <a16:creationId xmlns:a16="http://schemas.microsoft.com/office/drawing/2014/main" id="{50D0D50D-AEA1-4A35-B55F-A30D192EC3C2}"/>
                </a:ext>
              </a:extLst>
            </p:cNvPr>
            <p:cNvSpPr/>
            <p:nvPr/>
          </p:nvSpPr>
          <p:spPr bwMode="auto">
            <a:xfrm>
              <a:off x="6202363" y="2506663"/>
              <a:ext cx="80963" cy="100013"/>
            </a:xfrm>
            <a:custGeom>
              <a:avLst/>
              <a:gdLst>
                <a:gd name="T0" fmla="*/ 24 w 25"/>
                <a:gd name="T1" fmla="*/ 14 h 30"/>
                <a:gd name="T2" fmla="*/ 15 w 25"/>
                <a:gd name="T3" fmla="*/ 29 h 30"/>
                <a:gd name="T4" fmla="*/ 1 w 25"/>
                <a:gd name="T5" fmla="*/ 17 h 30"/>
                <a:gd name="T6" fmla="*/ 11 w 25"/>
                <a:gd name="T7" fmla="*/ 1 h 30"/>
                <a:gd name="T8" fmla="*/ 24 w 25"/>
                <a:gd name="T9" fmla="*/ 14 h 30"/>
              </a:gdLst>
              <a:ahLst/>
              <a:cxnLst>
                <a:cxn ang="0">
                  <a:pos x="T0" y="T1"/>
                </a:cxn>
                <a:cxn ang="0">
                  <a:pos x="T2" y="T3"/>
                </a:cxn>
                <a:cxn ang="0">
                  <a:pos x="T4" y="T5"/>
                </a:cxn>
                <a:cxn ang="0">
                  <a:pos x="T6" y="T7"/>
                </a:cxn>
                <a:cxn ang="0">
                  <a:pos x="T8" y="T9"/>
                </a:cxn>
              </a:cxnLst>
              <a:rect l="0" t="0" r="r" b="b"/>
              <a:pathLst>
                <a:path w="25" h="30">
                  <a:moveTo>
                    <a:pt x="24" y="14"/>
                  </a:moveTo>
                  <a:cubicBezTo>
                    <a:pt x="25" y="21"/>
                    <a:pt x="23" y="30"/>
                    <a:pt x="15" y="29"/>
                  </a:cubicBezTo>
                  <a:cubicBezTo>
                    <a:pt x="8" y="29"/>
                    <a:pt x="2" y="25"/>
                    <a:pt x="1" y="17"/>
                  </a:cubicBezTo>
                  <a:cubicBezTo>
                    <a:pt x="0" y="9"/>
                    <a:pt x="4" y="2"/>
                    <a:pt x="11" y="1"/>
                  </a:cubicBezTo>
                  <a:cubicBezTo>
                    <a:pt x="17" y="0"/>
                    <a:pt x="23" y="6"/>
                    <a:pt x="24" y="14"/>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ŝḷîḍe">
              <a:extLst>
                <a:ext uri="{FF2B5EF4-FFF2-40B4-BE49-F238E27FC236}">
                  <a16:creationId xmlns:a16="http://schemas.microsoft.com/office/drawing/2014/main" id="{A42BDC7D-F197-49C9-8647-EE534F8B745E}"/>
                </a:ext>
              </a:extLst>
            </p:cNvPr>
            <p:cNvSpPr/>
            <p:nvPr/>
          </p:nvSpPr>
          <p:spPr bwMode="auto">
            <a:xfrm>
              <a:off x="6178551" y="2478088"/>
              <a:ext cx="141288" cy="138113"/>
            </a:xfrm>
            <a:custGeom>
              <a:avLst/>
              <a:gdLst>
                <a:gd name="T0" fmla="*/ 15 w 43"/>
                <a:gd name="T1" fmla="*/ 40 h 42"/>
                <a:gd name="T2" fmla="*/ 22 w 43"/>
                <a:gd name="T3" fmla="*/ 38 h 42"/>
                <a:gd name="T4" fmla="*/ 24 w 43"/>
                <a:gd name="T5" fmla="*/ 31 h 42"/>
                <a:gd name="T6" fmla="*/ 22 w 43"/>
                <a:gd name="T7" fmla="*/ 25 h 42"/>
                <a:gd name="T8" fmla="*/ 27 w 43"/>
                <a:gd name="T9" fmla="*/ 28 h 42"/>
                <a:gd name="T10" fmla="*/ 33 w 43"/>
                <a:gd name="T11" fmla="*/ 10 h 42"/>
                <a:gd name="T12" fmla="*/ 7 w 43"/>
                <a:gd name="T13" fmla="*/ 21 h 42"/>
                <a:gd name="T14" fmla="*/ 15 w 43"/>
                <a:gd name="T15" fmla="*/ 4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15" y="40"/>
                  </a:moveTo>
                  <a:cubicBezTo>
                    <a:pt x="15" y="40"/>
                    <a:pt x="18" y="42"/>
                    <a:pt x="22" y="38"/>
                  </a:cubicBezTo>
                  <a:cubicBezTo>
                    <a:pt x="22" y="38"/>
                    <a:pt x="24" y="33"/>
                    <a:pt x="24" y="31"/>
                  </a:cubicBezTo>
                  <a:cubicBezTo>
                    <a:pt x="24" y="29"/>
                    <a:pt x="21" y="26"/>
                    <a:pt x="22" y="25"/>
                  </a:cubicBezTo>
                  <a:cubicBezTo>
                    <a:pt x="23" y="21"/>
                    <a:pt x="26" y="22"/>
                    <a:pt x="27" y="28"/>
                  </a:cubicBezTo>
                  <a:cubicBezTo>
                    <a:pt x="27" y="25"/>
                    <a:pt x="43" y="17"/>
                    <a:pt x="33" y="10"/>
                  </a:cubicBezTo>
                  <a:cubicBezTo>
                    <a:pt x="20" y="0"/>
                    <a:pt x="0" y="9"/>
                    <a:pt x="7" y="21"/>
                  </a:cubicBezTo>
                  <a:cubicBezTo>
                    <a:pt x="1" y="23"/>
                    <a:pt x="10" y="34"/>
                    <a:pt x="15" y="4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ḷïḍé">
              <a:extLst>
                <a:ext uri="{FF2B5EF4-FFF2-40B4-BE49-F238E27FC236}">
                  <a16:creationId xmlns:a16="http://schemas.microsoft.com/office/drawing/2014/main" id="{02A9465C-EFCC-40DF-A1FA-DB2B6E844B5F}"/>
                </a:ext>
              </a:extLst>
            </p:cNvPr>
            <p:cNvSpPr/>
            <p:nvPr/>
          </p:nvSpPr>
          <p:spPr bwMode="auto">
            <a:xfrm>
              <a:off x="6108701" y="2609851"/>
              <a:ext cx="244475" cy="484188"/>
            </a:xfrm>
            <a:custGeom>
              <a:avLst/>
              <a:gdLst>
                <a:gd name="T0" fmla="*/ 62 w 74"/>
                <a:gd name="T1" fmla="*/ 22 h 147"/>
                <a:gd name="T2" fmla="*/ 74 w 74"/>
                <a:gd name="T3" fmla="*/ 130 h 147"/>
                <a:gd name="T4" fmla="*/ 0 w 74"/>
                <a:gd name="T5" fmla="*/ 131 h 147"/>
                <a:gd name="T6" fmla="*/ 19 w 74"/>
                <a:gd name="T7" fmla="*/ 28 h 147"/>
                <a:gd name="T8" fmla="*/ 62 w 74"/>
                <a:gd name="T9" fmla="*/ 22 h 147"/>
              </a:gdLst>
              <a:ahLst/>
              <a:cxnLst>
                <a:cxn ang="0">
                  <a:pos x="T0" y="T1"/>
                </a:cxn>
                <a:cxn ang="0">
                  <a:pos x="T2" y="T3"/>
                </a:cxn>
                <a:cxn ang="0">
                  <a:pos x="T4" y="T5"/>
                </a:cxn>
                <a:cxn ang="0">
                  <a:pos x="T6" y="T7"/>
                </a:cxn>
                <a:cxn ang="0">
                  <a:pos x="T8" y="T9"/>
                </a:cxn>
              </a:cxnLst>
              <a:rect l="0" t="0" r="r" b="b"/>
              <a:pathLst>
                <a:path w="74" h="147">
                  <a:moveTo>
                    <a:pt x="62" y="22"/>
                  </a:moveTo>
                  <a:cubicBezTo>
                    <a:pt x="64" y="31"/>
                    <a:pt x="68" y="103"/>
                    <a:pt x="74" y="130"/>
                  </a:cubicBezTo>
                  <a:cubicBezTo>
                    <a:pt x="63" y="144"/>
                    <a:pt x="14" y="147"/>
                    <a:pt x="0" y="131"/>
                  </a:cubicBezTo>
                  <a:cubicBezTo>
                    <a:pt x="0" y="131"/>
                    <a:pt x="4" y="77"/>
                    <a:pt x="19" y="28"/>
                  </a:cubicBezTo>
                  <a:cubicBezTo>
                    <a:pt x="25" y="7"/>
                    <a:pt x="44" y="0"/>
                    <a:pt x="62" y="2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s1ídê">
              <a:extLst>
                <a:ext uri="{FF2B5EF4-FFF2-40B4-BE49-F238E27FC236}">
                  <a16:creationId xmlns:a16="http://schemas.microsoft.com/office/drawing/2014/main" id="{53B326F8-2DDF-4F42-9504-9BEAC996F3A7}"/>
                </a:ext>
              </a:extLst>
            </p:cNvPr>
            <p:cNvSpPr/>
            <p:nvPr/>
          </p:nvSpPr>
          <p:spPr bwMode="auto">
            <a:xfrm>
              <a:off x="6491288" y="2649538"/>
              <a:ext cx="69850" cy="65088"/>
            </a:xfrm>
            <a:custGeom>
              <a:avLst/>
              <a:gdLst>
                <a:gd name="T0" fmla="*/ 0 w 21"/>
                <a:gd name="T1" fmla="*/ 15 h 20"/>
                <a:gd name="T2" fmla="*/ 7 w 21"/>
                <a:gd name="T3" fmla="*/ 9 h 20"/>
                <a:gd name="T4" fmla="*/ 11 w 21"/>
                <a:gd name="T5" fmla="*/ 6 h 20"/>
                <a:gd name="T6" fmla="*/ 20 w 21"/>
                <a:gd name="T7" fmla="*/ 7 h 20"/>
                <a:gd name="T8" fmla="*/ 12 w 21"/>
                <a:gd name="T9" fmla="*/ 16 h 20"/>
                <a:gd name="T10" fmla="*/ 3 w 21"/>
                <a:gd name="T11" fmla="*/ 20 h 20"/>
                <a:gd name="T12" fmla="*/ 0 w 21"/>
                <a:gd name="T13" fmla="*/ 15 h 20"/>
              </a:gdLst>
              <a:ahLst/>
              <a:cxnLst>
                <a:cxn ang="0">
                  <a:pos x="T0" y="T1"/>
                </a:cxn>
                <a:cxn ang="0">
                  <a:pos x="T2" y="T3"/>
                </a:cxn>
                <a:cxn ang="0">
                  <a:pos x="T4" y="T5"/>
                </a:cxn>
                <a:cxn ang="0">
                  <a:pos x="T6" y="T7"/>
                </a:cxn>
                <a:cxn ang="0">
                  <a:pos x="T8" y="T9"/>
                </a:cxn>
                <a:cxn ang="0">
                  <a:pos x="T10" y="T11"/>
                </a:cxn>
                <a:cxn ang="0">
                  <a:pos x="T12" y="T13"/>
                </a:cxn>
              </a:cxnLst>
              <a:rect l="0" t="0" r="r" b="b"/>
              <a:pathLst>
                <a:path w="21" h="20">
                  <a:moveTo>
                    <a:pt x="0" y="15"/>
                  </a:moveTo>
                  <a:cubicBezTo>
                    <a:pt x="4" y="16"/>
                    <a:pt x="6" y="11"/>
                    <a:pt x="7" y="9"/>
                  </a:cubicBezTo>
                  <a:cubicBezTo>
                    <a:pt x="11" y="0"/>
                    <a:pt x="10" y="6"/>
                    <a:pt x="11" y="6"/>
                  </a:cubicBezTo>
                  <a:cubicBezTo>
                    <a:pt x="12" y="7"/>
                    <a:pt x="19" y="3"/>
                    <a:pt x="20" y="7"/>
                  </a:cubicBezTo>
                  <a:cubicBezTo>
                    <a:pt x="21" y="11"/>
                    <a:pt x="16" y="14"/>
                    <a:pt x="12" y="16"/>
                  </a:cubicBezTo>
                  <a:cubicBezTo>
                    <a:pt x="6" y="19"/>
                    <a:pt x="6" y="16"/>
                    <a:pt x="3" y="20"/>
                  </a:cubicBezTo>
                  <a:lnTo>
                    <a:pt x="0" y="15"/>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ïSľîḑè">
              <a:extLst>
                <a:ext uri="{FF2B5EF4-FFF2-40B4-BE49-F238E27FC236}">
                  <a16:creationId xmlns:a16="http://schemas.microsoft.com/office/drawing/2014/main" id="{D3BF6079-02F5-4930-AA73-7858D14A0EF7}"/>
                </a:ext>
              </a:extLst>
            </p:cNvPr>
            <p:cNvSpPr/>
            <p:nvPr/>
          </p:nvSpPr>
          <p:spPr bwMode="auto">
            <a:xfrm>
              <a:off x="6188076" y="2616201"/>
              <a:ext cx="342900" cy="207963"/>
            </a:xfrm>
            <a:custGeom>
              <a:avLst/>
              <a:gdLst>
                <a:gd name="T0" fmla="*/ 33 w 104"/>
                <a:gd name="T1" fmla="*/ 14 h 63"/>
                <a:gd name="T2" fmla="*/ 55 w 104"/>
                <a:gd name="T3" fmla="*/ 38 h 63"/>
                <a:gd name="T4" fmla="*/ 96 w 104"/>
                <a:gd name="T5" fmla="*/ 21 h 63"/>
                <a:gd name="T6" fmla="*/ 101 w 104"/>
                <a:gd name="T7" fmla="*/ 31 h 63"/>
                <a:gd name="T8" fmla="*/ 54 w 104"/>
                <a:gd name="T9" fmla="*/ 62 h 63"/>
                <a:gd name="T10" fmla="*/ 18 w 104"/>
                <a:gd name="T11" fmla="*/ 32 h 63"/>
                <a:gd name="T12" fmla="*/ 33 w 104"/>
                <a:gd name="T13" fmla="*/ 14 h 63"/>
              </a:gdLst>
              <a:ahLst/>
              <a:cxnLst>
                <a:cxn ang="0">
                  <a:pos x="T0" y="T1"/>
                </a:cxn>
                <a:cxn ang="0">
                  <a:pos x="T2" y="T3"/>
                </a:cxn>
                <a:cxn ang="0">
                  <a:pos x="T4" y="T5"/>
                </a:cxn>
                <a:cxn ang="0">
                  <a:pos x="T6" y="T7"/>
                </a:cxn>
                <a:cxn ang="0">
                  <a:pos x="T8" y="T9"/>
                </a:cxn>
                <a:cxn ang="0">
                  <a:pos x="T10" y="T11"/>
                </a:cxn>
                <a:cxn ang="0">
                  <a:pos x="T12" y="T13"/>
                </a:cxn>
              </a:cxnLst>
              <a:rect l="0" t="0" r="r" b="b"/>
              <a:pathLst>
                <a:path w="104" h="63">
                  <a:moveTo>
                    <a:pt x="33" y="14"/>
                  </a:moveTo>
                  <a:cubicBezTo>
                    <a:pt x="53" y="35"/>
                    <a:pt x="55" y="38"/>
                    <a:pt x="55" y="38"/>
                  </a:cubicBezTo>
                  <a:cubicBezTo>
                    <a:pt x="96" y="21"/>
                    <a:pt x="96" y="21"/>
                    <a:pt x="96" y="21"/>
                  </a:cubicBezTo>
                  <a:cubicBezTo>
                    <a:pt x="96" y="21"/>
                    <a:pt x="104" y="22"/>
                    <a:pt x="101" y="31"/>
                  </a:cubicBezTo>
                  <a:cubicBezTo>
                    <a:pt x="101" y="31"/>
                    <a:pt x="63" y="63"/>
                    <a:pt x="54" y="62"/>
                  </a:cubicBezTo>
                  <a:cubicBezTo>
                    <a:pt x="44" y="62"/>
                    <a:pt x="32" y="48"/>
                    <a:pt x="18" y="32"/>
                  </a:cubicBezTo>
                  <a:cubicBezTo>
                    <a:pt x="0" y="11"/>
                    <a:pt x="20" y="0"/>
                    <a:pt x="33" y="14"/>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sļîḓé">
              <a:extLst>
                <a:ext uri="{FF2B5EF4-FFF2-40B4-BE49-F238E27FC236}">
                  <a16:creationId xmlns:a16="http://schemas.microsoft.com/office/drawing/2014/main" id="{AA89425F-61A5-4FE5-B992-08F016C1DDB1}"/>
                </a:ext>
              </a:extLst>
            </p:cNvPr>
            <p:cNvSpPr/>
            <p:nvPr/>
          </p:nvSpPr>
          <p:spPr bwMode="auto">
            <a:xfrm>
              <a:off x="3608388" y="3265488"/>
              <a:ext cx="1508125" cy="817563"/>
            </a:xfrm>
            <a:custGeom>
              <a:avLst/>
              <a:gdLst>
                <a:gd name="T0" fmla="*/ 229 w 457"/>
                <a:gd name="T1" fmla="*/ 0 h 248"/>
                <a:gd name="T2" fmla="*/ 0 w 457"/>
                <a:gd name="T3" fmla="*/ 124 h 248"/>
                <a:gd name="T4" fmla="*/ 229 w 457"/>
                <a:gd name="T5" fmla="*/ 248 h 248"/>
                <a:gd name="T6" fmla="*/ 457 w 457"/>
                <a:gd name="T7" fmla="*/ 124 h 248"/>
                <a:gd name="T8" fmla="*/ 229 w 457"/>
                <a:gd name="T9" fmla="*/ 0 h 248"/>
                <a:gd name="T10" fmla="*/ 229 w 457"/>
                <a:gd name="T11" fmla="*/ 199 h 248"/>
                <a:gd name="T12" fmla="*/ 64 w 457"/>
                <a:gd name="T13" fmla="*/ 124 h 248"/>
                <a:gd name="T14" fmla="*/ 229 w 457"/>
                <a:gd name="T15" fmla="*/ 49 h 248"/>
                <a:gd name="T16" fmla="*/ 394 w 457"/>
                <a:gd name="T17" fmla="*/ 124 h 248"/>
                <a:gd name="T18" fmla="*/ 229 w 457"/>
                <a:gd name="T19" fmla="*/ 19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7" h="248">
                  <a:moveTo>
                    <a:pt x="229" y="0"/>
                  </a:moveTo>
                  <a:cubicBezTo>
                    <a:pt x="103" y="0"/>
                    <a:pt x="0" y="55"/>
                    <a:pt x="0" y="124"/>
                  </a:cubicBezTo>
                  <a:cubicBezTo>
                    <a:pt x="0" y="193"/>
                    <a:pt x="103" y="248"/>
                    <a:pt x="229" y="248"/>
                  </a:cubicBezTo>
                  <a:cubicBezTo>
                    <a:pt x="355" y="248"/>
                    <a:pt x="457" y="193"/>
                    <a:pt x="457" y="124"/>
                  </a:cubicBezTo>
                  <a:cubicBezTo>
                    <a:pt x="457" y="55"/>
                    <a:pt x="355" y="0"/>
                    <a:pt x="229" y="0"/>
                  </a:cubicBezTo>
                  <a:close/>
                  <a:moveTo>
                    <a:pt x="229" y="199"/>
                  </a:moveTo>
                  <a:cubicBezTo>
                    <a:pt x="138" y="199"/>
                    <a:pt x="64" y="165"/>
                    <a:pt x="64" y="124"/>
                  </a:cubicBezTo>
                  <a:cubicBezTo>
                    <a:pt x="64" y="83"/>
                    <a:pt x="138" y="49"/>
                    <a:pt x="229" y="49"/>
                  </a:cubicBezTo>
                  <a:cubicBezTo>
                    <a:pt x="320" y="49"/>
                    <a:pt x="394" y="83"/>
                    <a:pt x="394" y="124"/>
                  </a:cubicBezTo>
                  <a:cubicBezTo>
                    <a:pt x="394" y="165"/>
                    <a:pt x="320" y="199"/>
                    <a:pt x="229" y="199"/>
                  </a:cubicBezTo>
                  <a:close/>
                </a:path>
              </a:pathLst>
            </a:custGeom>
            <a:solidFill>
              <a:srgbClr val="BBB8F6">
                <a:alpha val="5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78" name="îṡ1íďe">
              <a:extLst>
                <a:ext uri="{FF2B5EF4-FFF2-40B4-BE49-F238E27FC236}">
                  <a16:creationId xmlns:a16="http://schemas.microsoft.com/office/drawing/2014/main" id="{7EA4C157-8E30-40A0-BD21-B80C14FD7037}"/>
                </a:ext>
              </a:extLst>
            </p:cNvPr>
            <p:cNvSpPr/>
            <p:nvPr/>
          </p:nvSpPr>
          <p:spPr bwMode="auto">
            <a:xfrm>
              <a:off x="3624263" y="3108326"/>
              <a:ext cx="1477963" cy="946150"/>
            </a:xfrm>
            <a:custGeom>
              <a:avLst/>
              <a:gdLst>
                <a:gd name="T0" fmla="*/ 448 w 448"/>
                <a:gd name="T1" fmla="*/ 84 h 287"/>
                <a:gd name="T2" fmla="*/ 224 w 448"/>
                <a:gd name="T3" fmla="*/ 0 h 287"/>
                <a:gd name="T4" fmla="*/ 0 w 448"/>
                <a:gd name="T5" fmla="*/ 123 h 287"/>
                <a:gd name="T6" fmla="*/ 0 w 448"/>
                <a:gd name="T7" fmla="*/ 165 h 287"/>
                <a:gd name="T8" fmla="*/ 224 w 448"/>
                <a:gd name="T9" fmla="*/ 287 h 287"/>
                <a:gd name="T10" fmla="*/ 448 w 448"/>
                <a:gd name="T11" fmla="*/ 165 h 287"/>
                <a:gd name="T12" fmla="*/ 448 w 448"/>
                <a:gd name="T13" fmla="*/ 84 h 287"/>
                <a:gd name="T14" fmla="*/ 224 w 448"/>
                <a:gd name="T15" fmla="*/ 239 h 287"/>
                <a:gd name="T16" fmla="*/ 62 w 448"/>
                <a:gd name="T17" fmla="*/ 165 h 287"/>
                <a:gd name="T18" fmla="*/ 224 w 448"/>
                <a:gd name="T19" fmla="*/ 92 h 287"/>
                <a:gd name="T20" fmla="*/ 386 w 448"/>
                <a:gd name="T21" fmla="*/ 165 h 287"/>
                <a:gd name="T22" fmla="*/ 224 w 448"/>
                <a:gd name="T23" fmla="*/ 23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287">
                  <a:moveTo>
                    <a:pt x="448" y="84"/>
                  </a:moveTo>
                  <a:cubicBezTo>
                    <a:pt x="448" y="84"/>
                    <a:pt x="414" y="0"/>
                    <a:pt x="224" y="0"/>
                  </a:cubicBezTo>
                  <a:cubicBezTo>
                    <a:pt x="34" y="0"/>
                    <a:pt x="0" y="123"/>
                    <a:pt x="0" y="123"/>
                  </a:cubicBezTo>
                  <a:cubicBezTo>
                    <a:pt x="0" y="165"/>
                    <a:pt x="0" y="165"/>
                    <a:pt x="0" y="165"/>
                  </a:cubicBezTo>
                  <a:cubicBezTo>
                    <a:pt x="0" y="233"/>
                    <a:pt x="100" y="287"/>
                    <a:pt x="224" y="287"/>
                  </a:cubicBezTo>
                  <a:cubicBezTo>
                    <a:pt x="348" y="287"/>
                    <a:pt x="448" y="233"/>
                    <a:pt x="448" y="165"/>
                  </a:cubicBezTo>
                  <a:lnTo>
                    <a:pt x="448" y="84"/>
                  </a:lnTo>
                  <a:close/>
                  <a:moveTo>
                    <a:pt x="224" y="239"/>
                  </a:moveTo>
                  <a:cubicBezTo>
                    <a:pt x="135" y="239"/>
                    <a:pt x="62" y="206"/>
                    <a:pt x="62" y="165"/>
                  </a:cubicBezTo>
                  <a:cubicBezTo>
                    <a:pt x="62" y="125"/>
                    <a:pt x="135" y="92"/>
                    <a:pt x="224" y="92"/>
                  </a:cubicBezTo>
                  <a:cubicBezTo>
                    <a:pt x="313" y="92"/>
                    <a:pt x="386" y="125"/>
                    <a:pt x="386" y="165"/>
                  </a:cubicBezTo>
                  <a:cubicBezTo>
                    <a:pt x="386" y="206"/>
                    <a:pt x="313" y="239"/>
                    <a:pt x="224" y="239"/>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ïṣlîḍé">
              <a:extLst>
                <a:ext uri="{FF2B5EF4-FFF2-40B4-BE49-F238E27FC236}">
                  <a16:creationId xmlns:a16="http://schemas.microsoft.com/office/drawing/2014/main" id="{124E196B-2108-4F04-8342-7A77F685B80F}"/>
                </a:ext>
              </a:extLst>
            </p:cNvPr>
            <p:cNvSpPr/>
            <p:nvPr/>
          </p:nvSpPr>
          <p:spPr bwMode="auto">
            <a:xfrm>
              <a:off x="3624263" y="2982913"/>
              <a:ext cx="1477963" cy="803275"/>
            </a:xfrm>
            <a:custGeom>
              <a:avLst/>
              <a:gdLst>
                <a:gd name="T0" fmla="*/ 224 w 448"/>
                <a:gd name="T1" fmla="*/ 0 h 244"/>
                <a:gd name="T2" fmla="*/ 0 w 448"/>
                <a:gd name="T3" fmla="*/ 122 h 244"/>
                <a:gd name="T4" fmla="*/ 224 w 448"/>
                <a:gd name="T5" fmla="*/ 244 h 244"/>
                <a:gd name="T6" fmla="*/ 448 w 448"/>
                <a:gd name="T7" fmla="*/ 122 h 244"/>
                <a:gd name="T8" fmla="*/ 224 w 448"/>
                <a:gd name="T9" fmla="*/ 0 h 244"/>
                <a:gd name="T10" fmla="*/ 224 w 448"/>
                <a:gd name="T11" fmla="*/ 195 h 244"/>
                <a:gd name="T12" fmla="*/ 62 w 448"/>
                <a:gd name="T13" fmla="*/ 122 h 244"/>
                <a:gd name="T14" fmla="*/ 224 w 448"/>
                <a:gd name="T15" fmla="*/ 49 h 244"/>
                <a:gd name="T16" fmla="*/ 386 w 448"/>
                <a:gd name="T17" fmla="*/ 122 h 244"/>
                <a:gd name="T18" fmla="*/ 224 w 448"/>
                <a:gd name="T19" fmla="*/ 19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8" h="244">
                  <a:moveTo>
                    <a:pt x="224" y="0"/>
                  </a:moveTo>
                  <a:cubicBezTo>
                    <a:pt x="100" y="0"/>
                    <a:pt x="0" y="55"/>
                    <a:pt x="0" y="122"/>
                  </a:cubicBezTo>
                  <a:cubicBezTo>
                    <a:pt x="0" y="189"/>
                    <a:pt x="100" y="244"/>
                    <a:pt x="224" y="244"/>
                  </a:cubicBezTo>
                  <a:cubicBezTo>
                    <a:pt x="348" y="244"/>
                    <a:pt x="448" y="189"/>
                    <a:pt x="448" y="122"/>
                  </a:cubicBezTo>
                  <a:cubicBezTo>
                    <a:pt x="448" y="55"/>
                    <a:pt x="348" y="0"/>
                    <a:pt x="224" y="0"/>
                  </a:cubicBezTo>
                  <a:close/>
                  <a:moveTo>
                    <a:pt x="224" y="195"/>
                  </a:moveTo>
                  <a:cubicBezTo>
                    <a:pt x="135" y="195"/>
                    <a:pt x="62" y="163"/>
                    <a:pt x="62" y="122"/>
                  </a:cubicBezTo>
                  <a:cubicBezTo>
                    <a:pt x="62" y="82"/>
                    <a:pt x="135" y="49"/>
                    <a:pt x="224" y="49"/>
                  </a:cubicBezTo>
                  <a:cubicBezTo>
                    <a:pt x="313" y="49"/>
                    <a:pt x="386" y="82"/>
                    <a:pt x="386" y="122"/>
                  </a:cubicBezTo>
                  <a:cubicBezTo>
                    <a:pt x="386" y="163"/>
                    <a:pt x="313" y="195"/>
                    <a:pt x="224" y="195"/>
                  </a:cubicBez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ŝ1ïḓé">
              <a:extLst>
                <a:ext uri="{FF2B5EF4-FFF2-40B4-BE49-F238E27FC236}">
                  <a16:creationId xmlns:a16="http://schemas.microsoft.com/office/drawing/2014/main" id="{1EFB4AF3-D424-4A9C-9BD5-1C237146988E}"/>
                </a:ext>
              </a:extLst>
            </p:cNvPr>
            <p:cNvSpPr/>
            <p:nvPr/>
          </p:nvSpPr>
          <p:spPr bwMode="auto">
            <a:xfrm>
              <a:off x="4351338" y="3582988"/>
              <a:ext cx="655638" cy="471488"/>
            </a:xfrm>
            <a:custGeom>
              <a:avLst/>
              <a:gdLst>
                <a:gd name="T0" fmla="*/ 139 w 199"/>
                <a:gd name="T1" fmla="*/ 14 h 143"/>
                <a:gd name="T2" fmla="*/ 4 w 199"/>
                <a:gd name="T3" fmla="*/ 47 h 143"/>
                <a:gd name="T4" fmla="*/ 0 w 199"/>
                <a:gd name="T5" fmla="*/ 47 h 143"/>
                <a:gd name="T6" fmla="*/ 0 w 199"/>
                <a:gd name="T7" fmla="*/ 143 h 143"/>
                <a:gd name="T8" fmla="*/ 4 w 199"/>
                <a:gd name="T9" fmla="*/ 143 h 143"/>
                <a:gd name="T10" fmla="*/ 199 w 199"/>
                <a:gd name="T11" fmla="*/ 81 h 143"/>
                <a:gd name="T12" fmla="*/ 199 w 199"/>
                <a:gd name="T13" fmla="*/ 0 h 143"/>
                <a:gd name="T14" fmla="*/ 139 w 199"/>
                <a:gd name="T15" fmla="*/ 14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143">
                  <a:moveTo>
                    <a:pt x="139" y="14"/>
                  </a:moveTo>
                  <a:cubicBezTo>
                    <a:pt x="110" y="34"/>
                    <a:pt x="61" y="47"/>
                    <a:pt x="4" y="47"/>
                  </a:cubicBezTo>
                  <a:cubicBezTo>
                    <a:pt x="3" y="47"/>
                    <a:pt x="1" y="47"/>
                    <a:pt x="0" y="47"/>
                  </a:cubicBezTo>
                  <a:cubicBezTo>
                    <a:pt x="0" y="143"/>
                    <a:pt x="0" y="143"/>
                    <a:pt x="0" y="143"/>
                  </a:cubicBezTo>
                  <a:cubicBezTo>
                    <a:pt x="1" y="143"/>
                    <a:pt x="3" y="143"/>
                    <a:pt x="4" y="143"/>
                  </a:cubicBezTo>
                  <a:cubicBezTo>
                    <a:pt x="88" y="143"/>
                    <a:pt x="161" y="118"/>
                    <a:pt x="199" y="81"/>
                  </a:cubicBezTo>
                  <a:cubicBezTo>
                    <a:pt x="199" y="65"/>
                    <a:pt x="199" y="0"/>
                    <a:pt x="199" y="0"/>
                  </a:cubicBezTo>
                  <a:cubicBezTo>
                    <a:pt x="199" y="0"/>
                    <a:pt x="146" y="16"/>
                    <a:pt x="139" y="14"/>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íṣľíḍé">
              <a:extLst>
                <a:ext uri="{FF2B5EF4-FFF2-40B4-BE49-F238E27FC236}">
                  <a16:creationId xmlns:a16="http://schemas.microsoft.com/office/drawing/2014/main" id="{6E72C681-0542-4A32-A499-488EDE781AB6}"/>
                </a:ext>
              </a:extLst>
            </p:cNvPr>
            <p:cNvSpPr/>
            <p:nvPr/>
          </p:nvSpPr>
          <p:spPr bwMode="auto">
            <a:xfrm>
              <a:off x="4351338" y="3516313"/>
              <a:ext cx="655638" cy="269875"/>
            </a:xfrm>
            <a:custGeom>
              <a:avLst/>
              <a:gdLst>
                <a:gd name="T0" fmla="*/ 139 w 199"/>
                <a:gd name="T1" fmla="*/ 0 h 82"/>
                <a:gd name="T2" fmla="*/ 4 w 199"/>
                <a:gd name="T3" fmla="*/ 33 h 82"/>
                <a:gd name="T4" fmla="*/ 0 w 199"/>
                <a:gd name="T5" fmla="*/ 33 h 82"/>
                <a:gd name="T6" fmla="*/ 0 w 199"/>
                <a:gd name="T7" fmla="*/ 82 h 82"/>
                <a:gd name="T8" fmla="*/ 4 w 199"/>
                <a:gd name="T9" fmla="*/ 82 h 82"/>
                <a:gd name="T10" fmla="*/ 199 w 199"/>
                <a:gd name="T11" fmla="*/ 20 h 82"/>
                <a:gd name="T12" fmla="*/ 158 w 199"/>
                <a:gd name="T13" fmla="*/ 6 h 82"/>
                <a:gd name="T14" fmla="*/ 139 w 199"/>
                <a:gd name="T15" fmla="*/ 0 h 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82">
                  <a:moveTo>
                    <a:pt x="139" y="0"/>
                  </a:moveTo>
                  <a:cubicBezTo>
                    <a:pt x="110" y="20"/>
                    <a:pt x="61" y="33"/>
                    <a:pt x="4" y="33"/>
                  </a:cubicBezTo>
                  <a:cubicBezTo>
                    <a:pt x="3" y="33"/>
                    <a:pt x="1" y="33"/>
                    <a:pt x="0" y="33"/>
                  </a:cubicBezTo>
                  <a:cubicBezTo>
                    <a:pt x="0" y="82"/>
                    <a:pt x="0" y="82"/>
                    <a:pt x="0" y="82"/>
                  </a:cubicBezTo>
                  <a:cubicBezTo>
                    <a:pt x="1" y="82"/>
                    <a:pt x="3" y="82"/>
                    <a:pt x="4" y="82"/>
                  </a:cubicBezTo>
                  <a:cubicBezTo>
                    <a:pt x="88" y="82"/>
                    <a:pt x="161" y="57"/>
                    <a:pt x="199" y="20"/>
                  </a:cubicBezTo>
                  <a:cubicBezTo>
                    <a:pt x="186" y="15"/>
                    <a:pt x="172" y="11"/>
                    <a:pt x="158" y="6"/>
                  </a:cubicBezTo>
                  <a:cubicBezTo>
                    <a:pt x="152" y="4"/>
                    <a:pt x="146" y="2"/>
                    <a:pt x="139" y="0"/>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š1íďe">
              <a:extLst>
                <a:ext uri="{FF2B5EF4-FFF2-40B4-BE49-F238E27FC236}">
                  <a16:creationId xmlns:a16="http://schemas.microsoft.com/office/drawing/2014/main" id="{B405ED13-1952-4A03-B4E7-6264210D200F}"/>
                </a:ext>
              </a:extLst>
            </p:cNvPr>
            <p:cNvSpPr/>
            <p:nvPr/>
          </p:nvSpPr>
          <p:spPr bwMode="auto">
            <a:xfrm>
              <a:off x="3624263" y="3394076"/>
              <a:ext cx="730250" cy="660400"/>
            </a:xfrm>
            <a:custGeom>
              <a:avLst/>
              <a:gdLst>
                <a:gd name="T0" fmla="*/ 221 w 221"/>
                <a:gd name="T1" fmla="*/ 118 h 200"/>
                <a:gd name="T2" fmla="*/ 63 w 221"/>
                <a:gd name="T3" fmla="*/ 34 h 200"/>
                <a:gd name="T4" fmla="*/ 0 w 221"/>
                <a:gd name="T5" fmla="*/ 0 h 200"/>
                <a:gd name="T6" fmla="*/ 0 w 221"/>
                <a:gd name="T7" fmla="*/ 78 h 200"/>
                <a:gd name="T8" fmla="*/ 221 w 221"/>
                <a:gd name="T9" fmla="*/ 200 h 200"/>
                <a:gd name="T10" fmla="*/ 221 w 221"/>
                <a:gd name="T11" fmla="*/ 118 h 200"/>
              </a:gdLst>
              <a:ahLst/>
              <a:cxnLst>
                <a:cxn ang="0">
                  <a:pos x="T0" y="T1"/>
                </a:cxn>
                <a:cxn ang="0">
                  <a:pos x="T2" y="T3"/>
                </a:cxn>
                <a:cxn ang="0">
                  <a:pos x="T4" y="T5"/>
                </a:cxn>
                <a:cxn ang="0">
                  <a:pos x="T6" y="T7"/>
                </a:cxn>
                <a:cxn ang="0">
                  <a:pos x="T8" y="T9"/>
                </a:cxn>
                <a:cxn ang="0">
                  <a:pos x="T10" y="T11"/>
                </a:cxn>
              </a:cxnLst>
              <a:rect l="0" t="0" r="r" b="b"/>
              <a:pathLst>
                <a:path w="221" h="200">
                  <a:moveTo>
                    <a:pt x="221" y="118"/>
                  </a:moveTo>
                  <a:cubicBezTo>
                    <a:pt x="143" y="121"/>
                    <a:pt x="59" y="77"/>
                    <a:pt x="63" y="34"/>
                  </a:cubicBezTo>
                  <a:cubicBezTo>
                    <a:pt x="42" y="34"/>
                    <a:pt x="0" y="0"/>
                    <a:pt x="0" y="0"/>
                  </a:cubicBezTo>
                  <a:cubicBezTo>
                    <a:pt x="0" y="78"/>
                    <a:pt x="0" y="78"/>
                    <a:pt x="0" y="78"/>
                  </a:cubicBezTo>
                  <a:cubicBezTo>
                    <a:pt x="0" y="145"/>
                    <a:pt x="99" y="199"/>
                    <a:pt x="221" y="200"/>
                  </a:cubicBezTo>
                  <a:lnTo>
                    <a:pt x="221" y="118"/>
                  </a:lnTo>
                  <a:close/>
                </a:path>
              </a:pathLst>
            </a:custGeom>
            <a:solidFill>
              <a:srgbClr val="00CD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ļiḍe">
              <a:extLst>
                <a:ext uri="{FF2B5EF4-FFF2-40B4-BE49-F238E27FC236}">
                  <a16:creationId xmlns:a16="http://schemas.microsoft.com/office/drawing/2014/main" id="{CA6355AF-0E6A-4C8A-8978-5CD21A0FB7A8}"/>
                </a:ext>
              </a:extLst>
            </p:cNvPr>
            <p:cNvSpPr/>
            <p:nvPr/>
          </p:nvSpPr>
          <p:spPr bwMode="auto">
            <a:xfrm>
              <a:off x="3624263" y="3394076"/>
              <a:ext cx="730250" cy="392113"/>
            </a:xfrm>
            <a:custGeom>
              <a:avLst/>
              <a:gdLst>
                <a:gd name="T0" fmla="*/ 221 w 221"/>
                <a:gd name="T1" fmla="*/ 70 h 119"/>
                <a:gd name="T2" fmla="*/ 63 w 221"/>
                <a:gd name="T3" fmla="*/ 0 h 119"/>
                <a:gd name="T4" fmla="*/ 0 w 221"/>
                <a:gd name="T5" fmla="*/ 0 h 119"/>
                <a:gd name="T6" fmla="*/ 221 w 221"/>
                <a:gd name="T7" fmla="*/ 119 h 119"/>
                <a:gd name="T8" fmla="*/ 221 w 221"/>
                <a:gd name="T9" fmla="*/ 70 h 119"/>
              </a:gdLst>
              <a:ahLst/>
              <a:cxnLst>
                <a:cxn ang="0">
                  <a:pos x="T0" y="T1"/>
                </a:cxn>
                <a:cxn ang="0">
                  <a:pos x="T2" y="T3"/>
                </a:cxn>
                <a:cxn ang="0">
                  <a:pos x="T4" y="T5"/>
                </a:cxn>
                <a:cxn ang="0">
                  <a:pos x="T6" y="T7"/>
                </a:cxn>
                <a:cxn ang="0">
                  <a:pos x="T8" y="T9"/>
                </a:cxn>
              </a:cxnLst>
              <a:rect l="0" t="0" r="r" b="b"/>
              <a:pathLst>
                <a:path w="221" h="119">
                  <a:moveTo>
                    <a:pt x="221" y="70"/>
                  </a:moveTo>
                  <a:cubicBezTo>
                    <a:pt x="135" y="70"/>
                    <a:pt x="66" y="39"/>
                    <a:pt x="63" y="0"/>
                  </a:cubicBezTo>
                  <a:cubicBezTo>
                    <a:pt x="0" y="0"/>
                    <a:pt x="0" y="0"/>
                    <a:pt x="0" y="0"/>
                  </a:cubicBezTo>
                  <a:cubicBezTo>
                    <a:pt x="3" y="65"/>
                    <a:pt x="100" y="118"/>
                    <a:pt x="221" y="119"/>
                  </a:cubicBezTo>
                  <a:lnTo>
                    <a:pt x="221" y="70"/>
                  </a:ln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îślïḑè">
              <a:extLst>
                <a:ext uri="{FF2B5EF4-FFF2-40B4-BE49-F238E27FC236}">
                  <a16:creationId xmlns:a16="http://schemas.microsoft.com/office/drawing/2014/main" id="{C0123CAC-5197-4838-B011-6E44CFD85AB3}"/>
                </a:ext>
              </a:extLst>
            </p:cNvPr>
            <p:cNvSpPr/>
            <p:nvPr/>
          </p:nvSpPr>
          <p:spPr bwMode="auto">
            <a:xfrm>
              <a:off x="4759326" y="3951288"/>
              <a:ext cx="307975" cy="195263"/>
            </a:xfrm>
            <a:custGeom>
              <a:avLst/>
              <a:gdLst>
                <a:gd name="T0" fmla="*/ 77 w 93"/>
                <a:gd name="T1" fmla="*/ 4 h 59"/>
                <a:gd name="T2" fmla="*/ 85 w 93"/>
                <a:gd name="T3" fmla="*/ 9 h 59"/>
                <a:gd name="T4" fmla="*/ 85 w 93"/>
                <a:gd name="T5" fmla="*/ 29 h 59"/>
                <a:gd name="T6" fmla="*/ 40 w 93"/>
                <a:gd name="T7" fmla="*/ 55 h 59"/>
                <a:gd name="T8" fmla="*/ 16 w 93"/>
                <a:gd name="T9" fmla="*/ 55 h 59"/>
                <a:gd name="T10" fmla="*/ 8 w 93"/>
                <a:gd name="T11" fmla="*/ 51 h 59"/>
                <a:gd name="T12" fmla="*/ 8 w 93"/>
                <a:gd name="T13" fmla="*/ 31 h 59"/>
                <a:gd name="T14" fmla="*/ 54 w 93"/>
                <a:gd name="T15" fmla="*/ 4 h 59"/>
                <a:gd name="T16" fmla="*/ 77 w 93"/>
                <a:gd name="T17"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59">
                  <a:moveTo>
                    <a:pt x="77" y="4"/>
                  </a:moveTo>
                  <a:cubicBezTo>
                    <a:pt x="85" y="9"/>
                    <a:pt x="85" y="9"/>
                    <a:pt x="85" y="9"/>
                  </a:cubicBezTo>
                  <a:cubicBezTo>
                    <a:pt x="93" y="13"/>
                    <a:pt x="93" y="24"/>
                    <a:pt x="85" y="29"/>
                  </a:cubicBezTo>
                  <a:cubicBezTo>
                    <a:pt x="40" y="55"/>
                    <a:pt x="40" y="55"/>
                    <a:pt x="40" y="55"/>
                  </a:cubicBezTo>
                  <a:cubicBezTo>
                    <a:pt x="32" y="59"/>
                    <a:pt x="23" y="59"/>
                    <a:pt x="16" y="55"/>
                  </a:cubicBezTo>
                  <a:cubicBezTo>
                    <a:pt x="8" y="51"/>
                    <a:pt x="8" y="51"/>
                    <a:pt x="8" y="51"/>
                  </a:cubicBezTo>
                  <a:cubicBezTo>
                    <a:pt x="0" y="46"/>
                    <a:pt x="0" y="35"/>
                    <a:pt x="8" y="31"/>
                  </a:cubicBezTo>
                  <a:cubicBezTo>
                    <a:pt x="54" y="4"/>
                    <a:pt x="54" y="4"/>
                    <a:pt x="54" y="4"/>
                  </a:cubicBezTo>
                  <a:cubicBezTo>
                    <a:pt x="61" y="0"/>
                    <a:pt x="70" y="0"/>
                    <a:pt x="77" y="4"/>
                  </a:cubicBezTo>
                  <a:close/>
                </a:path>
              </a:pathLst>
            </a:custGeom>
            <a:solidFill>
              <a:srgbClr val="BB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Sļïḋê">
              <a:extLst>
                <a:ext uri="{FF2B5EF4-FFF2-40B4-BE49-F238E27FC236}">
                  <a16:creationId xmlns:a16="http://schemas.microsoft.com/office/drawing/2014/main" id="{3BEBE350-E9A6-4E07-8F61-C3F70CF6E9F7}"/>
                </a:ext>
              </a:extLst>
            </p:cNvPr>
            <p:cNvSpPr/>
            <p:nvPr/>
          </p:nvSpPr>
          <p:spPr bwMode="auto">
            <a:xfrm>
              <a:off x="6584951" y="3822701"/>
              <a:ext cx="269875" cy="168275"/>
            </a:xfrm>
            <a:custGeom>
              <a:avLst/>
              <a:gdLst>
                <a:gd name="T0" fmla="*/ 31 w 82"/>
                <a:gd name="T1" fmla="*/ 41 h 51"/>
                <a:gd name="T2" fmla="*/ 28 w 82"/>
                <a:gd name="T3" fmla="*/ 41 h 51"/>
                <a:gd name="T4" fmla="*/ 9 w 82"/>
                <a:gd name="T5" fmla="*/ 29 h 51"/>
                <a:gd name="T6" fmla="*/ 9 w 82"/>
                <a:gd name="T7" fmla="*/ 26 h 51"/>
                <a:gd name="T8" fmla="*/ 24 w 82"/>
                <a:gd name="T9" fmla="*/ 17 h 51"/>
                <a:gd name="T10" fmla="*/ 26 w 82"/>
                <a:gd name="T11" fmla="*/ 17 h 51"/>
                <a:gd name="T12" fmla="*/ 29 w 82"/>
                <a:gd name="T13" fmla="*/ 17 h 51"/>
                <a:gd name="T14" fmla="*/ 49 w 82"/>
                <a:gd name="T15" fmla="*/ 29 h 51"/>
                <a:gd name="T16" fmla="*/ 49 w 82"/>
                <a:gd name="T17" fmla="*/ 32 h 51"/>
                <a:gd name="T18" fmla="*/ 34 w 82"/>
                <a:gd name="T19" fmla="*/ 41 h 51"/>
                <a:gd name="T20" fmla="*/ 31 w 82"/>
                <a:gd name="T21" fmla="*/ 41 h 51"/>
                <a:gd name="T22" fmla="*/ 50 w 82"/>
                <a:gd name="T23" fmla="*/ 0 h 51"/>
                <a:gd name="T24" fmla="*/ 47 w 82"/>
                <a:gd name="T25" fmla="*/ 1 h 51"/>
                <a:gd name="T26" fmla="*/ 58 w 82"/>
                <a:gd name="T27" fmla="*/ 7 h 51"/>
                <a:gd name="T28" fmla="*/ 58 w 82"/>
                <a:gd name="T29" fmla="*/ 11 h 51"/>
                <a:gd name="T30" fmla="*/ 43 w 82"/>
                <a:gd name="T31" fmla="*/ 19 h 51"/>
                <a:gd name="T32" fmla="*/ 40 w 82"/>
                <a:gd name="T33" fmla="*/ 20 h 51"/>
                <a:gd name="T34" fmla="*/ 38 w 82"/>
                <a:gd name="T35" fmla="*/ 19 h 51"/>
                <a:gd name="T36" fmla="*/ 26 w 82"/>
                <a:gd name="T37" fmla="*/ 13 h 51"/>
                <a:gd name="T38" fmla="*/ 1 w 82"/>
                <a:gd name="T39" fmla="*/ 28 h 51"/>
                <a:gd name="T40" fmla="*/ 17 w 82"/>
                <a:gd name="T41" fmla="*/ 37 h 51"/>
                <a:gd name="T42" fmla="*/ 17 w 82"/>
                <a:gd name="T43" fmla="*/ 40 h 51"/>
                <a:gd name="T44" fmla="*/ 2 w 82"/>
                <a:gd name="T45" fmla="*/ 49 h 51"/>
                <a:gd name="T46" fmla="*/ 0 w 82"/>
                <a:gd name="T47" fmla="*/ 49 h 51"/>
                <a:gd name="T48" fmla="*/ 4 w 82"/>
                <a:gd name="T49" fmla="*/ 51 h 51"/>
                <a:gd name="T50" fmla="*/ 4 w 82"/>
                <a:gd name="T51" fmla="*/ 50 h 51"/>
                <a:gd name="T52" fmla="*/ 19 w 82"/>
                <a:gd name="T53" fmla="*/ 42 h 51"/>
                <a:gd name="T54" fmla="*/ 22 w 82"/>
                <a:gd name="T55" fmla="*/ 41 h 51"/>
                <a:gd name="T56" fmla="*/ 25 w 82"/>
                <a:gd name="T57" fmla="*/ 42 h 51"/>
                <a:gd name="T58" fmla="*/ 38 w 82"/>
                <a:gd name="T59" fmla="*/ 49 h 51"/>
                <a:gd name="T60" fmla="*/ 40 w 82"/>
                <a:gd name="T61" fmla="*/ 48 h 51"/>
                <a:gd name="T62" fmla="*/ 36 w 82"/>
                <a:gd name="T63" fmla="*/ 46 h 51"/>
                <a:gd name="T64" fmla="*/ 36 w 82"/>
                <a:gd name="T65" fmla="*/ 42 h 51"/>
                <a:gd name="T66" fmla="*/ 52 w 82"/>
                <a:gd name="T67" fmla="*/ 34 h 51"/>
                <a:gd name="T68" fmla="*/ 54 w 82"/>
                <a:gd name="T69" fmla="*/ 33 h 51"/>
                <a:gd name="T70" fmla="*/ 57 w 82"/>
                <a:gd name="T71" fmla="*/ 34 h 51"/>
                <a:gd name="T72" fmla="*/ 61 w 82"/>
                <a:gd name="T73" fmla="*/ 36 h 51"/>
                <a:gd name="T74" fmla="*/ 63 w 82"/>
                <a:gd name="T75" fmla="*/ 34 h 51"/>
                <a:gd name="T76" fmla="*/ 46 w 82"/>
                <a:gd name="T77" fmla="*/ 24 h 51"/>
                <a:gd name="T78" fmla="*/ 46 w 82"/>
                <a:gd name="T79" fmla="*/ 21 h 51"/>
                <a:gd name="T80" fmla="*/ 61 w 82"/>
                <a:gd name="T81" fmla="*/ 12 h 51"/>
                <a:gd name="T82" fmla="*/ 64 w 82"/>
                <a:gd name="T83" fmla="*/ 12 h 51"/>
                <a:gd name="T84" fmla="*/ 67 w 82"/>
                <a:gd name="T85" fmla="*/ 12 h 51"/>
                <a:gd name="T86" fmla="*/ 81 w 82"/>
                <a:gd name="T87" fmla="*/ 21 h 51"/>
                <a:gd name="T88" fmla="*/ 82 w 82"/>
                <a:gd name="T89" fmla="*/ 19 h 51"/>
                <a:gd name="T90" fmla="*/ 78 w 82"/>
                <a:gd name="T91" fmla="*/ 16 h 51"/>
                <a:gd name="T92" fmla="*/ 78 w 82"/>
                <a:gd name="T93" fmla="*/ 13 h 51"/>
                <a:gd name="T94" fmla="*/ 81 w 82"/>
                <a:gd name="T95" fmla="*/ 11 h 51"/>
                <a:gd name="T96" fmla="*/ 80 w 82"/>
                <a:gd name="T97" fmla="*/ 9 h 51"/>
                <a:gd name="T98" fmla="*/ 76 w 82"/>
                <a:gd name="T99" fmla="*/ 11 h 51"/>
                <a:gd name="T100" fmla="*/ 73 w 82"/>
                <a:gd name="T101" fmla="*/ 12 h 51"/>
                <a:gd name="T102" fmla="*/ 70 w 82"/>
                <a:gd name="T103" fmla="*/ 11 h 51"/>
                <a:gd name="T104" fmla="*/ 50 w 82"/>
                <a:gd name="T105" fmla="*/ 0 h 51"/>
                <a:gd name="T106" fmla="*/ 50 w 82"/>
                <a:gd name="T10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51">
                  <a:moveTo>
                    <a:pt x="31" y="41"/>
                  </a:moveTo>
                  <a:cubicBezTo>
                    <a:pt x="30" y="41"/>
                    <a:pt x="29" y="41"/>
                    <a:pt x="28" y="41"/>
                  </a:cubicBezTo>
                  <a:cubicBezTo>
                    <a:pt x="9" y="29"/>
                    <a:pt x="9" y="29"/>
                    <a:pt x="9" y="29"/>
                  </a:cubicBezTo>
                  <a:cubicBezTo>
                    <a:pt x="7" y="28"/>
                    <a:pt x="7" y="27"/>
                    <a:pt x="9" y="26"/>
                  </a:cubicBezTo>
                  <a:cubicBezTo>
                    <a:pt x="24" y="17"/>
                    <a:pt x="24" y="17"/>
                    <a:pt x="24" y="17"/>
                  </a:cubicBezTo>
                  <a:cubicBezTo>
                    <a:pt x="24" y="17"/>
                    <a:pt x="25" y="17"/>
                    <a:pt x="26" y="17"/>
                  </a:cubicBezTo>
                  <a:cubicBezTo>
                    <a:pt x="27" y="17"/>
                    <a:pt x="28" y="17"/>
                    <a:pt x="29" y="17"/>
                  </a:cubicBezTo>
                  <a:cubicBezTo>
                    <a:pt x="49" y="29"/>
                    <a:pt x="49" y="29"/>
                    <a:pt x="49" y="29"/>
                  </a:cubicBezTo>
                  <a:cubicBezTo>
                    <a:pt x="50" y="30"/>
                    <a:pt x="50" y="31"/>
                    <a:pt x="49" y="32"/>
                  </a:cubicBezTo>
                  <a:cubicBezTo>
                    <a:pt x="34" y="41"/>
                    <a:pt x="34" y="41"/>
                    <a:pt x="34" y="41"/>
                  </a:cubicBezTo>
                  <a:cubicBezTo>
                    <a:pt x="33" y="41"/>
                    <a:pt x="32" y="41"/>
                    <a:pt x="31" y="41"/>
                  </a:cubicBezTo>
                  <a:moveTo>
                    <a:pt x="50" y="0"/>
                  </a:moveTo>
                  <a:cubicBezTo>
                    <a:pt x="49" y="0"/>
                    <a:pt x="48" y="0"/>
                    <a:pt x="47" y="1"/>
                  </a:cubicBezTo>
                  <a:cubicBezTo>
                    <a:pt x="58" y="7"/>
                    <a:pt x="58" y="7"/>
                    <a:pt x="58" y="7"/>
                  </a:cubicBezTo>
                  <a:cubicBezTo>
                    <a:pt x="60" y="8"/>
                    <a:pt x="60" y="10"/>
                    <a:pt x="58" y="11"/>
                  </a:cubicBezTo>
                  <a:cubicBezTo>
                    <a:pt x="43" y="19"/>
                    <a:pt x="43" y="19"/>
                    <a:pt x="43" y="19"/>
                  </a:cubicBezTo>
                  <a:cubicBezTo>
                    <a:pt x="43" y="20"/>
                    <a:pt x="42" y="20"/>
                    <a:pt x="40" y="20"/>
                  </a:cubicBezTo>
                  <a:cubicBezTo>
                    <a:pt x="39" y="20"/>
                    <a:pt x="38" y="20"/>
                    <a:pt x="38" y="19"/>
                  </a:cubicBezTo>
                  <a:cubicBezTo>
                    <a:pt x="26" y="13"/>
                    <a:pt x="26" y="13"/>
                    <a:pt x="26" y="13"/>
                  </a:cubicBezTo>
                  <a:cubicBezTo>
                    <a:pt x="1" y="28"/>
                    <a:pt x="1" y="28"/>
                    <a:pt x="1" y="28"/>
                  </a:cubicBezTo>
                  <a:cubicBezTo>
                    <a:pt x="17" y="37"/>
                    <a:pt x="17" y="37"/>
                    <a:pt x="17" y="37"/>
                  </a:cubicBezTo>
                  <a:cubicBezTo>
                    <a:pt x="18" y="38"/>
                    <a:pt x="18" y="39"/>
                    <a:pt x="17" y="40"/>
                  </a:cubicBezTo>
                  <a:cubicBezTo>
                    <a:pt x="2" y="49"/>
                    <a:pt x="2" y="49"/>
                    <a:pt x="2" y="49"/>
                  </a:cubicBezTo>
                  <a:cubicBezTo>
                    <a:pt x="1" y="49"/>
                    <a:pt x="1" y="49"/>
                    <a:pt x="0" y="49"/>
                  </a:cubicBezTo>
                  <a:cubicBezTo>
                    <a:pt x="4" y="51"/>
                    <a:pt x="4" y="51"/>
                    <a:pt x="4" y="51"/>
                  </a:cubicBezTo>
                  <a:cubicBezTo>
                    <a:pt x="4" y="51"/>
                    <a:pt x="4" y="50"/>
                    <a:pt x="4" y="50"/>
                  </a:cubicBezTo>
                  <a:cubicBezTo>
                    <a:pt x="19" y="42"/>
                    <a:pt x="19" y="42"/>
                    <a:pt x="19" y="42"/>
                  </a:cubicBezTo>
                  <a:cubicBezTo>
                    <a:pt x="20" y="41"/>
                    <a:pt x="21" y="41"/>
                    <a:pt x="22" y="41"/>
                  </a:cubicBezTo>
                  <a:cubicBezTo>
                    <a:pt x="23" y="41"/>
                    <a:pt x="24" y="41"/>
                    <a:pt x="25" y="42"/>
                  </a:cubicBezTo>
                  <a:cubicBezTo>
                    <a:pt x="38" y="49"/>
                    <a:pt x="38" y="49"/>
                    <a:pt x="38" y="49"/>
                  </a:cubicBezTo>
                  <a:cubicBezTo>
                    <a:pt x="40" y="48"/>
                    <a:pt x="40" y="48"/>
                    <a:pt x="40" y="48"/>
                  </a:cubicBezTo>
                  <a:cubicBezTo>
                    <a:pt x="36" y="46"/>
                    <a:pt x="36" y="46"/>
                    <a:pt x="36" y="46"/>
                  </a:cubicBezTo>
                  <a:cubicBezTo>
                    <a:pt x="35" y="45"/>
                    <a:pt x="35" y="43"/>
                    <a:pt x="36" y="42"/>
                  </a:cubicBezTo>
                  <a:cubicBezTo>
                    <a:pt x="52" y="34"/>
                    <a:pt x="52" y="34"/>
                    <a:pt x="52" y="34"/>
                  </a:cubicBezTo>
                  <a:cubicBezTo>
                    <a:pt x="52" y="33"/>
                    <a:pt x="53" y="33"/>
                    <a:pt x="54" y="33"/>
                  </a:cubicBezTo>
                  <a:cubicBezTo>
                    <a:pt x="55" y="33"/>
                    <a:pt x="56" y="33"/>
                    <a:pt x="57" y="34"/>
                  </a:cubicBezTo>
                  <a:cubicBezTo>
                    <a:pt x="61" y="36"/>
                    <a:pt x="61" y="36"/>
                    <a:pt x="61" y="36"/>
                  </a:cubicBezTo>
                  <a:cubicBezTo>
                    <a:pt x="63" y="34"/>
                    <a:pt x="63" y="34"/>
                    <a:pt x="63" y="34"/>
                  </a:cubicBezTo>
                  <a:cubicBezTo>
                    <a:pt x="46" y="24"/>
                    <a:pt x="46" y="24"/>
                    <a:pt x="46" y="24"/>
                  </a:cubicBezTo>
                  <a:cubicBezTo>
                    <a:pt x="44" y="23"/>
                    <a:pt x="44" y="22"/>
                    <a:pt x="46" y="21"/>
                  </a:cubicBezTo>
                  <a:cubicBezTo>
                    <a:pt x="61" y="12"/>
                    <a:pt x="61" y="12"/>
                    <a:pt x="61" y="12"/>
                  </a:cubicBezTo>
                  <a:cubicBezTo>
                    <a:pt x="62" y="12"/>
                    <a:pt x="63" y="12"/>
                    <a:pt x="64" y="12"/>
                  </a:cubicBezTo>
                  <a:cubicBezTo>
                    <a:pt x="65" y="12"/>
                    <a:pt x="66" y="12"/>
                    <a:pt x="67" y="12"/>
                  </a:cubicBezTo>
                  <a:cubicBezTo>
                    <a:pt x="81" y="21"/>
                    <a:pt x="81" y="21"/>
                    <a:pt x="81" y="21"/>
                  </a:cubicBezTo>
                  <a:cubicBezTo>
                    <a:pt x="82" y="20"/>
                    <a:pt x="82" y="19"/>
                    <a:pt x="82" y="19"/>
                  </a:cubicBezTo>
                  <a:cubicBezTo>
                    <a:pt x="78" y="16"/>
                    <a:pt x="78" y="16"/>
                    <a:pt x="78" y="16"/>
                  </a:cubicBezTo>
                  <a:cubicBezTo>
                    <a:pt x="77" y="15"/>
                    <a:pt x="77" y="14"/>
                    <a:pt x="78" y="13"/>
                  </a:cubicBezTo>
                  <a:cubicBezTo>
                    <a:pt x="81" y="11"/>
                    <a:pt x="81" y="11"/>
                    <a:pt x="81" y="11"/>
                  </a:cubicBezTo>
                  <a:cubicBezTo>
                    <a:pt x="81" y="11"/>
                    <a:pt x="80" y="10"/>
                    <a:pt x="80" y="9"/>
                  </a:cubicBezTo>
                  <a:cubicBezTo>
                    <a:pt x="76" y="11"/>
                    <a:pt x="76" y="11"/>
                    <a:pt x="76" y="11"/>
                  </a:cubicBezTo>
                  <a:cubicBezTo>
                    <a:pt x="75" y="12"/>
                    <a:pt x="74" y="12"/>
                    <a:pt x="73" y="12"/>
                  </a:cubicBezTo>
                  <a:cubicBezTo>
                    <a:pt x="72" y="12"/>
                    <a:pt x="71" y="12"/>
                    <a:pt x="70" y="11"/>
                  </a:cubicBezTo>
                  <a:cubicBezTo>
                    <a:pt x="50" y="0"/>
                    <a:pt x="50" y="0"/>
                    <a:pt x="50" y="0"/>
                  </a:cubicBezTo>
                  <a:cubicBezTo>
                    <a:pt x="50" y="0"/>
                    <a:pt x="50" y="0"/>
                    <a:pt x="50" y="0"/>
                  </a:cubicBezTo>
                </a:path>
              </a:pathLst>
            </a:custGeom>
            <a:solidFill>
              <a:srgbClr val="B2AD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íşľïḋe">
              <a:extLst>
                <a:ext uri="{FF2B5EF4-FFF2-40B4-BE49-F238E27FC236}">
                  <a16:creationId xmlns:a16="http://schemas.microsoft.com/office/drawing/2014/main" id="{68F5878B-DDA7-4FBE-87CE-078C1AB9C591}"/>
                </a:ext>
              </a:extLst>
            </p:cNvPr>
            <p:cNvSpPr/>
            <p:nvPr/>
          </p:nvSpPr>
          <p:spPr bwMode="auto">
            <a:xfrm>
              <a:off x="6557963" y="3819526"/>
              <a:ext cx="296863" cy="188913"/>
            </a:xfrm>
            <a:custGeom>
              <a:avLst/>
              <a:gdLst>
                <a:gd name="T0" fmla="*/ 27 w 90"/>
                <a:gd name="T1" fmla="*/ 43 h 57"/>
                <a:gd name="T2" fmla="*/ 12 w 90"/>
                <a:gd name="T3" fmla="*/ 52 h 57"/>
                <a:gd name="T4" fmla="*/ 27 w 90"/>
                <a:gd name="T5" fmla="*/ 57 h 57"/>
                <a:gd name="T6" fmla="*/ 46 w 90"/>
                <a:gd name="T7" fmla="*/ 50 h 57"/>
                <a:gd name="T8" fmla="*/ 30 w 90"/>
                <a:gd name="T9" fmla="*/ 42 h 57"/>
                <a:gd name="T10" fmla="*/ 60 w 90"/>
                <a:gd name="T11" fmla="*/ 35 h 57"/>
                <a:gd name="T12" fmla="*/ 44 w 90"/>
                <a:gd name="T13" fmla="*/ 47 h 57"/>
                <a:gd name="T14" fmla="*/ 69 w 90"/>
                <a:gd name="T15" fmla="*/ 37 h 57"/>
                <a:gd name="T16" fmla="*/ 62 w 90"/>
                <a:gd name="T17" fmla="*/ 34 h 57"/>
                <a:gd name="T18" fmla="*/ 7 w 90"/>
                <a:gd name="T19" fmla="*/ 30 h 57"/>
                <a:gd name="T20" fmla="*/ 8 w 90"/>
                <a:gd name="T21" fmla="*/ 50 h 57"/>
                <a:gd name="T22" fmla="*/ 25 w 90"/>
                <a:gd name="T23" fmla="*/ 41 h 57"/>
                <a:gd name="T24" fmla="*/ 9 w 90"/>
                <a:gd name="T25" fmla="*/ 29 h 57"/>
                <a:gd name="T26" fmla="*/ 32 w 90"/>
                <a:gd name="T27" fmla="*/ 18 h 57"/>
                <a:gd name="T28" fmla="*/ 17 w 90"/>
                <a:gd name="T29" fmla="*/ 30 h 57"/>
                <a:gd name="T30" fmla="*/ 39 w 90"/>
                <a:gd name="T31" fmla="*/ 42 h 57"/>
                <a:gd name="T32" fmla="*/ 57 w 90"/>
                <a:gd name="T33" fmla="*/ 33 h 57"/>
                <a:gd name="T34" fmla="*/ 37 w 90"/>
                <a:gd name="T35" fmla="*/ 18 h 57"/>
                <a:gd name="T36" fmla="*/ 72 w 90"/>
                <a:gd name="T37" fmla="*/ 13 h 57"/>
                <a:gd name="T38" fmla="*/ 54 w 90"/>
                <a:gd name="T39" fmla="*/ 22 h 57"/>
                <a:gd name="T40" fmla="*/ 71 w 90"/>
                <a:gd name="T41" fmla="*/ 35 h 57"/>
                <a:gd name="T42" fmla="*/ 89 w 90"/>
                <a:gd name="T43" fmla="*/ 22 h 57"/>
                <a:gd name="T44" fmla="*/ 72 w 90"/>
                <a:gd name="T45" fmla="*/ 13 h 57"/>
                <a:gd name="T46" fmla="*/ 86 w 90"/>
                <a:gd name="T47" fmla="*/ 14 h 57"/>
                <a:gd name="T48" fmla="*/ 90 w 90"/>
                <a:gd name="T49" fmla="*/ 20 h 57"/>
                <a:gd name="T50" fmla="*/ 55 w 90"/>
                <a:gd name="T51" fmla="*/ 2 h 57"/>
                <a:gd name="T52" fmla="*/ 34 w 90"/>
                <a:gd name="T53" fmla="*/ 14 h 57"/>
                <a:gd name="T54" fmla="*/ 48 w 90"/>
                <a:gd name="T55" fmla="*/ 21 h 57"/>
                <a:gd name="T56" fmla="*/ 66 w 90"/>
                <a:gd name="T57" fmla="*/ 12 h 57"/>
                <a:gd name="T58" fmla="*/ 55 w 90"/>
                <a:gd name="T59" fmla="*/ 2 h 57"/>
                <a:gd name="T60" fmla="*/ 58 w 90"/>
                <a:gd name="T61" fmla="*/ 1 h 57"/>
                <a:gd name="T62" fmla="*/ 78 w 90"/>
                <a:gd name="T63" fmla="*/ 12 h 57"/>
                <a:gd name="T64" fmla="*/ 84 w 90"/>
                <a:gd name="T65" fmla="*/ 12 h 57"/>
                <a:gd name="T66" fmla="*/ 84 w 90"/>
                <a:gd name="T67" fmla="*/ 7 h 57"/>
                <a:gd name="T68" fmla="*/ 65 w 90"/>
                <a:gd name="T6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 h="57">
                  <a:moveTo>
                    <a:pt x="30" y="42"/>
                  </a:moveTo>
                  <a:cubicBezTo>
                    <a:pt x="29" y="42"/>
                    <a:pt x="28" y="42"/>
                    <a:pt x="27" y="43"/>
                  </a:cubicBezTo>
                  <a:cubicBezTo>
                    <a:pt x="12" y="51"/>
                    <a:pt x="12" y="51"/>
                    <a:pt x="12" y="51"/>
                  </a:cubicBezTo>
                  <a:cubicBezTo>
                    <a:pt x="12" y="51"/>
                    <a:pt x="12" y="52"/>
                    <a:pt x="12" y="52"/>
                  </a:cubicBezTo>
                  <a:cubicBezTo>
                    <a:pt x="15" y="54"/>
                    <a:pt x="15" y="54"/>
                    <a:pt x="15" y="54"/>
                  </a:cubicBezTo>
                  <a:cubicBezTo>
                    <a:pt x="19" y="56"/>
                    <a:pt x="23" y="57"/>
                    <a:pt x="27" y="57"/>
                  </a:cubicBezTo>
                  <a:cubicBezTo>
                    <a:pt x="31" y="57"/>
                    <a:pt x="35" y="56"/>
                    <a:pt x="39" y="54"/>
                  </a:cubicBezTo>
                  <a:cubicBezTo>
                    <a:pt x="46" y="50"/>
                    <a:pt x="46" y="50"/>
                    <a:pt x="46" y="50"/>
                  </a:cubicBezTo>
                  <a:cubicBezTo>
                    <a:pt x="33" y="43"/>
                    <a:pt x="33" y="43"/>
                    <a:pt x="33" y="43"/>
                  </a:cubicBezTo>
                  <a:cubicBezTo>
                    <a:pt x="32" y="42"/>
                    <a:pt x="31" y="42"/>
                    <a:pt x="30" y="42"/>
                  </a:cubicBezTo>
                  <a:moveTo>
                    <a:pt x="62" y="34"/>
                  </a:moveTo>
                  <a:cubicBezTo>
                    <a:pt x="61" y="34"/>
                    <a:pt x="60" y="34"/>
                    <a:pt x="60" y="35"/>
                  </a:cubicBezTo>
                  <a:cubicBezTo>
                    <a:pt x="44" y="43"/>
                    <a:pt x="44" y="43"/>
                    <a:pt x="44" y="43"/>
                  </a:cubicBezTo>
                  <a:cubicBezTo>
                    <a:pt x="43" y="44"/>
                    <a:pt x="43" y="46"/>
                    <a:pt x="44" y="47"/>
                  </a:cubicBezTo>
                  <a:cubicBezTo>
                    <a:pt x="48" y="49"/>
                    <a:pt x="48" y="49"/>
                    <a:pt x="48" y="49"/>
                  </a:cubicBezTo>
                  <a:cubicBezTo>
                    <a:pt x="69" y="37"/>
                    <a:pt x="69" y="37"/>
                    <a:pt x="69" y="37"/>
                  </a:cubicBezTo>
                  <a:cubicBezTo>
                    <a:pt x="65" y="35"/>
                    <a:pt x="65" y="35"/>
                    <a:pt x="65" y="35"/>
                  </a:cubicBezTo>
                  <a:cubicBezTo>
                    <a:pt x="64" y="34"/>
                    <a:pt x="63" y="34"/>
                    <a:pt x="62" y="34"/>
                  </a:cubicBezTo>
                  <a:moveTo>
                    <a:pt x="9" y="29"/>
                  </a:moveTo>
                  <a:cubicBezTo>
                    <a:pt x="7" y="30"/>
                    <a:pt x="7" y="30"/>
                    <a:pt x="7" y="30"/>
                  </a:cubicBezTo>
                  <a:cubicBezTo>
                    <a:pt x="0" y="34"/>
                    <a:pt x="0" y="45"/>
                    <a:pt x="7" y="50"/>
                  </a:cubicBezTo>
                  <a:cubicBezTo>
                    <a:pt x="8" y="50"/>
                    <a:pt x="8" y="50"/>
                    <a:pt x="8" y="50"/>
                  </a:cubicBezTo>
                  <a:cubicBezTo>
                    <a:pt x="9" y="50"/>
                    <a:pt x="9" y="50"/>
                    <a:pt x="10" y="50"/>
                  </a:cubicBezTo>
                  <a:cubicBezTo>
                    <a:pt x="25" y="41"/>
                    <a:pt x="25" y="41"/>
                    <a:pt x="25" y="41"/>
                  </a:cubicBezTo>
                  <a:cubicBezTo>
                    <a:pt x="26" y="40"/>
                    <a:pt x="26" y="39"/>
                    <a:pt x="25" y="38"/>
                  </a:cubicBezTo>
                  <a:cubicBezTo>
                    <a:pt x="9" y="29"/>
                    <a:pt x="9" y="29"/>
                    <a:pt x="9" y="29"/>
                  </a:cubicBezTo>
                  <a:moveTo>
                    <a:pt x="34" y="18"/>
                  </a:moveTo>
                  <a:cubicBezTo>
                    <a:pt x="33" y="18"/>
                    <a:pt x="32" y="18"/>
                    <a:pt x="32" y="18"/>
                  </a:cubicBezTo>
                  <a:cubicBezTo>
                    <a:pt x="17" y="27"/>
                    <a:pt x="17" y="27"/>
                    <a:pt x="17" y="27"/>
                  </a:cubicBezTo>
                  <a:cubicBezTo>
                    <a:pt x="15" y="28"/>
                    <a:pt x="15" y="29"/>
                    <a:pt x="17" y="30"/>
                  </a:cubicBezTo>
                  <a:cubicBezTo>
                    <a:pt x="36" y="42"/>
                    <a:pt x="36" y="42"/>
                    <a:pt x="36" y="42"/>
                  </a:cubicBezTo>
                  <a:cubicBezTo>
                    <a:pt x="37" y="42"/>
                    <a:pt x="38" y="42"/>
                    <a:pt x="39" y="42"/>
                  </a:cubicBezTo>
                  <a:cubicBezTo>
                    <a:pt x="40" y="42"/>
                    <a:pt x="41" y="42"/>
                    <a:pt x="42" y="42"/>
                  </a:cubicBezTo>
                  <a:cubicBezTo>
                    <a:pt x="57" y="33"/>
                    <a:pt x="57" y="33"/>
                    <a:pt x="57" y="33"/>
                  </a:cubicBezTo>
                  <a:cubicBezTo>
                    <a:pt x="58" y="32"/>
                    <a:pt x="58" y="31"/>
                    <a:pt x="57" y="30"/>
                  </a:cubicBezTo>
                  <a:cubicBezTo>
                    <a:pt x="37" y="18"/>
                    <a:pt x="37" y="18"/>
                    <a:pt x="37" y="18"/>
                  </a:cubicBezTo>
                  <a:cubicBezTo>
                    <a:pt x="36" y="18"/>
                    <a:pt x="35" y="18"/>
                    <a:pt x="34" y="18"/>
                  </a:cubicBezTo>
                  <a:moveTo>
                    <a:pt x="72" y="13"/>
                  </a:moveTo>
                  <a:cubicBezTo>
                    <a:pt x="71" y="13"/>
                    <a:pt x="70" y="13"/>
                    <a:pt x="69" y="13"/>
                  </a:cubicBezTo>
                  <a:cubicBezTo>
                    <a:pt x="54" y="22"/>
                    <a:pt x="54" y="22"/>
                    <a:pt x="54" y="22"/>
                  </a:cubicBezTo>
                  <a:cubicBezTo>
                    <a:pt x="52" y="23"/>
                    <a:pt x="52" y="24"/>
                    <a:pt x="54" y="25"/>
                  </a:cubicBezTo>
                  <a:cubicBezTo>
                    <a:pt x="71" y="35"/>
                    <a:pt x="71" y="35"/>
                    <a:pt x="71" y="35"/>
                  </a:cubicBezTo>
                  <a:cubicBezTo>
                    <a:pt x="84" y="27"/>
                    <a:pt x="84" y="27"/>
                    <a:pt x="84" y="27"/>
                  </a:cubicBezTo>
                  <a:cubicBezTo>
                    <a:pt x="87" y="26"/>
                    <a:pt x="88" y="24"/>
                    <a:pt x="89" y="22"/>
                  </a:cubicBezTo>
                  <a:cubicBezTo>
                    <a:pt x="75" y="13"/>
                    <a:pt x="75" y="13"/>
                    <a:pt x="75" y="13"/>
                  </a:cubicBezTo>
                  <a:cubicBezTo>
                    <a:pt x="74" y="13"/>
                    <a:pt x="73" y="13"/>
                    <a:pt x="72" y="13"/>
                  </a:cubicBezTo>
                  <a:moveTo>
                    <a:pt x="89" y="12"/>
                  </a:moveTo>
                  <a:cubicBezTo>
                    <a:pt x="86" y="14"/>
                    <a:pt x="86" y="14"/>
                    <a:pt x="86" y="14"/>
                  </a:cubicBezTo>
                  <a:cubicBezTo>
                    <a:pt x="85" y="15"/>
                    <a:pt x="85" y="16"/>
                    <a:pt x="86" y="17"/>
                  </a:cubicBezTo>
                  <a:cubicBezTo>
                    <a:pt x="90" y="20"/>
                    <a:pt x="90" y="20"/>
                    <a:pt x="90" y="20"/>
                  </a:cubicBezTo>
                  <a:cubicBezTo>
                    <a:pt x="90" y="17"/>
                    <a:pt x="90" y="15"/>
                    <a:pt x="89" y="12"/>
                  </a:cubicBezTo>
                  <a:moveTo>
                    <a:pt x="55" y="2"/>
                  </a:moveTo>
                  <a:cubicBezTo>
                    <a:pt x="54" y="2"/>
                    <a:pt x="53" y="3"/>
                    <a:pt x="53" y="3"/>
                  </a:cubicBezTo>
                  <a:cubicBezTo>
                    <a:pt x="34" y="14"/>
                    <a:pt x="34" y="14"/>
                    <a:pt x="34" y="14"/>
                  </a:cubicBezTo>
                  <a:cubicBezTo>
                    <a:pt x="46" y="20"/>
                    <a:pt x="46" y="20"/>
                    <a:pt x="46" y="20"/>
                  </a:cubicBezTo>
                  <a:cubicBezTo>
                    <a:pt x="46" y="21"/>
                    <a:pt x="47" y="21"/>
                    <a:pt x="48" y="21"/>
                  </a:cubicBezTo>
                  <a:cubicBezTo>
                    <a:pt x="50" y="21"/>
                    <a:pt x="51" y="21"/>
                    <a:pt x="51" y="20"/>
                  </a:cubicBezTo>
                  <a:cubicBezTo>
                    <a:pt x="66" y="12"/>
                    <a:pt x="66" y="12"/>
                    <a:pt x="66" y="12"/>
                  </a:cubicBezTo>
                  <a:cubicBezTo>
                    <a:pt x="68" y="11"/>
                    <a:pt x="68" y="9"/>
                    <a:pt x="66" y="8"/>
                  </a:cubicBezTo>
                  <a:cubicBezTo>
                    <a:pt x="55" y="2"/>
                    <a:pt x="55" y="2"/>
                    <a:pt x="55" y="2"/>
                  </a:cubicBezTo>
                  <a:moveTo>
                    <a:pt x="65" y="0"/>
                  </a:moveTo>
                  <a:cubicBezTo>
                    <a:pt x="62" y="0"/>
                    <a:pt x="60" y="0"/>
                    <a:pt x="58" y="1"/>
                  </a:cubicBezTo>
                  <a:cubicBezTo>
                    <a:pt x="58" y="1"/>
                    <a:pt x="58" y="1"/>
                    <a:pt x="58" y="1"/>
                  </a:cubicBezTo>
                  <a:cubicBezTo>
                    <a:pt x="78" y="12"/>
                    <a:pt x="78" y="12"/>
                    <a:pt x="78" y="12"/>
                  </a:cubicBezTo>
                  <a:cubicBezTo>
                    <a:pt x="79" y="13"/>
                    <a:pt x="80" y="13"/>
                    <a:pt x="81" y="13"/>
                  </a:cubicBezTo>
                  <a:cubicBezTo>
                    <a:pt x="82" y="13"/>
                    <a:pt x="83" y="13"/>
                    <a:pt x="84" y="12"/>
                  </a:cubicBezTo>
                  <a:cubicBezTo>
                    <a:pt x="88" y="10"/>
                    <a:pt x="88" y="10"/>
                    <a:pt x="88" y="10"/>
                  </a:cubicBezTo>
                  <a:cubicBezTo>
                    <a:pt x="87" y="9"/>
                    <a:pt x="86" y="8"/>
                    <a:pt x="84" y="7"/>
                  </a:cubicBezTo>
                  <a:cubicBezTo>
                    <a:pt x="77" y="3"/>
                    <a:pt x="77" y="3"/>
                    <a:pt x="77" y="3"/>
                  </a:cubicBezTo>
                  <a:cubicBezTo>
                    <a:pt x="73" y="1"/>
                    <a:pt x="69" y="0"/>
                    <a:pt x="65" y="0"/>
                  </a:cubicBezTo>
                </a:path>
              </a:pathLst>
            </a:custGeom>
            <a:solidFill>
              <a:srgbClr val="9390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íśḻîďe">
              <a:extLst>
                <a:ext uri="{FF2B5EF4-FFF2-40B4-BE49-F238E27FC236}">
                  <a16:creationId xmlns:a16="http://schemas.microsoft.com/office/drawing/2014/main" id="{20ED665A-2B7D-4FD4-AD01-32DB329CF10D}"/>
                </a:ext>
              </a:extLst>
            </p:cNvPr>
            <p:cNvSpPr/>
            <p:nvPr/>
          </p:nvSpPr>
          <p:spPr bwMode="auto">
            <a:xfrm>
              <a:off x="6561138" y="3081338"/>
              <a:ext cx="88900" cy="69850"/>
            </a:xfrm>
            <a:custGeom>
              <a:avLst/>
              <a:gdLst>
                <a:gd name="T0" fmla="*/ 27 w 27"/>
                <a:gd name="T1" fmla="*/ 13 h 21"/>
                <a:gd name="T2" fmla="*/ 17 w 27"/>
                <a:gd name="T3" fmla="*/ 7 h 21"/>
                <a:gd name="T4" fmla="*/ 10 w 27"/>
                <a:gd name="T5" fmla="*/ 1 h 21"/>
                <a:gd name="T6" fmla="*/ 10 w 27"/>
                <a:gd name="T7" fmla="*/ 4 h 21"/>
                <a:gd name="T8" fmla="*/ 1 w 27"/>
                <a:gd name="T9" fmla="*/ 3 h 21"/>
                <a:gd name="T10" fmla="*/ 12 w 27"/>
                <a:gd name="T11" fmla="*/ 15 h 21"/>
                <a:gd name="T12" fmla="*/ 23 w 27"/>
                <a:gd name="T13" fmla="*/ 21 h 21"/>
                <a:gd name="T14" fmla="*/ 27 w 27"/>
                <a:gd name="T15" fmla="*/ 1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21">
                  <a:moveTo>
                    <a:pt x="27" y="13"/>
                  </a:moveTo>
                  <a:cubicBezTo>
                    <a:pt x="27" y="13"/>
                    <a:pt x="18" y="8"/>
                    <a:pt x="17" y="7"/>
                  </a:cubicBezTo>
                  <a:cubicBezTo>
                    <a:pt x="16" y="6"/>
                    <a:pt x="12" y="1"/>
                    <a:pt x="10" y="1"/>
                  </a:cubicBezTo>
                  <a:cubicBezTo>
                    <a:pt x="8" y="1"/>
                    <a:pt x="9" y="2"/>
                    <a:pt x="10" y="4"/>
                  </a:cubicBezTo>
                  <a:cubicBezTo>
                    <a:pt x="13" y="8"/>
                    <a:pt x="4" y="0"/>
                    <a:pt x="1" y="3"/>
                  </a:cubicBezTo>
                  <a:cubicBezTo>
                    <a:pt x="0" y="5"/>
                    <a:pt x="1" y="13"/>
                    <a:pt x="12" y="15"/>
                  </a:cubicBezTo>
                  <a:cubicBezTo>
                    <a:pt x="17" y="16"/>
                    <a:pt x="21" y="20"/>
                    <a:pt x="23" y="21"/>
                  </a:cubicBezTo>
                  <a:lnTo>
                    <a:pt x="27" y="13"/>
                  </a:lnTo>
                  <a:close/>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ṩļiḍè">
              <a:extLst>
                <a:ext uri="{FF2B5EF4-FFF2-40B4-BE49-F238E27FC236}">
                  <a16:creationId xmlns:a16="http://schemas.microsoft.com/office/drawing/2014/main" id="{8F365BB3-57C9-46D4-9025-4F9DA585F609}"/>
                </a:ext>
              </a:extLst>
            </p:cNvPr>
            <p:cNvSpPr/>
            <p:nvPr/>
          </p:nvSpPr>
          <p:spPr bwMode="auto">
            <a:xfrm>
              <a:off x="6588126" y="2995613"/>
              <a:ext cx="300038" cy="266700"/>
            </a:xfrm>
            <a:custGeom>
              <a:avLst/>
              <a:gdLst>
                <a:gd name="T0" fmla="*/ 45 w 91"/>
                <a:gd name="T1" fmla="*/ 19 h 81"/>
                <a:gd name="T2" fmla="*/ 55 w 91"/>
                <a:gd name="T3" fmla="*/ 54 h 81"/>
                <a:gd name="T4" fmla="*/ 9 w 91"/>
                <a:gd name="T5" fmla="*/ 32 h 81"/>
                <a:gd name="T6" fmla="*/ 4 w 91"/>
                <a:gd name="T7" fmla="*/ 43 h 81"/>
                <a:gd name="T8" fmla="*/ 81 w 91"/>
                <a:gd name="T9" fmla="*/ 68 h 81"/>
                <a:gd name="T10" fmla="*/ 62 w 91"/>
                <a:gd name="T11" fmla="*/ 5 h 81"/>
                <a:gd name="T12" fmla="*/ 45 w 91"/>
                <a:gd name="T13" fmla="*/ 19 h 81"/>
              </a:gdLst>
              <a:ahLst/>
              <a:cxnLst>
                <a:cxn ang="0">
                  <a:pos x="T0" y="T1"/>
                </a:cxn>
                <a:cxn ang="0">
                  <a:pos x="T2" y="T3"/>
                </a:cxn>
                <a:cxn ang="0">
                  <a:pos x="T4" y="T5"/>
                </a:cxn>
                <a:cxn ang="0">
                  <a:pos x="T6" y="T7"/>
                </a:cxn>
                <a:cxn ang="0">
                  <a:pos x="T8" y="T9"/>
                </a:cxn>
                <a:cxn ang="0">
                  <a:pos x="T10" y="T11"/>
                </a:cxn>
                <a:cxn ang="0">
                  <a:pos x="T12" y="T13"/>
                </a:cxn>
              </a:cxnLst>
              <a:rect l="0" t="0" r="r" b="b"/>
              <a:pathLst>
                <a:path w="91" h="81">
                  <a:moveTo>
                    <a:pt x="45" y="19"/>
                  </a:moveTo>
                  <a:cubicBezTo>
                    <a:pt x="49" y="42"/>
                    <a:pt x="55" y="54"/>
                    <a:pt x="55" y="54"/>
                  </a:cubicBezTo>
                  <a:cubicBezTo>
                    <a:pt x="9" y="32"/>
                    <a:pt x="9" y="32"/>
                    <a:pt x="9" y="32"/>
                  </a:cubicBezTo>
                  <a:cubicBezTo>
                    <a:pt x="9" y="32"/>
                    <a:pt x="0" y="30"/>
                    <a:pt x="4" y="43"/>
                  </a:cubicBezTo>
                  <a:cubicBezTo>
                    <a:pt x="4" y="43"/>
                    <a:pt x="62" y="81"/>
                    <a:pt x="81" y="68"/>
                  </a:cubicBezTo>
                  <a:cubicBezTo>
                    <a:pt x="91" y="62"/>
                    <a:pt x="78" y="13"/>
                    <a:pt x="62" y="5"/>
                  </a:cubicBezTo>
                  <a:cubicBezTo>
                    <a:pt x="54" y="2"/>
                    <a:pt x="42" y="0"/>
                    <a:pt x="45"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isľiḋè">
              <a:extLst>
                <a:ext uri="{FF2B5EF4-FFF2-40B4-BE49-F238E27FC236}">
                  <a16:creationId xmlns:a16="http://schemas.microsoft.com/office/drawing/2014/main" id="{51650439-0C0D-4344-8D41-4EC512502545}"/>
                </a:ext>
              </a:extLst>
            </p:cNvPr>
            <p:cNvSpPr/>
            <p:nvPr/>
          </p:nvSpPr>
          <p:spPr bwMode="auto">
            <a:xfrm>
              <a:off x="6696076" y="2952751"/>
              <a:ext cx="42863" cy="58738"/>
            </a:xfrm>
            <a:custGeom>
              <a:avLst/>
              <a:gdLst>
                <a:gd name="T0" fmla="*/ 0 w 27"/>
                <a:gd name="T1" fmla="*/ 4 h 37"/>
                <a:gd name="T2" fmla="*/ 0 w 27"/>
                <a:gd name="T3" fmla="*/ 37 h 37"/>
                <a:gd name="T4" fmla="*/ 27 w 27"/>
                <a:gd name="T5" fmla="*/ 35 h 37"/>
                <a:gd name="T6" fmla="*/ 17 w 27"/>
                <a:gd name="T7" fmla="*/ 0 h 37"/>
                <a:gd name="T8" fmla="*/ 0 w 27"/>
                <a:gd name="T9" fmla="*/ 4 h 37"/>
              </a:gdLst>
              <a:ahLst/>
              <a:cxnLst>
                <a:cxn ang="0">
                  <a:pos x="T0" y="T1"/>
                </a:cxn>
                <a:cxn ang="0">
                  <a:pos x="T2" y="T3"/>
                </a:cxn>
                <a:cxn ang="0">
                  <a:pos x="T4" y="T5"/>
                </a:cxn>
                <a:cxn ang="0">
                  <a:pos x="T6" y="T7"/>
                </a:cxn>
                <a:cxn ang="0">
                  <a:pos x="T8" y="T9"/>
                </a:cxn>
              </a:cxnLst>
              <a:rect l="0" t="0" r="r" b="b"/>
              <a:pathLst>
                <a:path w="27" h="37">
                  <a:moveTo>
                    <a:pt x="0" y="4"/>
                  </a:moveTo>
                  <a:lnTo>
                    <a:pt x="0" y="37"/>
                  </a:lnTo>
                  <a:lnTo>
                    <a:pt x="27" y="35"/>
                  </a:lnTo>
                  <a:lnTo>
                    <a:pt x="17" y="0"/>
                  </a:lnTo>
                  <a:lnTo>
                    <a:pt x="0" y="4"/>
                  </a:ln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íṡ1ïḓè">
              <a:extLst>
                <a:ext uri="{FF2B5EF4-FFF2-40B4-BE49-F238E27FC236}">
                  <a16:creationId xmlns:a16="http://schemas.microsoft.com/office/drawing/2014/main" id="{2BE31CA5-2EE0-475D-B7BF-DDDC49A9F20D}"/>
                </a:ext>
              </a:extLst>
            </p:cNvPr>
            <p:cNvSpPr/>
            <p:nvPr/>
          </p:nvSpPr>
          <p:spPr bwMode="auto">
            <a:xfrm>
              <a:off x="6686551" y="2982913"/>
              <a:ext cx="63500" cy="31750"/>
            </a:xfrm>
            <a:custGeom>
              <a:avLst/>
              <a:gdLst>
                <a:gd name="T0" fmla="*/ 6 w 40"/>
                <a:gd name="T1" fmla="*/ 2 h 20"/>
                <a:gd name="T2" fmla="*/ 33 w 40"/>
                <a:gd name="T3" fmla="*/ 0 h 20"/>
                <a:gd name="T4" fmla="*/ 40 w 40"/>
                <a:gd name="T5" fmla="*/ 14 h 20"/>
                <a:gd name="T6" fmla="*/ 0 w 40"/>
                <a:gd name="T7" fmla="*/ 20 h 20"/>
                <a:gd name="T8" fmla="*/ 6 w 40"/>
                <a:gd name="T9" fmla="*/ 2 h 20"/>
              </a:gdLst>
              <a:ahLst/>
              <a:cxnLst>
                <a:cxn ang="0">
                  <a:pos x="T0" y="T1"/>
                </a:cxn>
                <a:cxn ang="0">
                  <a:pos x="T2" y="T3"/>
                </a:cxn>
                <a:cxn ang="0">
                  <a:pos x="T4" y="T5"/>
                </a:cxn>
                <a:cxn ang="0">
                  <a:pos x="T6" y="T7"/>
                </a:cxn>
                <a:cxn ang="0">
                  <a:pos x="T8" y="T9"/>
                </a:cxn>
              </a:cxnLst>
              <a:rect l="0" t="0" r="r" b="b"/>
              <a:pathLst>
                <a:path w="40" h="20">
                  <a:moveTo>
                    <a:pt x="6" y="2"/>
                  </a:moveTo>
                  <a:lnTo>
                    <a:pt x="33" y="0"/>
                  </a:lnTo>
                  <a:lnTo>
                    <a:pt x="40" y="14"/>
                  </a:lnTo>
                  <a:lnTo>
                    <a:pt x="0" y="20"/>
                  </a:lnTo>
                  <a:lnTo>
                    <a:pt x="6" y="2"/>
                  </a:lnTo>
                  <a:close/>
                </a:path>
              </a:pathLst>
            </a:custGeom>
            <a:solidFill>
              <a:srgbClr val="FFF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iṧļidê">
              <a:extLst>
                <a:ext uri="{FF2B5EF4-FFF2-40B4-BE49-F238E27FC236}">
                  <a16:creationId xmlns:a16="http://schemas.microsoft.com/office/drawing/2014/main" id="{B179AA3A-030D-4927-B0B1-39A26162152C}"/>
                </a:ext>
              </a:extLst>
            </p:cNvPr>
            <p:cNvSpPr/>
            <p:nvPr/>
          </p:nvSpPr>
          <p:spPr bwMode="auto">
            <a:xfrm>
              <a:off x="6664326" y="3856038"/>
              <a:ext cx="131763" cy="73025"/>
            </a:xfrm>
            <a:custGeom>
              <a:avLst/>
              <a:gdLst>
                <a:gd name="T0" fmla="*/ 40 w 40"/>
                <a:gd name="T1" fmla="*/ 2 h 22"/>
                <a:gd name="T2" fmla="*/ 24 w 40"/>
                <a:gd name="T3" fmla="*/ 3 h 22"/>
                <a:gd name="T4" fmla="*/ 0 w 40"/>
                <a:gd name="T5" fmla="*/ 11 h 22"/>
                <a:gd name="T6" fmla="*/ 40 w 40"/>
                <a:gd name="T7" fmla="*/ 16 h 22"/>
                <a:gd name="T8" fmla="*/ 40 w 40"/>
                <a:gd name="T9" fmla="*/ 2 h 22"/>
              </a:gdLst>
              <a:ahLst/>
              <a:cxnLst>
                <a:cxn ang="0">
                  <a:pos x="T0" y="T1"/>
                </a:cxn>
                <a:cxn ang="0">
                  <a:pos x="T2" y="T3"/>
                </a:cxn>
                <a:cxn ang="0">
                  <a:pos x="T4" y="T5"/>
                </a:cxn>
                <a:cxn ang="0">
                  <a:pos x="T6" y="T7"/>
                </a:cxn>
                <a:cxn ang="0">
                  <a:pos x="T8" y="T9"/>
                </a:cxn>
              </a:cxnLst>
              <a:rect l="0" t="0" r="r" b="b"/>
              <a:pathLst>
                <a:path w="40" h="22">
                  <a:moveTo>
                    <a:pt x="40" y="2"/>
                  </a:moveTo>
                  <a:cubicBezTo>
                    <a:pt x="40" y="2"/>
                    <a:pt x="35" y="0"/>
                    <a:pt x="24" y="3"/>
                  </a:cubicBezTo>
                  <a:cubicBezTo>
                    <a:pt x="17" y="5"/>
                    <a:pt x="0" y="11"/>
                    <a:pt x="0" y="11"/>
                  </a:cubicBezTo>
                  <a:cubicBezTo>
                    <a:pt x="0" y="11"/>
                    <a:pt x="40" y="22"/>
                    <a:pt x="40" y="16"/>
                  </a:cubicBezTo>
                  <a:cubicBezTo>
                    <a:pt x="40" y="7"/>
                    <a:pt x="40" y="2"/>
                    <a:pt x="40" y="2"/>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ïṡḻíďe">
              <a:extLst>
                <a:ext uri="{FF2B5EF4-FFF2-40B4-BE49-F238E27FC236}">
                  <a16:creationId xmlns:a16="http://schemas.microsoft.com/office/drawing/2014/main" id="{1F0BEE1B-A6A0-4A38-A02D-EAAF10CDAC59}"/>
                </a:ext>
              </a:extLst>
            </p:cNvPr>
            <p:cNvSpPr/>
            <p:nvPr/>
          </p:nvSpPr>
          <p:spPr bwMode="auto">
            <a:xfrm>
              <a:off x="6591301" y="3898901"/>
              <a:ext cx="128588" cy="66675"/>
            </a:xfrm>
            <a:custGeom>
              <a:avLst/>
              <a:gdLst>
                <a:gd name="T0" fmla="*/ 39 w 39"/>
                <a:gd name="T1" fmla="*/ 1 h 20"/>
                <a:gd name="T2" fmla="*/ 23 w 39"/>
                <a:gd name="T3" fmla="*/ 2 h 20"/>
                <a:gd name="T4" fmla="*/ 0 w 39"/>
                <a:gd name="T5" fmla="*/ 10 h 20"/>
                <a:gd name="T6" fmla="*/ 39 w 39"/>
                <a:gd name="T7" fmla="*/ 14 h 20"/>
                <a:gd name="T8" fmla="*/ 39 w 39"/>
                <a:gd name="T9" fmla="*/ 1 h 20"/>
              </a:gdLst>
              <a:ahLst/>
              <a:cxnLst>
                <a:cxn ang="0">
                  <a:pos x="T0" y="T1"/>
                </a:cxn>
                <a:cxn ang="0">
                  <a:pos x="T2" y="T3"/>
                </a:cxn>
                <a:cxn ang="0">
                  <a:pos x="T4" y="T5"/>
                </a:cxn>
                <a:cxn ang="0">
                  <a:pos x="T6" y="T7"/>
                </a:cxn>
                <a:cxn ang="0">
                  <a:pos x="T8" y="T9"/>
                </a:cxn>
              </a:cxnLst>
              <a:rect l="0" t="0" r="r" b="b"/>
              <a:pathLst>
                <a:path w="39" h="20">
                  <a:moveTo>
                    <a:pt x="39" y="1"/>
                  </a:moveTo>
                  <a:cubicBezTo>
                    <a:pt x="39" y="1"/>
                    <a:pt x="34" y="0"/>
                    <a:pt x="23" y="2"/>
                  </a:cubicBezTo>
                  <a:cubicBezTo>
                    <a:pt x="19" y="2"/>
                    <a:pt x="0" y="10"/>
                    <a:pt x="0" y="10"/>
                  </a:cubicBezTo>
                  <a:cubicBezTo>
                    <a:pt x="0" y="10"/>
                    <a:pt x="39" y="20"/>
                    <a:pt x="39" y="14"/>
                  </a:cubicBezTo>
                  <a:cubicBezTo>
                    <a:pt x="39" y="5"/>
                    <a:pt x="39" y="1"/>
                    <a:pt x="39" y="1"/>
                  </a:cubicBez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işľiďe">
              <a:extLst>
                <a:ext uri="{FF2B5EF4-FFF2-40B4-BE49-F238E27FC236}">
                  <a16:creationId xmlns:a16="http://schemas.microsoft.com/office/drawing/2014/main" id="{C2FE3659-DA58-4CF4-A80E-3EE14128A55A}"/>
                </a:ext>
              </a:extLst>
            </p:cNvPr>
            <p:cNvSpPr/>
            <p:nvPr/>
          </p:nvSpPr>
          <p:spPr bwMode="auto">
            <a:xfrm>
              <a:off x="6732588" y="3322638"/>
              <a:ext cx="103188" cy="560388"/>
            </a:xfrm>
            <a:custGeom>
              <a:avLst/>
              <a:gdLst>
                <a:gd name="T0" fmla="*/ 31 w 31"/>
                <a:gd name="T1" fmla="*/ 0 h 170"/>
                <a:gd name="T2" fmla="*/ 22 w 31"/>
                <a:gd name="T3" fmla="*/ 166 h 170"/>
                <a:gd name="T4" fmla="*/ 1 w 31"/>
                <a:gd name="T5" fmla="*/ 164 h 170"/>
                <a:gd name="T6" fmla="*/ 0 w 31"/>
                <a:gd name="T7" fmla="*/ 3 h 170"/>
                <a:gd name="T8" fmla="*/ 31 w 31"/>
                <a:gd name="T9" fmla="*/ 0 h 170"/>
              </a:gdLst>
              <a:ahLst/>
              <a:cxnLst>
                <a:cxn ang="0">
                  <a:pos x="T0" y="T1"/>
                </a:cxn>
                <a:cxn ang="0">
                  <a:pos x="T2" y="T3"/>
                </a:cxn>
                <a:cxn ang="0">
                  <a:pos x="T4" y="T5"/>
                </a:cxn>
                <a:cxn ang="0">
                  <a:pos x="T6" y="T7"/>
                </a:cxn>
                <a:cxn ang="0">
                  <a:pos x="T8" y="T9"/>
                </a:cxn>
              </a:cxnLst>
              <a:rect l="0" t="0" r="r" b="b"/>
              <a:pathLst>
                <a:path w="31" h="170">
                  <a:moveTo>
                    <a:pt x="31" y="0"/>
                  </a:moveTo>
                  <a:cubicBezTo>
                    <a:pt x="22" y="166"/>
                    <a:pt x="22" y="166"/>
                    <a:pt x="22" y="166"/>
                  </a:cubicBezTo>
                  <a:cubicBezTo>
                    <a:pt x="22" y="166"/>
                    <a:pt x="13" y="170"/>
                    <a:pt x="1" y="164"/>
                  </a:cubicBezTo>
                  <a:cubicBezTo>
                    <a:pt x="0" y="3"/>
                    <a:pt x="0" y="3"/>
                    <a:pt x="0" y="3"/>
                  </a:cubicBezTo>
                  <a:lnTo>
                    <a:pt x="31" y="0"/>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ïṩļiḓe">
              <a:extLst>
                <a:ext uri="{FF2B5EF4-FFF2-40B4-BE49-F238E27FC236}">
                  <a16:creationId xmlns:a16="http://schemas.microsoft.com/office/drawing/2014/main" id="{5D60A018-3445-4CA6-88A7-7C55AE5FE1B0}"/>
                </a:ext>
              </a:extLst>
            </p:cNvPr>
            <p:cNvSpPr/>
            <p:nvPr/>
          </p:nvSpPr>
          <p:spPr bwMode="auto">
            <a:xfrm>
              <a:off x="6653213" y="3317876"/>
              <a:ext cx="119063" cy="600075"/>
            </a:xfrm>
            <a:custGeom>
              <a:avLst/>
              <a:gdLst>
                <a:gd name="T0" fmla="*/ 36 w 36"/>
                <a:gd name="T1" fmla="*/ 7 h 182"/>
                <a:gd name="T2" fmla="*/ 23 w 36"/>
                <a:gd name="T3" fmla="*/ 180 h 182"/>
                <a:gd name="T4" fmla="*/ 4 w 36"/>
                <a:gd name="T5" fmla="*/ 177 h 182"/>
                <a:gd name="T6" fmla="*/ 0 w 36"/>
                <a:gd name="T7" fmla="*/ 0 h 182"/>
                <a:gd name="T8" fmla="*/ 36 w 36"/>
                <a:gd name="T9" fmla="*/ 7 h 182"/>
              </a:gdLst>
              <a:ahLst/>
              <a:cxnLst>
                <a:cxn ang="0">
                  <a:pos x="T0" y="T1"/>
                </a:cxn>
                <a:cxn ang="0">
                  <a:pos x="T2" y="T3"/>
                </a:cxn>
                <a:cxn ang="0">
                  <a:pos x="T4" y="T5"/>
                </a:cxn>
                <a:cxn ang="0">
                  <a:pos x="T6" y="T7"/>
                </a:cxn>
                <a:cxn ang="0">
                  <a:pos x="T8" y="T9"/>
                </a:cxn>
              </a:cxnLst>
              <a:rect l="0" t="0" r="r" b="b"/>
              <a:pathLst>
                <a:path w="36" h="182">
                  <a:moveTo>
                    <a:pt x="36" y="7"/>
                  </a:moveTo>
                  <a:cubicBezTo>
                    <a:pt x="23" y="180"/>
                    <a:pt x="23" y="180"/>
                    <a:pt x="23" y="180"/>
                  </a:cubicBezTo>
                  <a:cubicBezTo>
                    <a:pt x="5" y="182"/>
                    <a:pt x="4" y="177"/>
                    <a:pt x="4" y="177"/>
                  </a:cubicBezTo>
                  <a:cubicBezTo>
                    <a:pt x="5" y="167"/>
                    <a:pt x="0" y="0"/>
                    <a:pt x="0" y="0"/>
                  </a:cubicBezTo>
                  <a:lnTo>
                    <a:pt x="36" y="7"/>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śḷïḍê">
              <a:extLst>
                <a:ext uri="{FF2B5EF4-FFF2-40B4-BE49-F238E27FC236}">
                  <a16:creationId xmlns:a16="http://schemas.microsoft.com/office/drawing/2014/main" id="{C1A2EE6F-06ED-493C-A0A7-D2B9C8BEA2ED}"/>
                </a:ext>
              </a:extLst>
            </p:cNvPr>
            <p:cNvSpPr/>
            <p:nvPr/>
          </p:nvSpPr>
          <p:spPr bwMode="auto">
            <a:xfrm>
              <a:off x="6664326" y="2867026"/>
              <a:ext cx="77788" cy="104775"/>
            </a:xfrm>
            <a:custGeom>
              <a:avLst/>
              <a:gdLst>
                <a:gd name="T0" fmla="*/ 1 w 24"/>
                <a:gd name="T1" fmla="*/ 16 h 32"/>
                <a:gd name="T2" fmla="*/ 14 w 24"/>
                <a:gd name="T3" fmla="*/ 29 h 32"/>
                <a:gd name="T4" fmla="*/ 24 w 24"/>
                <a:gd name="T5" fmla="*/ 14 h 32"/>
                <a:gd name="T6" fmla="*/ 11 w 24"/>
                <a:gd name="T7" fmla="*/ 1 h 32"/>
                <a:gd name="T8" fmla="*/ 1 w 24"/>
                <a:gd name="T9" fmla="*/ 16 h 32"/>
              </a:gdLst>
              <a:ahLst/>
              <a:cxnLst>
                <a:cxn ang="0">
                  <a:pos x="T0" y="T1"/>
                </a:cxn>
                <a:cxn ang="0">
                  <a:pos x="T2" y="T3"/>
                </a:cxn>
                <a:cxn ang="0">
                  <a:pos x="T4" y="T5"/>
                </a:cxn>
                <a:cxn ang="0">
                  <a:pos x="T6" y="T7"/>
                </a:cxn>
                <a:cxn ang="0">
                  <a:pos x="T8" y="T9"/>
                </a:cxn>
              </a:cxnLst>
              <a:rect l="0" t="0" r="r" b="b"/>
              <a:pathLst>
                <a:path w="24" h="32">
                  <a:moveTo>
                    <a:pt x="1" y="16"/>
                  </a:moveTo>
                  <a:cubicBezTo>
                    <a:pt x="2" y="24"/>
                    <a:pt x="6" y="32"/>
                    <a:pt x="14" y="29"/>
                  </a:cubicBezTo>
                  <a:cubicBezTo>
                    <a:pt x="20" y="27"/>
                    <a:pt x="24" y="22"/>
                    <a:pt x="24" y="14"/>
                  </a:cubicBezTo>
                  <a:cubicBezTo>
                    <a:pt x="23" y="6"/>
                    <a:pt x="17" y="0"/>
                    <a:pt x="11" y="1"/>
                  </a:cubicBezTo>
                  <a:cubicBezTo>
                    <a:pt x="5" y="2"/>
                    <a:pt x="0" y="8"/>
                    <a:pt x="1" y="1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iṡļíḍe">
              <a:extLst>
                <a:ext uri="{FF2B5EF4-FFF2-40B4-BE49-F238E27FC236}">
                  <a16:creationId xmlns:a16="http://schemas.microsoft.com/office/drawing/2014/main" id="{A732397F-3400-42EE-9E10-4F0113C47236}"/>
                </a:ext>
              </a:extLst>
            </p:cNvPr>
            <p:cNvSpPr/>
            <p:nvPr/>
          </p:nvSpPr>
          <p:spPr bwMode="auto">
            <a:xfrm>
              <a:off x="6619876" y="2840038"/>
              <a:ext cx="142875" cy="131763"/>
            </a:xfrm>
            <a:custGeom>
              <a:avLst/>
              <a:gdLst>
                <a:gd name="T0" fmla="*/ 34 w 43"/>
                <a:gd name="T1" fmla="*/ 37 h 40"/>
                <a:gd name="T2" fmla="*/ 27 w 43"/>
                <a:gd name="T3" fmla="*/ 37 h 40"/>
                <a:gd name="T4" fmla="*/ 23 w 43"/>
                <a:gd name="T5" fmla="*/ 30 h 40"/>
                <a:gd name="T6" fmla="*/ 23 w 43"/>
                <a:gd name="T7" fmla="*/ 24 h 40"/>
                <a:gd name="T8" fmla="*/ 19 w 43"/>
                <a:gd name="T9" fmla="*/ 29 h 40"/>
                <a:gd name="T10" fmla="*/ 8 w 43"/>
                <a:gd name="T11" fmla="*/ 13 h 40"/>
                <a:gd name="T12" fmla="*/ 37 w 43"/>
                <a:gd name="T13" fmla="*/ 17 h 40"/>
                <a:gd name="T14" fmla="*/ 34 w 43"/>
                <a:gd name="T15" fmla="*/ 37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0">
                  <a:moveTo>
                    <a:pt x="34" y="37"/>
                  </a:moveTo>
                  <a:cubicBezTo>
                    <a:pt x="34" y="37"/>
                    <a:pt x="31" y="40"/>
                    <a:pt x="27" y="37"/>
                  </a:cubicBezTo>
                  <a:cubicBezTo>
                    <a:pt x="27" y="37"/>
                    <a:pt x="23" y="33"/>
                    <a:pt x="23" y="30"/>
                  </a:cubicBezTo>
                  <a:cubicBezTo>
                    <a:pt x="22" y="28"/>
                    <a:pt x="24" y="25"/>
                    <a:pt x="23" y="24"/>
                  </a:cubicBezTo>
                  <a:cubicBezTo>
                    <a:pt x="21" y="21"/>
                    <a:pt x="18" y="22"/>
                    <a:pt x="19" y="29"/>
                  </a:cubicBezTo>
                  <a:cubicBezTo>
                    <a:pt x="18" y="26"/>
                    <a:pt x="0" y="22"/>
                    <a:pt x="8" y="13"/>
                  </a:cubicBezTo>
                  <a:cubicBezTo>
                    <a:pt x="19" y="0"/>
                    <a:pt x="40" y="3"/>
                    <a:pt x="37" y="17"/>
                  </a:cubicBezTo>
                  <a:cubicBezTo>
                    <a:pt x="43" y="17"/>
                    <a:pt x="37" y="30"/>
                    <a:pt x="34" y="37"/>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şľîḋê">
              <a:extLst>
                <a:ext uri="{FF2B5EF4-FFF2-40B4-BE49-F238E27FC236}">
                  <a16:creationId xmlns:a16="http://schemas.microsoft.com/office/drawing/2014/main" id="{2D988A18-7080-4E54-B5C7-F9B9A3A280FD}"/>
                </a:ext>
              </a:extLst>
            </p:cNvPr>
            <p:cNvSpPr/>
            <p:nvPr/>
          </p:nvSpPr>
          <p:spPr bwMode="auto">
            <a:xfrm>
              <a:off x="6643688" y="2979738"/>
              <a:ext cx="217488" cy="431800"/>
            </a:xfrm>
            <a:custGeom>
              <a:avLst/>
              <a:gdLst>
                <a:gd name="T0" fmla="*/ 0 w 66"/>
                <a:gd name="T1" fmla="*/ 18 h 131"/>
                <a:gd name="T2" fmla="*/ 3 w 66"/>
                <a:gd name="T3" fmla="*/ 119 h 131"/>
                <a:gd name="T4" fmla="*/ 63 w 66"/>
                <a:gd name="T5" fmla="*/ 114 h 131"/>
                <a:gd name="T6" fmla="*/ 60 w 66"/>
                <a:gd name="T7" fmla="*/ 93 h 131"/>
                <a:gd name="T8" fmla="*/ 53 w 66"/>
                <a:gd name="T9" fmla="*/ 19 h 131"/>
                <a:gd name="T10" fmla="*/ 0 w 66"/>
                <a:gd name="T11" fmla="*/ 18 h 131"/>
              </a:gdLst>
              <a:ahLst/>
              <a:cxnLst>
                <a:cxn ang="0">
                  <a:pos x="T0" y="T1"/>
                </a:cxn>
                <a:cxn ang="0">
                  <a:pos x="T2" y="T3"/>
                </a:cxn>
                <a:cxn ang="0">
                  <a:pos x="T4" y="T5"/>
                </a:cxn>
                <a:cxn ang="0">
                  <a:pos x="T6" y="T7"/>
                </a:cxn>
                <a:cxn ang="0">
                  <a:pos x="T8" y="T9"/>
                </a:cxn>
                <a:cxn ang="0">
                  <a:pos x="T10" y="T11"/>
                </a:cxn>
              </a:cxnLst>
              <a:rect l="0" t="0" r="r" b="b"/>
              <a:pathLst>
                <a:path w="66" h="131">
                  <a:moveTo>
                    <a:pt x="0" y="18"/>
                  </a:moveTo>
                  <a:cubicBezTo>
                    <a:pt x="0" y="18"/>
                    <a:pt x="3" y="83"/>
                    <a:pt x="3" y="119"/>
                  </a:cubicBezTo>
                  <a:cubicBezTo>
                    <a:pt x="17" y="131"/>
                    <a:pt x="60" y="121"/>
                    <a:pt x="63" y="114"/>
                  </a:cubicBezTo>
                  <a:cubicBezTo>
                    <a:pt x="66" y="107"/>
                    <a:pt x="61" y="101"/>
                    <a:pt x="60" y="93"/>
                  </a:cubicBezTo>
                  <a:cubicBezTo>
                    <a:pt x="57" y="67"/>
                    <a:pt x="60" y="32"/>
                    <a:pt x="53" y="19"/>
                  </a:cubicBezTo>
                  <a:cubicBezTo>
                    <a:pt x="44" y="1"/>
                    <a:pt x="21" y="0"/>
                    <a:pt x="0" y="18"/>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ṣlíḓe">
              <a:extLst>
                <a:ext uri="{FF2B5EF4-FFF2-40B4-BE49-F238E27FC236}">
                  <a16:creationId xmlns:a16="http://schemas.microsoft.com/office/drawing/2014/main" id="{8BAAC880-A240-4AFB-A050-273BD01C5842}"/>
                </a:ext>
              </a:extLst>
            </p:cNvPr>
            <p:cNvSpPr/>
            <p:nvPr/>
          </p:nvSpPr>
          <p:spPr bwMode="auto">
            <a:xfrm>
              <a:off x="6551613" y="3375026"/>
              <a:ext cx="141288" cy="217488"/>
            </a:xfrm>
            <a:custGeom>
              <a:avLst/>
              <a:gdLst>
                <a:gd name="T0" fmla="*/ 89 w 89"/>
                <a:gd name="T1" fmla="*/ 54 h 137"/>
                <a:gd name="T2" fmla="*/ 0 w 89"/>
                <a:gd name="T3" fmla="*/ 0 h 137"/>
                <a:gd name="T4" fmla="*/ 0 w 89"/>
                <a:gd name="T5" fmla="*/ 85 h 137"/>
                <a:gd name="T6" fmla="*/ 87 w 89"/>
                <a:gd name="T7" fmla="*/ 137 h 137"/>
                <a:gd name="T8" fmla="*/ 89 w 89"/>
                <a:gd name="T9" fmla="*/ 54 h 137"/>
              </a:gdLst>
              <a:ahLst/>
              <a:cxnLst>
                <a:cxn ang="0">
                  <a:pos x="T0" y="T1"/>
                </a:cxn>
                <a:cxn ang="0">
                  <a:pos x="T2" y="T3"/>
                </a:cxn>
                <a:cxn ang="0">
                  <a:pos x="T4" y="T5"/>
                </a:cxn>
                <a:cxn ang="0">
                  <a:pos x="T6" y="T7"/>
                </a:cxn>
                <a:cxn ang="0">
                  <a:pos x="T8" y="T9"/>
                </a:cxn>
              </a:cxnLst>
              <a:rect l="0" t="0" r="r" b="b"/>
              <a:pathLst>
                <a:path w="89" h="137">
                  <a:moveTo>
                    <a:pt x="89" y="54"/>
                  </a:moveTo>
                  <a:lnTo>
                    <a:pt x="0" y="0"/>
                  </a:lnTo>
                  <a:lnTo>
                    <a:pt x="0" y="85"/>
                  </a:lnTo>
                  <a:lnTo>
                    <a:pt x="87" y="137"/>
                  </a:lnTo>
                  <a:lnTo>
                    <a:pt x="89" y="54"/>
                  </a:ln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iṡļidè">
              <a:extLst>
                <a:ext uri="{FF2B5EF4-FFF2-40B4-BE49-F238E27FC236}">
                  <a16:creationId xmlns:a16="http://schemas.microsoft.com/office/drawing/2014/main" id="{1F00412E-C031-4411-938D-4B5F10C18CFA}"/>
                </a:ext>
              </a:extLst>
            </p:cNvPr>
            <p:cNvSpPr/>
            <p:nvPr/>
          </p:nvSpPr>
          <p:spPr bwMode="auto">
            <a:xfrm>
              <a:off x="6548438" y="3421063"/>
              <a:ext cx="6350" cy="49213"/>
            </a:xfrm>
            <a:custGeom>
              <a:avLst/>
              <a:gdLst>
                <a:gd name="T0" fmla="*/ 4 w 4"/>
                <a:gd name="T1" fmla="*/ 4 h 31"/>
                <a:gd name="T2" fmla="*/ 0 w 4"/>
                <a:gd name="T3" fmla="*/ 0 h 31"/>
                <a:gd name="T4" fmla="*/ 0 w 4"/>
                <a:gd name="T5" fmla="*/ 29 h 31"/>
                <a:gd name="T6" fmla="*/ 4 w 4"/>
                <a:gd name="T7" fmla="*/ 31 h 31"/>
                <a:gd name="T8" fmla="*/ 4 w 4"/>
                <a:gd name="T9" fmla="*/ 4 h 31"/>
              </a:gdLst>
              <a:ahLst/>
              <a:cxnLst>
                <a:cxn ang="0">
                  <a:pos x="T0" y="T1"/>
                </a:cxn>
                <a:cxn ang="0">
                  <a:pos x="T2" y="T3"/>
                </a:cxn>
                <a:cxn ang="0">
                  <a:pos x="T4" y="T5"/>
                </a:cxn>
                <a:cxn ang="0">
                  <a:pos x="T6" y="T7"/>
                </a:cxn>
                <a:cxn ang="0">
                  <a:pos x="T8" y="T9"/>
                </a:cxn>
              </a:cxnLst>
              <a:rect l="0" t="0" r="r" b="b"/>
              <a:pathLst>
                <a:path w="4" h="31">
                  <a:moveTo>
                    <a:pt x="4" y="4"/>
                  </a:moveTo>
                  <a:lnTo>
                    <a:pt x="0" y="0"/>
                  </a:lnTo>
                  <a:lnTo>
                    <a:pt x="0" y="29"/>
                  </a:lnTo>
                  <a:lnTo>
                    <a:pt x="4" y="31"/>
                  </a:lnTo>
                  <a:lnTo>
                    <a:pt x="4" y="4"/>
                  </a:lnTo>
                  <a:close/>
                </a:path>
              </a:pathLst>
            </a:custGeom>
            <a:solidFill>
              <a:srgbClr val="767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ṧ1íḑê">
              <a:extLst>
                <a:ext uri="{FF2B5EF4-FFF2-40B4-BE49-F238E27FC236}">
                  <a16:creationId xmlns:a16="http://schemas.microsoft.com/office/drawing/2014/main" id="{86BDDBB0-D2B9-401B-99C7-61E107E9A205}"/>
                </a:ext>
              </a:extLst>
            </p:cNvPr>
            <p:cNvSpPr/>
            <p:nvPr/>
          </p:nvSpPr>
          <p:spPr bwMode="auto">
            <a:xfrm>
              <a:off x="6577013" y="3433763"/>
              <a:ext cx="57150" cy="69850"/>
            </a:xfrm>
            <a:custGeom>
              <a:avLst/>
              <a:gdLst>
                <a:gd name="T0" fmla="*/ 6 w 17"/>
                <a:gd name="T1" fmla="*/ 0 h 21"/>
                <a:gd name="T2" fmla="*/ 9 w 17"/>
                <a:gd name="T3" fmla="*/ 21 h 21"/>
                <a:gd name="T4" fmla="*/ 17 w 17"/>
                <a:gd name="T5" fmla="*/ 3 h 21"/>
              </a:gdLst>
              <a:ahLst/>
              <a:cxnLst>
                <a:cxn ang="0">
                  <a:pos x="T0" y="T1"/>
                </a:cxn>
                <a:cxn ang="0">
                  <a:pos x="T2" y="T3"/>
                </a:cxn>
                <a:cxn ang="0">
                  <a:pos x="T4" y="T5"/>
                </a:cxn>
              </a:cxnLst>
              <a:rect l="0" t="0" r="r" b="b"/>
              <a:pathLst>
                <a:path w="17" h="21">
                  <a:moveTo>
                    <a:pt x="6" y="0"/>
                  </a:moveTo>
                  <a:cubicBezTo>
                    <a:pt x="3" y="5"/>
                    <a:pt x="0" y="19"/>
                    <a:pt x="9" y="21"/>
                  </a:cubicBezTo>
                  <a:cubicBezTo>
                    <a:pt x="11" y="21"/>
                    <a:pt x="16" y="11"/>
                    <a:pt x="17" y="3"/>
                  </a:cubicBezTo>
                </a:path>
              </a:pathLst>
            </a:custGeom>
            <a:solidFill>
              <a:srgbClr val="F4C5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iṧḻiḋé">
              <a:extLst>
                <a:ext uri="{FF2B5EF4-FFF2-40B4-BE49-F238E27FC236}">
                  <a16:creationId xmlns:a16="http://schemas.microsoft.com/office/drawing/2014/main" id="{0C607936-3282-4384-8F29-8753626580A4}"/>
                </a:ext>
              </a:extLst>
            </p:cNvPr>
            <p:cNvSpPr/>
            <p:nvPr/>
          </p:nvSpPr>
          <p:spPr bwMode="auto">
            <a:xfrm>
              <a:off x="6591301" y="3011488"/>
              <a:ext cx="101600" cy="449263"/>
            </a:xfrm>
            <a:custGeom>
              <a:avLst/>
              <a:gdLst>
                <a:gd name="T0" fmla="*/ 10 w 31"/>
                <a:gd name="T1" fmla="*/ 19 h 136"/>
                <a:gd name="T2" fmla="*/ 30 w 31"/>
                <a:gd name="T3" fmla="*/ 32 h 136"/>
                <a:gd name="T4" fmla="*/ 28 w 31"/>
                <a:gd name="T5" fmla="*/ 76 h 136"/>
                <a:gd name="T6" fmla="*/ 15 w 31"/>
                <a:gd name="T7" fmla="*/ 135 h 136"/>
                <a:gd name="T8" fmla="*/ 0 w 31"/>
                <a:gd name="T9" fmla="*/ 126 h 136"/>
                <a:gd name="T10" fmla="*/ 10 w 31"/>
                <a:gd name="T11" fmla="*/ 74 h 136"/>
                <a:gd name="T12" fmla="*/ 10 w 31"/>
                <a:gd name="T13" fmla="*/ 19 h 136"/>
              </a:gdLst>
              <a:ahLst/>
              <a:cxnLst>
                <a:cxn ang="0">
                  <a:pos x="T0" y="T1"/>
                </a:cxn>
                <a:cxn ang="0">
                  <a:pos x="T2" y="T3"/>
                </a:cxn>
                <a:cxn ang="0">
                  <a:pos x="T4" y="T5"/>
                </a:cxn>
                <a:cxn ang="0">
                  <a:pos x="T6" y="T7"/>
                </a:cxn>
                <a:cxn ang="0">
                  <a:pos x="T8" y="T9"/>
                </a:cxn>
                <a:cxn ang="0">
                  <a:pos x="T10" y="T11"/>
                </a:cxn>
                <a:cxn ang="0">
                  <a:pos x="T12" y="T13"/>
                </a:cxn>
              </a:cxnLst>
              <a:rect l="0" t="0" r="r" b="b"/>
              <a:pathLst>
                <a:path w="31" h="136">
                  <a:moveTo>
                    <a:pt x="10" y="19"/>
                  </a:moveTo>
                  <a:cubicBezTo>
                    <a:pt x="14" y="0"/>
                    <a:pt x="28" y="0"/>
                    <a:pt x="30" y="32"/>
                  </a:cubicBezTo>
                  <a:cubicBezTo>
                    <a:pt x="31" y="48"/>
                    <a:pt x="31" y="56"/>
                    <a:pt x="28" y="76"/>
                  </a:cubicBezTo>
                  <a:cubicBezTo>
                    <a:pt x="27" y="91"/>
                    <a:pt x="15" y="135"/>
                    <a:pt x="15" y="135"/>
                  </a:cubicBezTo>
                  <a:cubicBezTo>
                    <a:pt x="13" y="136"/>
                    <a:pt x="1" y="131"/>
                    <a:pt x="0" y="126"/>
                  </a:cubicBezTo>
                  <a:cubicBezTo>
                    <a:pt x="6" y="106"/>
                    <a:pt x="8" y="100"/>
                    <a:pt x="10" y="74"/>
                  </a:cubicBezTo>
                  <a:cubicBezTo>
                    <a:pt x="12" y="53"/>
                    <a:pt x="7" y="34"/>
                    <a:pt x="10" y="19"/>
                  </a:cubicBezTo>
                  <a:close/>
                </a:path>
              </a:pathLst>
            </a:custGeom>
            <a:solidFill>
              <a:srgbClr val="F6DD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íṧľíḑê">
              <a:extLst>
                <a:ext uri="{FF2B5EF4-FFF2-40B4-BE49-F238E27FC236}">
                  <a16:creationId xmlns:a16="http://schemas.microsoft.com/office/drawing/2014/main" id="{7899469D-812C-4161-A244-671A5B3A0578}"/>
                </a:ext>
              </a:extLst>
            </p:cNvPr>
            <p:cNvSpPr/>
            <p:nvPr/>
          </p:nvSpPr>
          <p:spPr bwMode="auto">
            <a:xfrm>
              <a:off x="4483101" y="3186113"/>
              <a:ext cx="144463" cy="142875"/>
            </a:xfrm>
            <a:custGeom>
              <a:avLst/>
              <a:gdLst>
                <a:gd name="T0" fmla="*/ 6 w 44"/>
                <a:gd name="T1" fmla="*/ 0 h 43"/>
                <a:gd name="T2" fmla="*/ 1 w 44"/>
                <a:gd name="T3" fmla="*/ 27 h 43"/>
                <a:gd name="T4" fmla="*/ 1 w 44"/>
                <a:gd name="T5" fmla="*/ 35 h 43"/>
                <a:gd name="T6" fmla="*/ 4 w 44"/>
                <a:gd name="T7" fmla="*/ 41 h 43"/>
                <a:gd name="T8" fmla="*/ 14 w 44"/>
                <a:gd name="T9" fmla="*/ 43 h 43"/>
                <a:gd name="T10" fmla="*/ 30 w 44"/>
                <a:gd name="T11" fmla="*/ 41 h 43"/>
                <a:gd name="T12" fmla="*/ 37 w 44"/>
                <a:gd name="T13" fmla="*/ 40 h 43"/>
                <a:gd name="T14" fmla="*/ 43 w 44"/>
                <a:gd name="T15" fmla="*/ 34 h 43"/>
                <a:gd name="T16" fmla="*/ 42 w 44"/>
                <a:gd name="T17" fmla="*/ 25 h 43"/>
                <a:gd name="T18" fmla="*/ 36 w 44"/>
                <a:gd name="T19" fmla="*/ 9 h 43"/>
                <a:gd name="T20" fmla="*/ 32 w 44"/>
                <a:gd name="T21"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3">
                  <a:moveTo>
                    <a:pt x="6" y="0"/>
                  </a:moveTo>
                  <a:cubicBezTo>
                    <a:pt x="5" y="7"/>
                    <a:pt x="2" y="19"/>
                    <a:pt x="1" y="27"/>
                  </a:cubicBezTo>
                  <a:cubicBezTo>
                    <a:pt x="1" y="29"/>
                    <a:pt x="0" y="32"/>
                    <a:pt x="1" y="35"/>
                  </a:cubicBezTo>
                  <a:cubicBezTo>
                    <a:pt x="1" y="37"/>
                    <a:pt x="2" y="40"/>
                    <a:pt x="4" y="41"/>
                  </a:cubicBezTo>
                  <a:cubicBezTo>
                    <a:pt x="7" y="43"/>
                    <a:pt x="11" y="43"/>
                    <a:pt x="14" y="43"/>
                  </a:cubicBezTo>
                  <a:cubicBezTo>
                    <a:pt x="19" y="42"/>
                    <a:pt x="24" y="42"/>
                    <a:pt x="30" y="41"/>
                  </a:cubicBezTo>
                  <a:cubicBezTo>
                    <a:pt x="32" y="41"/>
                    <a:pt x="35" y="41"/>
                    <a:pt x="37" y="40"/>
                  </a:cubicBezTo>
                  <a:cubicBezTo>
                    <a:pt x="40" y="39"/>
                    <a:pt x="42" y="37"/>
                    <a:pt x="43" y="34"/>
                  </a:cubicBezTo>
                  <a:cubicBezTo>
                    <a:pt x="44" y="31"/>
                    <a:pt x="43" y="28"/>
                    <a:pt x="42" y="25"/>
                  </a:cubicBezTo>
                  <a:cubicBezTo>
                    <a:pt x="40" y="20"/>
                    <a:pt x="38" y="14"/>
                    <a:pt x="36" y="9"/>
                  </a:cubicBezTo>
                  <a:cubicBezTo>
                    <a:pt x="35" y="6"/>
                    <a:pt x="34" y="4"/>
                    <a:pt x="32" y="1"/>
                  </a:cubicBezTo>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î$1îďe">
              <a:extLst>
                <a:ext uri="{FF2B5EF4-FFF2-40B4-BE49-F238E27FC236}">
                  <a16:creationId xmlns:a16="http://schemas.microsoft.com/office/drawing/2014/main" id="{D6B0FE77-EEDA-403A-9825-CD8ACA224194}"/>
                </a:ext>
              </a:extLst>
            </p:cNvPr>
            <p:cNvSpPr/>
            <p:nvPr/>
          </p:nvSpPr>
          <p:spPr bwMode="auto">
            <a:xfrm>
              <a:off x="4819651" y="3987801"/>
              <a:ext cx="104775" cy="112713"/>
            </a:xfrm>
            <a:custGeom>
              <a:avLst/>
              <a:gdLst>
                <a:gd name="T0" fmla="*/ 2 w 66"/>
                <a:gd name="T1" fmla="*/ 8 h 71"/>
                <a:gd name="T2" fmla="*/ 0 w 66"/>
                <a:gd name="T3" fmla="*/ 42 h 71"/>
                <a:gd name="T4" fmla="*/ 66 w 66"/>
                <a:gd name="T5" fmla="*/ 71 h 71"/>
                <a:gd name="T6" fmla="*/ 33 w 66"/>
                <a:gd name="T7" fmla="*/ 21 h 71"/>
                <a:gd name="T8" fmla="*/ 25 w 66"/>
                <a:gd name="T9" fmla="*/ 0 h 71"/>
                <a:gd name="T10" fmla="*/ 2 w 66"/>
                <a:gd name="T11" fmla="*/ 8 h 71"/>
              </a:gdLst>
              <a:ahLst/>
              <a:cxnLst>
                <a:cxn ang="0">
                  <a:pos x="T0" y="T1"/>
                </a:cxn>
                <a:cxn ang="0">
                  <a:pos x="T2" y="T3"/>
                </a:cxn>
                <a:cxn ang="0">
                  <a:pos x="T4" y="T5"/>
                </a:cxn>
                <a:cxn ang="0">
                  <a:pos x="T6" y="T7"/>
                </a:cxn>
                <a:cxn ang="0">
                  <a:pos x="T8" y="T9"/>
                </a:cxn>
                <a:cxn ang="0">
                  <a:pos x="T10" y="T11"/>
                </a:cxn>
              </a:cxnLst>
              <a:rect l="0" t="0" r="r" b="b"/>
              <a:pathLst>
                <a:path w="66" h="71">
                  <a:moveTo>
                    <a:pt x="2" y="8"/>
                  </a:moveTo>
                  <a:lnTo>
                    <a:pt x="0" y="42"/>
                  </a:lnTo>
                  <a:lnTo>
                    <a:pt x="66" y="71"/>
                  </a:lnTo>
                  <a:lnTo>
                    <a:pt x="33" y="21"/>
                  </a:lnTo>
                  <a:lnTo>
                    <a:pt x="25" y="0"/>
                  </a:lnTo>
                  <a:lnTo>
                    <a:pt x="2" y="8"/>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ïśľîďe">
              <a:extLst>
                <a:ext uri="{FF2B5EF4-FFF2-40B4-BE49-F238E27FC236}">
                  <a16:creationId xmlns:a16="http://schemas.microsoft.com/office/drawing/2014/main" id="{AF89D881-33DC-4683-8934-F740E42B6736}"/>
                </a:ext>
              </a:extLst>
            </p:cNvPr>
            <p:cNvSpPr/>
            <p:nvPr/>
          </p:nvSpPr>
          <p:spPr bwMode="auto">
            <a:xfrm>
              <a:off x="4899026" y="3954463"/>
              <a:ext cx="111125" cy="79375"/>
            </a:xfrm>
            <a:custGeom>
              <a:avLst/>
              <a:gdLst>
                <a:gd name="T0" fmla="*/ 0 w 70"/>
                <a:gd name="T1" fmla="*/ 7 h 50"/>
                <a:gd name="T2" fmla="*/ 0 w 70"/>
                <a:gd name="T3" fmla="*/ 42 h 50"/>
                <a:gd name="T4" fmla="*/ 70 w 70"/>
                <a:gd name="T5" fmla="*/ 50 h 50"/>
                <a:gd name="T6" fmla="*/ 33 w 70"/>
                <a:gd name="T7" fmla="*/ 19 h 50"/>
                <a:gd name="T8" fmla="*/ 25 w 70"/>
                <a:gd name="T9" fmla="*/ 0 h 50"/>
                <a:gd name="T10" fmla="*/ 0 w 70"/>
                <a:gd name="T11" fmla="*/ 7 h 50"/>
              </a:gdLst>
              <a:ahLst/>
              <a:cxnLst>
                <a:cxn ang="0">
                  <a:pos x="T0" y="T1"/>
                </a:cxn>
                <a:cxn ang="0">
                  <a:pos x="T2" y="T3"/>
                </a:cxn>
                <a:cxn ang="0">
                  <a:pos x="T4" y="T5"/>
                </a:cxn>
                <a:cxn ang="0">
                  <a:pos x="T6" y="T7"/>
                </a:cxn>
                <a:cxn ang="0">
                  <a:pos x="T8" y="T9"/>
                </a:cxn>
                <a:cxn ang="0">
                  <a:pos x="T10" y="T11"/>
                </a:cxn>
              </a:cxnLst>
              <a:rect l="0" t="0" r="r" b="b"/>
              <a:pathLst>
                <a:path w="70" h="50">
                  <a:moveTo>
                    <a:pt x="0" y="7"/>
                  </a:moveTo>
                  <a:lnTo>
                    <a:pt x="0" y="42"/>
                  </a:lnTo>
                  <a:lnTo>
                    <a:pt x="70" y="50"/>
                  </a:lnTo>
                  <a:lnTo>
                    <a:pt x="33" y="19"/>
                  </a:lnTo>
                  <a:lnTo>
                    <a:pt x="25" y="0"/>
                  </a:lnTo>
                  <a:lnTo>
                    <a:pt x="0" y="7"/>
                  </a:lnTo>
                  <a:close/>
                </a:path>
              </a:pathLst>
            </a:custGeom>
            <a:solidFill>
              <a:srgbClr val="1301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íslíḑé">
              <a:extLst>
                <a:ext uri="{FF2B5EF4-FFF2-40B4-BE49-F238E27FC236}">
                  <a16:creationId xmlns:a16="http://schemas.microsoft.com/office/drawing/2014/main" id="{D5490BCF-2BD9-4860-801E-08E44E366426}"/>
                </a:ext>
              </a:extLst>
            </p:cNvPr>
            <p:cNvSpPr/>
            <p:nvPr/>
          </p:nvSpPr>
          <p:spPr bwMode="auto">
            <a:xfrm>
              <a:off x="4548188" y="3532188"/>
              <a:ext cx="403225" cy="455613"/>
            </a:xfrm>
            <a:custGeom>
              <a:avLst/>
              <a:gdLst>
                <a:gd name="T0" fmla="*/ 5 w 122"/>
                <a:gd name="T1" fmla="*/ 2 h 138"/>
                <a:gd name="T2" fmla="*/ 26 w 122"/>
                <a:gd name="T3" fmla="*/ 36 h 138"/>
                <a:gd name="T4" fmla="*/ 72 w 122"/>
                <a:gd name="T5" fmla="*/ 46 h 138"/>
                <a:gd name="T6" fmla="*/ 104 w 122"/>
                <a:gd name="T7" fmla="*/ 134 h 138"/>
                <a:gd name="T8" fmla="*/ 122 w 122"/>
                <a:gd name="T9" fmla="*/ 132 h 138"/>
                <a:gd name="T10" fmla="*/ 95 w 122"/>
                <a:gd name="T11" fmla="*/ 31 h 138"/>
                <a:gd name="T12" fmla="*/ 40 w 122"/>
                <a:gd name="T13" fmla="*/ 0 h 138"/>
                <a:gd name="T14" fmla="*/ 5 w 122"/>
                <a:gd name="T15" fmla="*/ 2 h 1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38">
                  <a:moveTo>
                    <a:pt x="5" y="2"/>
                  </a:moveTo>
                  <a:cubicBezTo>
                    <a:pt x="0" y="25"/>
                    <a:pt x="12" y="31"/>
                    <a:pt x="26" y="36"/>
                  </a:cubicBezTo>
                  <a:cubicBezTo>
                    <a:pt x="41" y="41"/>
                    <a:pt x="72" y="46"/>
                    <a:pt x="72" y="46"/>
                  </a:cubicBezTo>
                  <a:cubicBezTo>
                    <a:pt x="104" y="134"/>
                    <a:pt x="104" y="134"/>
                    <a:pt x="104" y="134"/>
                  </a:cubicBezTo>
                  <a:cubicBezTo>
                    <a:pt x="110" y="138"/>
                    <a:pt x="116" y="137"/>
                    <a:pt x="122" y="132"/>
                  </a:cubicBezTo>
                  <a:cubicBezTo>
                    <a:pt x="95" y="31"/>
                    <a:pt x="95" y="31"/>
                    <a:pt x="95" y="31"/>
                  </a:cubicBezTo>
                  <a:cubicBezTo>
                    <a:pt x="40" y="0"/>
                    <a:pt x="40" y="0"/>
                    <a:pt x="40" y="0"/>
                  </a:cubicBezTo>
                  <a:lnTo>
                    <a:pt x="5" y="2"/>
                  </a:lnTo>
                  <a:close/>
                </a:path>
              </a:pathLst>
            </a:custGeom>
            <a:solidFill>
              <a:srgbClr val="5601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Sľîḍé">
              <a:extLst>
                <a:ext uri="{FF2B5EF4-FFF2-40B4-BE49-F238E27FC236}">
                  <a16:creationId xmlns:a16="http://schemas.microsoft.com/office/drawing/2014/main" id="{A5C5AE5E-7894-47F1-AFD5-F404B0FE7DAC}"/>
                </a:ext>
              </a:extLst>
            </p:cNvPr>
            <p:cNvSpPr/>
            <p:nvPr/>
          </p:nvSpPr>
          <p:spPr bwMode="auto">
            <a:xfrm>
              <a:off x="4498976" y="3568701"/>
              <a:ext cx="373063" cy="452438"/>
            </a:xfrm>
            <a:custGeom>
              <a:avLst/>
              <a:gdLst>
                <a:gd name="T0" fmla="*/ 5 w 113"/>
                <a:gd name="T1" fmla="*/ 2 h 137"/>
                <a:gd name="T2" fmla="*/ 27 w 113"/>
                <a:gd name="T3" fmla="*/ 36 h 137"/>
                <a:gd name="T4" fmla="*/ 72 w 113"/>
                <a:gd name="T5" fmla="*/ 46 h 137"/>
                <a:gd name="T6" fmla="*/ 95 w 113"/>
                <a:gd name="T7" fmla="*/ 133 h 137"/>
                <a:gd name="T8" fmla="*/ 113 w 113"/>
                <a:gd name="T9" fmla="*/ 133 h 137"/>
                <a:gd name="T10" fmla="*/ 92 w 113"/>
                <a:gd name="T11" fmla="*/ 32 h 137"/>
                <a:gd name="T12" fmla="*/ 42 w 113"/>
                <a:gd name="T13" fmla="*/ 0 h 137"/>
                <a:gd name="T14" fmla="*/ 5 w 113"/>
                <a:gd name="T15" fmla="*/ 2 h 1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37">
                  <a:moveTo>
                    <a:pt x="5" y="2"/>
                  </a:moveTo>
                  <a:cubicBezTo>
                    <a:pt x="0" y="26"/>
                    <a:pt x="12" y="31"/>
                    <a:pt x="27" y="36"/>
                  </a:cubicBezTo>
                  <a:cubicBezTo>
                    <a:pt x="42" y="41"/>
                    <a:pt x="72" y="46"/>
                    <a:pt x="72" y="46"/>
                  </a:cubicBezTo>
                  <a:cubicBezTo>
                    <a:pt x="95" y="133"/>
                    <a:pt x="95" y="133"/>
                    <a:pt x="95" y="133"/>
                  </a:cubicBezTo>
                  <a:cubicBezTo>
                    <a:pt x="99" y="137"/>
                    <a:pt x="106" y="137"/>
                    <a:pt x="113" y="133"/>
                  </a:cubicBezTo>
                  <a:cubicBezTo>
                    <a:pt x="92" y="32"/>
                    <a:pt x="92" y="32"/>
                    <a:pt x="92" y="32"/>
                  </a:cubicBezTo>
                  <a:cubicBezTo>
                    <a:pt x="42" y="0"/>
                    <a:pt x="42" y="0"/>
                    <a:pt x="42" y="0"/>
                  </a:cubicBezTo>
                  <a:lnTo>
                    <a:pt x="5" y="2"/>
                  </a:lnTo>
                  <a:close/>
                </a:path>
              </a:pathLst>
            </a:custGeom>
            <a:solidFill>
              <a:srgbClr val="681E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iṡľîḓê">
              <a:extLst>
                <a:ext uri="{FF2B5EF4-FFF2-40B4-BE49-F238E27FC236}">
                  <a16:creationId xmlns:a16="http://schemas.microsoft.com/office/drawing/2014/main" id="{3CA3F980-E2EC-4009-88D9-8BBFB5600003}"/>
                </a:ext>
              </a:extLst>
            </p:cNvPr>
            <p:cNvSpPr/>
            <p:nvPr/>
          </p:nvSpPr>
          <p:spPr bwMode="auto">
            <a:xfrm>
              <a:off x="4489451" y="3271838"/>
              <a:ext cx="207963" cy="382588"/>
            </a:xfrm>
            <a:custGeom>
              <a:avLst/>
              <a:gdLst>
                <a:gd name="T0" fmla="*/ 63 w 63"/>
                <a:gd name="T1" fmla="*/ 82 h 116"/>
                <a:gd name="T2" fmla="*/ 51 w 63"/>
                <a:gd name="T3" fmla="*/ 50 h 116"/>
                <a:gd name="T4" fmla="*/ 39 w 63"/>
                <a:gd name="T5" fmla="*/ 5 h 116"/>
                <a:gd name="T6" fmla="*/ 9 w 63"/>
                <a:gd name="T7" fmla="*/ 11 h 116"/>
                <a:gd name="T8" fmla="*/ 3 w 63"/>
                <a:gd name="T9" fmla="*/ 32 h 116"/>
                <a:gd name="T10" fmla="*/ 1 w 63"/>
                <a:gd name="T11" fmla="*/ 103 h 116"/>
                <a:gd name="T12" fmla="*/ 60 w 63"/>
                <a:gd name="T13" fmla="*/ 89 h 116"/>
              </a:gdLst>
              <a:ahLst/>
              <a:cxnLst>
                <a:cxn ang="0">
                  <a:pos x="T0" y="T1"/>
                </a:cxn>
                <a:cxn ang="0">
                  <a:pos x="T2" y="T3"/>
                </a:cxn>
                <a:cxn ang="0">
                  <a:pos x="T4" y="T5"/>
                </a:cxn>
                <a:cxn ang="0">
                  <a:pos x="T6" y="T7"/>
                </a:cxn>
                <a:cxn ang="0">
                  <a:pos x="T8" y="T9"/>
                </a:cxn>
                <a:cxn ang="0">
                  <a:pos x="T10" y="T11"/>
                </a:cxn>
                <a:cxn ang="0">
                  <a:pos x="T12" y="T13"/>
                </a:cxn>
              </a:cxnLst>
              <a:rect l="0" t="0" r="r" b="b"/>
              <a:pathLst>
                <a:path w="63" h="116">
                  <a:moveTo>
                    <a:pt x="63" y="82"/>
                  </a:moveTo>
                  <a:cubicBezTo>
                    <a:pt x="62" y="75"/>
                    <a:pt x="49" y="77"/>
                    <a:pt x="51" y="50"/>
                  </a:cubicBezTo>
                  <a:cubicBezTo>
                    <a:pt x="51" y="32"/>
                    <a:pt x="48" y="10"/>
                    <a:pt x="39" y="5"/>
                  </a:cubicBezTo>
                  <a:cubicBezTo>
                    <a:pt x="30" y="0"/>
                    <a:pt x="14" y="8"/>
                    <a:pt x="9" y="11"/>
                  </a:cubicBezTo>
                  <a:cubicBezTo>
                    <a:pt x="0" y="17"/>
                    <a:pt x="5" y="21"/>
                    <a:pt x="3" y="32"/>
                  </a:cubicBezTo>
                  <a:cubicBezTo>
                    <a:pt x="1" y="43"/>
                    <a:pt x="1" y="92"/>
                    <a:pt x="1" y="103"/>
                  </a:cubicBezTo>
                  <a:cubicBezTo>
                    <a:pt x="1" y="107"/>
                    <a:pt x="40" y="116"/>
                    <a:pt x="60" y="89"/>
                  </a:cubicBezTo>
                </a:path>
              </a:pathLst>
            </a:custGeom>
            <a:solidFill>
              <a:srgbClr val="F70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îṧḷîḍê">
              <a:extLst>
                <a:ext uri="{FF2B5EF4-FFF2-40B4-BE49-F238E27FC236}">
                  <a16:creationId xmlns:a16="http://schemas.microsoft.com/office/drawing/2014/main" id="{D13C0C57-971D-46C9-A2DE-9B3AFD9D33AE}"/>
                </a:ext>
              </a:extLst>
            </p:cNvPr>
            <p:cNvSpPr/>
            <p:nvPr/>
          </p:nvSpPr>
          <p:spPr bwMode="auto">
            <a:xfrm>
              <a:off x="4591051" y="3506788"/>
              <a:ext cx="274638" cy="161925"/>
            </a:xfrm>
            <a:custGeom>
              <a:avLst/>
              <a:gdLst>
                <a:gd name="T0" fmla="*/ 29 w 83"/>
                <a:gd name="T1" fmla="*/ 49 h 49"/>
                <a:gd name="T2" fmla="*/ 0 w 83"/>
                <a:gd name="T3" fmla="*/ 32 h 49"/>
                <a:gd name="T4" fmla="*/ 0 w 83"/>
                <a:gd name="T5" fmla="*/ 31 h 49"/>
                <a:gd name="T6" fmla="*/ 53 w 83"/>
                <a:gd name="T7" fmla="*/ 0 h 49"/>
                <a:gd name="T8" fmla="*/ 54 w 83"/>
                <a:gd name="T9" fmla="*/ 0 h 49"/>
                <a:gd name="T10" fmla="*/ 83 w 83"/>
                <a:gd name="T11" fmla="*/ 17 h 49"/>
                <a:gd name="T12" fmla="*/ 83 w 83"/>
                <a:gd name="T13" fmla="*/ 18 h 49"/>
                <a:gd name="T14" fmla="*/ 30 w 83"/>
                <a:gd name="T15" fmla="*/ 49 h 49"/>
                <a:gd name="T16" fmla="*/ 29 w 83"/>
                <a:gd name="T17"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29" y="49"/>
                  </a:moveTo>
                  <a:cubicBezTo>
                    <a:pt x="26" y="48"/>
                    <a:pt x="5" y="35"/>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ubicBezTo>
                    <a:pt x="30" y="49"/>
                    <a:pt x="30" y="49"/>
                    <a:pt x="30" y="49"/>
                  </a:cubicBezTo>
                  <a:lnTo>
                    <a:pt x="29" y="49"/>
                  </a:lnTo>
                  <a:close/>
                </a:path>
              </a:pathLst>
            </a:custGeom>
            <a:solidFill>
              <a:srgbClr val="827F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isḻïḑe">
              <a:extLst>
                <a:ext uri="{FF2B5EF4-FFF2-40B4-BE49-F238E27FC236}">
                  <a16:creationId xmlns:a16="http://schemas.microsoft.com/office/drawing/2014/main" id="{149DCF60-47FF-4214-8EC8-B408C96A92EA}"/>
                </a:ext>
              </a:extLst>
            </p:cNvPr>
            <p:cNvSpPr/>
            <p:nvPr/>
          </p:nvSpPr>
          <p:spPr bwMode="auto">
            <a:xfrm>
              <a:off x="4591051" y="3503613"/>
              <a:ext cx="274638" cy="161925"/>
            </a:xfrm>
            <a:custGeom>
              <a:avLst/>
              <a:gdLst>
                <a:gd name="T0" fmla="*/ 83 w 83"/>
                <a:gd name="T1" fmla="*/ 18 h 49"/>
                <a:gd name="T2" fmla="*/ 30 w 83"/>
                <a:gd name="T3" fmla="*/ 49 h 49"/>
                <a:gd name="T4" fmla="*/ 29 w 83"/>
                <a:gd name="T5" fmla="*/ 49 h 49"/>
                <a:gd name="T6" fmla="*/ 0 w 83"/>
                <a:gd name="T7" fmla="*/ 32 h 49"/>
                <a:gd name="T8" fmla="*/ 0 w 83"/>
                <a:gd name="T9" fmla="*/ 31 h 49"/>
                <a:gd name="T10" fmla="*/ 53 w 83"/>
                <a:gd name="T11" fmla="*/ 0 h 49"/>
                <a:gd name="T12" fmla="*/ 54 w 83"/>
                <a:gd name="T13" fmla="*/ 0 h 49"/>
                <a:gd name="T14" fmla="*/ 83 w 83"/>
                <a:gd name="T15" fmla="*/ 17 h 49"/>
                <a:gd name="T16" fmla="*/ 83 w 83"/>
                <a:gd name="T1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49">
                  <a:moveTo>
                    <a:pt x="83" y="18"/>
                  </a:moveTo>
                  <a:cubicBezTo>
                    <a:pt x="30" y="49"/>
                    <a:pt x="30" y="49"/>
                    <a:pt x="30" y="49"/>
                  </a:cubicBezTo>
                  <a:cubicBezTo>
                    <a:pt x="29" y="49"/>
                    <a:pt x="29" y="49"/>
                    <a:pt x="29" y="49"/>
                  </a:cubicBezTo>
                  <a:cubicBezTo>
                    <a:pt x="0" y="32"/>
                    <a:pt x="0" y="32"/>
                    <a:pt x="0" y="32"/>
                  </a:cubicBezTo>
                  <a:cubicBezTo>
                    <a:pt x="0" y="32"/>
                    <a:pt x="0" y="31"/>
                    <a:pt x="0" y="31"/>
                  </a:cubicBezTo>
                  <a:cubicBezTo>
                    <a:pt x="53" y="0"/>
                    <a:pt x="53" y="0"/>
                    <a:pt x="53" y="0"/>
                  </a:cubicBezTo>
                  <a:cubicBezTo>
                    <a:pt x="54" y="0"/>
                    <a:pt x="54" y="0"/>
                    <a:pt x="54" y="0"/>
                  </a:cubicBezTo>
                  <a:cubicBezTo>
                    <a:pt x="83" y="17"/>
                    <a:pt x="83" y="17"/>
                    <a:pt x="83" y="17"/>
                  </a:cubicBezTo>
                  <a:cubicBezTo>
                    <a:pt x="83" y="17"/>
                    <a:pt x="83" y="18"/>
                    <a:pt x="83" y="18"/>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ŝḷïḓe">
              <a:extLst>
                <a:ext uri="{FF2B5EF4-FFF2-40B4-BE49-F238E27FC236}">
                  <a16:creationId xmlns:a16="http://schemas.microsoft.com/office/drawing/2014/main" id="{45253855-599C-43BC-AF47-CFB6AA8BC6EC}"/>
                </a:ext>
              </a:extLst>
            </p:cNvPr>
            <p:cNvSpPr/>
            <p:nvPr/>
          </p:nvSpPr>
          <p:spPr bwMode="auto">
            <a:xfrm>
              <a:off x="4697413" y="3500438"/>
              <a:ext cx="95250" cy="68263"/>
            </a:xfrm>
            <a:custGeom>
              <a:avLst/>
              <a:gdLst>
                <a:gd name="T0" fmla="*/ 15 w 29"/>
                <a:gd name="T1" fmla="*/ 6 h 21"/>
                <a:gd name="T2" fmla="*/ 28 w 29"/>
                <a:gd name="T3" fmla="*/ 15 h 21"/>
                <a:gd name="T4" fmla="*/ 11 w 29"/>
                <a:gd name="T5" fmla="*/ 10 h 21"/>
                <a:gd name="T6" fmla="*/ 15 w 29"/>
                <a:gd name="T7" fmla="*/ 6 h 21"/>
              </a:gdLst>
              <a:ahLst/>
              <a:cxnLst>
                <a:cxn ang="0">
                  <a:pos x="T0" y="T1"/>
                </a:cxn>
                <a:cxn ang="0">
                  <a:pos x="T2" y="T3"/>
                </a:cxn>
                <a:cxn ang="0">
                  <a:pos x="T4" y="T5"/>
                </a:cxn>
                <a:cxn ang="0">
                  <a:pos x="T6" y="T7"/>
                </a:cxn>
              </a:cxnLst>
              <a:rect l="0" t="0" r="r" b="b"/>
              <a:pathLst>
                <a:path w="29" h="21">
                  <a:moveTo>
                    <a:pt x="15" y="6"/>
                  </a:moveTo>
                  <a:cubicBezTo>
                    <a:pt x="20" y="7"/>
                    <a:pt x="29" y="13"/>
                    <a:pt x="28" y="15"/>
                  </a:cubicBezTo>
                  <a:cubicBezTo>
                    <a:pt x="27" y="16"/>
                    <a:pt x="22" y="21"/>
                    <a:pt x="11" y="10"/>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i$lïdé">
              <a:extLst>
                <a:ext uri="{FF2B5EF4-FFF2-40B4-BE49-F238E27FC236}">
                  <a16:creationId xmlns:a16="http://schemas.microsoft.com/office/drawing/2014/main" id="{204133FA-A6E7-43EB-930D-072F5846051B}"/>
                </a:ext>
              </a:extLst>
            </p:cNvPr>
            <p:cNvSpPr/>
            <p:nvPr/>
          </p:nvSpPr>
          <p:spPr bwMode="auto">
            <a:xfrm>
              <a:off x="4654551" y="3414713"/>
              <a:ext cx="111125" cy="131763"/>
            </a:xfrm>
            <a:custGeom>
              <a:avLst/>
              <a:gdLst>
                <a:gd name="T0" fmla="*/ 7 w 34"/>
                <a:gd name="T1" fmla="*/ 32 h 40"/>
                <a:gd name="T2" fmla="*/ 24 w 34"/>
                <a:gd name="T3" fmla="*/ 40 h 40"/>
                <a:gd name="T4" fmla="*/ 34 w 34"/>
                <a:gd name="T5" fmla="*/ 34 h 40"/>
                <a:gd name="T6" fmla="*/ 5 w 34"/>
                <a:gd name="T7" fmla="*/ 14 h 40"/>
                <a:gd name="T8" fmla="*/ 1 w 34"/>
                <a:gd name="T9" fmla="*/ 0 h 40"/>
                <a:gd name="T10" fmla="*/ 1 w 34"/>
                <a:gd name="T11" fmla="*/ 14 h 40"/>
                <a:gd name="T12" fmla="*/ 7 w 34"/>
                <a:gd name="T13" fmla="*/ 32 h 40"/>
              </a:gdLst>
              <a:ahLst/>
              <a:cxnLst>
                <a:cxn ang="0">
                  <a:pos x="T0" y="T1"/>
                </a:cxn>
                <a:cxn ang="0">
                  <a:pos x="T2" y="T3"/>
                </a:cxn>
                <a:cxn ang="0">
                  <a:pos x="T4" y="T5"/>
                </a:cxn>
                <a:cxn ang="0">
                  <a:pos x="T6" y="T7"/>
                </a:cxn>
                <a:cxn ang="0">
                  <a:pos x="T8" y="T9"/>
                </a:cxn>
                <a:cxn ang="0">
                  <a:pos x="T10" y="T11"/>
                </a:cxn>
                <a:cxn ang="0">
                  <a:pos x="T12" y="T13"/>
                </a:cxn>
              </a:cxnLst>
              <a:rect l="0" t="0" r="r" b="b"/>
              <a:pathLst>
                <a:path w="34" h="40">
                  <a:moveTo>
                    <a:pt x="7" y="32"/>
                  </a:moveTo>
                  <a:cubicBezTo>
                    <a:pt x="24" y="40"/>
                    <a:pt x="24" y="40"/>
                    <a:pt x="24" y="40"/>
                  </a:cubicBezTo>
                  <a:cubicBezTo>
                    <a:pt x="25" y="36"/>
                    <a:pt x="29" y="34"/>
                    <a:pt x="34" y="34"/>
                  </a:cubicBezTo>
                  <a:cubicBezTo>
                    <a:pt x="5" y="14"/>
                    <a:pt x="5" y="14"/>
                    <a:pt x="5" y="14"/>
                  </a:cubicBezTo>
                  <a:cubicBezTo>
                    <a:pt x="1" y="0"/>
                    <a:pt x="1" y="0"/>
                    <a:pt x="1" y="0"/>
                  </a:cubicBezTo>
                  <a:cubicBezTo>
                    <a:pt x="1" y="0"/>
                    <a:pt x="0" y="10"/>
                    <a:pt x="1" y="14"/>
                  </a:cubicBezTo>
                  <a:cubicBezTo>
                    <a:pt x="1" y="21"/>
                    <a:pt x="3" y="28"/>
                    <a:pt x="7" y="3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íSḷîḑè">
              <a:extLst>
                <a:ext uri="{FF2B5EF4-FFF2-40B4-BE49-F238E27FC236}">
                  <a16:creationId xmlns:a16="http://schemas.microsoft.com/office/drawing/2014/main" id="{7D3B0F77-F6DC-47FA-859F-0A589BCD450B}"/>
                </a:ext>
              </a:extLst>
            </p:cNvPr>
            <p:cNvSpPr/>
            <p:nvPr/>
          </p:nvSpPr>
          <p:spPr bwMode="auto">
            <a:xfrm>
              <a:off x="4548188" y="3232151"/>
              <a:ext cx="36513" cy="82550"/>
            </a:xfrm>
            <a:custGeom>
              <a:avLst/>
              <a:gdLst>
                <a:gd name="T0" fmla="*/ 0 w 11"/>
                <a:gd name="T1" fmla="*/ 21 h 25"/>
                <a:gd name="T2" fmla="*/ 9 w 11"/>
                <a:gd name="T3" fmla="*/ 20 h 25"/>
                <a:gd name="T4" fmla="*/ 7 w 11"/>
                <a:gd name="T5" fmla="*/ 8 h 25"/>
                <a:gd name="T6" fmla="*/ 6 w 11"/>
                <a:gd name="T7" fmla="*/ 4 h 25"/>
                <a:gd name="T8" fmla="*/ 0 w 11"/>
                <a:gd name="T9" fmla="*/ 6 h 25"/>
                <a:gd name="T10" fmla="*/ 0 w 11"/>
                <a:gd name="T11" fmla="*/ 21 h 25"/>
              </a:gdLst>
              <a:ahLst/>
              <a:cxnLst>
                <a:cxn ang="0">
                  <a:pos x="T0" y="T1"/>
                </a:cxn>
                <a:cxn ang="0">
                  <a:pos x="T2" y="T3"/>
                </a:cxn>
                <a:cxn ang="0">
                  <a:pos x="T4" y="T5"/>
                </a:cxn>
                <a:cxn ang="0">
                  <a:pos x="T6" y="T7"/>
                </a:cxn>
                <a:cxn ang="0">
                  <a:pos x="T8" y="T9"/>
                </a:cxn>
                <a:cxn ang="0">
                  <a:pos x="T10" y="T11"/>
                </a:cxn>
              </a:cxnLst>
              <a:rect l="0" t="0" r="r" b="b"/>
              <a:pathLst>
                <a:path w="11" h="25">
                  <a:moveTo>
                    <a:pt x="0" y="21"/>
                  </a:moveTo>
                  <a:cubicBezTo>
                    <a:pt x="0" y="25"/>
                    <a:pt x="11" y="23"/>
                    <a:pt x="9" y="20"/>
                  </a:cubicBezTo>
                  <a:cubicBezTo>
                    <a:pt x="9" y="16"/>
                    <a:pt x="8" y="12"/>
                    <a:pt x="7" y="8"/>
                  </a:cubicBezTo>
                  <a:cubicBezTo>
                    <a:pt x="7" y="6"/>
                    <a:pt x="7" y="5"/>
                    <a:pt x="6" y="4"/>
                  </a:cubicBezTo>
                  <a:cubicBezTo>
                    <a:pt x="3" y="0"/>
                    <a:pt x="0" y="3"/>
                    <a:pt x="0" y="6"/>
                  </a:cubicBezTo>
                  <a:cubicBezTo>
                    <a:pt x="0" y="11"/>
                    <a:pt x="0" y="16"/>
                    <a:pt x="0" y="21"/>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ľîḓe">
              <a:extLst>
                <a:ext uri="{FF2B5EF4-FFF2-40B4-BE49-F238E27FC236}">
                  <a16:creationId xmlns:a16="http://schemas.microsoft.com/office/drawing/2014/main" id="{0626E640-A28A-406F-9B5E-D38FF0766D20}"/>
                </a:ext>
              </a:extLst>
            </p:cNvPr>
            <p:cNvSpPr/>
            <p:nvPr/>
          </p:nvSpPr>
          <p:spPr bwMode="auto">
            <a:xfrm>
              <a:off x="4522788" y="3157538"/>
              <a:ext cx="79375" cy="128588"/>
            </a:xfrm>
            <a:custGeom>
              <a:avLst/>
              <a:gdLst>
                <a:gd name="T0" fmla="*/ 22 w 24"/>
                <a:gd name="T1" fmla="*/ 20 h 39"/>
                <a:gd name="T2" fmla="*/ 22 w 24"/>
                <a:gd name="T3" fmla="*/ 7 h 39"/>
                <a:gd name="T4" fmla="*/ 12 w 24"/>
                <a:gd name="T5" fmla="*/ 0 h 39"/>
                <a:gd name="T6" fmla="*/ 2 w 24"/>
                <a:gd name="T7" fmla="*/ 7 h 39"/>
                <a:gd name="T8" fmla="*/ 1 w 24"/>
                <a:gd name="T9" fmla="*/ 21 h 39"/>
                <a:gd name="T10" fmla="*/ 6 w 24"/>
                <a:gd name="T11" fmla="*/ 31 h 39"/>
                <a:gd name="T12" fmla="*/ 22 w 24"/>
                <a:gd name="T13" fmla="*/ 20 h 39"/>
              </a:gdLst>
              <a:ahLst/>
              <a:cxnLst>
                <a:cxn ang="0">
                  <a:pos x="T0" y="T1"/>
                </a:cxn>
                <a:cxn ang="0">
                  <a:pos x="T2" y="T3"/>
                </a:cxn>
                <a:cxn ang="0">
                  <a:pos x="T4" y="T5"/>
                </a:cxn>
                <a:cxn ang="0">
                  <a:pos x="T6" y="T7"/>
                </a:cxn>
                <a:cxn ang="0">
                  <a:pos x="T8" y="T9"/>
                </a:cxn>
                <a:cxn ang="0">
                  <a:pos x="T10" y="T11"/>
                </a:cxn>
                <a:cxn ang="0">
                  <a:pos x="T12" y="T13"/>
                </a:cxn>
              </a:cxnLst>
              <a:rect l="0" t="0" r="r" b="b"/>
              <a:pathLst>
                <a:path w="24" h="39">
                  <a:moveTo>
                    <a:pt x="22" y="20"/>
                  </a:moveTo>
                  <a:cubicBezTo>
                    <a:pt x="23" y="16"/>
                    <a:pt x="24" y="11"/>
                    <a:pt x="22" y="7"/>
                  </a:cubicBezTo>
                  <a:cubicBezTo>
                    <a:pt x="21" y="3"/>
                    <a:pt x="17" y="0"/>
                    <a:pt x="12" y="0"/>
                  </a:cubicBezTo>
                  <a:cubicBezTo>
                    <a:pt x="8" y="0"/>
                    <a:pt x="4" y="3"/>
                    <a:pt x="2" y="7"/>
                  </a:cubicBezTo>
                  <a:cubicBezTo>
                    <a:pt x="0" y="12"/>
                    <a:pt x="0" y="17"/>
                    <a:pt x="1" y="21"/>
                  </a:cubicBezTo>
                  <a:cubicBezTo>
                    <a:pt x="2" y="25"/>
                    <a:pt x="3" y="29"/>
                    <a:pt x="6" y="31"/>
                  </a:cubicBezTo>
                  <a:cubicBezTo>
                    <a:pt x="15" y="39"/>
                    <a:pt x="20" y="27"/>
                    <a:pt x="22" y="20"/>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ṣļídè">
              <a:extLst>
                <a:ext uri="{FF2B5EF4-FFF2-40B4-BE49-F238E27FC236}">
                  <a16:creationId xmlns:a16="http://schemas.microsoft.com/office/drawing/2014/main" id="{027F6449-8CB7-453E-A7B7-3D3A0A80AC48}"/>
                </a:ext>
              </a:extLst>
            </p:cNvPr>
            <p:cNvSpPr/>
            <p:nvPr/>
          </p:nvSpPr>
          <p:spPr bwMode="auto">
            <a:xfrm>
              <a:off x="4498976" y="3140076"/>
              <a:ext cx="112713" cy="106363"/>
            </a:xfrm>
            <a:custGeom>
              <a:avLst/>
              <a:gdLst>
                <a:gd name="T0" fmla="*/ 19 w 34"/>
                <a:gd name="T1" fmla="*/ 20 h 32"/>
                <a:gd name="T2" fmla="*/ 22 w 34"/>
                <a:gd name="T3" fmla="*/ 23 h 32"/>
                <a:gd name="T4" fmla="*/ 25 w 34"/>
                <a:gd name="T5" fmla="*/ 21 h 32"/>
                <a:gd name="T6" fmla="*/ 29 w 34"/>
                <a:gd name="T7" fmla="*/ 23 h 32"/>
                <a:gd name="T8" fmla="*/ 33 w 34"/>
                <a:gd name="T9" fmla="*/ 20 h 32"/>
                <a:gd name="T10" fmla="*/ 33 w 34"/>
                <a:gd name="T11" fmla="*/ 14 h 32"/>
                <a:gd name="T12" fmla="*/ 32 w 34"/>
                <a:gd name="T13" fmla="*/ 10 h 32"/>
                <a:gd name="T14" fmla="*/ 29 w 34"/>
                <a:gd name="T15" fmla="*/ 5 h 32"/>
                <a:gd name="T16" fmla="*/ 12 w 34"/>
                <a:gd name="T17" fmla="*/ 3 h 32"/>
                <a:gd name="T18" fmla="*/ 1 w 34"/>
                <a:gd name="T19" fmla="*/ 18 h 32"/>
                <a:gd name="T20" fmla="*/ 5 w 34"/>
                <a:gd name="T21" fmla="*/ 29 h 32"/>
                <a:gd name="T22" fmla="*/ 9 w 34"/>
                <a:gd name="T23" fmla="*/ 32 h 32"/>
                <a:gd name="T24" fmla="*/ 7 w 34"/>
                <a:gd name="T25" fmla="*/ 22 h 32"/>
                <a:gd name="T26" fmla="*/ 11 w 34"/>
                <a:gd name="T27" fmla="*/ 25 h 32"/>
                <a:gd name="T28" fmla="*/ 12 w 34"/>
                <a:gd name="T29" fmla="*/ 19 h 32"/>
                <a:gd name="T30" fmla="*/ 19 w 34"/>
                <a:gd name="T31" fmla="*/ 2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 h="32">
                  <a:moveTo>
                    <a:pt x="19" y="20"/>
                  </a:moveTo>
                  <a:cubicBezTo>
                    <a:pt x="19" y="21"/>
                    <a:pt x="20" y="23"/>
                    <a:pt x="22" y="23"/>
                  </a:cubicBezTo>
                  <a:cubicBezTo>
                    <a:pt x="23" y="23"/>
                    <a:pt x="25" y="22"/>
                    <a:pt x="25" y="21"/>
                  </a:cubicBezTo>
                  <a:cubicBezTo>
                    <a:pt x="26" y="23"/>
                    <a:pt x="28" y="24"/>
                    <a:pt x="29" y="23"/>
                  </a:cubicBezTo>
                  <a:cubicBezTo>
                    <a:pt x="31" y="23"/>
                    <a:pt x="33" y="21"/>
                    <a:pt x="33" y="20"/>
                  </a:cubicBezTo>
                  <a:cubicBezTo>
                    <a:pt x="34" y="18"/>
                    <a:pt x="33" y="16"/>
                    <a:pt x="33" y="14"/>
                  </a:cubicBezTo>
                  <a:cubicBezTo>
                    <a:pt x="33" y="13"/>
                    <a:pt x="32" y="11"/>
                    <a:pt x="32" y="10"/>
                  </a:cubicBezTo>
                  <a:cubicBezTo>
                    <a:pt x="31" y="8"/>
                    <a:pt x="30" y="6"/>
                    <a:pt x="29" y="5"/>
                  </a:cubicBezTo>
                  <a:cubicBezTo>
                    <a:pt x="26" y="2"/>
                    <a:pt x="17" y="0"/>
                    <a:pt x="12" y="3"/>
                  </a:cubicBezTo>
                  <a:cubicBezTo>
                    <a:pt x="3" y="2"/>
                    <a:pt x="1" y="11"/>
                    <a:pt x="1" y="18"/>
                  </a:cubicBezTo>
                  <a:cubicBezTo>
                    <a:pt x="0" y="22"/>
                    <a:pt x="3" y="25"/>
                    <a:pt x="5" y="29"/>
                  </a:cubicBezTo>
                  <a:cubicBezTo>
                    <a:pt x="5" y="31"/>
                    <a:pt x="7" y="32"/>
                    <a:pt x="9" y="32"/>
                  </a:cubicBezTo>
                  <a:cubicBezTo>
                    <a:pt x="11" y="32"/>
                    <a:pt x="6" y="28"/>
                    <a:pt x="7" y="22"/>
                  </a:cubicBezTo>
                  <a:cubicBezTo>
                    <a:pt x="8" y="20"/>
                    <a:pt x="10" y="26"/>
                    <a:pt x="11" y="25"/>
                  </a:cubicBezTo>
                  <a:cubicBezTo>
                    <a:pt x="12" y="19"/>
                    <a:pt x="12" y="19"/>
                    <a:pt x="12" y="19"/>
                  </a:cubicBezTo>
                  <a:cubicBezTo>
                    <a:pt x="14" y="21"/>
                    <a:pt x="17" y="23"/>
                    <a:pt x="19" y="20"/>
                  </a:cubicBezTo>
                  <a:close/>
                </a:path>
              </a:pathLst>
            </a:custGeom>
            <a:solidFill>
              <a:srgbClr val="3D0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ľiḋé">
              <a:extLst>
                <a:ext uri="{FF2B5EF4-FFF2-40B4-BE49-F238E27FC236}">
                  <a16:creationId xmlns:a16="http://schemas.microsoft.com/office/drawing/2014/main" id="{7206DE82-0FEA-4F24-9BF2-710DDB126AF2}"/>
                </a:ext>
              </a:extLst>
            </p:cNvPr>
            <p:cNvSpPr/>
            <p:nvPr/>
          </p:nvSpPr>
          <p:spPr bwMode="auto">
            <a:xfrm>
              <a:off x="4587876" y="3559176"/>
              <a:ext cx="92075" cy="69850"/>
            </a:xfrm>
            <a:custGeom>
              <a:avLst/>
              <a:gdLst>
                <a:gd name="T0" fmla="*/ 15 w 28"/>
                <a:gd name="T1" fmla="*/ 6 h 21"/>
                <a:gd name="T2" fmla="*/ 27 w 28"/>
                <a:gd name="T3" fmla="*/ 15 h 21"/>
                <a:gd name="T4" fmla="*/ 11 w 28"/>
                <a:gd name="T5" fmla="*/ 11 h 21"/>
                <a:gd name="T6" fmla="*/ 15 w 28"/>
                <a:gd name="T7" fmla="*/ 6 h 21"/>
              </a:gdLst>
              <a:ahLst/>
              <a:cxnLst>
                <a:cxn ang="0">
                  <a:pos x="T0" y="T1"/>
                </a:cxn>
                <a:cxn ang="0">
                  <a:pos x="T2" y="T3"/>
                </a:cxn>
                <a:cxn ang="0">
                  <a:pos x="T4" y="T5"/>
                </a:cxn>
                <a:cxn ang="0">
                  <a:pos x="T6" y="T7"/>
                </a:cxn>
              </a:cxnLst>
              <a:rect l="0" t="0" r="r" b="b"/>
              <a:pathLst>
                <a:path w="28" h="21">
                  <a:moveTo>
                    <a:pt x="15" y="6"/>
                  </a:moveTo>
                  <a:cubicBezTo>
                    <a:pt x="19" y="7"/>
                    <a:pt x="28" y="13"/>
                    <a:pt x="27" y="15"/>
                  </a:cubicBezTo>
                  <a:cubicBezTo>
                    <a:pt x="27" y="17"/>
                    <a:pt x="22" y="21"/>
                    <a:pt x="11" y="11"/>
                  </a:cubicBezTo>
                  <a:cubicBezTo>
                    <a:pt x="0" y="0"/>
                    <a:pt x="15" y="6"/>
                    <a:pt x="15" y="6"/>
                  </a:cubicBezTo>
                  <a:close/>
                </a:path>
              </a:pathLst>
            </a:custGeom>
            <a:solidFill>
              <a:srgbClr val="FED4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î$ļiḑé">
              <a:extLst>
                <a:ext uri="{FF2B5EF4-FFF2-40B4-BE49-F238E27FC236}">
                  <a16:creationId xmlns:a16="http://schemas.microsoft.com/office/drawing/2014/main" id="{31841F8D-34D8-49F9-A4B1-C35E954F02F2}"/>
                </a:ext>
              </a:extLst>
            </p:cNvPr>
            <p:cNvSpPr/>
            <p:nvPr/>
          </p:nvSpPr>
          <p:spPr bwMode="auto">
            <a:xfrm>
              <a:off x="4468813" y="3308351"/>
              <a:ext cx="179388" cy="293688"/>
            </a:xfrm>
            <a:custGeom>
              <a:avLst/>
              <a:gdLst>
                <a:gd name="T0" fmla="*/ 13 w 54"/>
                <a:gd name="T1" fmla="*/ 2 h 89"/>
                <a:gd name="T2" fmla="*/ 6 w 54"/>
                <a:gd name="T3" fmla="*/ 66 h 89"/>
                <a:gd name="T4" fmla="*/ 47 w 54"/>
                <a:gd name="T5" fmla="*/ 89 h 89"/>
                <a:gd name="T6" fmla="*/ 54 w 54"/>
                <a:gd name="T7" fmla="*/ 81 h 89"/>
                <a:gd name="T8" fmla="*/ 20 w 54"/>
                <a:gd name="T9" fmla="*/ 57 h 89"/>
                <a:gd name="T10" fmla="*/ 20 w 54"/>
                <a:gd name="T11" fmla="*/ 26 h 89"/>
                <a:gd name="T12" fmla="*/ 13 w 54"/>
                <a:gd name="T13" fmla="*/ 2 h 89"/>
              </a:gdLst>
              <a:ahLst/>
              <a:cxnLst>
                <a:cxn ang="0">
                  <a:pos x="T0" y="T1"/>
                </a:cxn>
                <a:cxn ang="0">
                  <a:pos x="T2" y="T3"/>
                </a:cxn>
                <a:cxn ang="0">
                  <a:pos x="T4" y="T5"/>
                </a:cxn>
                <a:cxn ang="0">
                  <a:pos x="T6" y="T7"/>
                </a:cxn>
                <a:cxn ang="0">
                  <a:pos x="T8" y="T9"/>
                </a:cxn>
                <a:cxn ang="0">
                  <a:pos x="T10" y="T11"/>
                </a:cxn>
                <a:cxn ang="0">
                  <a:pos x="T12" y="T13"/>
                </a:cxn>
              </a:cxnLst>
              <a:rect l="0" t="0" r="r" b="b"/>
              <a:pathLst>
                <a:path w="54" h="89">
                  <a:moveTo>
                    <a:pt x="13" y="2"/>
                  </a:moveTo>
                  <a:cubicBezTo>
                    <a:pt x="0" y="4"/>
                    <a:pt x="2" y="55"/>
                    <a:pt x="6" y="66"/>
                  </a:cubicBezTo>
                  <a:cubicBezTo>
                    <a:pt x="11" y="76"/>
                    <a:pt x="47" y="89"/>
                    <a:pt x="47" y="89"/>
                  </a:cubicBezTo>
                  <a:cubicBezTo>
                    <a:pt x="48" y="84"/>
                    <a:pt x="50" y="82"/>
                    <a:pt x="54" y="81"/>
                  </a:cubicBezTo>
                  <a:cubicBezTo>
                    <a:pt x="20" y="57"/>
                    <a:pt x="20" y="57"/>
                    <a:pt x="20" y="57"/>
                  </a:cubicBezTo>
                  <a:cubicBezTo>
                    <a:pt x="20" y="57"/>
                    <a:pt x="20" y="34"/>
                    <a:pt x="20" y="26"/>
                  </a:cubicBezTo>
                  <a:cubicBezTo>
                    <a:pt x="20" y="20"/>
                    <a:pt x="25" y="0"/>
                    <a:pt x="13" y="2"/>
                  </a:cubicBezTo>
                  <a:close/>
                </a:path>
              </a:pathLst>
            </a:custGeom>
            <a:solidFill>
              <a:srgbClr val="F153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îşļiḋè">
              <a:extLst>
                <a:ext uri="{FF2B5EF4-FFF2-40B4-BE49-F238E27FC236}">
                  <a16:creationId xmlns:a16="http://schemas.microsoft.com/office/drawing/2014/main" id="{C1F7A35F-A403-4FB1-B8AC-3732729F74C6}"/>
                </a:ext>
              </a:extLst>
            </p:cNvPr>
            <p:cNvSpPr/>
            <p:nvPr/>
          </p:nvSpPr>
          <p:spPr bwMode="auto">
            <a:xfrm>
              <a:off x="4683126" y="3454401"/>
              <a:ext cx="211138" cy="211138"/>
            </a:xfrm>
            <a:custGeom>
              <a:avLst/>
              <a:gdLst>
                <a:gd name="T0" fmla="*/ 1 w 64"/>
                <a:gd name="T1" fmla="*/ 63 h 64"/>
                <a:gd name="T2" fmla="*/ 10 w 64"/>
                <a:gd name="T3" fmla="*/ 31 h 64"/>
                <a:gd name="T4" fmla="*/ 11 w 64"/>
                <a:gd name="T5" fmla="*/ 30 h 64"/>
                <a:gd name="T6" fmla="*/ 63 w 64"/>
                <a:gd name="T7" fmla="*/ 0 h 64"/>
                <a:gd name="T8" fmla="*/ 64 w 64"/>
                <a:gd name="T9" fmla="*/ 1 h 64"/>
                <a:gd name="T10" fmla="*/ 55 w 64"/>
                <a:gd name="T11" fmla="*/ 33 h 64"/>
                <a:gd name="T12" fmla="*/ 54 w 64"/>
                <a:gd name="T13" fmla="*/ 34 h 64"/>
                <a:gd name="T14" fmla="*/ 2 w 64"/>
                <a:gd name="T15" fmla="*/ 64 h 64"/>
                <a:gd name="T16" fmla="*/ 1 w 64"/>
                <a:gd name="T17"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4">
                  <a:moveTo>
                    <a:pt x="1" y="63"/>
                  </a:moveTo>
                  <a:cubicBezTo>
                    <a:pt x="3" y="56"/>
                    <a:pt x="9" y="35"/>
                    <a:pt x="10" y="31"/>
                  </a:cubicBezTo>
                  <a:cubicBezTo>
                    <a:pt x="10" y="31"/>
                    <a:pt x="10" y="30"/>
                    <a:pt x="11" y="30"/>
                  </a:cubicBezTo>
                  <a:cubicBezTo>
                    <a:pt x="63" y="0"/>
                    <a:pt x="63" y="0"/>
                    <a:pt x="63" y="0"/>
                  </a:cubicBezTo>
                  <a:cubicBezTo>
                    <a:pt x="63" y="0"/>
                    <a:pt x="64" y="0"/>
                    <a:pt x="64" y="1"/>
                  </a:cubicBezTo>
                  <a:cubicBezTo>
                    <a:pt x="55" y="33"/>
                    <a:pt x="55" y="33"/>
                    <a:pt x="55" y="33"/>
                  </a:cubicBezTo>
                  <a:cubicBezTo>
                    <a:pt x="54" y="33"/>
                    <a:pt x="54" y="34"/>
                    <a:pt x="54" y="34"/>
                  </a:cubicBezTo>
                  <a:cubicBezTo>
                    <a:pt x="2" y="64"/>
                    <a:pt x="2" y="64"/>
                    <a:pt x="2" y="64"/>
                  </a:cubicBezTo>
                  <a:cubicBezTo>
                    <a:pt x="1" y="64"/>
                    <a:pt x="0" y="64"/>
                    <a:pt x="1" y="63"/>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ṥļîḋè">
              <a:extLst>
                <a:ext uri="{FF2B5EF4-FFF2-40B4-BE49-F238E27FC236}">
                  <a16:creationId xmlns:a16="http://schemas.microsoft.com/office/drawing/2014/main" id="{06D3CA8F-C925-4AC9-88F3-76065AA187C6}"/>
                </a:ext>
              </a:extLst>
            </p:cNvPr>
            <p:cNvSpPr/>
            <p:nvPr/>
          </p:nvSpPr>
          <p:spPr bwMode="auto">
            <a:xfrm>
              <a:off x="4691063" y="3454401"/>
              <a:ext cx="211138" cy="214313"/>
            </a:xfrm>
            <a:custGeom>
              <a:avLst/>
              <a:gdLst>
                <a:gd name="T0" fmla="*/ 0 w 64"/>
                <a:gd name="T1" fmla="*/ 64 h 65"/>
                <a:gd name="T2" fmla="*/ 9 w 64"/>
                <a:gd name="T3" fmla="*/ 32 h 65"/>
                <a:gd name="T4" fmla="*/ 10 w 64"/>
                <a:gd name="T5" fmla="*/ 31 h 65"/>
                <a:gd name="T6" fmla="*/ 62 w 64"/>
                <a:gd name="T7" fmla="*/ 1 h 65"/>
                <a:gd name="T8" fmla="*/ 63 w 64"/>
                <a:gd name="T9" fmla="*/ 2 h 65"/>
                <a:gd name="T10" fmla="*/ 54 w 64"/>
                <a:gd name="T11" fmla="*/ 34 h 65"/>
                <a:gd name="T12" fmla="*/ 53 w 64"/>
                <a:gd name="T13" fmla="*/ 34 h 65"/>
                <a:gd name="T14" fmla="*/ 1 w 64"/>
                <a:gd name="T15" fmla="*/ 65 h 65"/>
                <a:gd name="T16" fmla="*/ 0 w 64"/>
                <a:gd name="T17" fmla="*/ 6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65">
                  <a:moveTo>
                    <a:pt x="0" y="64"/>
                  </a:moveTo>
                  <a:cubicBezTo>
                    <a:pt x="2" y="57"/>
                    <a:pt x="8" y="36"/>
                    <a:pt x="9" y="32"/>
                  </a:cubicBezTo>
                  <a:cubicBezTo>
                    <a:pt x="10" y="31"/>
                    <a:pt x="10" y="31"/>
                    <a:pt x="10" y="31"/>
                  </a:cubicBezTo>
                  <a:cubicBezTo>
                    <a:pt x="62" y="1"/>
                    <a:pt x="62" y="1"/>
                    <a:pt x="62" y="1"/>
                  </a:cubicBezTo>
                  <a:cubicBezTo>
                    <a:pt x="63" y="0"/>
                    <a:pt x="64" y="1"/>
                    <a:pt x="63" y="2"/>
                  </a:cubicBezTo>
                  <a:cubicBezTo>
                    <a:pt x="54" y="34"/>
                    <a:pt x="54" y="34"/>
                    <a:pt x="54" y="34"/>
                  </a:cubicBezTo>
                  <a:cubicBezTo>
                    <a:pt x="54" y="34"/>
                    <a:pt x="53" y="34"/>
                    <a:pt x="53" y="34"/>
                  </a:cubicBezTo>
                  <a:cubicBezTo>
                    <a:pt x="1" y="65"/>
                    <a:pt x="1" y="65"/>
                    <a:pt x="1" y="65"/>
                  </a:cubicBezTo>
                  <a:cubicBezTo>
                    <a:pt x="1" y="65"/>
                    <a:pt x="0" y="64"/>
                    <a:pt x="0" y="64"/>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ïšḻîḍe">
              <a:extLst>
                <a:ext uri="{FF2B5EF4-FFF2-40B4-BE49-F238E27FC236}">
                  <a16:creationId xmlns:a16="http://schemas.microsoft.com/office/drawing/2014/main" id="{54AC6DF6-C344-43C6-A518-08E379B0C0A3}"/>
                </a:ext>
              </a:extLst>
            </p:cNvPr>
            <p:cNvSpPr/>
            <p:nvPr/>
          </p:nvSpPr>
          <p:spPr bwMode="auto">
            <a:xfrm>
              <a:off x="4624388" y="3929063"/>
              <a:ext cx="2049463" cy="1179513"/>
            </a:xfrm>
            <a:custGeom>
              <a:avLst/>
              <a:gdLst>
                <a:gd name="T0" fmla="*/ 259 w 621"/>
                <a:gd name="T1" fmla="*/ 2 h 358"/>
                <a:gd name="T2" fmla="*/ 277 w 621"/>
                <a:gd name="T3" fmla="*/ 2 h 358"/>
                <a:gd name="T4" fmla="*/ 616 w 621"/>
                <a:gd name="T5" fmla="*/ 200 h 358"/>
                <a:gd name="T6" fmla="*/ 616 w 621"/>
                <a:gd name="T7" fmla="*/ 210 h 358"/>
                <a:gd name="T8" fmla="*/ 362 w 621"/>
                <a:gd name="T9" fmla="*/ 355 h 358"/>
                <a:gd name="T10" fmla="*/ 345 w 621"/>
                <a:gd name="T11" fmla="*/ 355 h 358"/>
                <a:gd name="T12" fmla="*/ 5 w 621"/>
                <a:gd name="T13" fmla="*/ 157 h 358"/>
                <a:gd name="T14" fmla="*/ 5 w 621"/>
                <a:gd name="T15" fmla="*/ 147 h 358"/>
                <a:gd name="T16" fmla="*/ 259 w 621"/>
                <a:gd name="T17" fmla="*/ 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1" h="358">
                  <a:moveTo>
                    <a:pt x="259" y="2"/>
                  </a:moveTo>
                  <a:cubicBezTo>
                    <a:pt x="264" y="0"/>
                    <a:pt x="272" y="0"/>
                    <a:pt x="277" y="2"/>
                  </a:cubicBezTo>
                  <a:cubicBezTo>
                    <a:pt x="616" y="200"/>
                    <a:pt x="616" y="200"/>
                    <a:pt x="616" y="200"/>
                  </a:cubicBezTo>
                  <a:cubicBezTo>
                    <a:pt x="621" y="203"/>
                    <a:pt x="621" y="207"/>
                    <a:pt x="616" y="210"/>
                  </a:cubicBezTo>
                  <a:cubicBezTo>
                    <a:pt x="362" y="355"/>
                    <a:pt x="362" y="355"/>
                    <a:pt x="362" y="355"/>
                  </a:cubicBezTo>
                  <a:cubicBezTo>
                    <a:pt x="357" y="358"/>
                    <a:pt x="349" y="358"/>
                    <a:pt x="345" y="355"/>
                  </a:cubicBezTo>
                  <a:cubicBezTo>
                    <a:pt x="5" y="157"/>
                    <a:pt x="5" y="157"/>
                    <a:pt x="5" y="157"/>
                  </a:cubicBezTo>
                  <a:cubicBezTo>
                    <a:pt x="0" y="155"/>
                    <a:pt x="0" y="150"/>
                    <a:pt x="5" y="147"/>
                  </a:cubicBezTo>
                  <a:lnTo>
                    <a:pt x="259" y="2"/>
                  </a:ln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0" name="îŝ1ïdê">
              <a:extLst>
                <a:ext uri="{FF2B5EF4-FFF2-40B4-BE49-F238E27FC236}">
                  <a16:creationId xmlns:a16="http://schemas.microsoft.com/office/drawing/2014/main" id="{0338004F-A7D0-49F6-9917-C917BC3353BB}"/>
                </a:ext>
              </a:extLst>
            </p:cNvPr>
            <p:cNvSpPr/>
            <p:nvPr/>
          </p:nvSpPr>
          <p:spPr bwMode="auto">
            <a:xfrm>
              <a:off x="4645026" y="3914776"/>
              <a:ext cx="2011363" cy="1162050"/>
            </a:xfrm>
            <a:custGeom>
              <a:avLst/>
              <a:gdLst>
                <a:gd name="T0" fmla="*/ 254 w 610"/>
                <a:gd name="T1" fmla="*/ 2 h 352"/>
                <a:gd name="T2" fmla="*/ 271 w 610"/>
                <a:gd name="T3" fmla="*/ 2 h 352"/>
                <a:gd name="T4" fmla="*/ 605 w 610"/>
                <a:gd name="T5" fmla="*/ 196 h 352"/>
                <a:gd name="T6" fmla="*/ 605 w 610"/>
                <a:gd name="T7" fmla="*/ 206 h 352"/>
                <a:gd name="T8" fmla="*/ 355 w 610"/>
                <a:gd name="T9" fmla="*/ 349 h 352"/>
                <a:gd name="T10" fmla="*/ 338 w 610"/>
                <a:gd name="T11" fmla="*/ 349 h 352"/>
                <a:gd name="T12" fmla="*/ 4 w 610"/>
                <a:gd name="T13" fmla="*/ 155 h 352"/>
                <a:gd name="T14" fmla="*/ 4 w 610"/>
                <a:gd name="T15" fmla="*/ 145 h 352"/>
                <a:gd name="T16" fmla="*/ 254 w 610"/>
                <a:gd name="T17" fmla="*/ 2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0" h="352">
                  <a:moveTo>
                    <a:pt x="254" y="2"/>
                  </a:moveTo>
                  <a:cubicBezTo>
                    <a:pt x="259" y="0"/>
                    <a:pt x="267" y="0"/>
                    <a:pt x="271" y="2"/>
                  </a:cubicBezTo>
                  <a:cubicBezTo>
                    <a:pt x="605" y="196"/>
                    <a:pt x="605" y="196"/>
                    <a:pt x="605" y="196"/>
                  </a:cubicBezTo>
                  <a:cubicBezTo>
                    <a:pt x="610" y="199"/>
                    <a:pt x="610" y="204"/>
                    <a:pt x="605" y="206"/>
                  </a:cubicBezTo>
                  <a:cubicBezTo>
                    <a:pt x="355" y="349"/>
                    <a:pt x="355" y="349"/>
                    <a:pt x="355" y="349"/>
                  </a:cubicBezTo>
                  <a:cubicBezTo>
                    <a:pt x="351" y="352"/>
                    <a:pt x="343" y="352"/>
                    <a:pt x="338" y="349"/>
                  </a:cubicBezTo>
                  <a:cubicBezTo>
                    <a:pt x="4" y="155"/>
                    <a:pt x="4" y="155"/>
                    <a:pt x="4" y="155"/>
                  </a:cubicBezTo>
                  <a:cubicBezTo>
                    <a:pt x="0" y="152"/>
                    <a:pt x="0" y="148"/>
                    <a:pt x="4" y="145"/>
                  </a:cubicBezTo>
                  <a:lnTo>
                    <a:pt x="254" y="2"/>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iśḻiďè">
              <a:extLst>
                <a:ext uri="{FF2B5EF4-FFF2-40B4-BE49-F238E27FC236}">
                  <a16:creationId xmlns:a16="http://schemas.microsoft.com/office/drawing/2014/main" id="{81CB2B13-5460-4331-B8A2-8D9FA0913A49}"/>
                </a:ext>
              </a:extLst>
            </p:cNvPr>
            <p:cNvSpPr/>
            <p:nvPr/>
          </p:nvSpPr>
          <p:spPr bwMode="auto">
            <a:xfrm>
              <a:off x="4713288" y="3954463"/>
              <a:ext cx="1871663" cy="1079500"/>
            </a:xfrm>
            <a:custGeom>
              <a:avLst/>
              <a:gdLst>
                <a:gd name="T0" fmla="*/ 237 w 567"/>
                <a:gd name="T1" fmla="*/ 3 h 327"/>
                <a:gd name="T2" fmla="*/ 253 w 567"/>
                <a:gd name="T3" fmla="*/ 3 h 327"/>
                <a:gd name="T4" fmla="*/ 563 w 567"/>
                <a:gd name="T5" fmla="*/ 183 h 327"/>
                <a:gd name="T6" fmla="*/ 563 w 567"/>
                <a:gd name="T7" fmla="*/ 192 h 327"/>
                <a:gd name="T8" fmla="*/ 331 w 567"/>
                <a:gd name="T9" fmla="*/ 324 h 327"/>
                <a:gd name="T10" fmla="*/ 315 w 567"/>
                <a:gd name="T11" fmla="*/ 324 h 327"/>
                <a:gd name="T12" fmla="*/ 5 w 567"/>
                <a:gd name="T13" fmla="*/ 144 h 327"/>
                <a:gd name="T14" fmla="*/ 5 w 567"/>
                <a:gd name="T15" fmla="*/ 135 h 327"/>
                <a:gd name="T16" fmla="*/ 237 w 567"/>
                <a:gd name="T17" fmla="*/ 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7" h="327">
                  <a:moveTo>
                    <a:pt x="237" y="3"/>
                  </a:moveTo>
                  <a:cubicBezTo>
                    <a:pt x="241" y="0"/>
                    <a:pt x="248" y="0"/>
                    <a:pt x="253" y="3"/>
                  </a:cubicBezTo>
                  <a:cubicBezTo>
                    <a:pt x="563" y="183"/>
                    <a:pt x="563" y="183"/>
                    <a:pt x="563" y="183"/>
                  </a:cubicBezTo>
                  <a:cubicBezTo>
                    <a:pt x="567" y="186"/>
                    <a:pt x="567" y="190"/>
                    <a:pt x="563" y="192"/>
                  </a:cubicBezTo>
                  <a:cubicBezTo>
                    <a:pt x="331" y="324"/>
                    <a:pt x="331" y="324"/>
                    <a:pt x="331" y="324"/>
                  </a:cubicBezTo>
                  <a:cubicBezTo>
                    <a:pt x="326" y="327"/>
                    <a:pt x="319" y="327"/>
                    <a:pt x="315" y="324"/>
                  </a:cubicBezTo>
                  <a:cubicBezTo>
                    <a:pt x="5" y="144"/>
                    <a:pt x="5" y="144"/>
                    <a:pt x="5" y="144"/>
                  </a:cubicBezTo>
                  <a:cubicBezTo>
                    <a:pt x="0" y="142"/>
                    <a:pt x="0" y="138"/>
                    <a:pt x="5" y="135"/>
                  </a:cubicBezTo>
                  <a:lnTo>
                    <a:pt x="23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ïṩļïḓê">
              <a:extLst>
                <a:ext uri="{FF2B5EF4-FFF2-40B4-BE49-F238E27FC236}">
                  <a16:creationId xmlns:a16="http://schemas.microsoft.com/office/drawing/2014/main" id="{DAFB66E8-F0DB-4E64-A4A9-8B058F36FBC7}"/>
                </a:ext>
              </a:extLst>
            </p:cNvPr>
            <p:cNvSpPr/>
            <p:nvPr/>
          </p:nvSpPr>
          <p:spPr bwMode="auto">
            <a:xfrm>
              <a:off x="4743451" y="3951288"/>
              <a:ext cx="695325" cy="400050"/>
            </a:xfrm>
            <a:custGeom>
              <a:avLst/>
              <a:gdLst>
                <a:gd name="T0" fmla="*/ 182 w 211"/>
                <a:gd name="T1" fmla="*/ 2 h 121"/>
                <a:gd name="T2" fmla="*/ 195 w 211"/>
                <a:gd name="T3" fmla="*/ 2 h 121"/>
                <a:gd name="T4" fmla="*/ 208 w 211"/>
                <a:gd name="T5" fmla="*/ 10 h 121"/>
                <a:gd name="T6" fmla="*/ 208 w 211"/>
                <a:gd name="T7" fmla="*/ 17 h 121"/>
                <a:gd name="T8" fmla="*/ 29 w 211"/>
                <a:gd name="T9" fmla="*/ 119 h 121"/>
                <a:gd name="T10" fmla="*/ 17 w 211"/>
                <a:gd name="T11" fmla="*/ 119 h 121"/>
                <a:gd name="T12" fmla="*/ 4 w 211"/>
                <a:gd name="T13" fmla="*/ 111 h 121"/>
                <a:gd name="T14" fmla="*/ 4 w 211"/>
                <a:gd name="T15" fmla="*/ 104 h 121"/>
                <a:gd name="T16" fmla="*/ 182 w 211"/>
                <a:gd name="T17" fmla="*/ 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1" h="121">
                  <a:moveTo>
                    <a:pt x="182" y="2"/>
                  </a:moveTo>
                  <a:cubicBezTo>
                    <a:pt x="186" y="0"/>
                    <a:pt x="191" y="0"/>
                    <a:pt x="195" y="2"/>
                  </a:cubicBezTo>
                  <a:cubicBezTo>
                    <a:pt x="208" y="10"/>
                    <a:pt x="208" y="10"/>
                    <a:pt x="208" y="10"/>
                  </a:cubicBezTo>
                  <a:cubicBezTo>
                    <a:pt x="211" y="12"/>
                    <a:pt x="211" y="15"/>
                    <a:pt x="208" y="17"/>
                  </a:cubicBezTo>
                  <a:cubicBezTo>
                    <a:pt x="29" y="119"/>
                    <a:pt x="29" y="119"/>
                    <a:pt x="29" y="119"/>
                  </a:cubicBezTo>
                  <a:cubicBezTo>
                    <a:pt x="25" y="121"/>
                    <a:pt x="20" y="121"/>
                    <a:pt x="17" y="119"/>
                  </a:cubicBezTo>
                  <a:cubicBezTo>
                    <a:pt x="4" y="111"/>
                    <a:pt x="4" y="111"/>
                    <a:pt x="4" y="111"/>
                  </a:cubicBezTo>
                  <a:cubicBezTo>
                    <a:pt x="0" y="109"/>
                    <a:pt x="0" y="106"/>
                    <a:pt x="4" y="104"/>
                  </a:cubicBezTo>
                  <a:lnTo>
                    <a:pt x="182" y="2"/>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î$ľíḍé">
              <a:extLst>
                <a:ext uri="{FF2B5EF4-FFF2-40B4-BE49-F238E27FC236}">
                  <a16:creationId xmlns:a16="http://schemas.microsoft.com/office/drawing/2014/main" id="{40B8EA37-A738-42CE-9977-9BFE4F6D930E}"/>
                </a:ext>
              </a:extLst>
            </p:cNvPr>
            <p:cNvSpPr/>
            <p:nvPr/>
          </p:nvSpPr>
          <p:spPr bwMode="auto">
            <a:xfrm>
              <a:off x="4930776" y="4046538"/>
              <a:ext cx="1439863" cy="858838"/>
            </a:xfrm>
            <a:custGeom>
              <a:avLst/>
              <a:gdLst>
                <a:gd name="T0" fmla="*/ 227 w 436"/>
                <a:gd name="T1" fmla="*/ 258 h 260"/>
                <a:gd name="T2" fmla="*/ 429 w 436"/>
                <a:gd name="T3" fmla="*/ 139 h 260"/>
                <a:gd name="T4" fmla="*/ 433 w 436"/>
                <a:gd name="T5" fmla="*/ 145 h 260"/>
                <a:gd name="T6" fmla="*/ 230 w 436"/>
                <a:gd name="T7" fmla="*/ 260 h 260"/>
                <a:gd name="T8" fmla="*/ 199 w 436"/>
                <a:gd name="T9" fmla="*/ 241 h 260"/>
                <a:gd name="T10" fmla="*/ 401 w 436"/>
                <a:gd name="T11" fmla="*/ 122 h 260"/>
                <a:gd name="T12" fmla="*/ 405 w 436"/>
                <a:gd name="T13" fmla="*/ 128 h 260"/>
                <a:gd name="T14" fmla="*/ 202 w 436"/>
                <a:gd name="T15" fmla="*/ 243 h 260"/>
                <a:gd name="T16" fmla="*/ 170 w 436"/>
                <a:gd name="T17" fmla="*/ 224 h 260"/>
                <a:gd name="T18" fmla="*/ 373 w 436"/>
                <a:gd name="T19" fmla="*/ 104 h 260"/>
                <a:gd name="T20" fmla="*/ 377 w 436"/>
                <a:gd name="T21" fmla="*/ 111 h 260"/>
                <a:gd name="T22" fmla="*/ 174 w 436"/>
                <a:gd name="T23" fmla="*/ 226 h 260"/>
                <a:gd name="T24" fmla="*/ 142 w 436"/>
                <a:gd name="T25" fmla="*/ 207 h 260"/>
                <a:gd name="T26" fmla="*/ 345 w 436"/>
                <a:gd name="T27" fmla="*/ 87 h 260"/>
                <a:gd name="T28" fmla="*/ 348 w 436"/>
                <a:gd name="T29" fmla="*/ 94 h 260"/>
                <a:gd name="T30" fmla="*/ 145 w 436"/>
                <a:gd name="T31" fmla="*/ 209 h 260"/>
                <a:gd name="T32" fmla="*/ 114 w 436"/>
                <a:gd name="T33" fmla="*/ 190 h 260"/>
                <a:gd name="T34" fmla="*/ 316 w 436"/>
                <a:gd name="T35" fmla="*/ 70 h 260"/>
                <a:gd name="T36" fmla="*/ 320 w 436"/>
                <a:gd name="T37" fmla="*/ 77 h 260"/>
                <a:gd name="T38" fmla="*/ 117 w 436"/>
                <a:gd name="T39" fmla="*/ 191 h 260"/>
                <a:gd name="T40" fmla="*/ 86 w 436"/>
                <a:gd name="T41" fmla="*/ 172 h 260"/>
                <a:gd name="T42" fmla="*/ 288 w 436"/>
                <a:gd name="T43" fmla="*/ 53 h 260"/>
                <a:gd name="T44" fmla="*/ 292 w 436"/>
                <a:gd name="T45" fmla="*/ 59 h 260"/>
                <a:gd name="T46" fmla="*/ 89 w 436"/>
                <a:gd name="T47" fmla="*/ 174 h 260"/>
                <a:gd name="T48" fmla="*/ 57 w 436"/>
                <a:gd name="T49" fmla="*/ 155 h 260"/>
                <a:gd name="T50" fmla="*/ 260 w 436"/>
                <a:gd name="T51" fmla="*/ 36 h 260"/>
                <a:gd name="T52" fmla="*/ 264 w 436"/>
                <a:gd name="T53" fmla="*/ 42 h 260"/>
                <a:gd name="T54" fmla="*/ 61 w 436"/>
                <a:gd name="T55" fmla="*/ 157 h 260"/>
                <a:gd name="T56" fmla="*/ 29 w 436"/>
                <a:gd name="T57" fmla="*/ 138 h 260"/>
                <a:gd name="T58" fmla="*/ 232 w 436"/>
                <a:gd name="T59" fmla="*/ 19 h 260"/>
                <a:gd name="T60" fmla="*/ 235 w 436"/>
                <a:gd name="T61" fmla="*/ 25 h 260"/>
                <a:gd name="T62" fmla="*/ 32 w 436"/>
                <a:gd name="T63" fmla="*/ 140 h 260"/>
                <a:gd name="T64" fmla="*/ 1 w 436"/>
                <a:gd name="T65" fmla="*/ 121 h 260"/>
                <a:gd name="T66" fmla="*/ 203 w 436"/>
                <a:gd name="T67" fmla="*/ 1 h 260"/>
                <a:gd name="T68" fmla="*/ 207 w 436"/>
                <a:gd name="T69" fmla="*/ 8 h 260"/>
                <a:gd name="T70" fmla="*/ 4 w 436"/>
                <a:gd name="T71" fmla="*/ 123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6" h="260">
                  <a:moveTo>
                    <a:pt x="230" y="260"/>
                  </a:moveTo>
                  <a:cubicBezTo>
                    <a:pt x="229" y="260"/>
                    <a:pt x="228" y="260"/>
                    <a:pt x="227" y="258"/>
                  </a:cubicBezTo>
                  <a:cubicBezTo>
                    <a:pt x="226" y="257"/>
                    <a:pt x="227" y="254"/>
                    <a:pt x="228" y="253"/>
                  </a:cubicBezTo>
                  <a:cubicBezTo>
                    <a:pt x="429" y="139"/>
                    <a:pt x="429" y="139"/>
                    <a:pt x="429" y="139"/>
                  </a:cubicBezTo>
                  <a:cubicBezTo>
                    <a:pt x="431" y="138"/>
                    <a:pt x="434" y="138"/>
                    <a:pt x="435" y="140"/>
                  </a:cubicBezTo>
                  <a:cubicBezTo>
                    <a:pt x="436" y="142"/>
                    <a:pt x="435" y="144"/>
                    <a:pt x="433" y="145"/>
                  </a:cubicBezTo>
                  <a:cubicBezTo>
                    <a:pt x="232" y="260"/>
                    <a:pt x="232" y="260"/>
                    <a:pt x="232" y="260"/>
                  </a:cubicBezTo>
                  <a:cubicBezTo>
                    <a:pt x="232" y="260"/>
                    <a:pt x="231" y="260"/>
                    <a:pt x="230" y="260"/>
                  </a:cubicBezTo>
                  <a:close/>
                  <a:moveTo>
                    <a:pt x="202" y="243"/>
                  </a:moveTo>
                  <a:cubicBezTo>
                    <a:pt x="201" y="243"/>
                    <a:pt x="199" y="242"/>
                    <a:pt x="199" y="241"/>
                  </a:cubicBezTo>
                  <a:cubicBezTo>
                    <a:pt x="198" y="239"/>
                    <a:pt x="198" y="237"/>
                    <a:pt x="200" y="236"/>
                  </a:cubicBezTo>
                  <a:cubicBezTo>
                    <a:pt x="401" y="122"/>
                    <a:pt x="401" y="122"/>
                    <a:pt x="401" y="122"/>
                  </a:cubicBezTo>
                  <a:cubicBezTo>
                    <a:pt x="403" y="121"/>
                    <a:pt x="405" y="121"/>
                    <a:pt x="406" y="123"/>
                  </a:cubicBezTo>
                  <a:cubicBezTo>
                    <a:pt x="407" y="125"/>
                    <a:pt x="407" y="127"/>
                    <a:pt x="405" y="128"/>
                  </a:cubicBezTo>
                  <a:cubicBezTo>
                    <a:pt x="204" y="243"/>
                    <a:pt x="204" y="243"/>
                    <a:pt x="204" y="243"/>
                  </a:cubicBezTo>
                  <a:cubicBezTo>
                    <a:pt x="203" y="243"/>
                    <a:pt x="203" y="243"/>
                    <a:pt x="202" y="243"/>
                  </a:cubicBezTo>
                  <a:close/>
                  <a:moveTo>
                    <a:pt x="174" y="226"/>
                  </a:moveTo>
                  <a:cubicBezTo>
                    <a:pt x="172" y="226"/>
                    <a:pt x="171" y="225"/>
                    <a:pt x="170" y="224"/>
                  </a:cubicBezTo>
                  <a:cubicBezTo>
                    <a:pt x="169" y="222"/>
                    <a:pt x="170" y="220"/>
                    <a:pt x="172" y="219"/>
                  </a:cubicBezTo>
                  <a:cubicBezTo>
                    <a:pt x="373" y="104"/>
                    <a:pt x="373" y="104"/>
                    <a:pt x="373" y="104"/>
                  </a:cubicBezTo>
                  <a:cubicBezTo>
                    <a:pt x="375" y="103"/>
                    <a:pt x="377" y="104"/>
                    <a:pt x="378" y="106"/>
                  </a:cubicBezTo>
                  <a:cubicBezTo>
                    <a:pt x="379" y="108"/>
                    <a:pt x="378" y="110"/>
                    <a:pt x="377" y="111"/>
                  </a:cubicBezTo>
                  <a:cubicBezTo>
                    <a:pt x="176" y="225"/>
                    <a:pt x="176" y="225"/>
                    <a:pt x="176" y="225"/>
                  </a:cubicBezTo>
                  <a:cubicBezTo>
                    <a:pt x="175" y="226"/>
                    <a:pt x="174" y="226"/>
                    <a:pt x="174" y="226"/>
                  </a:cubicBezTo>
                  <a:close/>
                  <a:moveTo>
                    <a:pt x="145" y="209"/>
                  </a:moveTo>
                  <a:cubicBezTo>
                    <a:pt x="144" y="209"/>
                    <a:pt x="143" y="208"/>
                    <a:pt x="142" y="207"/>
                  </a:cubicBezTo>
                  <a:cubicBezTo>
                    <a:pt x="141" y="205"/>
                    <a:pt x="142" y="203"/>
                    <a:pt x="144" y="202"/>
                  </a:cubicBezTo>
                  <a:cubicBezTo>
                    <a:pt x="345" y="87"/>
                    <a:pt x="345" y="87"/>
                    <a:pt x="345" y="87"/>
                  </a:cubicBezTo>
                  <a:cubicBezTo>
                    <a:pt x="346" y="86"/>
                    <a:pt x="349" y="87"/>
                    <a:pt x="350" y="89"/>
                  </a:cubicBezTo>
                  <a:cubicBezTo>
                    <a:pt x="351" y="90"/>
                    <a:pt x="350" y="93"/>
                    <a:pt x="348" y="94"/>
                  </a:cubicBezTo>
                  <a:cubicBezTo>
                    <a:pt x="147" y="208"/>
                    <a:pt x="147" y="208"/>
                    <a:pt x="147" y="208"/>
                  </a:cubicBezTo>
                  <a:cubicBezTo>
                    <a:pt x="147" y="208"/>
                    <a:pt x="146" y="209"/>
                    <a:pt x="145" y="209"/>
                  </a:cubicBezTo>
                  <a:close/>
                  <a:moveTo>
                    <a:pt x="117" y="191"/>
                  </a:moveTo>
                  <a:cubicBezTo>
                    <a:pt x="116" y="191"/>
                    <a:pt x="115" y="191"/>
                    <a:pt x="114" y="190"/>
                  </a:cubicBezTo>
                  <a:cubicBezTo>
                    <a:pt x="113" y="188"/>
                    <a:pt x="114" y="186"/>
                    <a:pt x="115" y="184"/>
                  </a:cubicBezTo>
                  <a:cubicBezTo>
                    <a:pt x="316" y="70"/>
                    <a:pt x="316" y="70"/>
                    <a:pt x="316" y="70"/>
                  </a:cubicBezTo>
                  <a:cubicBezTo>
                    <a:pt x="318" y="69"/>
                    <a:pt x="321" y="70"/>
                    <a:pt x="322" y="71"/>
                  </a:cubicBezTo>
                  <a:cubicBezTo>
                    <a:pt x="323" y="73"/>
                    <a:pt x="322" y="76"/>
                    <a:pt x="320" y="77"/>
                  </a:cubicBezTo>
                  <a:cubicBezTo>
                    <a:pt x="119" y="191"/>
                    <a:pt x="119" y="191"/>
                    <a:pt x="119" y="191"/>
                  </a:cubicBezTo>
                  <a:cubicBezTo>
                    <a:pt x="119" y="191"/>
                    <a:pt x="118" y="191"/>
                    <a:pt x="117" y="191"/>
                  </a:cubicBezTo>
                  <a:close/>
                  <a:moveTo>
                    <a:pt x="89" y="174"/>
                  </a:moveTo>
                  <a:cubicBezTo>
                    <a:pt x="88" y="174"/>
                    <a:pt x="86" y="174"/>
                    <a:pt x="86" y="172"/>
                  </a:cubicBezTo>
                  <a:cubicBezTo>
                    <a:pt x="85" y="171"/>
                    <a:pt x="85" y="168"/>
                    <a:pt x="87" y="167"/>
                  </a:cubicBezTo>
                  <a:cubicBezTo>
                    <a:pt x="288" y="53"/>
                    <a:pt x="288" y="53"/>
                    <a:pt x="288" y="53"/>
                  </a:cubicBezTo>
                  <a:cubicBezTo>
                    <a:pt x="290" y="52"/>
                    <a:pt x="292" y="53"/>
                    <a:pt x="293" y="54"/>
                  </a:cubicBezTo>
                  <a:cubicBezTo>
                    <a:pt x="294" y="56"/>
                    <a:pt x="294" y="58"/>
                    <a:pt x="292" y="59"/>
                  </a:cubicBezTo>
                  <a:cubicBezTo>
                    <a:pt x="91" y="174"/>
                    <a:pt x="91" y="174"/>
                    <a:pt x="91" y="174"/>
                  </a:cubicBezTo>
                  <a:cubicBezTo>
                    <a:pt x="90" y="174"/>
                    <a:pt x="90" y="174"/>
                    <a:pt x="89" y="174"/>
                  </a:cubicBezTo>
                  <a:close/>
                  <a:moveTo>
                    <a:pt x="61" y="157"/>
                  </a:moveTo>
                  <a:cubicBezTo>
                    <a:pt x="59" y="157"/>
                    <a:pt x="58" y="156"/>
                    <a:pt x="57" y="155"/>
                  </a:cubicBezTo>
                  <a:cubicBezTo>
                    <a:pt x="56" y="153"/>
                    <a:pt x="57" y="151"/>
                    <a:pt x="59" y="150"/>
                  </a:cubicBezTo>
                  <a:cubicBezTo>
                    <a:pt x="260" y="36"/>
                    <a:pt x="260" y="36"/>
                    <a:pt x="260" y="36"/>
                  </a:cubicBezTo>
                  <a:cubicBezTo>
                    <a:pt x="262" y="35"/>
                    <a:pt x="264" y="35"/>
                    <a:pt x="265" y="37"/>
                  </a:cubicBezTo>
                  <a:cubicBezTo>
                    <a:pt x="266" y="39"/>
                    <a:pt x="265" y="41"/>
                    <a:pt x="264" y="42"/>
                  </a:cubicBezTo>
                  <a:cubicBezTo>
                    <a:pt x="63" y="157"/>
                    <a:pt x="63" y="157"/>
                    <a:pt x="63" y="157"/>
                  </a:cubicBezTo>
                  <a:cubicBezTo>
                    <a:pt x="62" y="157"/>
                    <a:pt x="61" y="157"/>
                    <a:pt x="61" y="157"/>
                  </a:cubicBezTo>
                  <a:close/>
                  <a:moveTo>
                    <a:pt x="32" y="140"/>
                  </a:moveTo>
                  <a:cubicBezTo>
                    <a:pt x="31" y="140"/>
                    <a:pt x="30" y="139"/>
                    <a:pt x="29" y="138"/>
                  </a:cubicBezTo>
                  <a:cubicBezTo>
                    <a:pt x="28" y="136"/>
                    <a:pt x="29" y="134"/>
                    <a:pt x="31" y="133"/>
                  </a:cubicBezTo>
                  <a:cubicBezTo>
                    <a:pt x="232" y="19"/>
                    <a:pt x="232" y="19"/>
                    <a:pt x="232" y="19"/>
                  </a:cubicBezTo>
                  <a:cubicBezTo>
                    <a:pt x="233" y="18"/>
                    <a:pt x="236" y="18"/>
                    <a:pt x="237" y="20"/>
                  </a:cubicBezTo>
                  <a:cubicBezTo>
                    <a:pt x="238" y="22"/>
                    <a:pt x="237" y="24"/>
                    <a:pt x="235" y="25"/>
                  </a:cubicBezTo>
                  <a:cubicBezTo>
                    <a:pt x="34" y="139"/>
                    <a:pt x="34" y="139"/>
                    <a:pt x="34" y="139"/>
                  </a:cubicBezTo>
                  <a:cubicBezTo>
                    <a:pt x="34" y="140"/>
                    <a:pt x="33" y="140"/>
                    <a:pt x="32" y="140"/>
                  </a:cubicBezTo>
                  <a:close/>
                  <a:moveTo>
                    <a:pt x="4" y="123"/>
                  </a:moveTo>
                  <a:cubicBezTo>
                    <a:pt x="3" y="123"/>
                    <a:pt x="2" y="122"/>
                    <a:pt x="1" y="121"/>
                  </a:cubicBezTo>
                  <a:cubicBezTo>
                    <a:pt x="0" y="119"/>
                    <a:pt x="1" y="117"/>
                    <a:pt x="2" y="116"/>
                  </a:cubicBezTo>
                  <a:cubicBezTo>
                    <a:pt x="203" y="1"/>
                    <a:pt x="203" y="1"/>
                    <a:pt x="203" y="1"/>
                  </a:cubicBezTo>
                  <a:cubicBezTo>
                    <a:pt x="205" y="0"/>
                    <a:pt x="208" y="1"/>
                    <a:pt x="209" y="3"/>
                  </a:cubicBezTo>
                  <a:cubicBezTo>
                    <a:pt x="210" y="5"/>
                    <a:pt x="209" y="7"/>
                    <a:pt x="207" y="8"/>
                  </a:cubicBezTo>
                  <a:cubicBezTo>
                    <a:pt x="6" y="122"/>
                    <a:pt x="6" y="122"/>
                    <a:pt x="6" y="122"/>
                  </a:cubicBezTo>
                  <a:cubicBezTo>
                    <a:pt x="6" y="123"/>
                    <a:pt x="5" y="123"/>
                    <a:pt x="4" y="123"/>
                  </a:cubicBezTo>
                  <a:close/>
                </a:path>
              </a:pathLst>
            </a:custGeom>
            <a:solidFill>
              <a:srgbClr val="D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ï$1iḍè">
              <a:extLst>
                <a:ext uri="{FF2B5EF4-FFF2-40B4-BE49-F238E27FC236}">
                  <a16:creationId xmlns:a16="http://schemas.microsoft.com/office/drawing/2014/main" id="{D512B471-5A0C-47E4-8FA8-435F3B580162}"/>
                </a:ext>
              </a:extLst>
            </p:cNvPr>
            <p:cNvSpPr/>
            <p:nvPr/>
          </p:nvSpPr>
          <p:spPr bwMode="auto">
            <a:xfrm>
              <a:off x="6108701" y="4762501"/>
              <a:ext cx="1217613" cy="719138"/>
            </a:xfrm>
            <a:custGeom>
              <a:avLst/>
              <a:gdLst>
                <a:gd name="T0" fmla="*/ 140 w 369"/>
                <a:gd name="T1" fmla="*/ 213 h 218"/>
                <a:gd name="T2" fmla="*/ 7 w 369"/>
                <a:gd name="T3" fmla="*/ 136 h 218"/>
                <a:gd name="T4" fmla="*/ 7 w 369"/>
                <a:gd name="T5" fmla="*/ 119 h 218"/>
                <a:gd name="T6" fmla="*/ 202 w 369"/>
                <a:gd name="T7" fmla="*/ 6 h 218"/>
                <a:gd name="T8" fmla="*/ 237 w 369"/>
                <a:gd name="T9" fmla="*/ 6 h 218"/>
                <a:gd name="T10" fmla="*/ 357 w 369"/>
                <a:gd name="T11" fmla="*/ 76 h 218"/>
                <a:gd name="T12" fmla="*/ 357 w 369"/>
                <a:gd name="T13" fmla="*/ 105 h 218"/>
                <a:gd name="T14" fmla="*/ 172 w 369"/>
                <a:gd name="T15" fmla="*/ 213 h 218"/>
                <a:gd name="T16" fmla="*/ 140 w 369"/>
                <a:gd name="T17" fmla="*/ 21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9" h="218">
                  <a:moveTo>
                    <a:pt x="140" y="213"/>
                  </a:moveTo>
                  <a:cubicBezTo>
                    <a:pt x="7" y="136"/>
                    <a:pt x="7" y="136"/>
                    <a:pt x="7" y="136"/>
                  </a:cubicBezTo>
                  <a:cubicBezTo>
                    <a:pt x="0" y="132"/>
                    <a:pt x="0" y="123"/>
                    <a:pt x="7" y="119"/>
                  </a:cubicBezTo>
                  <a:cubicBezTo>
                    <a:pt x="202" y="6"/>
                    <a:pt x="202" y="6"/>
                    <a:pt x="202" y="6"/>
                  </a:cubicBezTo>
                  <a:cubicBezTo>
                    <a:pt x="213" y="0"/>
                    <a:pt x="226" y="0"/>
                    <a:pt x="237" y="6"/>
                  </a:cubicBezTo>
                  <a:cubicBezTo>
                    <a:pt x="357" y="76"/>
                    <a:pt x="357" y="76"/>
                    <a:pt x="357" y="76"/>
                  </a:cubicBezTo>
                  <a:cubicBezTo>
                    <a:pt x="369" y="82"/>
                    <a:pt x="369" y="99"/>
                    <a:pt x="357" y="105"/>
                  </a:cubicBezTo>
                  <a:cubicBezTo>
                    <a:pt x="172" y="213"/>
                    <a:pt x="172" y="213"/>
                    <a:pt x="172" y="213"/>
                  </a:cubicBezTo>
                  <a:cubicBezTo>
                    <a:pt x="162" y="218"/>
                    <a:pt x="149" y="218"/>
                    <a:pt x="140" y="21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5" name="ïsḷîḓê">
              <a:extLst>
                <a:ext uri="{FF2B5EF4-FFF2-40B4-BE49-F238E27FC236}">
                  <a16:creationId xmlns:a16="http://schemas.microsoft.com/office/drawing/2014/main" id="{5B2A2535-EF39-4155-926A-94BAC42A7F7D}"/>
                </a:ext>
              </a:extLst>
            </p:cNvPr>
            <p:cNvSpPr/>
            <p:nvPr/>
          </p:nvSpPr>
          <p:spPr bwMode="auto">
            <a:xfrm>
              <a:off x="6132513" y="4746626"/>
              <a:ext cx="1168400" cy="708025"/>
            </a:xfrm>
            <a:custGeom>
              <a:avLst/>
              <a:gdLst>
                <a:gd name="T0" fmla="*/ 354 w 354"/>
                <a:gd name="T1" fmla="*/ 76 h 215"/>
                <a:gd name="T2" fmla="*/ 345 w 354"/>
                <a:gd name="T3" fmla="*/ 78 h 215"/>
                <a:gd name="T4" fmla="*/ 211 w 354"/>
                <a:gd name="T5" fmla="*/ 0 h 215"/>
                <a:gd name="T6" fmla="*/ 11 w 354"/>
                <a:gd name="T7" fmla="*/ 116 h 215"/>
                <a:gd name="T8" fmla="*/ 11 w 354"/>
                <a:gd name="T9" fmla="*/ 113 h 215"/>
                <a:gd name="T10" fmla="*/ 0 w 354"/>
                <a:gd name="T11" fmla="*/ 113 h 215"/>
                <a:gd name="T12" fmla="*/ 0 w 354"/>
                <a:gd name="T13" fmla="*/ 124 h 215"/>
                <a:gd name="T14" fmla="*/ 7 w 354"/>
                <a:gd name="T15" fmla="*/ 136 h 215"/>
                <a:gd name="T16" fmla="*/ 133 w 354"/>
                <a:gd name="T17" fmla="*/ 209 h 215"/>
                <a:gd name="T18" fmla="*/ 166 w 354"/>
                <a:gd name="T19" fmla="*/ 209 h 215"/>
                <a:gd name="T20" fmla="*/ 346 w 354"/>
                <a:gd name="T21" fmla="*/ 106 h 215"/>
                <a:gd name="T22" fmla="*/ 354 w 354"/>
                <a:gd name="T23" fmla="*/ 93 h 215"/>
                <a:gd name="T24" fmla="*/ 354 w 354"/>
                <a:gd name="T25" fmla="*/ 7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15">
                  <a:moveTo>
                    <a:pt x="354" y="76"/>
                  </a:moveTo>
                  <a:cubicBezTo>
                    <a:pt x="345" y="78"/>
                    <a:pt x="345" y="78"/>
                    <a:pt x="345" y="78"/>
                  </a:cubicBezTo>
                  <a:cubicBezTo>
                    <a:pt x="211" y="0"/>
                    <a:pt x="211" y="0"/>
                    <a:pt x="211" y="0"/>
                  </a:cubicBezTo>
                  <a:cubicBezTo>
                    <a:pt x="11" y="116"/>
                    <a:pt x="11" y="116"/>
                    <a:pt x="11" y="116"/>
                  </a:cubicBezTo>
                  <a:cubicBezTo>
                    <a:pt x="11" y="113"/>
                    <a:pt x="11" y="113"/>
                    <a:pt x="11" y="113"/>
                  </a:cubicBezTo>
                  <a:cubicBezTo>
                    <a:pt x="0" y="113"/>
                    <a:pt x="0" y="113"/>
                    <a:pt x="0" y="113"/>
                  </a:cubicBezTo>
                  <a:cubicBezTo>
                    <a:pt x="0" y="124"/>
                    <a:pt x="0" y="124"/>
                    <a:pt x="0" y="124"/>
                  </a:cubicBezTo>
                  <a:cubicBezTo>
                    <a:pt x="0" y="129"/>
                    <a:pt x="3" y="134"/>
                    <a:pt x="7" y="136"/>
                  </a:cubicBezTo>
                  <a:cubicBezTo>
                    <a:pt x="133" y="209"/>
                    <a:pt x="133" y="209"/>
                    <a:pt x="133" y="209"/>
                  </a:cubicBezTo>
                  <a:cubicBezTo>
                    <a:pt x="143" y="215"/>
                    <a:pt x="156" y="215"/>
                    <a:pt x="166" y="209"/>
                  </a:cubicBezTo>
                  <a:cubicBezTo>
                    <a:pt x="346" y="106"/>
                    <a:pt x="346" y="106"/>
                    <a:pt x="346" y="106"/>
                  </a:cubicBezTo>
                  <a:cubicBezTo>
                    <a:pt x="351" y="103"/>
                    <a:pt x="354" y="98"/>
                    <a:pt x="354" y="93"/>
                  </a:cubicBezTo>
                  <a:lnTo>
                    <a:pt x="354" y="76"/>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îšḻîdê">
              <a:extLst>
                <a:ext uri="{FF2B5EF4-FFF2-40B4-BE49-F238E27FC236}">
                  <a16:creationId xmlns:a16="http://schemas.microsoft.com/office/drawing/2014/main" id="{88BA5DEB-4677-4D44-AD22-52907AD68EEB}"/>
                </a:ext>
              </a:extLst>
            </p:cNvPr>
            <p:cNvSpPr/>
            <p:nvPr/>
          </p:nvSpPr>
          <p:spPr bwMode="auto">
            <a:xfrm>
              <a:off x="6129338" y="4713288"/>
              <a:ext cx="1177925" cy="695325"/>
            </a:xfrm>
            <a:custGeom>
              <a:avLst/>
              <a:gdLst>
                <a:gd name="T0" fmla="*/ 135 w 357"/>
                <a:gd name="T1" fmla="*/ 206 h 211"/>
                <a:gd name="T2" fmla="*/ 6 w 357"/>
                <a:gd name="T3" fmla="*/ 131 h 211"/>
                <a:gd name="T4" fmla="*/ 6 w 357"/>
                <a:gd name="T5" fmla="*/ 116 h 211"/>
                <a:gd name="T6" fmla="*/ 196 w 357"/>
                <a:gd name="T7" fmla="*/ 6 h 211"/>
                <a:gd name="T8" fmla="*/ 229 w 357"/>
                <a:gd name="T9" fmla="*/ 6 h 211"/>
                <a:gd name="T10" fmla="*/ 347 w 357"/>
                <a:gd name="T11" fmla="*/ 74 h 211"/>
                <a:gd name="T12" fmla="*/ 347 w 357"/>
                <a:gd name="T13" fmla="*/ 102 h 211"/>
                <a:gd name="T14" fmla="*/ 166 w 357"/>
                <a:gd name="T15" fmla="*/ 206 h 211"/>
                <a:gd name="T16" fmla="*/ 135 w 357"/>
                <a:gd name="T17" fmla="*/ 20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7" h="211">
                  <a:moveTo>
                    <a:pt x="135" y="206"/>
                  </a:moveTo>
                  <a:cubicBezTo>
                    <a:pt x="6" y="131"/>
                    <a:pt x="6" y="131"/>
                    <a:pt x="6" y="131"/>
                  </a:cubicBezTo>
                  <a:cubicBezTo>
                    <a:pt x="0" y="128"/>
                    <a:pt x="0" y="119"/>
                    <a:pt x="6" y="116"/>
                  </a:cubicBezTo>
                  <a:cubicBezTo>
                    <a:pt x="196" y="6"/>
                    <a:pt x="196" y="6"/>
                    <a:pt x="196" y="6"/>
                  </a:cubicBezTo>
                  <a:cubicBezTo>
                    <a:pt x="206" y="0"/>
                    <a:pt x="219" y="0"/>
                    <a:pt x="229" y="6"/>
                  </a:cubicBezTo>
                  <a:cubicBezTo>
                    <a:pt x="347" y="74"/>
                    <a:pt x="347" y="74"/>
                    <a:pt x="347" y="74"/>
                  </a:cubicBezTo>
                  <a:cubicBezTo>
                    <a:pt x="357" y="80"/>
                    <a:pt x="357" y="95"/>
                    <a:pt x="347" y="102"/>
                  </a:cubicBezTo>
                  <a:cubicBezTo>
                    <a:pt x="166" y="206"/>
                    <a:pt x="166" y="206"/>
                    <a:pt x="166" y="206"/>
                  </a:cubicBezTo>
                  <a:cubicBezTo>
                    <a:pt x="156" y="211"/>
                    <a:pt x="145" y="211"/>
                    <a:pt x="135" y="206"/>
                  </a:cubicBez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îsḷiḓé">
              <a:extLst>
                <a:ext uri="{FF2B5EF4-FFF2-40B4-BE49-F238E27FC236}">
                  <a16:creationId xmlns:a16="http://schemas.microsoft.com/office/drawing/2014/main" id="{96A87C09-5E90-4635-BBA5-E199E9D34E98}"/>
                </a:ext>
              </a:extLst>
            </p:cNvPr>
            <p:cNvSpPr/>
            <p:nvPr/>
          </p:nvSpPr>
          <p:spPr bwMode="auto">
            <a:xfrm>
              <a:off x="6742113" y="4756151"/>
              <a:ext cx="504825" cy="303213"/>
            </a:xfrm>
            <a:custGeom>
              <a:avLst/>
              <a:gdLst>
                <a:gd name="T0" fmla="*/ 145 w 153"/>
                <a:gd name="T1" fmla="*/ 66 h 92"/>
                <a:gd name="T2" fmla="*/ 41 w 153"/>
                <a:gd name="T3" fmla="*/ 6 h 92"/>
                <a:gd name="T4" fmla="*/ 7 w 153"/>
                <a:gd name="T5" fmla="*/ 6 h 92"/>
                <a:gd name="T6" fmla="*/ 7 w 153"/>
                <a:gd name="T7" fmla="*/ 25 h 92"/>
                <a:gd name="T8" fmla="*/ 111 w 153"/>
                <a:gd name="T9" fmla="*/ 85 h 92"/>
                <a:gd name="T10" fmla="*/ 145 w 153"/>
                <a:gd name="T11" fmla="*/ 85 h 92"/>
                <a:gd name="T12" fmla="*/ 145 w 153"/>
                <a:gd name="T13" fmla="*/ 66 h 92"/>
              </a:gdLst>
              <a:ahLst/>
              <a:cxnLst>
                <a:cxn ang="0">
                  <a:pos x="T0" y="T1"/>
                </a:cxn>
                <a:cxn ang="0">
                  <a:pos x="T2" y="T3"/>
                </a:cxn>
                <a:cxn ang="0">
                  <a:pos x="T4" y="T5"/>
                </a:cxn>
                <a:cxn ang="0">
                  <a:pos x="T6" y="T7"/>
                </a:cxn>
                <a:cxn ang="0">
                  <a:pos x="T8" y="T9"/>
                </a:cxn>
                <a:cxn ang="0">
                  <a:pos x="T10" y="T11"/>
                </a:cxn>
                <a:cxn ang="0">
                  <a:pos x="T12" y="T13"/>
                </a:cxn>
              </a:cxnLst>
              <a:rect l="0" t="0" r="r" b="b"/>
              <a:pathLst>
                <a:path w="153" h="92">
                  <a:moveTo>
                    <a:pt x="145" y="66"/>
                  </a:moveTo>
                  <a:cubicBezTo>
                    <a:pt x="41" y="6"/>
                    <a:pt x="41" y="6"/>
                    <a:pt x="41" y="6"/>
                  </a:cubicBezTo>
                  <a:cubicBezTo>
                    <a:pt x="31" y="0"/>
                    <a:pt x="18" y="0"/>
                    <a:pt x="7" y="6"/>
                  </a:cubicBezTo>
                  <a:cubicBezTo>
                    <a:pt x="0" y="10"/>
                    <a:pt x="0" y="21"/>
                    <a:pt x="7" y="25"/>
                  </a:cubicBezTo>
                  <a:cubicBezTo>
                    <a:pt x="111" y="85"/>
                    <a:pt x="111" y="85"/>
                    <a:pt x="111" y="85"/>
                  </a:cubicBezTo>
                  <a:cubicBezTo>
                    <a:pt x="122" y="92"/>
                    <a:pt x="135" y="92"/>
                    <a:pt x="145" y="85"/>
                  </a:cubicBezTo>
                  <a:cubicBezTo>
                    <a:pt x="153" y="81"/>
                    <a:pt x="153" y="70"/>
                    <a:pt x="145" y="66"/>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š1idè">
              <a:extLst>
                <a:ext uri="{FF2B5EF4-FFF2-40B4-BE49-F238E27FC236}">
                  <a16:creationId xmlns:a16="http://schemas.microsoft.com/office/drawing/2014/main" id="{130B359E-DFBF-4D08-8EAF-5DA20A98363F}"/>
                </a:ext>
              </a:extLst>
            </p:cNvPr>
            <p:cNvSpPr/>
            <p:nvPr/>
          </p:nvSpPr>
          <p:spPr bwMode="auto">
            <a:xfrm>
              <a:off x="6538913" y="4857751"/>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ľîďê">
              <a:extLst>
                <a:ext uri="{FF2B5EF4-FFF2-40B4-BE49-F238E27FC236}">
                  <a16:creationId xmlns:a16="http://schemas.microsoft.com/office/drawing/2014/main" id="{832006E2-60B6-4D1C-8F68-66AC4EA703AD}"/>
                </a:ext>
              </a:extLst>
            </p:cNvPr>
            <p:cNvSpPr/>
            <p:nvPr/>
          </p:nvSpPr>
          <p:spPr bwMode="auto">
            <a:xfrm>
              <a:off x="6656388" y="4927601"/>
              <a:ext cx="176213" cy="109538"/>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ïşḻídé">
              <a:extLst>
                <a:ext uri="{FF2B5EF4-FFF2-40B4-BE49-F238E27FC236}">
                  <a16:creationId xmlns:a16="http://schemas.microsoft.com/office/drawing/2014/main" id="{1E72D360-1D1C-4988-B6AF-92136228985A}"/>
                </a:ext>
              </a:extLst>
            </p:cNvPr>
            <p:cNvSpPr/>
            <p:nvPr/>
          </p:nvSpPr>
          <p:spPr bwMode="auto">
            <a:xfrm>
              <a:off x="6778626" y="4997451"/>
              <a:ext cx="171450" cy="107950"/>
            </a:xfrm>
            <a:custGeom>
              <a:avLst/>
              <a:gdLst>
                <a:gd name="T0" fmla="*/ 24 w 52"/>
                <a:gd name="T1" fmla="*/ 32 h 33"/>
                <a:gd name="T2" fmla="*/ 2 w 52"/>
                <a:gd name="T3" fmla="*/ 19 h 33"/>
                <a:gd name="T4" fmla="*/ 2 w 52"/>
                <a:gd name="T5" fmla="*/ 13 h 33"/>
                <a:gd name="T6" fmla="*/ 24 w 52"/>
                <a:gd name="T7" fmla="*/ 0 h 33"/>
                <a:gd name="T8" fmla="*/ 28 w 52"/>
                <a:gd name="T9" fmla="*/ 0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0"/>
                    <a:pt x="24" y="0"/>
                    <a:pt x="24" y="0"/>
                  </a:cubicBezTo>
                  <a:cubicBezTo>
                    <a:pt x="25" y="0"/>
                    <a:pt x="27" y="0"/>
                    <a:pt x="28" y="0"/>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î$ḷïḋê">
              <a:extLst>
                <a:ext uri="{FF2B5EF4-FFF2-40B4-BE49-F238E27FC236}">
                  <a16:creationId xmlns:a16="http://schemas.microsoft.com/office/drawing/2014/main" id="{29C04F68-7B57-4CDF-9845-AFEBCC32266A}"/>
                </a:ext>
              </a:extLst>
            </p:cNvPr>
            <p:cNvSpPr/>
            <p:nvPr/>
          </p:nvSpPr>
          <p:spPr bwMode="auto">
            <a:xfrm>
              <a:off x="6897688" y="5065713"/>
              <a:ext cx="174625"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4"/>
                    <a:pt x="2" y="13"/>
                  </a:cubicBezTo>
                  <a:cubicBezTo>
                    <a:pt x="25" y="0"/>
                    <a:pt x="25" y="0"/>
                    <a:pt x="25" y="0"/>
                  </a:cubicBezTo>
                  <a:cubicBezTo>
                    <a:pt x="26" y="0"/>
                    <a:pt x="27" y="0"/>
                    <a:pt x="28" y="0"/>
                  </a:cubicBezTo>
                  <a:cubicBezTo>
                    <a:pt x="50" y="13"/>
                    <a:pt x="50" y="13"/>
                    <a:pt x="50" y="13"/>
                  </a:cubicBezTo>
                  <a:cubicBezTo>
                    <a:pt x="53" y="14"/>
                    <a:pt x="53" y="18"/>
                    <a:pt x="50" y="19"/>
                  </a:cubicBezTo>
                  <a:cubicBezTo>
                    <a:pt x="28" y="32"/>
                    <a:pt x="28" y="32"/>
                    <a:pt x="28" y="32"/>
                  </a:cubicBezTo>
                  <a:cubicBezTo>
                    <a:pt x="27" y="33"/>
                    <a:pt x="26" y="33"/>
                    <a:pt x="25" y="32"/>
                  </a:cubicBezTo>
                  <a:close/>
                </a:path>
              </a:pathLst>
            </a:custGeom>
            <a:solidFill>
              <a:srgbClr val="01E4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š1íḓe">
              <a:extLst>
                <a:ext uri="{FF2B5EF4-FFF2-40B4-BE49-F238E27FC236}">
                  <a16:creationId xmlns:a16="http://schemas.microsoft.com/office/drawing/2014/main" id="{15721854-A915-47F2-8B85-A340A22F0BBD}"/>
                </a:ext>
              </a:extLst>
            </p:cNvPr>
            <p:cNvSpPr/>
            <p:nvPr/>
          </p:nvSpPr>
          <p:spPr bwMode="auto">
            <a:xfrm>
              <a:off x="6416676" y="4927601"/>
              <a:ext cx="174625" cy="109538"/>
            </a:xfrm>
            <a:custGeom>
              <a:avLst/>
              <a:gdLst>
                <a:gd name="T0" fmla="*/ 25 w 53"/>
                <a:gd name="T1" fmla="*/ 32 h 33"/>
                <a:gd name="T2" fmla="*/ 3 w 53"/>
                <a:gd name="T3" fmla="*/ 19 h 33"/>
                <a:gd name="T4" fmla="*/ 3 w 53"/>
                <a:gd name="T5" fmla="*/ 13 h 33"/>
                <a:gd name="T6" fmla="*/ 25 w 53"/>
                <a:gd name="T7" fmla="*/ 1 h 33"/>
                <a:gd name="T8" fmla="*/ 28 w 53"/>
                <a:gd name="T9" fmla="*/ 1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1"/>
                    <a:pt x="25" y="1"/>
                    <a:pt x="25" y="1"/>
                  </a:cubicBezTo>
                  <a:cubicBezTo>
                    <a:pt x="26" y="0"/>
                    <a:pt x="27" y="0"/>
                    <a:pt x="28" y="1"/>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ïṧľíḍé">
              <a:extLst>
                <a:ext uri="{FF2B5EF4-FFF2-40B4-BE49-F238E27FC236}">
                  <a16:creationId xmlns:a16="http://schemas.microsoft.com/office/drawing/2014/main" id="{806A3C7B-B1C1-4DE4-8B60-C5922576A236}"/>
                </a:ext>
              </a:extLst>
            </p:cNvPr>
            <p:cNvSpPr/>
            <p:nvPr/>
          </p:nvSpPr>
          <p:spPr bwMode="auto">
            <a:xfrm>
              <a:off x="6538913" y="4997451"/>
              <a:ext cx="171450" cy="107950"/>
            </a:xfrm>
            <a:custGeom>
              <a:avLst/>
              <a:gdLst>
                <a:gd name="T0" fmla="*/ 24 w 52"/>
                <a:gd name="T1" fmla="*/ 32 h 33"/>
                <a:gd name="T2" fmla="*/ 2 w 52"/>
                <a:gd name="T3" fmla="*/ 19 h 33"/>
                <a:gd name="T4" fmla="*/ 2 w 52"/>
                <a:gd name="T5" fmla="*/ 13 h 33"/>
                <a:gd name="T6" fmla="*/ 24 w 52"/>
                <a:gd name="T7" fmla="*/ 1 h 33"/>
                <a:gd name="T8" fmla="*/ 28 w 52"/>
                <a:gd name="T9" fmla="*/ 1 h 33"/>
                <a:gd name="T10" fmla="*/ 50 w 52"/>
                <a:gd name="T11" fmla="*/ 13 h 33"/>
                <a:gd name="T12" fmla="*/ 50 w 52"/>
                <a:gd name="T13" fmla="*/ 19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19"/>
                    <a:pt x="2" y="19"/>
                    <a:pt x="2" y="19"/>
                  </a:cubicBezTo>
                  <a:cubicBezTo>
                    <a:pt x="0" y="18"/>
                    <a:pt x="0" y="15"/>
                    <a:pt x="2" y="13"/>
                  </a:cubicBezTo>
                  <a:cubicBezTo>
                    <a:pt x="24" y="1"/>
                    <a:pt x="24" y="1"/>
                    <a:pt x="24" y="1"/>
                  </a:cubicBezTo>
                  <a:cubicBezTo>
                    <a:pt x="25" y="0"/>
                    <a:pt x="27" y="0"/>
                    <a:pt x="28" y="1"/>
                  </a:cubicBezTo>
                  <a:cubicBezTo>
                    <a:pt x="50" y="13"/>
                    <a:pt x="50" y="13"/>
                    <a:pt x="50" y="13"/>
                  </a:cubicBezTo>
                  <a:cubicBezTo>
                    <a:pt x="52" y="15"/>
                    <a:pt x="52" y="18"/>
                    <a:pt x="50" y="19"/>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š1íďè">
              <a:extLst>
                <a:ext uri="{FF2B5EF4-FFF2-40B4-BE49-F238E27FC236}">
                  <a16:creationId xmlns:a16="http://schemas.microsoft.com/office/drawing/2014/main" id="{89BD2A81-06CF-4AB4-90C3-34994A5CF6CC}"/>
                </a:ext>
              </a:extLst>
            </p:cNvPr>
            <p:cNvSpPr/>
            <p:nvPr/>
          </p:nvSpPr>
          <p:spPr bwMode="auto">
            <a:xfrm>
              <a:off x="6656388" y="5065713"/>
              <a:ext cx="176213" cy="109538"/>
            </a:xfrm>
            <a:custGeom>
              <a:avLst/>
              <a:gdLst>
                <a:gd name="T0" fmla="*/ 25 w 53"/>
                <a:gd name="T1" fmla="*/ 32 h 33"/>
                <a:gd name="T2" fmla="*/ 2 w 53"/>
                <a:gd name="T3" fmla="*/ 19 h 33"/>
                <a:gd name="T4" fmla="*/ 2 w 53"/>
                <a:gd name="T5" fmla="*/ 13 h 33"/>
                <a:gd name="T6" fmla="*/ 25 w 53"/>
                <a:gd name="T7" fmla="*/ 0 h 33"/>
                <a:gd name="T8" fmla="*/ 28 w 53"/>
                <a:gd name="T9" fmla="*/ 0 h 33"/>
                <a:gd name="T10" fmla="*/ 50 w 53"/>
                <a:gd name="T11" fmla="*/ 13 h 33"/>
                <a:gd name="T12" fmla="*/ 50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19"/>
                    <a:pt x="2" y="19"/>
                    <a:pt x="2" y="19"/>
                  </a:cubicBezTo>
                  <a:cubicBezTo>
                    <a:pt x="0" y="18"/>
                    <a:pt x="0" y="15"/>
                    <a:pt x="2" y="13"/>
                  </a:cubicBezTo>
                  <a:cubicBezTo>
                    <a:pt x="25" y="0"/>
                    <a:pt x="25" y="0"/>
                    <a:pt x="25" y="0"/>
                  </a:cubicBezTo>
                  <a:cubicBezTo>
                    <a:pt x="26" y="0"/>
                    <a:pt x="27" y="0"/>
                    <a:pt x="28" y="0"/>
                  </a:cubicBezTo>
                  <a:cubicBezTo>
                    <a:pt x="50" y="13"/>
                    <a:pt x="50" y="13"/>
                    <a:pt x="50" y="13"/>
                  </a:cubicBezTo>
                  <a:cubicBezTo>
                    <a:pt x="53" y="15"/>
                    <a:pt x="53" y="18"/>
                    <a:pt x="50"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íSḻïḓe">
              <a:extLst>
                <a:ext uri="{FF2B5EF4-FFF2-40B4-BE49-F238E27FC236}">
                  <a16:creationId xmlns:a16="http://schemas.microsoft.com/office/drawing/2014/main" id="{CED61E76-C57A-42C1-AE66-8FD829D0BECB}"/>
                </a:ext>
              </a:extLst>
            </p:cNvPr>
            <p:cNvSpPr/>
            <p:nvPr/>
          </p:nvSpPr>
          <p:spPr bwMode="auto">
            <a:xfrm>
              <a:off x="6775451" y="5135563"/>
              <a:ext cx="174625" cy="107950"/>
            </a:xfrm>
            <a:custGeom>
              <a:avLst/>
              <a:gdLst>
                <a:gd name="T0" fmla="*/ 25 w 53"/>
                <a:gd name="T1" fmla="*/ 32 h 33"/>
                <a:gd name="T2" fmla="*/ 3 w 53"/>
                <a:gd name="T3" fmla="*/ 19 h 33"/>
                <a:gd name="T4" fmla="*/ 3 w 53"/>
                <a:gd name="T5" fmla="*/ 13 h 33"/>
                <a:gd name="T6" fmla="*/ 25 w 53"/>
                <a:gd name="T7" fmla="*/ 0 h 33"/>
                <a:gd name="T8" fmla="*/ 28 w 53"/>
                <a:gd name="T9" fmla="*/ 0 h 33"/>
                <a:gd name="T10" fmla="*/ 51 w 53"/>
                <a:gd name="T11" fmla="*/ 13 h 33"/>
                <a:gd name="T12" fmla="*/ 51 w 53"/>
                <a:gd name="T13" fmla="*/ 19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19"/>
                    <a:pt x="3" y="19"/>
                    <a:pt x="3" y="19"/>
                  </a:cubicBezTo>
                  <a:cubicBezTo>
                    <a:pt x="0" y="18"/>
                    <a:pt x="0" y="15"/>
                    <a:pt x="3" y="13"/>
                  </a:cubicBezTo>
                  <a:cubicBezTo>
                    <a:pt x="25" y="0"/>
                    <a:pt x="25" y="0"/>
                    <a:pt x="25" y="0"/>
                  </a:cubicBezTo>
                  <a:cubicBezTo>
                    <a:pt x="26" y="0"/>
                    <a:pt x="27" y="0"/>
                    <a:pt x="28" y="0"/>
                  </a:cubicBezTo>
                  <a:cubicBezTo>
                    <a:pt x="51" y="13"/>
                    <a:pt x="51" y="13"/>
                    <a:pt x="51" y="13"/>
                  </a:cubicBezTo>
                  <a:cubicBezTo>
                    <a:pt x="53" y="15"/>
                    <a:pt x="53" y="18"/>
                    <a:pt x="51" y="19"/>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iSḻïḍè">
              <a:extLst>
                <a:ext uri="{FF2B5EF4-FFF2-40B4-BE49-F238E27FC236}">
                  <a16:creationId xmlns:a16="http://schemas.microsoft.com/office/drawing/2014/main" id="{C02E7D8F-BC1D-4228-BBE3-59FFDF80760E}"/>
                </a:ext>
              </a:extLst>
            </p:cNvPr>
            <p:cNvSpPr/>
            <p:nvPr/>
          </p:nvSpPr>
          <p:spPr bwMode="auto">
            <a:xfrm>
              <a:off x="6297613" y="4997451"/>
              <a:ext cx="171450" cy="107950"/>
            </a:xfrm>
            <a:custGeom>
              <a:avLst/>
              <a:gdLst>
                <a:gd name="T0" fmla="*/ 24 w 52"/>
                <a:gd name="T1" fmla="*/ 32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2 h 33"/>
                <a:gd name="T16" fmla="*/ 24 w 52"/>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2"/>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2"/>
                    <a:pt x="28" y="32"/>
                    <a:pt x="28" y="32"/>
                  </a:cubicBezTo>
                  <a:cubicBezTo>
                    <a:pt x="27" y="33"/>
                    <a:pt x="25" y="33"/>
                    <a:pt x="24"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ïşļide">
              <a:extLst>
                <a:ext uri="{FF2B5EF4-FFF2-40B4-BE49-F238E27FC236}">
                  <a16:creationId xmlns:a16="http://schemas.microsoft.com/office/drawing/2014/main" id="{BACCE1E1-41C3-41EE-A096-425D7EE04011}"/>
                </a:ext>
              </a:extLst>
            </p:cNvPr>
            <p:cNvSpPr/>
            <p:nvPr/>
          </p:nvSpPr>
          <p:spPr bwMode="auto">
            <a:xfrm>
              <a:off x="6416676" y="5065713"/>
              <a:ext cx="174625" cy="109538"/>
            </a:xfrm>
            <a:custGeom>
              <a:avLst/>
              <a:gdLst>
                <a:gd name="T0" fmla="*/ 25 w 53"/>
                <a:gd name="T1" fmla="*/ 32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i$ľiḑe">
              <a:extLst>
                <a:ext uri="{FF2B5EF4-FFF2-40B4-BE49-F238E27FC236}">
                  <a16:creationId xmlns:a16="http://schemas.microsoft.com/office/drawing/2014/main" id="{CA6CAE3A-2F17-430B-BE55-46D156EAD3C2}"/>
                </a:ext>
              </a:extLst>
            </p:cNvPr>
            <p:cNvSpPr/>
            <p:nvPr/>
          </p:nvSpPr>
          <p:spPr bwMode="auto">
            <a:xfrm>
              <a:off x="6534151" y="5135563"/>
              <a:ext cx="176213" cy="107950"/>
            </a:xfrm>
            <a:custGeom>
              <a:avLst/>
              <a:gdLst>
                <a:gd name="T0" fmla="*/ 25 w 53"/>
                <a:gd name="T1" fmla="*/ 32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2 h 33"/>
                <a:gd name="T16" fmla="*/ 25 w 53"/>
                <a:gd name="T17"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2"/>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2"/>
                    <a:pt x="28" y="32"/>
                    <a:pt x="28" y="32"/>
                  </a:cubicBezTo>
                  <a:cubicBezTo>
                    <a:pt x="27" y="33"/>
                    <a:pt x="26" y="33"/>
                    <a:pt x="25" y="32"/>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íṣļídè">
              <a:extLst>
                <a:ext uri="{FF2B5EF4-FFF2-40B4-BE49-F238E27FC236}">
                  <a16:creationId xmlns:a16="http://schemas.microsoft.com/office/drawing/2014/main" id="{1ECDF638-25D8-4B6B-8B97-8AF3B5551E87}"/>
                </a:ext>
              </a:extLst>
            </p:cNvPr>
            <p:cNvSpPr/>
            <p:nvPr/>
          </p:nvSpPr>
          <p:spPr bwMode="auto">
            <a:xfrm>
              <a:off x="6534151" y="5208588"/>
              <a:ext cx="293688" cy="174625"/>
            </a:xfrm>
            <a:custGeom>
              <a:avLst/>
              <a:gdLst>
                <a:gd name="T0" fmla="*/ 22 w 89"/>
                <a:gd name="T1" fmla="*/ 51 h 53"/>
                <a:gd name="T2" fmla="*/ 3 w 89"/>
                <a:gd name="T3" fmla="*/ 40 h 53"/>
                <a:gd name="T4" fmla="*/ 3 w 89"/>
                <a:gd name="T5" fmla="*/ 33 h 53"/>
                <a:gd name="T6" fmla="*/ 59 w 89"/>
                <a:gd name="T7" fmla="*/ 1 h 53"/>
                <a:gd name="T8" fmla="*/ 67 w 89"/>
                <a:gd name="T9" fmla="*/ 1 h 53"/>
                <a:gd name="T10" fmla="*/ 86 w 89"/>
                <a:gd name="T11" fmla="*/ 12 h 53"/>
                <a:gd name="T12" fmla="*/ 86 w 89"/>
                <a:gd name="T13" fmla="*/ 19 h 53"/>
                <a:gd name="T14" fmla="*/ 31 w 89"/>
                <a:gd name="T15" fmla="*/ 51 h 53"/>
                <a:gd name="T16" fmla="*/ 22 w 89"/>
                <a:gd name="T17"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53">
                  <a:moveTo>
                    <a:pt x="22" y="51"/>
                  </a:moveTo>
                  <a:cubicBezTo>
                    <a:pt x="3" y="40"/>
                    <a:pt x="3" y="40"/>
                    <a:pt x="3" y="40"/>
                  </a:cubicBezTo>
                  <a:cubicBezTo>
                    <a:pt x="0" y="39"/>
                    <a:pt x="0" y="35"/>
                    <a:pt x="3" y="33"/>
                  </a:cubicBezTo>
                  <a:cubicBezTo>
                    <a:pt x="59" y="1"/>
                    <a:pt x="59" y="1"/>
                    <a:pt x="59" y="1"/>
                  </a:cubicBezTo>
                  <a:cubicBezTo>
                    <a:pt x="61" y="0"/>
                    <a:pt x="65" y="0"/>
                    <a:pt x="67" y="1"/>
                  </a:cubicBezTo>
                  <a:cubicBezTo>
                    <a:pt x="86" y="12"/>
                    <a:pt x="86" y="12"/>
                    <a:pt x="86" y="12"/>
                  </a:cubicBezTo>
                  <a:cubicBezTo>
                    <a:pt x="89" y="14"/>
                    <a:pt x="89" y="17"/>
                    <a:pt x="86" y="19"/>
                  </a:cubicBezTo>
                  <a:cubicBezTo>
                    <a:pt x="31" y="51"/>
                    <a:pt x="31" y="51"/>
                    <a:pt x="31" y="51"/>
                  </a:cubicBezTo>
                  <a:cubicBezTo>
                    <a:pt x="28" y="53"/>
                    <a:pt x="25" y="53"/>
                    <a:pt x="22" y="51"/>
                  </a:cubicBezTo>
                  <a:close/>
                </a:path>
              </a:pathLst>
            </a:custGeom>
            <a:solidFill>
              <a:srgbClr val="F6BF0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î$ľíḍè">
              <a:extLst>
                <a:ext uri="{FF2B5EF4-FFF2-40B4-BE49-F238E27FC236}">
                  <a16:creationId xmlns:a16="http://schemas.microsoft.com/office/drawing/2014/main" id="{51CE8756-693E-4871-9573-D347F0CF48C4}"/>
                </a:ext>
              </a:extLst>
            </p:cNvPr>
            <p:cNvSpPr/>
            <p:nvPr/>
          </p:nvSpPr>
          <p:spPr bwMode="auto">
            <a:xfrm>
              <a:off x="6175376" y="5065713"/>
              <a:ext cx="174625" cy="109538"/>
            </a:xfrm>
            <a:custGeom>
              <a:avLst/>
              <a:gdLst>
                <a:gd name="T0" fmla="*/ 25 w 53"/>
                <a:gd name="T1" fmla="*/ 33 h 33"/>
                <a:gd name="T2" fmla="*/ 2 w 53"/>
                <a:gd name="T3" fmla="*/ 20 h 33"/>
                <a:gd name="T4" fmla="*/ 2 w 53"/>
                <a:gd name="T5" fmla="*/ 14 h 33"/>
                <a:gd name="T6" fmla="*/ 25 w 53"/>
                <a:gd name="T7" fmla="*/ 1 h 33"/>
                <a:gd name="T8" fmla="*/ 28 w 53"/>
                <a:gd name="T9" fmla="*/ 1 h 33"/>
                <a:gd name="T10" fmla="*/ 50 w 53"/>
                <a:gd name="T11" fmla="*/ 14 h 33"/>
                <a:gd name="T12" fmla="*/ 50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2" y="20"/>
                    <a:pt x="2" y="20"/>
                    <a:pt x="2" y="20"/>
                  </a:cubicBezTo>
                  <a:cubicBezTo>
                    <a:pt x="0" y="18"/>
                    <a:pt x="0" y="15"/>
                    <a:pt x="2" y="14"/>
                  </a:cubicBezTo>
                  <a:cubicBezTo>
                    <a:pt x="25" y="1"/>
                    <a:pt x="25" y="1"/>
                    <a:pt x="25" y="1"/>
                  </a:cubicBezTo>
                  <a:cubicBezTo>
                    <a:pt x="26" y="0"/>
                    <a:pt x="27" y="0"/>
                    <a:pt x="28" y="1"/>
                  </a:cubicBezTo>
                  <a:cubicBezTo>
                    <a:pt x="50" y="14"/>
                    <a:pt x="50" y="14"/>
                    <a:pt x="50" y="14"/>
                  </a:cubicBezTo>
                  <a:cubicBezTo>
                    <a:pt x="53" y="15"/>
                    <a:pt x="53" y="18"/>
                    <a:pt x="50"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1ïḍé">
              <a:extLst>
                <a:ext uri="{FF2B5EF4-FFF2-40B4-BE49-F238E27FC236}">
                  <a16:creationId xmlns:a16="http://schemas.microsoft.com/office/drawing/2014/main" id="{6194BE89-3A7B-45AC-A54F-CFDFA3E6E635}"/>
                </a:ext>
              </a:extLst>
            </p:cNvPr>
            <p:cNvSpPr/>
            <p:nvPr/>
          </p:nvSpPr>
          <p:spPr bwMode="auto">
            <a:xfrm>
              <a:off x="6294438" y="5135563"/>
              <a:ext cx="174625" cy="107950"/>
            </a:xfrm>
            <a:custGeom>
              <a:avLst/>
              <a:gdLst>
                <a:gd name="T0" fmla="*/ 25 w 53"/>
                <a:gd name="T1" fmla="*/ 33 h 33"/>
                <a:gd name="T2" fmla="*/ 3 w 53"/>
                <a:gd name="T3" fmla="*/ 20 h 33"/>
                <a:gd name="T4" fmla="*/ 3 w 53"/>
                <a:gd name="T5" fmla="*/ 14 h 33"/>
                <a:gd name="T6" fmla="*/ 25 w 53"/>
                <a:gd name="T7" fmla="*/ 1 h 33"/>
                <a:gd name="T8" fmla="*/ 28 w 53"/>
                <a:gd name="T9" fmla="*/ 1 h 33"/>
                <a:gd name="T10" fmla="*/ 51 w 53"/>
                <a:gd name="T11" fmla="*/ 14 h 33"/>
                <a:gd name="T12" fmla="*/ 51 w 53"/>
                <a:gd name="T13" fmla="*/ 20 h 33"/>
                <a:gd name="T14" fmla="*/ 28 w 53"/>
                <a:gd name="T15" fmla="*/ 33 h 33"/>
                <a:gd name="T16" fmla="*/ 25 w 53"/>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33">
                  <a:moveTo>
                    <a:pt x="25" y="33"/>
                  </a:moveTo>
                  <a:cubicBezTo>
                    <a:pt x="3" y="20"/>
                    <a:pt x="3" y="20"/>
                    <a:pt x="3" y="20"/>
                  </a:cubicBezTo>
                  <a:cubicBezTo>
                    <a:pt x="0" y="18"/>
                    <a:pt x="0" y="15"/>
                    <a:pt x="3" y="14"/>
                  </a:cubicBezTo>
                  <a:cubicBezTo>
                    <a:pt x="25" y="1"/>
                    <a:pt x="25" y="1"/>
                    <a:pt x="25" y="1"/>
                  </a:cubicBezTo>
                  <a:cubicBezTo>
                    <a:pt x="26" y="0"/>
                    <a:pt x="27" y="0"/>
                    <a:pt x="28" y="1"/>
                  </a:cubicBezTo>
                  <a:cubicBezTo>
                    <a:pt x="51" y="14"/>
                    <a:pt x="51" y="14"/>
                    <a:pt x="51" y="14"/>
                  </a:cubicBezTo>
                  <a:cubicBezTo>
                    <a:pt x="53" y="15"/>
                    <a:pt x="53" y="18"/>
                    <a:pt x="51" y="20"/>
                  </a:cubicBezTo>
                  <a:cubicBezTo>
                    <a:pt x="28" y="33"/>
                    <a:pt x="28" y="33"/>
                    <a:pt x="28" y="33"/>
                  </a:cubicBezTo>
                  <a:cubicBezTo>
                    <a:pt x="27" y="33"/>
                    <a:pt x="26" y="33"/>
                    <a:pt x="25"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íşľiḋè">
              <a:extLst>
                <a:ext uri="{FF2B5EF4-FFF2-40B4-BE49-F238E27FC236}">
                  <a16:creationId xmlns:a16="http://schemas.microsoft.com/office/drawing/2014/main" id="{27EBE802-8117-4587-A507-DDC34CD8A01F}"/>
                </a:ext>
              </a:extLst>
            </p:cNvPr>
            <p:cNvSpPr/>
            <p:nvPr/>
          </p:nvSpPr>
          <p:spPr bwMode="auto">
            <a:xfrm>
              <a:off x="6416676" y="5205413"/>
              <a:ext cx="171450" cy="107950"/>
            </a:xfrm>
            <a:custGeom>
              <a:avLst/>
              <a:gdLst>
                <a:gd name="T0" fmla="*/ 24 w 52"/>
                <a:gd name="T1" fmla="*/ 33 h 33"/>
                <a:gd name="T2" fmla="*/ 2 w 52"/>
                <a:gd name="T3" fmla="*/ 20 h 33"/>
                <a:gd name="T4" fmla="*/ 2 w 52"/>
                <a:gd name="T5" fmla="*/ 14 h 33"/>
                <a:gd name="T6" fmla="*/ 24 w 52"/>
                <a:gd name="T7" fmla="*/ 1 h 33"/>
                <a:gd name="T8" fmla="*/ 28 w 52"/>
                <a:gd name="T9" fmla="*/ 1 h 33"/>
                <a:gd name="T10" fmla="*/ 50 w 52"/>
                <a:gd name="T11" fmla="*/ 14 h 33"/>
                <a:gd name="T12" fmla="*/ 50 w 52"/>
                <a:gd name="T13" fmla="*/ 20 h 33"/>
                <a:gd name="T14" fmla="*/ 28 w 52"/>
                <a:gd name="T15" fmla="*/ 33 h 33"/>
                <a:gd name="T16" fmla="*/ 24 w 5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33">
                  <a:moveTo>
                    <a:pt x="24" y="33"/>
                  </a:moveTo>
                  <a:cubicBezTo>
                    <a:pt x="2" y="20"/>
                    <a:pt x="2" y="20"/>
                    <a:pt x="2" y="20"/>
                  </a:cubicBezTo>
                  <a:cubicBezTo>
                    <a:pt x="0" y="18"/>
                    <a:pt x="0" y="15"/>
                    <a:pt x="2" y="14"/>
                  </a:cubicBezTo>
                  <a:cubicBezTo>
                    <a:pt x="24" y="1"/>
                    <a:pt x="24" y="1"/>
                    <a:pt x="24" y="1"/>
                  </a:cubicBezTo>
                  <a:cubicBezTo>
                    <a:pt x="25" y="0"/>
                    <a:pt x="27" y="0"/>
                    <a:pt x="28" y="1"/>
                  </a:cubicBezTo>
                  <a:cubicBezTo>
                    <a:pt x="50" y="14"/>
                    <a:pt x="50" y="14"/>
                    <a:pt x="50" y="14"/>
                  </a:cubicBezTo>
                  <a:cubicBezTo>
                    <a:pt x="52" y="15"/>
                    <a:pt x="52" y="18"/>
                    <a:pt x="50" y="20"/>
                  </a:cubicBezTo>
                  <a:cubicBezTo>
                    <a:pt x="28" y="33"/>
                    <a:pt x="28" y="33"/>
                    <a:pt x="28" y="33"/>
                  </a:cubicBezTo>
                  <a:cubicBezTo>
                    <a:pt x="27" y="33"/>
                    <a:pt x="25" y="33"/>
                    <a:pt x="24" y="33"/>
                  </a:cubicBezTo>
                  <a:close/>
                </a:path>
              </a:pathLst>
            </a:cu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ï$ḷïḋé">
              <a:extLst>
                <a:ext uri="{FF2B5EF4-FFF2-40B4-BE49-F238E27FC236}">
                  <a16:creationId xmlns:a16="http://schemas.microsoft.com/office/drawing/2014/main" id="{D1072C11-0792-4D23-96EE-98123CF0ECAD}"/>
                </a:ext>
              </a:extLst>
            </p:cNvPr>
            <p:cNvSpPr/>
            <p:nvPr/>
          </p:nvSpPr>
          <p:spPr bwMode="auto">
            <a:xfrm>
              <a:off x="5119688" y="3354388"/>
              <a:ext cx="342900" cy="182563"/>
            </a:xfrm>
            <a:prstGeom prst="ellipse">
              <a:avLst/>
            </a:pr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44" name="iśľïḑe">
              <a:extLst>
                <a:ext uri="{FF2B5EF4-FFF2-40B4-BE49-F238E27FC236}">
                  <a16:creationId xmlns:a16="http://schemas.microsoft.com/office/drawing/2014/main" id="{8937E69B-B920-4D97-84E3-20CBC2FE3A5A}"/>
                </a:ext>
              </a:extLst>
            </p:cNvPr>
            <p:cNvSpPr/>
            <p:nvPr/>
          </p:nvSpPr>
          <p:spPr bwMode="auto">
            <a:xfrm>
              <a:off x="5095876" y="3189288"/>
              <a:ext cx="385763" cy="323850"/>
            </a:xfrm>
            <a:custGeom>
              <a:avLst/>
              <a:gdLst>
                <a:gd name="T0" fmla="*/ 0 w 117"/>
                <a:gd name="T1" fmla="*/ 0 h 98"/>
                <a:gd name="T2" fmla="*/ 12 w 117"/>
                <a:gd name="T3" fmla="*/ 70 h 98"/>
                <a:gd name="T4" fmla="*/ 59 w 117"/>
                <a:gd name="T5" fmla="*/ 98 h 98"/>
                <a:gd name="T6" fmla="*/ 105 w 117"/>
                <a:gd name="T7" fmla="*/ 70 h 98"/>
                <a:gd name="T8" fmla="*/ 117 w 117"/>
                <a:gd name="T9" fmla="*/ 0 h 98"/>
                <a:gd name="T10" fmla="*/ 0 w 117"/>
                <a:gd name="T11" fmla="*/ 0 h 98"/>
              </a:gdLst>
              <a:ahLst/>
              <a:cxnLst>
                <a:cxn ang="0">
                  <a:pos x="T0" y="T1"/>
                </a:cxn>
                <a:cxn ang="0">
                  <a:pos x="T2" y="T3"/>
                </a:cxn>
                <a:cxn ang="0">
                  <a:pos x="T4" y="T5"/>
                </a:cxn>
                <a:cxn ang="0">
                  <a:pos x="T6" y="T7"/>
                </a:cxn>
                <a:cxn ang="0">
                  <a:pos x="T8" y="T9"/>
                </a:cxn>
                <a:cxn ang="0">
                  <a:pos x="T10" y="T11"/>
                </a:cxn>
              </a:cxnLst>
              <a:rect l="0" t="0" r="r" b="b"/>
              <a:pathLst>
                <a:path w="117" h="98">
                  <a:moveTo>
                    <a:pt x="0" y="0"/>
                  </a:moveTo>
                  <a:cubicBezTo>
                    <a:pt x="12" y="70"/>
                    <a:pt x="12" y="70"/>
                    <a:pt x="12" y="70"/>
                  </a:cubicBezTo>
                  <a:cubicBezTo>
                    <a:pt x="13" y="86"/>
                    <a:pt x="34" y="98"/>
                    <a:pt x="59" y="98"/>
                  </a:cubicBezTo>
                  <a:cubicBezTo>
                    <a:pt x="83" y="98"/>
                    <a:pt x="104" y="86"/>
                    <a:pt x="105" y="70"/>
                  </a:cubicBezTo>
                  <a:cubicBezTo>
                    <a:pt x="117" y="0"/>
                    <a:pt x="117" y="0"/>
                    <a:pt x="117" y="0"/>
                  </a:cubicBezTo>
                  <a:lnTo>
                    <a:pt x="0" y="0"/>
                  </a:lnTo>
                  <a:close/>
                </a:path>
              </a:pathLst>
            </a:cu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ṧḻîḋe">
              <a:extLst>
                <a:ext uri="{FF2B5EF4-FFF2-40B4-BE49-F238E27FC236}">
                  <a16:creationId xmlns:a16="http://schemas.microsoft.com/office/drawing/2014/main" id="{EA59B3E7-DBDC-4D88-946B-7B787F7BBB2B}"/>
                </a:ext>
              </a:extLst>
            </p:cNvPr>
            <p:cNvSpPr/>
            <p:nvPr/>
          </p:nvSpPr>
          <p:spPr bwMode="auto">
            <a:xfrm>
              <a:off x="5095876" y="3146426"/>
              <a:ext cx="385763" cy="176213"/>
            </a:xfrm>
            <a:custGeom>
              <a:avLst/>
              <a:gdLst>
                <a:gd name="T0" fmla="*/ 0 w 117"/>
                <a:gd name="T1" fmla="*/ 0 h 53"/>
                <a:gd name="T2" fmla="*/ 0 w 117"/>
                <a:gd name="T3" fmla="*/ 18 h 53"/>
                <a:gd name="T4" fmla="*/ 59 w 117"/>
                <a:gd name="T5" fmla="*/ 53 h 53"/>
                <a:gd name="T6" fmla="*/ 117 w 117"/>
                <a:gd name="T7" fmla="*/ 18 h 53"/>
                <a:gd name="T8" fmla="*/ 117 w 117"/>
                <a:gd name="T9" fmla="*/ 0 h 53"/>
                <a:gd name="T10" fmla="*/ 0 w 117"/>
                <a:gd name="T11" fmla="*/ 0 h 53"/>
              </a:gdLst>
              <a:ahLst/>
              <a:cxnLst>
                <a:cxn ang="0">
                  <a:pos x="T0" y="T1"/>
                </a:cxn>
                <a:cxn ang="0">
                  <a:pos x="T2" y="T3"/>
                </a:cxn>
                <a:cxn ang="0">
                  <a:pos x="T4" y="T5"/>
                </a:cxn>
                <a:cxn ang="0">
                  <a:pos x="T6" y="T7"/>
                </a:cxn>
                <a:cxn ang="0">
                  <a:pos x="T8" y="T9"/>
                </a:cxn>
                <a:cxn ang="0">
                  <a:pos x="T10" y="T11"/>
                </a:cxn>
              </a:cxnLst>
              <a:rect l="0" t="0" r="r" b="b"/>
              <a:pathLst>
                <a:path w="117" h="53">
                  <a:moveTo>
                    <a:pt x="0" y="0"/>
                  </a:moveTo>
                  <a:cubicBezTo>
                    <a:pt x="0" y="18"/>
                    <a:pt x="0" y="18"/>
                    <a:pt x="0" y="18"/>
                  </a:cubicBezTo>
                  <a:cubicBezTo>
                    <a:pt x="0" y="37"/>
                    <a:pt x="26" y="53"/>
                    <a:pt x="59" y="53"/>
                  </a:cubicBezTo>
                  <a:cubicBezTo>
                    <a:pt x="91" y="53"/>
                    <a:pt x="117" y="37"/>
                    <a:pt x="117" y="18"/>
                  </a:cubicBezTo>
                  <a:cubicBezTo>
                    <a:pt x="117" y="0"/>
                    <a:pt x="117" y="0"/>
                    <a:pt x="117" y="0"/>
                  </a:cubicBezTo>
                  <a:lnTo>
                    <a:pt x="0" y="0"/>
                  </a:ln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ŝļíde">
              <a:extLst>
                <a:ext uri="{FF2B5EF4-FFF2-40B4-BE49-F238E27FC236}">
                  <a16:creationId xmlns:a16="http://schemas.microsoft.com/office/drawing/2014/main" id="{2E9E5A42-BF29-4818-B12D-CAFC24206C50}"/>
                </a:ext>
              </a:extLst>
            </p:cNvPr>
            <p:cNvSpPr/>
            <p:nvPr/>
          </p:nvSpPr>
          <p:spPr bwMode="auto">
            <a:xfrm>
              <a:off x="5095876" y="3032126"/>
              <a:ext cx="385763" cy="230188"/>
            </a:xfrm>
            <a:prstGeom prst="ellipse">
              <a:avLst/>
            </a:prstGeom>
            <a:solidFill>
              <a:srgbClr val="D9DF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ḻïḓé">
              <a:extLst>
                <a:ext uri="{FF2B5EF4-FFF2-40B4-BE49-F238E27FC236}">
                  <a16:creationId xmlns:a16="http://schemas.microsoft.com/office/drawing/2014/main" id="{E648522A-48C9-4DAB-A109-FC0CDBB450DB}"/>
                </a:ext>
              </a:extLst>
            </p:cNvPr>
            <p:cNvSpPr/>
            <p:nvPr/>
          </p:nvSpPr>
          <p:spPr bwMode="auto">
            <a:xfrm>
              <a:off x="5113338" y="3051176"/>
              <a:ext cx="352425" cy="1920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ṡľíḍê">
              <a:extLst>
                <a:ext uri="{FF2B5EF4-FFF2-40B4-BE49-F238E27FC236}">
                  <a16:creationId xmlns:a16="http://schemas.microsoft.com/office/drawing/2014/main" id="{33E10C9A-D322-4EF3-B970-0CB93DE6158F}"/>
                </a:ext>
              </a:extLst>
            </p:cNvPr>
            <p:cNvSpPr/>
            <p:nvPr/>
          </p:nvSpPr>
          <p:spPr bwMode="auto">
            <a:xfrm>
              <a:off x="5113338" y="3051176"/>
              <a:ext cx="352425" cy="192088"/>
            </a:xfrm>
            <a:prstGeom prst="ellipse">
              <a:avLst/>
            </a:prstGeom>
            <a:solidFill>
              <a:srgbClr val="B3B8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ḻîḋe">
              <a:extLst>
                <a:ext uri="{FF2B5EF4-FFF2-40B4-BE49-F238E27FC236}">
                  <a16:creationId xmlns:a16="http://schemas.microsoft.com/office/drawing/2014/main" id="{0737A2BD-DA95-49F5-8BDB-532F3BFB9287}"/>
                </a:ext>
              </a:extLst>
            </p:cNvPr>
            <p:cNvSpPr/>
            <p:nvPr/>
          </p:nvSpPr>
          <p:spPr bwMode="auto">
            <a:xfrm>
              <a:off x="5122863" y="3117851"/>
              <a:ext cx="333375" cy="125413"/>
            </a:xfrm>
            <a:custGeom>
              <a:avLst/>
              <a:gdLst>
                <a:gd name="T0" fmla="*/ 51 w 101"/>
                <a:gd name="T1" fmla="*/ 0 h 38"/>
                <a:gd name="T2" fmla="*/ 0 w 101"/>
                <a:gd name="T3" fmla="*/ 19 h 38"/>
                <a:gd name="T4" fmla="*/ 51 w 101"/>
                <a:gd name="T5" fmla="*/ 38 h 38"/>
                <a:gd name="T6" fmla="*/ 101 w 101"/>
                <a:gd name="T7" fmla="*/ 19 h 38"/>
                <a:gd name="T8" fmla="*/ 51 w 101"/>
                <a:gd name="T9" fmla="*/ 0 h 38"/>
              </a:gdLst>
              <a:ahLst/>
              <a:cxnLst>
                <a:cxn ang="0">
                  <a:pos x="T0" y="T1"/>
                </a:cxn>
                <a:cxn ang="0">
                  <a:pos x="T2" y="T3"/>
                </a:cxn>
                <a:cxn ang="0">
                  <a:pos x="T4" y="T5"/>
                </a:cxn>
                <a:cxn ang="0">
                  <a:pos x="T6" y="T7"/>
                </a:cxn>
                <a:cxn ang="0">
                  <a:pos x="T8" y="T9"/>
                </a:cxn>
              </a:cxnLst>
              <a:rect l="0" t="0" r="r" b="b"/>
              <a:pathLst>
                <a:path w="101" h="38">
                  <a:moveTo>
                    <a:pt x="51" y="0"/>
                  </a:moveTo>
                  <a:cubicBezTo>
                    <a:pt x="26" y="0"/>
                    <a:pt x="8" y="9"/>
                    <a:pt x="0" y="19"/>
                  </a:cubicBezTo>
                  <a:cubicBezTo>
                    <a:pt x="8" y="29"/>
                    <a:pt x="26" y="38"/>
                    <a:pt x="51" y="38"/>
                  </a:cubicBezTo>
                  <a:cubicBezTo>
                    <a:pt x="75" y="38"/>
                    <a:pt x="93" y="29"/>
                    <a:pt x="101" y="19"/>
                  </a:cubicBezTo>
                  <a:cubicBezTo>
                    <a:pt x="93" y="9"/>
                    <a:pt x="75" y="0"/>
                    <a:pt x="51" y="0"/>
                  </a:cubicBezTo>
                  <a:close/>
                </a:path>
              </a:pathLst>
            </a:custGeom>
            <a:solidFill>
              <a:srgbClr val="828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ľïḑé">
              <a:extLst>
                <a:ext uri="{FF2B5EF4-FFF2-40B4-BE49-F238E27FC236}">
                  <a16:creationId xmlns:a16="http://schemas.microsoft.com/office/drawing/2014/main" id="{D8B1ACF3-8AD8-436A-9F2D-FF1C502C18F4}"/>
                </a:ext>
              </a:extLst>
            </p:cNvPr>
            <p:cNvSpPr/>
            <p:nvPr/>
          </p:nvSpPr>
          <p:spPr bwMode="auto">
            <a:xfrm>
              <a:off x="5208588" y="2867026"/>
              <a:ext cx="161925" cy="349250"/>
            </a:xfrm>
            <a:custGeom>
              <a:avLst/>
              <a:gdLst>
                <a:gd name="T0" fmla="*/ 2 w 49"/>
                <a:gd name="T1" fmla="*/ 30 h 106"/>
                <a:gd name="T2" fmla="*/ 6 w 49"/>
                <a:gd name="T3" fmla="*/ 12 h 106"/>
                <a:gd name="T4" fmla="*/ 20 w 49"/>
                <a:gd name="T5" fmla="*/ 1 h 106"/>
                <a:gd name="T6" fmla="*/ 37 w 49"/>
                <a:gd name="T7" fmla="*/ 10 h 106"/>
                <a:gd name="T8" fmla="*/ 44 w 49"/>
                <a:gd name="T9" fmla="*/ 28 h 106"/>
                <a:gd name="T10" fmla="*/ 49 w 49"/>
                <a:gd name="T11" fmla="*/ 79 h 106"/>
                <a:gd name="T12" fmla="*/ 45 w 49"/>
                <a:gd name="T13" fmla="*/ 97 h 106"/>
                <a:gd name="T14" fmla="*/ 26 w 49"/>
                <a:gd name="T15" fmla="*/ 106 h 106"/>
                <a:gd name="T16" fmla="*/ 4 w 49"/>
                <a:gd name="T17" fmla="*/ 101 h 106"/>
                <a:gd name="T18" fmla="*/ 1 w 49"/>
                <a:gd name="T19" fmla="*/ 80 h 106"/>
                <a:gd name="T20" fmla="*/ 2 w 49"/>
                <a:gd name="T21" fmla="*/ 3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06">
                  <a:moveTo>
                    <a:pt x="2" y="30"/>
                  </a:moveTo>
                  <a:cubicBezTo>
                    <a:pt x="3" y="24"/>
                    <a:pt x="3" y="17"/>
                    <a:pt x="6" y="12"/>
                  </a:cubicBezTo>
                  <a:cubicBezTo>
                    <a:pt x="9" y="7"/>
                    <a:pt x="14" y="2"/>
                    <a:pt x="20" y="1"/>
                  </a:cubicBezTo>
                  <a:cubicBezTo>
                    <a:pt x="27" y="0"/>
                    <a:pt x="33" y="4"/>
                    <a:pt x="37" y="10"/>
                  </a:cubicBezTo>
                  <a:cubicBezTo>
                    <a:pt x="41" y="15"/>
                    <a:pt x="43" y="22"/>
                    <a:pt x="44" y="28"/>
                  </a:cubicBezTo>
                  <a:cubicBezTo>
                    <a:pt x="48" y="45"/>
                    <a:pt x="49" y="62"/>
                    <a:pt x="49" y="79"/>
                  </a:cubicBezTo>
                  <a:cubicBezTo>
                    <a:pt x="49" y="85"/>
                    <a:pt x="49" y="92"/>
                    <a:pt x="45" y="97"/>
                  </a:cubicBezTo>
                  <a:cubicBezTo>
                    <a:pt x="41" y="103"/>
                    <a:pt x="33" y="106"/>
                    <a:pt x="26" y="106"/>
                  </a:cubicBezTo>
                  <a:cubicBezTo>
                    <a:pt x="20" y="106"/>
                    <a:pt x="8" y="105"/>
                    <a:pt x="4" y="101"/>
                  </a:cubicBezTo>
                  <a:cubicBezTo>
                    <a:pt x="0" y="97"/>
                    <a:pt x="1" y="86"/>
                    <a:pt x="1" y="80"/>
                  </a:cubicBezTo>
                  <a:cubicBezTo>
                    <a:pt x="0" y="63"/>
                    <a:pt x="0" y="46"/>
                    <a:pt x="2" y="30"/>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ïŝļiďé">
              <a:extLst>
                <a:ext uri="{FF2B5EF4-FFF2-40B4-BE49-F238E27FC236}">
                  <a16:creationId xmlns:a16="http://schemas.microsoft.com/office/drawing/2014/main" id="{F2F2F71F-A4E9-4D4D-8CD2-4C90AA2B7042}"/>
                </a:ext>
              </a:extLst>
            </p:cNvPr>
            <p:cNvSpPr/>
            <p:nvPr/>
          </p:nvSpPr>
          <p:spPr bwMode="auto">
            <a:xfrm>
              <a:off x="5141913" y="2916238"/>
              <a:ext cx="109538" cy="204788"/>
            </a:xfrm>
            <a:custGeom>
              <a:avLst/>
              <a:gdLst>
                <a:gd name="T0" fmla="*/ 5 w 33"/>
                <a:gd name="T1" fmla="*/ 34 h 62"/>
                <a:gd name="T2" fmla="*/ 3 w 33"/>
                <a:gd name="T3" fmla="*/ 6 h 62"/>
                <a:gd name="T4" fmla="*/ 8 w 33"/>
                <a:gd name="T5" fmla="*/ 1 h 62"/>
                <a:gd name="T6" fmla="*/ 12 w 33"/>
                <a:gd name="T7" fmla="*/ 6 h 62"/>
                <a:gd name="T8" fmla="*/ 11 w 33"/>
                <a:gd name="T9" fmla="*/ 13 h 62"/>
                <a:gd name="T10" fmla="*/ 19 w 33"/>
                <a:gd name="T11" fmla="*/ 29 h 62"/>
                <a:gd name="T12" fmla="*/ 28 w 33"/>
                <a:gd name="T13" fmla="*/ 33 h 62"/>
                <a:gd name="T14" fmla="*/ 32 w 33"/>
                <a:gd name="T15" fmla="*/ 43 h 62"/>
                <a:gd name="T16" fmla="*/ 5 w 33"/>
                <a:gd name="T17" fmla="*/ 3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2">
                  <a:moveTo>
                    <a:pt x="5" y="34"/>
                  </a:moveTo>
                  <a:cubicBezTo>
                    <a:pt x="1" y="25"/>
                    <a:pt x="0" y="15"/>
                    <a:pt x="3" y="6"/>
                  </a:cubicBezTo>
                  <a:cubicBezTo>
                    <a:pt x="3" y="4"/>
                    <a:pt x="5" y="0"/>
                    <a:pt x="8" y="1"/>
                  </a:cubicBezTo>
                  <a:cubicBezTo>
                    <a:pt x="11" y="1"/>
                    <a:pt x="12" y="3"/>
                    <a:pt x="12" y="6"/>
                  </a:cubicBezTo>
                  <a:cubicBezTo>
                    <a:pt x="13" y="8"/>
                    <a:pt x="12" y="11"/>
                    <a:pt x="11" y="13"/>
                  </a:cubicBezTo>
                  <a:cubicBezTo>
                    <a:pt x="11" y="19"/>
                    <a:pt x="14" y="26"/>
                    <a:pt x="19" y="29"/>
                  </a:cubicBezTo>
                  <a:cubicBezTo>
                    <a:pt x="22" y="30"/>
                    <a:pt x="25" y="31"/>
                    <a:pt x="28" y="33"/>
                  </a:cubicBezTo>
                  <a:cubicBezTo>
                    <a:pt x="31" y="36"/>
                    <a:pt x="33" y="40"/>
                    <a:pt x="32" y="43"/>
                  </a:cubicBezTo>
                  <a:cubicBezTo>
                    <a:pt x="29" y="62"/>
                    <a:pt x="9" y="41"/>
                    <a:pt x="5" y="34"/>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ṣ1ïďe">
              <a:extLst>
                <a:ext uri="{FF2B5EF4-FFF2-40B4-BE49-F238E27FC236}">
                  <a16:creationId xmlns:a16="http://schemas.microsoft.com/office/drawing/2014/main" id="{164D590E-ACB6-4A60-A0FE-DF4E0EC96CED}"/>
                </a:ext>
              </a:extLst>
            </p:cNvPr>
            <p:cNvSpPr/>
            <p:nvPr/>
          </p:nvSpPr>
          <p:spPr bwMode="auto">
            <a:xfrm>
              <a:off x="5300663" y="2952751"/>
              <a:ext cx="131763" cy="131763"/>
            </a:xfrm>
            <a:custGeom>
              <a:avLst/>
              <a:gdLst>
                <a:gd name="T0" fmla="*/ 29 w 40"/>
                <a:gd name="T1" fmla="*/ 31 h 40"/>
                <a:gd name="T2" fmla="*/ 40 w 40"/>
                <a:gd name="T3" fmla="*/ 10 h 40"/>
                <a:gd name="T4" fmla="*/ 38 w 40"/>
                <a:gd name="T5" fmla="*/ 2 h 40"/>
                <a:gd name="T6" fmla="*/ 29 w 40"/>
                <a:gd name="T7" fmla="*/ 3 h 40"/>
                <a:gd name="T8" fmla="*/ 25 w 40"/>
                <a:gd name="T9" fmla="*/ 12 h 40"/>
                <a:gd name="T10" fmla="*/ 23 w 40"/>
                <a:gd name="T11" fmla="*/ 22 h 40"/>
                <a:gd name="T12" fmla="*/ 16 w 40"/>
                <a:gd name="T13" fmla="*/ 28 h 40"/>
                <a:gd name="T14" fmla="*/ 6 w 40"/>
                <a:gd name="T15" fmla="*/ 29 h 40"/>
                <a:gd name="T16" fmla="*/ 10 w 40"/>
                <a:gd name="T17" fmla="*/ 40 h 40"/>
                <a:gd name="T18" fmla="*/ 29 w 40"/>
                <a:gd name="T19" fmla="*/ 3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9" y="31"/>
                  </a:moveTo>
                  <a:cubicBezTo>
                    <a:pt x="35" y="26"/>
                    <a:pt x="39" y="18"/>
                    <a:pt x="40" y="10"/>
                  </a:cubicBezTo>
                  <a:cubicBezTo>
                    <a:pt x="40" y="7"/>
                    <a:pt x="40" y="4"/>
                    <a:pt x="38" y="2"/>
                  </a:cubicBezTo>
                  <a:cubicBezTo>
                    <a:pt x="35" y="0"/>
                    <a:pt x="31" y="1"/>
                    <a:pt x="29" y="3"/>
                  </a:cubicBezTo>
                  <a:cubicBezTo>
                    <a:pt x="26" y="5"/>
                    <a:pt x="25" y="9"/>
                    <a:pt x="25" y="12"/>
                  </a:cubicBezTo>
                  <a:cubicBezTo>
                    <a:pt x="24" y="15"/>
                    <a:pt x="24" y="19"/>
                    <a:pt x="23" y="22"/>
                  </a:cubicBezTo>
                  <a:cubicBezTo>
                    <a:pt x="22" y="25"/>
                    <a:pt x="20" y="28"/>
                    <a:pt x="16" y="28"/>
                  </a:cubicBezTo>
                  <a:cubicBezTo>
                    <a:pt x="13" y="29"/>
                    <a:pt x="8" y="27"/>
                    <a:pt x="6" y="29"/>
                  </a:cubicBezTo>
                  <a:cubicBezTo>
                    <a:pt x="0" y="33"/>
                    <a:pt x="5" y="40"/>
                    <a:pt x="10" y="40"/>
                  </a:cubicBezTo>
                  <a:cubicBezTo>
                    <a:pt x="17" y="40"/>
                    <a:pt x="24" y="35"/>
                    <a:pt x="29" y="31"/>
                  </a:cubicBezTo>
                  <a:close/>
                </a:path>
              </a:pathLst>
            </a:custGeom>
            <a:solidFill>
              <a:srgbClr val="603E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ï$ľîde">
              <a:extLst>
                <a:ext uri="{FF2B5EF4-FFF2-40B4-BE49-F238E27FC236}">
                  <a16:creationId xmlns:a16="http://schemas.microsoft.com/office/drawing/2014/main" id="{52826E96-FB07-467C-BF59-5CE16488966F}"/>
                </a:ext>
              </a:extLst>
            </p:cNvPr>
            <p:cNvSpPr/>
            <p:nvPr/>
          </p:nvSpPr>
          <p:spPr bwMode="auto">
            <a:xfrm>
              <a:off x="4532313" y="4611688"/>
              <a:ext cx="844550" cy="527050"/>
            </a:xfrm>
            <a:custGeom>
              <a:avLst/>
              <a:gdLst>
                <a:gd name="T0" fmla="*/ 10 w 256"/>
                <a:gd name="T1" fmla="*/ 3 h 160"/>
                <a:gd name="T2" fmla="*/ 10 w 256"/>
                <a:gd name="T3" fmla="*/ 3 h 160"/>
                <a:gd name="T4" fmla="*/ 24 w 256"/>
                <a:gd name="T5" fmla="*/ 3 h 160"/>
                <a:gd name="T6" fmla="*/ 247 w 256"/>
                <a:gd name="T7" fmla="*/ 132 h 160"/>
                <a:gd name="T8" fmla="*/ 246 w 256"/>
                <a:gd name="T9" fmla="*/ 157 h 160"/>
                <a:gd name="T10" fmla="*/ 232 w 256"/>
                <a:gd name="T11" fmla="*/ 157 h 160"/>
                <a:gd name="T12" fmla="*/ 10 w 256"/>
                <a:gd name="T13" fmla="*/ 28 h 160"/>
                <a:gd name="T14" fmla="*/ 10 w 256"/>
                <a:gd name="T15" fmla="*/ 3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6" h="160">
                  <a:moveTo>
                    <a:pt x="10" y="3"/>
                  </a:moveTo>
                  <a:cubicBezTo>
                    <a:pt x="10" y="3"/>
                    <a:pt x="10" y="3"/>
                    <a:pt x="10" y="3"/>
                  </a:cubicBezTo>
                  <a:cubicBezTo>
                    <a:pt x="14" y="0"/>
                    <a:pt x="20" y="0"/>
                    <a:pt x="24" y="3"/>
                  </a:cubicBezTo>
                  <a:cubicBezTo>
                    <a:pt x="247" y="132"/>
                    <a:pt x="247" y="132"/>
                    <a:pt x="247" y="132"/>
                  </a:cubicBezTo>
                  <a:cubicBezTo>
                    <a:pt x="256" y="138"/>
                    <a:pt x="256" y="152"/>
                    <a:pt x="246" y="157"/>
                  </a:cubicBezTo>
                  <a:cubicBezTo>
                    <a:pt x="242" y="160"/>
                    <a:pt x="236" y="160"/>
                    <a:pt x="232" y="157"/>
                  </a:cubicBezTo>
                  <a:cubicBezTo>
                    <a:pt x="10" y="28"/>
                    <a:pt x="10" y="28"/>
                    <a:pt x="10" y="28"/>
                  </a:cubicBezTo>
                  <a:cubicBezTo>
                    <a:pt x="0" y="22"/>
                    <a:pt x="0" y="8"/>
                    <a:pt x="10" y="3"/>
                  </a:cubicBezTo>
                  <a:close/>
                </a:path>
              </a:pathLst>
            </a:custGeom>
            <a:solidFill>
              <a:srgbClr val="BBB8F6">
                <a:alpha val="30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54" name="ï$ľïdé">
              <a:extLst>
                <a:ext uri="{FF2B5EF4-FFF2-40B4-BE49-F238E27FC236}">
                  <a16:creationId xmlns:a16="http://schemas.microsoft.com/office/drawing/2014/main" id="{784D5C8E-E619-4549-B322-77AFAA547EBF}"/>
                </a:ext>
              </a:extLst>
            </p:cNvPr>
            <p:cNvSpPr/>
            <p:nvPr/>
          </p:nvSpPr>
          <p:spPr bwMode="auto">
            <a:xfrm>
              <a:off x="4554538" y="4581526"/>
              <a:ext cx="720725" cy="474663"/>
            </a:xfrm>
            <a:custGeom>
              <a:avLst/>
              <a:gdLst>
                <a:gd name="T0" fmla="*/ 215 w 218"/>
                <a:gd name="T1" fmla="*/ 115 h 144"/>
                <a:gd name="T2" fmla="*/ 217 w 218"/>
                <a:gd name="T3" fmla="*/ 115 h 144"/>
                <a:gd name="T4" fmla="*/ 218 w 218"/>
                <a:gd name="T5" fmla="*/ 116 h 144"/>
                <a:gd name="T6" fmla="*/ 20 w 218"/>
                <a:gd name="T7" fmla="*/ 0 h 144"/>
                <a:gd name="T8" fmla="*/ 19 w 218"/>
                <a:gd name="T9" fmla="*/ 0 h 144"/>
                <a:gd name="T10" fmla="*/ 18 w 218"/>
                <a:gd name="T11" fmla="*/ 0 h 144"/>
                <a:gd name="T12" fmla="*/ 17 w 218"/>
                <a:gd name="T13" fmla="*/ 0 h 144"/>
                <a:gd name="T14" fmla="*/ 16 w 218"/>
                <a:gd name="T15" fmla="*/ 0 h 144"/>
                <a:gd name="T16" fmla="*/ 16 w 218"/>
                <a:gd name="T17" fmla="*/ 0 h 144"/>
                <a:gd name="T18" fmla="*/ 14 w 218"/>
                <a:gd name="T19" fmla="*/ 0 h 144"/>
                <a:gd name="T20" fmla="*/ 13 w 218"/>
                <a:gd name="T21" fmla="*/ 0 h 144"/>
                <a:gd name="T22" fmla="*/ 10 w 218"/>
                <a:gd name="T23" fmla="*/ 3 h 144"/>
                <a:gd name="T24" fmla="*/ 8 w 218"/>
                <a:gd name="T25" fmla="*/ 4 h 144"/>
                <a:gd name="T26" fmla="*/ 7 w 218"/>
                <a:gd name="T27" fmla="*/ 5 h 144"/>
                <a:gd name="T28" fmla="*/ 6 w 218"/>
                <a:gd name="T29" fmla="*/ 7 h 144"/>
                <a:gd name="T30" fmla="*/ 5 w 218"/>
                <a:gd name="T31" fmla="*/ 7 h 144"/>
                <a:gd name="T32" fmla="*/ 4 w 218"/>
                <a:gd name="T33" fmla="*/ 9 h 144"/>
                <a:gd name="T34" fmla="*/ 4 w 218"/>
                <a:gd name="T35" fmla="*/ 10 h 144"/>
                <a:gd name="T36" fmla="*/ 3 w 218"/>
                <a:gd name="T37" fmla="*/ 11 h 144"/>
                <a:gd name="T38" fmla="*/ 2 w 218"/>
                <a:gd name="T39" fmla="*/ 13 h 144"/>
                <a:gd name="T40" fmla="*/ 2 w 218"/>
                <a:gd name="T41" fmla="*/ 13 h 144"/>
                <a:gd name="T42" fmla="*/ 1 w 218"/>
                <a:gd name="T43" fmla="*/ 15 h 144"/>
                <a:gd name="T44" fmla="*/ 1 w 218"/>
                <a:gd name="T45" fmla="*/ 16 h 144"/>
                <a:gd name="T46" fmla="*/ 1 w 218"/>
                <a:gd name="T47" fmla="*/ 17 h 144"/>
                <a:gd name="T48" fmla="*/ 0 w 218"/>
                <a:gd name="T49" fmla="*/ 19 h 144"/>
                <a:gd name="T50" fmla="*/ 0 w 218"/>
                <a:gd name="T51" fmla="*/ 21 h 144"/>
                <a:gd name="T52" fmla="*/ 202 w 218"/>
                <a:gd name="T53" fmla="*/ 144 h 144"/>
                <a:gd name="T54" fmla="*/ 199 w 218"/>
                <a:gd name="T55" fmla="*/ 134 h 144"/>
                <a:gd name="T56" fmla="*/ 199 w 218"/>
                <a:gd name="T57" fmla="*/ 131 h 144"/>
                <a:gd name="T58" fmla="*/ 200 w 218"/>
                <a:gd name="T59" fmla="*/ 128 h 144"/>
                <a:gd name="T60" fmla="*/ 202 w 218"/>
                <a:gd name="T61" fmla="*/ 125 h 144"/>
                <a:gd name="T62" fmla="*/ 203 w 218"/>
                <a:gd name="T63" fmla="*/ 123 h 144"/>
                <a:gd name="T64" fmla="*/ 205 w 218"/>
                <a:gd name="T65" fmla="*/ 121 h 144"/>
                <a:gd name="T66" fmla="*/ 207 w 218"/>
                <a:gd name="T67" fmla="*/ 119 h 144"/>
                <a:gd name="T68" fmla="*/ 210 w 218"/>
                <a:gd name="T69" fmla="*/ 117 h 144"/>
                <a:gd name="T70" fmla="*/ 213 w 218"/>
                <a:gd name="T71" fmla="*/ 11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8" h="144">
                  <a:moveTo>
                    <a:pt x="213" y="116"/>
                  </a:moveTo>
                  <a:cubicBezTo>
                    <a:pt x="213" y="115"/>
                    <a:pt x="214" y="115"/>
                    <a:pt x="215" y="115"/>
                  </a:cubicBezTo>
                  <a:cubicBezTo>
                    <a:pt x="215" y="115"/>
                    <a:pt x="215" y="115"/>
                    <a:pt x="215" y="115"/>
                  </a:cubicBezTo>
                  <a:cubicBezTo>
                    <a:pt x="215" y="115"/>
                    <a:pt x="216" y="115"/>
                    <a:pt x="217" y="115"/>
                  </a:cubicBezTo>
                  <a:cubicBezTo>
                    <a:pt x="217" y="115"/>
                    <a:pt x="217" y="115"/>
                    <a:pt x="217" y="115"/>
                  </a:cubicBezTo>
                  <a:cubicBezTo>
                    <a:pt x="217" y="115"/>
                    <a:pt x="218" y="116"/>
                    <a:pt x="218" y="116"/>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8" y="0"/>
                    <a:pt x="18" y="0"/>
                    <a:pt x="18" y="0"/>
                  </a:cubicBezTo>
                  <a:cubicBezTo>
                    <a:pt x="17" y="0"/>
                    <a:pt x="17" y="0"/>
                    <a:pt x="17" y="0"/>
                  </a:cubicBezTo>
                  <a:cubicBezTo>
                    <a:pt x="17" y="0"/>
                    <a:pt x="17" y="0"/>
                    <a:pt x="17" y="0"/>
                  </a:cubicBezTo>
                  <a:cubicBezTo>
                    <a:pt x="16" y="0"/>
                    <a:pt x="16" y="0"/>
                    <a:pt x="16" y="0"/>
                  </a:cubicBezTo>
                  <a:cubicBezTo>
                    <a:pt x="16" y="0"/>
                    <a:pt x="16" y="0"/>
                    <a:pt x="16" y="0"/>
                  </a:cubicBezTo>
                  <a:cubicBezTo>
                    <a:pt x="16" y="0"/>
                    <a:pt x="16" y="0"/>
                    <a:pt x="16" y="0"/>
                  </a:cubicBezTo>
                  <a:cubicBezTo>
                    <a:pt x="15" y="0"/>
                    <a:pt x="15" y="0"/>
                    <a:pt x="15" y="0"/>
                  </a:cubicBezTo>
                  <a:cubicBezTo>
                    <a:pt x="14" y="0"/>
                    <a:pt x="14" y="0"/>
                    <a:pt x="14" y="0"/>
                  </a:cubicBezTo>
                  <a:cubicBezTo>
                    <a:pt x="14" y="0"/>
                    <a:pt x="14" y="0"/>
                    <a:pt x="14" y="0"/>
                  </a:cubicBezTo>
                  <a:cubicBezTo>
                    <a:pt x="13" y="0"/>
                    <a:pt x="13" y="0"/>
                    <a:pt x="13" y="0"/>
                  </a:cubicBezTo>
                  <a:cubicBezTo>
                    <a:pt x="13" y="1"/>
                    <a:pt x="12" y="1"/>
                    <a:pt x="12" y="1"/>
                  </a:cubicBezTo>
                  <a:cubicBezTo>
                    <a:pt x="11" y="2"/>
                    <a:pt x="10" y="2"/>
                    <a:pt x="10" y="3"/>
                  </a:cubicBezTo>
                  <a:cubicBezTo>
                    <a:pt x="9" y="3"/>
                    <a:pt x="9" y="3"/>
                    <a:pt x="9" y="3"/>
                  </a:cubicBezTo>
                  <a:cubicBezTo>
                    <a:pt x="8" y="4"/>
                    <a:pt x="8" y="4"/>
                    <a:pt x="8" y="4"/>
                  </a:cubicBezTo>
                  <a:cubicBezTo>
                    <a:pt x="7" y="5"/>
                    <a:pt x="7" y="5"/>
                    <a:pt x="7" y="5"/>
                  </a:cubicBezTo>
                  <a:cubicBezTo>
                    <a:pt x="7" y="5"/>
                    <a:pt x="7" y="5"/>
                    <a:pt x="7" y="5"/>
                  </a:cubicBezTo>
                  <a:cubicBezTo>
                    <a:pt x="7" y="6"/>
                    <a:pt x="7" y="6"/>
                    <a:pt x="7" y="6"/>
                  </a:cubicBezTo>
                  <a:cubicBezTo>
                    <a:pt x="6" y="6"/>
                    <a:pt x="6" y="6"/>
                    <a:pt x="6" y="7"/>
                  </a:cubicBezTo>
                  <a:cubicBezTo>
                    <a:pt x="5" y="7"/>
                    <a:pt x="5" y="7"/>
                    <a:pt x="5" y="7"/>
                  </a:cubicBezTo>
                  <a:cubicBezTo>
                    <a:pt x="5" y="7"/>
                    <a:pt x="5" y="7"/>
                    <a:pt x="5" y="7"/>
                  </a:cubicBezTo>
                  <a:cubicBezTo>
                    <a:pt x="5" y="8"/>
                    <a:pt x="5" y="8"/>
                    <a:pt x="5" y="8"/>
                  </a:cubicBezTo>
                  <a:cubicBezTo>
                    <a:pt x="4" y="9"/>
                    <a:pt x="4" y="9"/>
                    <a:pt x="4" y="9"/>
                  </a:cubicBezTo>
                  <a:cubicBezTo>
                    <a:pt x="4" y="10"/>
                    <a:pt x="4" y="10"/>
                    <a:pt x="4" y="10"/>
                  </a:cubicBezTo>
                  <a:cubicBezTo>
                    <a:pt x="4" y="10"/>
                    <a:pt x="4" y="10"/>
                    <a:pt x="4" y="10"/>
                  </a:cubicBezTo>
                  <a:cubicBezTo>
                    <a:pt x="4" y="10"/>
                    <a:pt x="4" y="10"/>
                    <a:pt x="4" y="10"/>
                  </a:cubicBezTo>
                  <a:cubicBezTo>
                    <a:pt x="3" y="11"/>
                    <a:pt x="3" y="11"/>
                    <a:pt x="3" y="11"/>
                  </a:cubicBezTo>
                  <a:cubicBezTo>
                    <a:pt x="3" y="12"/>
                    <a:pt x="3" y="12"/>
                    <a:pt x="3" y="12"/>
                  </a:cubicBezTo>
                  <a:cubicBezTo>
                    <a:pt x="2" y="13"/>
                    <a:pt x="2" y="13"/>
                    <a:pt x="2" y="13"/>
                  </a:cubicBezTo>
                  <a:cubicBezTo>
                    <a:pt x="2" y="13"/>
                    <a:pt x="2" y="13"/>
                    <a:pt x="2" y="13"/>
                  </a:cubicBezTo>
                  <a:cubicBezTo>
                    <a:pt x="2" y="13"/>
                    <a:pt x="2" y="13"/>
                    <a:pt x="2" y="13"/>
                  </a:cubicBezTo>
                  <a:cubicBezTo>
                    <a:pt x="2" y="14"/>
                    <a:pt x="2" y="14"/>
                    <a:pt x="2" y="14"/>
                  </a:cubicBezTo>
                  <a:cubicBezTo>
                    <a:pt x="2" y="14"/>
                    <a:pt x="1" y="15"/>
                    <a:pt x="1" y="15"/>
                  </a:cubicBezTo>
                  <a:cubicBezTo>
                    <a:pt x="1" y="16"/>
                    <a:pt x="1" y="16"/>
                    <a:pt x="1" y="16"/>
                  </a:cubicBezTo>
                  <a:cubicBezTo>
                    <a:pt x="1" y="16"/>
                    <a:pt x="1" y="16"/>
                    <a:pt x="1" y="16"/>
                  </a:cubicBezTo>
                  <a:cubicBezTo>
                    <a:pt x="1" y="16"/>
                    <a:pt x="1" y="16"/>
                    <a:pt x="1" y="16"/>
                  </a:cubicBezTo>
                  <a:cubicBezTo>
                    <a:pt x="1" y="17"/>
                    <a:pt x="1" y="17"/>
                    <a:pt x="1" y="17"/>
                  </a:cubicBezTo>
                  <a:cubicBezTo>
                    <a:pt x="0" y="18"/>
                    <a:pt x="0" y="18"/>
                    <a:pt x="0" y="18"/>
                  </a:cubicBezTo>
                  <a:cubicBezTo>
                    <a:pt x="0" y="19"/>
                    <a:pt x="0" y="19"/>
                    <a:pt x="0" y="19"/>
                  </a:cubicBezTo>
                  <a:cubicBezTo>
                    <a:pt x="0" y="19"/>
                    <a:pt x="0" y="19"/>
                    <a:pt x="0" y="19"/>
                  </a:cubicBezTo>
                  <a:cubicBezTo>
                    <a:pt x="0" y="20"/>
                    <a:pt x="0" y="21"/>
                    <a:pt x="0" y="21"/>
                  </a:cubicBezTo>
                  <a:cubicBezTo>
                    <a:pt x="0" y="25"/>
                    <a:pt x="1" y="28"/>
                    <a:pt x="4" y="29"/>
                  </a:cubicBezTo>
                  <a:cubicBezTo>
                    <a:pt x="202" y="144"/>
                    <a:pt x="202" y="144"/>
                    <a:pt x="202" y="144"/>
                  </a:cubicBezTo>
                  <a:cubicBezTo>
                    <a:pt x="200" y="143"/>
                    <a:pt x="198" y="141"/>
                    <a:pt x="198" y="137"/>
                  </a:cubicBezTo>
                  <a:cubicBezTo>
                    <a:pt x="198" y="136"/>
                    <a:pt x="199" y="135"/>
                    <a:pt x="199" y="134"/>
                  </a:cubicBezTo>
                  <a:cubicBezTo>
                    <a:pt x="199" y="134"/>
                    <a:pt x="199" y="134"/>
                    <a:pt x="199" y="134"/>
                  </a:cubicBezTo>
                  <a:cubicBezTo>
                    <a:pt x="199" y="133"/>
                    <a:pt x="199" y="132"/>
                    <a:pt x="199" y="131"/>
                  </a:cubicBezTo>
                  <a:cubicBezTo>
                    <a:pt x="199" y="131"/>
                    <a:pt x="199" y="131"/>
                    <a:pt x="199" y="131"/>
                  </a:cubicBezTo>
                  <a:cubicBezTo>
                    <a:pt x="200" y="130"/>
                    <a:pt x="200" y="129"/>
                    <a:pt x="200" y="128"/>
                  </a:cubicBezTo>
                  <a:cubicBezTo>
                    <a:pt x="200" y="128"/>
                    <a:pt x="200" y="128"/>
                    <a:pt x="200" y="128"/>
                  </a:cubicBezTo>
                  <a:cubicBezTo>
                    <a:pt x="201" y="127"/>
                    <a:pt x="201" y="126"/>
                    <a:pt x="202" y="125"/>
                  </a:cubicBezTo>
                  <a:cubicBezTo>
                    <a:pt x="202" y="125"/>
                    <a:pt x="202" y="125"/>
                    <a:pt x="202" y="125"/>
                  </a:cubicBezTo>
                  <a:cubicBezTo>
                    <a:pt x="202" y="125"/>
                    <a:pt x="203" y="124"/>
                    <a:pt x="203" y="123"/>
                  </a:cubicBezTo>
                  <a:cubicBezTo>
                    <a:pt x="204" y="123"/>
                    <a:pt x="204" y="123"/>
                    <a:pt x="204" y="123"/>
                  </a:cubicBezTo>
                  <a:cubicBezTo>
                    <a:pt x="204" y="122"/>
                    <a:pt x="205" y="121"/>
                    <a:pt x="205" y="121"/>
                  </a:cubicBezTo>
                  <a:cubicBezTo>
                    <a:pt x="206" y="120"/>
                    <a:pt x="206" y="120"/>
                    <a:pt x="206" y="120"/>
                  </a:cubicBezTo>
                  <a:cubicBezTo>
                    <a:pt x="206" y="120"/>
                    <a:pt x="207" y="119"/>
                    <a:pt x="207" y="119"/>
                  </a:cubicBezTo>
                  <a:cubicBezTo>
                    <a:pt x="208" y="118"/>
                    <a:pt x="208" y="118"/>
                    <a:pt x="208" y="118"/>
                  </a:cubicBezTo>
                  <a:cubicBezTo>
                    <a:pt x="209" y="118"/>
                    <a:pt x="209" y="117"/>
                    <a:pt x="210" y="117"/>
                  </a:cubicBezTo>
                  <a:cubicBezTo>
                    <a:pt x="211" y="116"/>
                    <a:pt x="211" y="116"/>
                    <a:pt x="212" y="116"/>
                  </a:cubicBezTo>
                  <a:lnTo>
                    <a:pt x="213" y="116"/>
                  </a:lnTo>
                  <a:close/>
                </a:path>
              </a:pathLst>
            </a:custGeom>
            <a:solidFill>
              <a:srgbClr val="B4B9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ṩľíḍê">
              <a:extLst>
                <a:ext uri="{FF2B5EF4-FFF2-40B4-BE49-F238E27FC236}">
                  <a16:creationId xmlns:a16="http://schemas.microsoft.com/office/drawing/2014/main" id="{CD002B35-F088-44AB-A9DD-F95959B8963B}"/>
                </a:ext>
              </a:extLst>
            </p:cNvPr>
            <p:cNvSpPr/>
            <p:nvPr/>
          </p:nvSpPr>
          <p:spPr bwMode="auto">
            <a:xfrm>
              <a:off x="4554538" y="4581526"/>
              <a:ext cx="103188" cy="115888"/>
            </a:xfrm>
            <a:custGeom>
              <a:avLst/>
              <a:gdLst>
                <a:gd name="T0" fmla="*/ 0 w 31"/>
                <a:gd name="T1" fmla="*/ 19 h 35"/>
                <a:gd name="T2" fmla="*/ 1 w 31"/>
                <a:gd name="T3" fmla="*/ 17 h 35"/>
                <a:gd name="T4" fmla="*/ 1 w 31"/>
                <a:gd name="T5" fmla="*/ 16 h 35"/>
                <a:gd name="T6" fmla="*/ 1 w 31"/>
                <a:gd name="T7" fmla="*/ 15 h 35"/>
                <a:gd name="T8" fmla="*/ 2 w 31"/>
                <a:gd name="T9" fmla="*/ 13 h 35"/>
                <a:gd name="T10" fmla="*/ 2 w 31"/>
                <a:gd name="T11" fmla="*/ 13 h 35"/>
                <a:gd name="T12" fmla="*/ 3 w 31"/>
                <a:gd name="T13" fmla="*/ 11 h 35"/>
                <a:gd name="T14" fmla="*/ 4 w 31"/>
                <a:gd name="T15" fmla="*/ 10 h 35"/>
                <a:gd name="T16" fmla="*/ 4 w 31"/>
                <a:gd name="T17" fmla="*/ 9 h 35"/>
                <a:gd name="T18" fmla="*/ 5 w 31"/>
                <a:gd name="T19" fmla="*/ 7 h 35"/>
                <a:gd name="T20" fmla="*/ 6 w 31"/>
                <a:gd name="T21" fmla="*/ 7 h 35"/>
                <a:gd name="T22" fmla="*/ 7 w 31"/>
                <a:gd name="T23" fmla="*/ 5 h 35"/>
                <a:gd name="T24" fmla="*/ 8 w 31"/>
                <a:gd name="T25" fmla="*/ 4 h 35"/>
                <a:gd name="T26" fmla="*/ 10 w 31"/>
                <a:gd name="T27" fmla="*/ 3 h 35"/>
                <a:gd name="T28" fmla="*/ 13 w 31"/>
                <a:gd name="T29" fmla="*/ 0 h 35"/>
                <a:gd name="T30" fmla="*/ 14 w 31"/>
                <a:gd name="T31" fmla="*/ 0 h 35"/>
                <a:gd name="T32" fmla="*/ 16 w 31"/>
                <a:gd name="T33" fmla="*/ 0 h 35"/>
                <a:gd name="T34" fmla="*/ 16 w 31"/>
                <a:gd name="T35" fmla="*/ 0 h 35"/>
                <a:gd name="T36" fmla="*/ 17 w 31"/>
                <a:gd name="T37" fmla="*/ 0 h 35"/>
                <a:gd name="T38" fmla="*/ 18 w 31"/>
                <a:gd name="T39" fmla="*/ 0 h 35"/>
                <a:gd name="T40" fmla="*/ 19 w 31"/>
                <a:gd name="T41" fmla="*/ 0 h 35"/>
                <a:gd name="T42" fmla="*/ 20 w 31"/>
                <a:gd name="T43" fmla="*/ 0 h 35"/>
                <a:gd name="T44" fmla="*/ 31 w 31"/>
                <a:gd name="T45" fmla="*/ 7 h 35"/>
                <a:gd name="T46" fmla="*/ 30 w 31"/>
                <a:gd name="T47" fmla="*/ 7 h 35"/>
                <a:gd name="T48" fmla="*/ 30 w 31"/>
                <a:gd name="T49" fmla="*/ 7 h 35"/>
                <a:gd name="T50" fmla="*/ 28 w 31"/>
                <a:gd name="T51" fmla="*/ 7 h 35"/>
                <a:gd name="T52" fmla="*/ 27 w 31"/>
                <a:gd name="T53" fmla="*/ 7 h 35"/>
                <a:gd name="T54" fmla="*/ 23 w 31"/>
                <a:gd name="T55" fmla="*/ 10 h 35"/>
                <a:gd name="T56" fmla="*/ 21 w 31"/>
                <a:gd name="T57" fmla="*/ 12 h 35"/>
                <a:gd name="T58" fmla="*/ 20 w 31"/>
                <a:gd name="T59" fmla="*/ 12 h 35"/>
                <a:gd name="T60" fmla="*/ 19 w 31"/>
                <a:gd name="T61" fmla="*/ 14 h 35"/>
                <a:gd name="T62" fmla="*/ 18 w 31"/>
                <a:gd name="T63" fmla="*/ 15 h 35"/>
                <a:gd name="T64" fmla="*/ 17 w 31"/>
                <a:gd name="T65" fmla="*/ 16 h 35"/>
                <a:gd name="T66" fmla="*/ 17 w 31"/>
                <a:gd name="T67" fmla="*/ 18 h 35"/>
                <a:gd name="T68" fmla="*/ 16 w 31"/>
                <a:gd name="T69" fmla="*/ 19 h 35"/>
                <a:gd name="T70" fmla="*/ 15 w 31"/>
                <a:gd name="T71" fmla="*/ 21 h 35"/>
                <a:gd name="T72" fmla="*/ 15 w 31"/>
                <a:gd name="T73" fmla="*/ 21 h 35"/>
                <a:gd name="T74" fmla="*/ 14 w 31"/>
                <a:gd name="T75" fmla="*/ 23 h 35"/>
                <a:gd name="T76" fmla="*/ 14 w 31"/>
                <a:gd name="T77" fmla="*/ 24 h 35"/>
                <a:gd name="T78" fmla="*/ 13 w 31"/>
                <a:gd name="T79" fmla="*/ 26 h 35"/>
                <a:gd name="T80" fmla="*/ 13 w 31"/>
                <a:gd name="T81" fmla="*/ 27 h 35"/>
                <a:gd name="T82" fmla="*/ 13 w 31"/>
                <a:gd name="T83" fmla="*/ 30 h 35"/>
                <a:gd name="T84" fmla="*/ 4 w 31"/>
                <a:gd name="T85" fmla="*/ 29 h 35"/>
                <a:gd name="T86" fmla="*/ 0 w 31"/>
                <a:gd name="T87"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35">
                  <a:moveTo>
                    <a:pt x="0" y="19"/>
                  </a:moveTo>
                  <a:cubicBezTo>
                    <a:pt x="0" y="19"/>
                    <a:pt x="0" y="19"/>
                    <a:pt x="0" y="19"/>
                  </a:cubicBezTo>
                  <a:cubicBezTo>
                    <a:pt x="0" y="18"/>
                    <a:pt x="0" y="18"/>
                    <a:pt x="0" y="18"/>
                  </a:cubicBezTo>
                  <a:cubicBezTo>
                    <a:pt x="1" y="17"/>
                    <a:pt x="1" y="17"/>
                    <a:pt x="1" y="17"/>
                  </a:cubicBezTo>
                  <a:cubicBezTo>
                    <a:pt x="1" y="17"/>
                    <a:pt x="1" y="17"/>
                    <a:pt x="1" y="16"/>
                  </a:cubicBezTo>
                  <a:cubicBezTo>
                    <a:pt x="1" y="16"/>
                    <a:pt x="1" y="16"/>
                    <a:pt x="1" y="16"/>
                  </a:cubicBezTo>
                  <a:cubicBezTo>
                    <a:pt x="1" y="16"/>
                    <a:pt x="1" y="16"/>
                    <a:pt x="1" y="16"/>
                  </a:cubicBezTo>
                  <a:cubicBezTo>
                    <a:pt x="1" y="15"/>
                    <a:pt x="1" y="15"/>
                    <a:pt x="1" y="15"/>
                  </a:cubicBezTo>
                  <a:cubicBezTo>
                    <a:pt x="1" y="15"/>
                    <a:pt x="2" y="14"/>
                    <a:pt x="2" y="14"/>
                  </a:cubicBezTo>
                  <a:cubicBezTo>
                    <a:pt x="2" y="13"/>
                    <a:pt x="2" y="13"/>
                    <a:pt x="2" y="13"/>
                  </a:cubicBezTo>
                  <a:cubicBezTo>
                    <a:pt x="2" y="13"/>
                    <a:pt x="2" y="13"/>
                    <a:pt x="2" y="13"/>
                  </a:cubicBezTo>
                  <a:cubicBezTo>
                    <a:pt x="2" y="13"/>
                    <a:pt x="2" y="13"/>
                    <a:pt x="2" y="13"/>
                  </a:cubicBezTo>
                  <a:cubicBezTo>
                    <a:pt x="3" y="12"/>
                    <a:pt x="3" y="12"/>
                    <a:pt x="3" y="12"/>
                  </a:cubicBezTo>
                  <a:cubicBezTo>
                    <a:pt x="3" y="11"/>
                    <a:pt x="3" y="11"/>
                    <a:pt x="3" y="11"/>
                  </a:cubicBezTo>
                  <a:cubicBezTo>
                    <a:pt x="4" y="10"/>
                    <a:pt x="4" y="10"/>
                    <a:pt x="4" y="10"/>
                  </a:cubicBezTo>
                  <a:cubicBezTo>
                    <a:pt x="4" y="10"/>
                    <a:pt x="4" y="10"/>
                    <a:pt x="4" y="10"/>
                  </a:cubicBezTo>
                  <a:cubicBezTo>
                    <a:pt x="4" y="10"/>
                    <a:pt x="4" y="10"/>
                    <a:pt x="4" y="10"/>
                  </a:cubicBezTo>
                  <a:cubicBezTo>
                    <a:pt x="4" y="9"/>
                    <a:pt x="4" y="9"/>
                    <a:pt x="4" y="9"/>
                  </a:cubicBezTo>
                  <a:cubicBezTo>
                    <a:pt x="5" y="8"/>
                    <a:pt x="5" y="8"/>
                    <a:pt x="5" y="8"/>
                  </a:cubicBezTo>
                  <a:cubicBezTo>
                    <a:pt x="5" y="7"/>
                    <a:pt x="5" y="7"/>
                    <a:pt x="5" y="7"/>
                  </a:cubicBezTo>
                  <a:cubicBezTo>
                    <a:pt x="5" y="7"/>
                    <a:pt x="5" y="7"/>
                    <a:pt x="5" y="7"/>
                  </a:cubicBezTo>
                  <a:cubicBezTo>
                    <a:pt x="6" y="7"/>
                    <a:pt x="6" y="7"/>
                    <a:pt x="6" y="7"/>
                  </a:cubicBezTo>
                  <a:cubicBezTo>
                    <a:pt x="6" y="6"/>
                    <a:pt x="6" y="6"/>
                    <a:pt x="7" y="6"/>
                  </a:cubicBezTo>
                  <a:cubicBezTo>
                    <a:pt x="7" y="5"/>
                    <a:pt x="7" y="5"/>
                    <a:pt x="7" y="5"/>
                  </a:cubicBezTo>
                  <a:cubicBezTo>
                    <a:pt x="7" y="5"/>
                    <a:pt x="7" y="5"/>
                    <a:pt x="7" y="5"/>
                  </a:cubicBezTo>
                  <a:cubicBezTo>
                    <a:pt x="8" y="4"/>
                    <a:pt x="8" y="4"/>
                    <a:pt x="8" y="4"/>
                  </a:cubicBezTo>
                  <a:cubicBezTo>
                    <a:pt x="9" y="3"/>
                    <a:pt x="9" y="3"/>
                    <a:pt x="9" y="3"/>
                  </a:cubicBezTo>
                  <a:cubicBezTo>
                    <a:pt x="10" y="3"/>
                    <a:pt x="10" y="3"/>
                    <a:pt x="10" y="3"/>
                  </a:cubicBezTo>
                  <a:cubicBezTo>
                    <a:pt x="10" y="2"/>
                    <a:pt x="11" y="2"/>
                    <a:pt x="12" y="1"/>
                  </a:cubicBezTo>
                  <a:cubicBezTo>
                    <a:pt x="12" y="1"/>
                    <a:pt x="13" y="1"/>
                    <a:pt x="13" y="0"/>
                  </a:cubicBezTo>
                  <a:cubicBezTo>
                    <a:pt x="14" y="0"/>
                    <a:pt x="14" y="0"/>
                    <a:pt x="14" y="0"/>
                  </a:cubicBezTo>
                  <a:cubicBezTo>
                    <a:pt x="14" y="0"/>
                    <a:pt x="14" y="0"/>
                    <a:pt x="14" y="0"/>
                  </a:cubicBezTo>
                  <a:cubicBezTo>
                    <a:pt x="15" y="0"/>
                    <a:pt x="15" y="0"/>
                    <a:pt x="15" y="0"/>
                  </a:cubicBezTo>
                  <a:cubicBezTo>
                    <a:pt x="16" y="0"/>
                    <a:pt x="16" y="0"/>
                    <a:pt x="16" y="0"/>
                  </a:cubicBezTo>
                  <a:cubicBezTo>
                    <a:pt x="16" y="0"/>
                    <a:pt x="16" y="0"/>
                    <a:pt x="16" y="0"/>
                  </a:cubicBezTo>
                  <a:cubicBezTo>
                    <a:pt x="16" y="0"/>
                    <a:pt x="16" y="0"/>
                    <a:pt x="16" y="0"/>
                  </a:cubicBezTo>
                  <a:cubicBezTo>
                    <a:pt x="17" y="0"/>
                    <a:pt x="17" y="0"/>
                    <a:pt x="17" y="0"/>
                  </a:cubicBezTo>
                  <a:cubicBezTo>
                    <a:pt x="17" y="0"/>
                    <a:pt x="17" y="0"/>
                    <a:pt x="17" y="0"/>
                  </a:cubicBezTo>
                  <a:cubicBezTo>
                    <a:pt x="18" y="0"/>
                    <a:pt x="18" y="0"/>
                    <a:pt x="18" y="0"/>
                  </a:cubicBezTo>
                  <a:cubicBezTo>
                    <a:pt x="18" y="0"/>
                    <a:pt x="18" y="0"/>
                    <a:pt x="18" y="0"/>
                  </a:cubicBezTo>
                  <a:cubicBezTo>
                    <a:pt x="18" y="0"/>
                    <a:pt x="18" y="0"/>
                    <a:pt x="18" y="0"/>
                  </a:cubicBezTo>
                  <a:cubicBezTo>
                    <a:pt x="19" y="0"/>
                    <a:pt x="19" y="0"/>
                    <a:pt x="19" y="0"/>
                  </a:cubicBezTo>
                  <a:cubicBezTo>
                    <a:pt x="19" y="0"/>
                    <a:pt x="19" y="0"/>
                    <a:pt x="19" y="0"/>
                  </a:cubicBezTo>
                  <a:cubicBezTo>
                    <a:pt x="20" y="0"/>
                    <a:pt x="20" y="0"/>
                    <a:pt x="20" y="0"/>
                  </a:cubicBezTo>
                  <a:cubicBezTo>
                    <a:pt x="20" y="0"/>
                    <a:pt x="20" y="0"/>
                    <a:pt x="20" y="0"/>
                  </a:cubicBezTo>
                  <a:cubicBezTo>
                    <a:pt x="31" y="7"/>
                    <a:pt x="31" y="7"/>
                    <a:pt x="31" y="7"/>
                  </a:cubicBezTo>
                  <a:cubicBezTo>
                    <a:pt x="31" y="7"/>
                    <a:pt x="31" y="7"/>
                    <a:pt x="31" y="7"/>
                  </a:cubicBezTo>
                  <a:cubicBezTo>
                    <a:pt x="30" y="7"/>
                    <a:pt x="30" y="7"/>
                    <a:pt x="30" y="7"/>
                  </a:cubicBezTo>
                  <a:cubicBezTo>
                    <a:pt x="30" y="7"/>
                    <a:pt x="30" y="7"/>
                    <a:pt x="30" y="7"/>
                  </a:cubicBezTo>
                  <a:cubicBezTo>
                    <a:pt x="30" y="7"/>
                    <a:pt x="30" y="7"/>
                    <a:pt x="30" y="7"/>
                  </a:cubicBezTo>
                  <a:cubicBezTo>
                    <a:pt x="29" y="7"/>
                    <a:pt x="29" y="7"/>
                    <a:pt x="29" y="7"/>
                  </a:cubicBezTo>
                  <a:cubicBezTo>
                    <a:pt x="28" y="7"/>
                    <a:pt x="28" y="7"/>
                    <a:pt x="28" y="7"/>
                  </a:cubicBezTo>
                  <a:cubicBezTo>
                    <a:pt x="28" y="7"/>
                    <a:pt x="28" y="7"/>
                    <a:pt x="28" y="7"/>
                  </a:cubicBezTo>
                  <a:cubicBezTo>
                    <a:pt x="27" y="7"/>
                    <a:pt x="27" y="7"/>
                    <a:pt x="27" y="7"/>
                  </a:cubicBezTo>
                  <a:cubicBezTo>
                    <a:pt x="26" y="8"/>
                    <a:pt x="26" y="8"/>
                    <a:pt x="25" y="8"/>
                  </a:cubicBezTo>
                  <a:cubicBezTo>
                    <a:pt x="25" y="9"/>
                    <a:pt x="24" y="9"/>
                    <a:pt x="23" y="10"/>
                  </a:cubicBezTo>
                  <a:cubicBezTo>
                    <a:pt x="22" y="11"/>
                    <a:pt x="22" y="11"/>
                    <a:pt x="22" y="11"/>
                  </a:cubicBezTo>
                  <a:cubicBezTo>
                    <a:pt x="22" y="11"/>
                    <a:pt x="22" y="11"/>
                    <a:pt x="21" y="12"/>
                  </a:cubicBezTo>
                  <a:cubicBezTo>
                    <a:pt x="21" y="12"/>
                    <a:pt x="21" y="12"/>
                    <a:pt x="21" y="12"/>
                  </a:cubicBezTo>
                  <a:cubicBezTo>
                    <a:pt x="20" y="12"/>
                    <a:pt x="20" y="12"/>
                    <a:pt x="20" y="12"/>
                  </a:cubicBezTo>
                  <a:cubicBezTo>
                    <a:pt x="20" y="13"/>
                    <a:pt x="20" y="13"/>
                    <a:pt x="20" y="13"/>
                  </a:cubicBezTo>
                  <a:cubicBezTo>
                    <a:pt x="19" y="13"/>
                    <a:pt x="19" y="14"/>
                    <a:pt x="19" y="14"/>
                  </a:cubicBezTo>
                  <a:cubicBezTo>
                    <a:pt x="18" y="15"/>
                    <a:pt x="18" y="15"/>
                    <a:pt x="18" y="15"/>
                  </a:cubicBezTo>
                  <a:cubicBezTo>
                    <a:pt x="18" y="15"/>
                    <a:pt x="18" y="15"/>
                    <a:pt x="18" y="15"/>
                  </a:cubicBezTo>
                  <a:cubicBezTo>
                    <a:pt x="18" y="15"/>
                    <a:pt x="18" y="15"/>
                    <a:pt x="18" y="15"/>
                  </a:cubicBezTo>
                  <a:cubicBezTo>
                    <a:pt x="18" y="16"/>
                    <a:pt x="17" y="16"/>
                    <a:pt x="17" y="16"/>
                  </a:cubicBezTo>
                  <a:cubicBezTo>
                    <a:pt x="17" y="18"/>
                    <a:pt x="17" y="18"/>
                    <a:pt x="17" y="18"/>
                  </a:cubicBezTo>
                  <a:cubicBezTo>
                    <a:pt x="17" y="18"/>
                    <a:pt x="17" y="18"/>
                    <a:pt x="17" y="18"/>
                  </a:cubicBezTo>
                  <a:cubicBezTo>
                    <a:pt x="16" y="18"/>
                    <a:pt x="16" y="18"/>
                    <a:pt x="16" y="18"/>
                  </a:cubicBezTo>
                  <a:cubicBezTo>
                    <a:pt x="16" y="19"/>
                    <a:pt x="16" y="19"/>
                    <a:pt x="16" y="19"/>
                  </a:cubicBezTo>
                  <a:cubicBezTo>
                    <a:pt x="15" y="20"/>
                    <a:pt x="15" y="20"/>
                    <a:pt x="15" y="20"/>
                  </a:cubicBezTo>
                  <a:cubicBezTo>
                    <a:pt x="15" y="21"/>
                    <a:pt x="15" y="21"/>
                    <a:pt x="15" y="21"/>
                  </a:cubicBezTo>
                  <a:cubicBezTo>
                    <a:pt x="15" y="21"/>
                    <a:pt x="15" y="21"/>
                    <a:pt x="15" y="21"/>
                  </a:cubicBezTo>
                  <a:cubicBezTo>
                    <a:pt x="15" y="21"/>
                    <a:pt x="15" y="21"/>
                    <a:pt x="15" y="21"/>
                  </a:cubicBezTo>
                  <a:cubicBezTo>
                    <a:pt x="15" y="21"/>
                    <a:pt x="15" y="21"/>
                    <a:pt x="15" y="22"/>
                  </a:cubicBezTo>
                  <a:cubicBezTo>
                    <a:pt x="14" y="22"/>
                    <a:pt x="14" y="23"/>
                    <a:pt x="14" y="23"/>
                  </a:cubicBezTo>
                  <a:cubicBezTo>
                    <a:pt x="14" y="24"/>
                    <a:pt x="14" y="24"/>
                    <a:pt x="14" y="24"/>
                  </a:cubicBezTo>
                  <a:cubicBezTo>
                    <a:pt x="14" y="24"/>
                    <a:pt x="14" y="24"/>
                    <a:pt x="14" y="24"/>
                  </a:cubicBezTo>
                  <a:cubicBezTo>
                    <a:pt x="14" y="24"/>
                    <a:pt x="14" y="24"/>
                    <a:pt x="14" y="24"/>
                  </a:cubicBezTo>
                  <a:cubicBezTo>
                    <a:pt x="14" y="25"/>
                    <a:pt x="13" y="25"/>
                    <a:pt x="13" y="26"/>
                  </a:cubicBezTo>
                  <a:cubicBezTo>
                    <a:pt x="13" y="27"/>
                    <a:pt x="13" y="27"/>
                    <a:pt x="13" y="27"/>
                  </a:cubicBezTo>
                  <a:cubicBezTo>
                    <a:pt x="13" y="27"/>
                    <a:pt x="13" y="27"/>
                    <a:pt x="13" y="27"/>
                  </a:cubicBezTo>
                  <a:cubicBezTo>
                    <a:pt x="13" y="27"/>
                    <a:pt x="13" y="27"/>
                    <a:pt x="13" y="27"/>
                  </a:cubicBezTo>
                  <a:cubicBezTo>
                    <a:pt x="13" y="28"/>
                    <a:pt x="13" y="29"/>
                    <a:pt x="13" y="30"/>
                  </a:cubicBezTo>
                  <a:cubicBezTo>
                    <a:pt x="13" y="32"/>
                    <a:pt x="13" y="34"/>
                    <a:pt x="14" y="35"/>
                  </a:cubicBezTo>
                  <a:cubicBezTo>
                    <a:pt x="4" y="29"/>
                    <a:pt x="4" y="29"/>
                    <a:pt x="4" y="29"/>
                  </a:cubicBezTo>
                  <a:cubicBezTo>
                    <a:pt x="1" y="28"/>
                    <a:pt x="0" y="25"/>
                    <a:pt x="0" y="21"/>
                  </a:cubicBezTo>
                  <a:cubicBezTo>
                    <a:pt x="0" y="21"/>
                    <a:pt x="0" y="20"/>
                    <a:pt x="0" y="19"/>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î$ḷíďe">
              <a:extLst>
                <a:ext uri="{FF2B5EF4-FFF2-40B4-BE49-F238E27FC236}">
                  <a16:creationId xmlns:a16="http://schemas.microsoft.com/office/drawing/2014/main" id="{FB3BE499-758E-41C9-8E07-08FF187EEE55}"/>
                </a:ext>
              </a:extLst>
            </p:cNvPr>
            <p:cNvSpPr/>
            <p:nvPr/>
          </p:nvSpPr>
          <p:spPr bwMode="auto">
            <a:xfrm>
              <a:off x="5208588" y="4960938"/>
              <a:ext cx="161925" cy="131763"/>
            </a:xfrm>
            <a:custGeom>
              <a:avLst/>
              <a:gdLst>
                <a:gd name="T0" fmla="*/ 12 w 49"/>
                <a:gd name="T1" fmla="*/ 2 h 40"/>
                <a:gd name="T2" fmla="*/ 20 w 49"/>
                <a:gd name="T3" fmla="*/ 1 h 40"/>
                <a:gd name="T4" fmla="*/ 49 w 49"/>
                <a:gd name="T5" fmla="*/ 40 h 40"/>
                <a:gd name="T6" fmla="*/ 4 w 49"/>
                <a:gd name="T7" fmla="*/ 29 h 40"/>
                <a:gd name="T8" fmla="*/ 0 w 49"/>
                <a:gd name="T9" fmla="*/ 22 h 40"/>
                <a:gd name="T10" fmla="*/ 12 w 49"/>
                <a:gd name="T11" fmla="*/ 2 h 40"/>
              </a:gdLst>
              <a:ahLst/>
              <a:cxnLst>
                <a:cxn ang="0">
                  <a:pos x="T0" y="T1"/>
                </a:cxn>
                <a:cxn ang="0">
                  <a:pos x="T2" y="T3"/>
                </a:cxn>
                <a:cxn ang="0">
                  <a:pos x="T4" y="T5"/>
                </a:cxn>
                <a:cxn ang="0">
                  <a:pos x="T6" y="T7"/>
                </a:cxn>
                <a:cxn ang="0">
                  <a:pos x="T8" y="T9"/>
                </a:cxn>
                <a:cxn ang="0">
                  <a:pos x="T10" y="T11"/>
                </a:cxn>
              </a:cxnLst>
              <a:rect l="0" t="0" r="r" b="b"/>
              <a:pathLst>
                <a:path w="49" h="40">
                  <a:moveTo>
                    <a:pt x="12" y="2"/>
                  </a:moveTo>
                  <a:cubicBezTo>
                    <a:pt x="15" y="0"/>
                    <a:pt x="18" y="0"/>
                    <a:pt x="20" y="1"/>
                  </a:cubicBezTo>
                  <a:cubicBezTo>
                    <a:pt x="22" y="2"/>
                    <a:pt x="49" y="40"/>
                    <a:pt x="49" y="40"/>
                  </a:cubicBezTo>
                  <a:cubicBezTo>
                    <a:pt x="49" y="40"/>
                    <a:pt x="6" y="31"/>
                    <a:pt x="4" y="29"/>
                  </a:cubicBezTo>
                  <a:cubicBezTo>
                    <a:pt x="2" y="28"/>
                    <a:pt x="0" y="26"/>
                    <a:pt x="0" y="22"/>
                  </a:cubicBezTo>
                  <a:cubicBezTo>
                    <a:pt x="0" y="14"/>
                    <a:pt x="6" y="5"/>
                    <a:pt x="12"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iṩļïḍê">
              <a:extLst>
                <a:ext uri="{FF2B5EF4-FFF2-40B4-BE49-F238E27FC236}">
                  <a16:creationId xmlns:a16="http://schemas.microsoft.com/office/drawing/2014/main" id="{0FB69E55-F9B4-4D90-BA9A-9E0562417844}"/>
                </a:ext>
              </a:extLst>
            </p:cNvPr>
            <p:cNvSpPr/>
            <p:nvPr/>
          </p:nvSpPr>
          <p:spPr bwMode="auto">
            <a:xfrm>
              <a:off x="5300663" y="5037138"/>
              <a:ext cx="69850" cy="55563"/>
            </a:xfrm>
            <a:custGeom>
              <a:avLst/>
              <a:gdLst>
                <a:gd name="T0" fmla="*/ 10 w 21"/>
                <a:gd name="T1" fmla="*/ 2 h 17"/>
                <a:gd name="T2" fmla="*/ 21 w 21"/>
                <a:gd name="T3" fmla="*/ 17 h 17"/>
                <a:gd name="T4" fmla="*/ 4 w 21"/>
                <a:gd name="T5" fmla="*/ 13 h 17"/>
                <a:gd name="T6" fmla="*/ 10 w 21"/>
                <a:gd name="T7" fmla="*/ 2 h 17"/>
              </a:gdLst>
              <a:ahLst/>
              <a:cxnLst>
                <a:cxn ang="0">
                  <a:pos x="T0" y="T1"/>
                </a:cxn>
                <a:cxn ang="0">
                  <a:pos x="T2" y="T3"/>
                </a:cxn>
                <a:cxn ang="0">
                  <a:pos x="T4" y="T5"/>
                </a:cxn>
                <a:cxn ang="0">
                  <a:pos x="T6" y="T7"/>
                </a:cxn>
              </a:cxnLst>
              <a:rect l="0" t="0" r="r" b="b"/>
              <a:pathLst>
                <a:path w="21" h="17">
                  <a:moveTo>
                    <a:pt x="10" y="2"/>
                  </a:moveTo>
                  <a:cubicBezTo>
                    <a:pt x="16" y="10"/>
                    <a:pt x="21" y="17"/>
                    <a:pt x="21" y="17"/>
                  </a:cubicBezTo>
                  <a:cubicBezTo>
                    <a:pt x="21" y="17"/>
                    <a:pt x="13" y="15"/>
                    <a:pt x="4" y="13"/>
                  </a:cubicBezTo>
                  <a:cubicBezTo>
                    <a:pt x="0" y="8"/>
                    <a:pt x="7" y="0"/>
                    <a:pt x="10" y="2"/>
                  </a:cubicBezTo>
                  <a:close/>
                </a:path>
              </a:pathLst>
            </a:custGeom>
            <a:solidFill>
              <a:srgbClr val="9796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路径匹配规范示例</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46228" y="823361"/>
            <a:ext cx="7307298" cy="582704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对</a:t>
            </a:r>
            <a:r>
              <a:rPr lang="en-US" altLang="zh-CN" sz="2000" dirty="0">
                <a:cs typeface="+mn-ea"/>
                <a:sym typeface="+mn-lt"/>
              </a:rPr>
              <a:t>user</a:t>
            </a:r>
            <a:r>
              <a:rPr lang="zh-CN" altLang="en-US" sz="2000" dirty="0">
                <a:cs typeface="+mn-ea"/>
                <a:sym typeface="+mn-lt"/>
              </a:rPr>
              <a:t>对象的所有处理</a:t>
            </a:r>
            <a:r>
              <a:rPr lang="en-US" altLang="zh-CN" sz="2000" dirty="0">
                <a:cs typeface="+mn-ea"/>
                <a:sym typeface="+mn-lt"/>
              </a:rPr>
              <a:t>Action</a:t>
            </a:r>
            <a:r>
              <a:rPr lang="zh-CN" altLang="en-US" sz="2000" dirty="0">
                <a:cs typeface="+mn-ea"/>
                <a:sym typeface="+mn-lt"/>
              </a:rPr>
              <a:t>，均需要以如下的路径进行访问：</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user/add.do – </a:t>
            </a:r>
            <a:r>
              <a:rPr lang="zh-CN" altLang="en-US" sz="2000" dirty="0">
                <a:solidFill>
                  <a:srgbClr val="0070C0"/>
                </a:solidFill>
                <a:cs typeface="+mn-ea"/>
                <a:sym typeface="+mn-lt"/>
              </a:rPr>
              <a:t>处理用户添加的有关操作</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user/delete.do – </a:t>
            </a:r>
            <a:r>
              <a:rPr lang="zh-CN" altLang="en-US" sz="2000" dirty="0">
                <a:solidFill>
                  <a:srgbClr val="0070C0"/>
                </a:solidFill>
                <a:cs typeface="+mn-ea"/>
                <a:sym typeface="+mn-lt"/>
              </a:rPr>
              <a:t>处理用户删除的有关操作</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user/update.do – </a:t>
            </a:r>
            <a:r>
              <a:rPr lang="zh-CN" altLang="en-US" sz="2000" dirty="0">
                <a:solidFill>
                  <a:srgbClr val="0070C0"/>
                </a:solidFill>
                <a:cs typeface="+mn-ea"/>
                <a:sym typeface="+mn-lt"/>
              </a:rPr>
              <a:t>处理用户更新的有关操作</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a:t>
            </a:r>
          </a:p>
          <a:p>
            <a:pPr marL="342900" indent="-342900">
              <a:lnSpc>
                <a:spcPts val="3000"/>
              </a:lnSpc>
              <a:buFont typeface="Wingdings" panose="05000000000000000000" pitchFamily="2" charset="2"/>
              <a:buChar char="u"/>
            </a:pPr>
            <a:r>
              <a:rPr lang="zh-CN" altLang="en-US" sz="2000" dirty="0">
                <a:cs typeface="+mn-ea"/>
                <a:sym typeface="+mn-lt"/>
              </a:rPr>
              <a:t>所有操作（</a:t>
            </a:r>
            <a:r>
              <a:rPr lang="en-US" altLang="zh-CN" sz="2000" dirty="0">
                <a:cs typeface="+mn-ea"/>
                <a:sym typeface="+mn-lt"/>
              </a:rPr>
              <a:t>Action</a:t>
            </a:r>
            <a:r>
              <a:rPr lang="zh-CN" altLang="en-US" sz="2000" dirty="0">
                <a:cs typeface="+mn-ea"/>
                <a:sym typeface="+mn-lt"/>
              </a:rPr>
              <a:t>）对应的</a:t>
            </a:r>
            <a:r>
              <a:rPr lang="en-US" altLang="zh-CN" sz="2000" dirty="0">
                <a:cs typeface="+mn-ea"/>
                <a:sym typeface="+mn-lt"/>
              </a:rPr>
              <a:t>JSP</a:t>
            </a:r>
            <a:r>
              <a:rPr lang="zh-CN" altLang="en-US" sz="2000" dirty="0">
                <a:cs typeface="+mn-ea"/>
                <a:sym typeface="+mn-lt"/>
              </a:rPr>
              <a:t>如下：</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所有操作成功（失败）之后的转向页面，有如下命名规范：</a:t>
            </a: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user/add.do -&gt; /user/</a:t>
            </a:r>
            <a:r>
              <a:rPr lang="en-US" altLang="zh-CN" sz="2000" dirty="0" err="1">
                <a:solidFill>
                  <a:srgbClr val="0070C0"/>
                </a:solidFill>
                <a:cs typeface="+mn-ea"/>
                <a:sym typeface="+mn-lt"/>
              </a:rPr>
              <a:t>add_success.jsp</a:t>
            </a:r>
            <a:r>
              <a:rPr lang="zh-CN" altLang="en-US" sz="2000" dirty="0">
                <a:solidFill>
                  <a:srgbClr val="0070C0"/>
                </a:solidFill>
                <a:cs typeface="+mn-ea"/>
                <a:sym typeface="+mn-lt"/>
              </a:rPr>
              <a:t>或</a:t>
            </a:r>
            <a:r>
              <a:rPr lang="en-US" altLang="zh-CN" sz="2000" dirty="0">
                <a:solidFill>
                  <a:srgbClr val="0070C0"/>
                </a:solidFill>
                <a:cs typeface="+mn-ea"/>
                <a:sym typeface="+mn-lt"/>
              </a:rPr>
              <a:t>/user/</a:t>
            </a:r>
            <a:r>
              <a:rPr lang="en-US" altLang="zh-CN" sz="2000" dirty="0" err="1">
                <a:solidFill>
                  <a:srgbClr val="0070C0"/>
                </a:solidFill>
                <a:cs typeface="+mn-ea"/>
                <a:sym typeface="+mn-lt"/>
              </a:rPr>
              <a:t>add_error.jsp</a:t>
            </a:r>
            <a:endParaRPr lang="en-US" altLang="zh-CN" sz="2000" dirty="0">
              <a:solidFill>
                <a:srgbClr val="0070C0"/>
              </a:solidFill>
              <a:cs typeface="+mn-ea"/>
              <a:sym typeface="+mn-lt"/>
            </a:endParaRP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user/delete.do -&gt; /user/</a:t>
            </a:r>
            <a:r>
              <a:rPr lang="en-US" altLang="zh-CN" sz="2000" dirty="0" err="1">
                <a:solidFill>
                  <a:srgbClr val="0070C0"/>
                </a:solidFill>
                <a:cs typeface="+mn-ea"/>
                <a:sym typeface="+mn-lt"/>
              </a:rPr>
              <a:t>delete_success.jsp</a:t>
            </a:r>
            <a:r>
              <a:rPr lang="zh-CN" altLang="en-US" sz="2000" dirty="0">
                <a:solidFill>
                  <a:srgbClr val="0070C0"/>
                </a:solidFill>
                <a:cs typeface="+mn-ea"/>
                <a:sym typeface="+mn-lt"/>
              </a:rPr>
              <a:t>或</a:t>
            </a:r>
            <a:r>
              <a:rPr lang="en-US" altLang="zh-CN" sz="2000" dirty="0">
                <a:solidFill>
                  <a:srgbClr val="0070C0"/>
                </a:solidFill>
                <a:cs typeface="+mn-ea"/>
                <a:sym typeface="+mn-lt"/>
              </a:rPr>
              <a:t>/user/</a:t>
            </a:r>
            <a:r>
              <a:rPr lang="en-US" altLang="zh-CN" sz="2000" dirty="0" err="1">
                <a:solidFill>
                  <a:srgbClr val="0070C0"/>
                </a:solidFill>
                <a:cs typeface="+mn-ea"/>
                <a:sym typeface="+mn-lt"/>
              </a:rPr>
              <a:t>delete_error.jsp</a:t>
            </a:r>
            <a:endParaRPr lang="en-US" altLang="zh-CN" sz="2000" dirty="0">
              <a:solidFill>
                <a:srgbClr val="0070C0"/>
              </a:solidFill>
              <a:cs typeface="+mn-ea"/>
              <a:sym typeface="+mn-lt"/>
            </a:endParaRP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所有操作的输入界面有如下命名规范：</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添加操作 </a:t>
            </a:r>
            <a:r>
              <a:rPr lang="en-US" altLang="zh-CN" sz="2000" dirty="0">
                <a:solidFill>
                  <a:srgbClr val="0070C0"/>
                </a:solidFill>
                <a:cs typeface="+mn-ea"/>
                <a:sym typeface="+mn-lt"/>
              </a:rPr>
              <a:t>-&gt; /user/</a:t>
            </a:r>
            <a:r>
              <a:rPr lang="en-US" altLang="zh-CN" sz="2000" dirty="0" err="1">
                <a:solidFill>
                  <a:srgbClr val="0070C0"/>
                </a:solidFill>
                <a:cs typeface="+mn-ea"/>
                <a:sym typeface="+mn-lt"/>
              </a:rPr>
              <a:t>add_input.jsp</a:t>
            </a:r>
            <a:endParaRPr lang="en-US" altLang="zh-CN" sz="2000" dirty="0">
              <a:solidFill>
                <a:srgbClr val="0070C0"/>
              </a:solidFill>
              <a:cs typeface="+mn-ea"/>
              <a:sym typeface="+mn-lt"/>
            </a:endParaRP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更新操作 </a:t>
            </a:r>
            <a:r>
              <a:rPr lang="en-US" altLang="zh-CN" sz="2000" dirty="0">
                <a:solidFill>
                  <a:srgbClr val="0070C0"/>
                </a:solidFill>
                <a:cs typeface="+mn-ea"/>
                <a:sym typeface="+mn-lt"/>
              </a:rPr>
              <a:t>-&gt; /user/</a:t>
            </a:r>
            <a:r>
              <a:rPr lang="en-US" altLang="zh-CN" sz="2000" dirty="0" err="1">
                <a:solidFill>
                  <a:srgbClr val="0070C0"/>
                </a:solidFill>
                <a:cs typeface="+mn-ea"/>
                <a:sym typeface="+mn-lt"/>
              </a:rPr>
              <a:t>update_input.jsp</a:t>
            </a:r>
            <a:endParaRPr lang="en-US" altLang="zh-CN" sz="2000" dirty="0">
              <a:solidFill>
                <a:srgbClr val="0070C0"/>
              </a:solidFill>
              <a:cs typeface="+mn-ea"/>
              <a:sym typeface="+mn-lt"/>
            </a:endParaRPr>
          </a:p>
          <a:p>
            <a:pPr marL="720000" indent="-342900">
              <a:lnSpc>
                <a:spcPts val="3000"/>
              </a:lnSpc>
              <a:buFont typeface="Wingdings" panose="05000000000000000000" pitchFamily="2" charset="2"/>
              <a:buChar char="u"/>
            </a:pPr>
            <a:r>
              <a:rPr lang="en-US" altLang="zh-CN" sz="2000" dirty="0">
                <a:solidFill>
                  <a:srgbClr val="0070C0"/>
                </a:solidFill>
                <a:cs typeface="+mn-ea"/>
                <a:sym typeface="+mn-lt"/>
              </a:rPr>
              <a:t>…</a:t>
            </a:r>
          </a:p>
        </p:txBody>
      </p:sp>
    </p:spTree>
    <p:custDataLst>
      <p:tags r:id="rId1"/>
    </p:custDataLst>
    <p:extLst>
      <p:ext uri="{BB962C8B-B14F-4D97-AF65-F5344CB8AC3E}">
        <p14:creationId xmlns:p14="http://schemas.microsoft.com/office/powerpoint/2010/main" val="16043135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6"/>
                                        </p:tgtEl>
                                        <p:attrNameLst>
                                          <p:attrName>style.visibility</p:attrName>
                                        </p:attrNameLst>
                                      </p:cBhvr>
                                      <p:to>
                                        <p:strVal val="visible"/>
                                      </p:to>
                                    </p:set>
                                    <p:animEffect transition="in" filter="fade">
                                      <p:cBhvr>
                                        <p:cTn id="11"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Action</a:t>
            </a:r>
            <a:r>
              <a:rPr lang="zh-CN" altLang="en-US" sz="2400" b="1" dirty="0">
                <a:cs typeface="+mn-ea"/>
                <a:sym typeface="+mn-lt"/>
              </a:rPr>
              <a:t>配置示例</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10732" y="907445"/>
            <a:ext cx="6007555" cy="5576976"/>
          </a:xfrm>
          <a:prstGeom prst="rect">
            <a:avLst/>
          </a:prstGeom>
          <a:noFill/>
        </p:spPr>
        <p:txBody>
          <a:bodyPr wrap="square" rtlCol="0" anchor="ctr">
            <a:spAutoFit/>
          </a:bodyPr>
          <a:lstStyle/>
          <a:p>
            <a:pPr>
              <a:lnSpc>
                <a:spcPct val="150000"/>
              </a:lnSpc>
            </a:pPr>
            <a:r>
              <a:rPr lang="en-US" altLang="zh-CN" sz="2000" dirty="0">
                <a:cs typeface="+mn-ea"/>
                <a:sym typeface="+mn-lt"/>
              </a:rPr>
              <a:t>&lt;action </a:t>
            </a:r>
          </a:p>
          <a:p>
            <a:pPr marL="342000">
              <a:lnSpc>
                <a:spcPct val="150000"/>
              </a:lnSpc>
            </a:pPr>
            <a:r>
              <a:rPr lang="en-US" altLang="zh-CN" sz="2000" dirty="0">
                <a:solidFill>
                  <a:srgbClr val="0070C0"/>
                </a:solidFill>
                <a:cs typeface="+mn-ea"/>
                <a:sym typeface="+mn-lt"/>
              </a:rPr>
              <a:t>path="/user/*"</a:t>
            </a:r>
          </a:p>
          <a:p>
            <a:pPr marL="342000">
              <a:lnSpc>
                <a:spcPct val="150000"/>
              </a:lnSpc>
            </a:pPr>
            <a:r>
              <a:rPr lang="en-US" altLang="zh-CN" sz="2000" dirty="0">
                <a:solidFill>
                  <a:srgbClr val="0070C0"/>
                </a:solidFill>
                <a:cs typeface="+mn-ea"/>
                <a:sym typeface="+mn-lt"/>
              </a:rPr>
              <a:t>type="</a:t>
            </a:r>
            <a:r>
              <a:rPr lang="en-US" altLang="zh-CN" sz="2000" dirty="0" err="1">
                <a:solidFill>
                  <a:srgbClr val="0070C0"/>
                </a:solidFill>
                <a:cs typeface="+mn-ea"/>
                <a:sym typeface="+mn-lt"/>
              </a:rPr>
              <a:t>com.bjsxt.struts.web.actions.UserAction</a:t>
            </a:r>
            <a:r>
              <a:rPr lang="en-US" altLang="zh-CN" sz="2000" dirty="0">
                <a:solidFill>
                  <a:srgbClr val="0070C0"/>
                </a:solidFill>
                <a:cs typeface="+mn-ea"/>
                <a:sym typeface="+mn-lt"/>
              </a:rPr>
              <a:t>"</a:t>
            </a:r>
          </a:p>
          <a:p>
            <a:pPr marL="342000">
              <a:lnSpc>
                <a:spcPct val="150000"/>
              </a:lnSpc>
            </a:pPr>
            <a:r>
              <a:rPr lang="en-US" altLang="zh-CN" sz="2000" dirty="0">
                <a:solidFill>
                  <a:srgbClr val="0070C0"/>
                </a:solidFill>
                <a:cs typeface="+mn-ea"/>
                <a:sym typeface="+mn-lt"/>
              </a:rPr>
              <a:t>name="</a:t>
            </a:r>
            <a:r>
              <a:rPr lang="en-US" altLang="zh-CN" sz="2000" dirty="0" err="1">
                <a:solidFill>
                  <a:srgbClr val="0070C0"/>
                </a:solidFill>
                <a:cs typeface="+mn-ea"/>
                <a:sym typeface="+mn-lt"/>
              </a:rPr>
              <a:t>userForm</a:t>
            </a:r>
            <a:r>
              <a:rPr lang="en-US" altLang="zh-CN" sz="2000" dirty="0">
                <a:solidFill>
                  <a:srgbClr val="0070C0"/>
                </a:solidFill>
                <a:cs typeface="+mn-ea"/>
                <a:sym typeface="+mn-lt"/>
              </a:rPr>
              <a:t>"</a:t>
            </a:r>
          </a:p>
          <a:p>
            <a:pPr marL="342000">
              <a:lnSpc>
                <a:spcPct val="150000"/>
              </a:lnSpc>
            </a:pPr>
            <a:r>
              <a:rPr lang="en-US" altLang="zh-CN" sz="2000" dirty="0">
                <a:solidFill>
                  <a:srgbClr val="0070C0"/>
                </a:solidFill>
                <a:cs typeface="+mn-ea"/>
                <a:sym typeface="+mn-lt"/>
              </a:rPr>
              <a:t>parameter="method"</a:t>
            </a:r>
          </a:p>
          <a:p>
            <a:pPr>
              <a:lnSpc>
                <a:spcPct val="150000"/>
              </a:lnSpc>
            </a:pPr>
            <a:r>
              <a:rPr lang="en-US" altLang="zh-CN" sz="2000" dirty="0">
                <a:cs typeface="+mn-ea"/>
                <a:sym typeface="+mn-lt"/>
              </a:rPr>
              <a:t>&gt;</a:t>
            </a:r>
          </a:p>
          <a:p>
            <a:pPr marL="342000">
              <a:lnSpc>
                <a:spcPct val="150000"/>
              </a:lnSpc>
            </a:pPr>
            <a:r>
              <a:rPr lang="en-US" altLang="zh-CN" sz="2000" dirty="0">
                <a:solidFill>
                  <a:srgbClr val="0070C0"/>
                </a:solidFill>
                <a:cs typeface="+mn-ea"/>
                <a:sym typeface="+mn-lt"/>
              </a:rPr>
              <a:t>&lt;forward name="index" path="/user/</a:t>
            </a:r>
            <a:r>
              <a:rPr lang="en-US" altLang="zh-CN" sz="2000" dirty="0" err="1">
                <a:solidFill>
                  <a:srgbClr val="0070C0"/>
                </a:solidFill>
                <a:cs typeface="+mn-ea"/>
                <a:sym typeface="+mn-lt"/>
              </a:rPr>
              <a:t>index.jsp</a:t>
            </a:r>
            <a:r>
              <a:rPr lang="en-US" altLang="zh-CN" sz="2000" dirty="0">
                <a:solidFill>
                  <a:srgbClr val="0070C0"/>
                </a:solidFill>
                <a:cs typeface="+mn-ea"/>
                <a:sym typeface="+mn-lt"/>
              </a:rPr>
              <a:t>"/&gt;</a:t>
            </a:r>
          </a:p>
          <a:p>
            <a:pPr marL="342000">
              <a:lnSpc>
                <a:spcPct val="150000"/>
              </a:lnSpc>
            </a:pPr>
            <a:r>
              <a:rPr lang="en-US" altLang="zh-CN" sz="2000" dirty="0">
                <a:solidFill>
                  <a:srgbClr val="0070C0"/>
                </a:solidFill>
                <a:cs typeface="+mn-ea"/>
                <a:sym typeface="+mn-lt"/>
              </a:rPr>
              <a:t>&lt;forward name="success" path="/user/{1}_</a:t>
            </a:r>
            <a:r>
              <a:rPr lang="en-US" altLang="zh-CN" sz="2000" dirty="0" err="1">
                <a:solidFill>
                  <a:srgbClr val="0070C0"/>
                </a:solidFill>
                <a:cs typeface="+mn-ea"/>
                <a:sym typeface="+mn-lt"/>
              </a:rPr>
              <a:t>success.jsp</a:t>
            </a:r>
            <a:r>
              <a:rPr lang="en-US" altLang="zh-CN" sz="2000" dirty="0">
                <a:solidFill>
                  <a:srgbClr val="0070C0"/>
                </a:solidFill>
                <a:cs typeface="+mn-ea"/>
                <a:sym typeface="+mn-lt"/>
              </a:rPr>
              <a:t>"/&gt;</a:t>
            </a:r>
          </a:p>
          <a:p>
            <a:pPr marL="342000">
              <a:lnSpc>
                <a:spcPct val="150000"/>
              </a:lnSpc>
            </a:pPr>
            <a:r>
              <a:rPr lang="en-US" altLang="zh-CN" sz="2000" dirty="0">
                <a:solidFill>
                  <a:srgbClr val="0070C0"/>
                </a:solidFill>
                <a:cs typeface="+mn-ea"/>
                <a:sym typeface="+mn-lt"/>
              </a:rPr>
              <a:t>&lt;forward name="error" path="/user/{1}_</a:t>
            </a:r>
            <a:r>
              <a:rPr lang="en-US" altLang="zh-CN" sz="2000" dirty="0" err="1">
                <a:solidFill>
                  <a:srgbClr val="0070C0"/>
                </a:solidFill>
                <a:cs typeface="+mn-ea"/>
                <a:sym typeface="+mn-lt"/>
              </a:rPr>
              <a:t>error.jsp</a:t>
            </a:r>
            <a:r>
              <a:rPr lang="en-US" altLang="zh-CN" sz="2000" dirty="0">
                <a:solidFill>
                  <a:srgbClr val="0070C0"/>
                </a:solidFill>
                <a:cs typeface="+mn-ea"/>
                <a:sym typeface="+mn-lt"/>
              </a:rPr>
              <a:t>"/&gt;</a:t>
            </a:r>
          </a:p>
          <a:p>
            <a:pPr marL="342000">
              <a:lnSpc>
                <a:spcPct val="150000"/>
              </a:lnSpc>
            </a:pPr>
            <a:r>
              <a:rPr lang="en-US" altLang="zh-CN" sz="2000" dirty="0">
                <a:solidFill>
                  <a:srgbClr val="0070C0"/>
                </a:solidFill>
                <a:cs typeface="+mn-ea"/>
                <a:sym typeface="+mn-lt"/>
              </a:rPr>
              <a:t>&lt;forward name="input" path="/user/{1}_</a:t>
            </a:r>
            <a:r>
              <a:rPr lang="en-US" altLang="zh-CN" sz="2000" dirty="0" err="1">
                <a:solidFill>
                  <a:srgbClr val="0070C0"/>
                </a:solidFill>
                <a:cs typeface="+mn-ea"/>
                <a:sym typeface="+mn-lt"/>
              </a:rPr>
              <a:t>input.jsp</a:t>
            </a:r>
            <a:r>
              <a:rPr lang="en-US" altLang="zh-CN" sz="2000" dirty="0">
                <a:solidFill>
                  <a:srgbClr val="0070C0"/>
                </a:solidFill>
                <a:cs typeface="+mn-ea"/>
                <a:sym typeface="+mn-lt"/>
              </a:rPr>
              <a:t>"/&gt;</a:t>
            </a:r>
          </a:p>
          <a:p>
            <a:pPr>
              <a:lnSpc>
                <a:spcPct val="150000"/>
              </a:lnSpc>
            </a:pPr>
            <a:r>
              <a:rPr lang="en-US" altLang="zh-CN" sz="2000" dirty="0">
                <a:cs typeface="+mn-ea"/>
                <a:sym typeface="+mn-lt"/>
              </a:rPr>
              <a:t>&lt;/action&gt;</a:t>
            </a:r>
          </a:p>
        </p:txBody>
      </p:sp>
      <p:grpSp>
        <p:nvGrpSpPr>
          <p:cNvPr id="218" name="12feea0c-2cfb-4c69-a4db-0a7f9a809aea"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26AC3A0-331B-48A5-9A01-E7DD9C5CD26C}"/>
              </a:ext>
            </a:extLst>
          </p:cNvPr>
          <p:cNvGrpSpPr>
            <a:grpSpLocks noChangeAspect="1"/>
          </p:cNvGrpSpPr>
          <p:nvPr>
            <p:custDataLst>
              <p:tags r:id="rId2"/>
            </p:custDataLst>
          </p:nvPr>
        </p:nvGrpSpPr>
        <p:grpSpPr>
          <a:xfrm>
            <a:off x="5925186" y="1892604"/>
            <a:ext cx="4846723" cy="3606659"/>
            <a:chOff x="2996026" y="1122173"/>
            <a:chExt cx="6199949" cy="4613654"/>
          </a:xfrm>
        </p:grpSpPr>
        <p:sp>
          <p:nvSpPr>
            <p:cNvPr id="219" name="ïŝḷïḓe">
              <a:extLst>
                <a:ext uri="{FF2B5EF4-FFF2-40B4-BE49-F238E27FC236}">
                  <a16:creationId xmlns:a16="http://schemas.microsoft.com/office/drawing/2014/main" id="{C6BB7271-561B-4694-BB09-5DB7B9AEFDFA}"/>
                </a:ext>
              </a:extLst>
            </p:cNvPr>
            <p:cNvSpPr/>
            <p:nvPr/>
          </p:nvSpPr>
          <p:spPr bwMode="auto">
            <a:xfrm>
              <a:off x="3141250" y="2741979"/>
              <a:ext cx="1737102" cy="1002605"/>
            </a:xfrm>
            <a:custGeom>
              <a:avLst/>
              <a:gdLst>
                <a:gd name="T0" fmla="*/ 294 w 299"/>
                <a:gd name="T1" fmla="*/ 62 h 173"/>
                <a:gd name="T2" fmla="*/ 294 w 299"/>
                <a:gd name="T3" fmla="*/ 73 h 173"/>
                <a:gd name="T4" fmla="*/ 127 w 299"/>
                <a:gd name="T5" fmla="*/ 170 h 173"/>
                <a:gd name="T6" fmla="*/ 109 w 299"/>
                <a:gd name="T7" fmla="*/ 170 h 173"/>
                <a:gd name="T8" fmla="*/ 5 w 299"/>
                <a:gd name="T9" fmla="*/ 110 h 173"/>
                <a:gd name="T10" fmla="*/ 5 w 299"/>
                <a:gd name="T11" fmla="*/ 100 h 173"/>
                <a:gd name="T12" fmla="*/ 173 w 299"/>
                <a:gd name="T13" fmla="*/ 2 h 173"/>
                <a:gd name="T14" fmla="*/ 191 w 299"/>
                <a:gd name="T15" fmla="*/ 2 h 173"/>
                <a:gd name="T16" fmla="*/ 294 w 299"/>
                <a:gd name="T17" fmla="*/ 62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9" h="173">
                  <a:moveTo>
                    <a:pt x="294" y="62"/>
                  </a:moveTo>
                  <a:cubicBezTo>
                    <a:pt x="299" y="65"/>
                    <a:pt x="299" y="70"/>
                    <a:pt x="294" y="73"/>
                  </a:cubicBezTo>
                  <a:cubicBezTo>
                    <a:pt x="127" y="170"/>
                    <a:pt x="127" y="170"/>
                    <a:pt x="127" y="170"/>
                  </a:cubicBezTo>
                  <a:cubicBezTo>
                    <a:pt x="122" y="173"/>
                    <a:pt x="114" y="173"/>
                    <a:pt x="109" y="170"/>
                  </a:cubicBezTo>
                  <a:cubicBezTo>
                    <a:pt x="5" y="110"/>
                    <a:pt x="5" y="110"/>
                    <a:pt x="5" y="110"/>
                  </a:cubicBezTo>
                  <a:cubicBezTo>
                    <a:pt x="0" y="107"/>
                    <a:pt x="0" y="103"/>
                    <a:pt x="5" y="100"/>
                  </a:cubicBezTo>
                  <a:cubicBezTo>
                    <a:pt x="173" y="2"/>
                    <a:pt x="173" y="2"/>
                    <a:pt x="173" y="2"/>
                  </a:cubicBezTo>
                  <a:cubicBezTo>
                    <a:pt x="178" y="0"/>
                    <a:pt x="186" y="0"/>
                    <a:pt x="191" y="2"/>
                  </a:cubicBezTo>
                  <a:lnTo>
                    <a:pt x="294"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1ídè">
              <a:extLst>
                <a:ext uri="{FF2B5EF4-FFF2-40B4-BE49-F238E27FC236}">
                  <a16:creationId xmlns:a16="http://schemas.microsoft.com/office/drawing/2014/main" id="{886050CA-1336-4F51-ACF2-D6F509DC400F}"/>
                </a:ext>
              </a:extLst>
            </p:cNvPr>
            <p:cNvSpPr/>
            <p:nvPr/>
          </p:nvSpPr>
          <p:spPr bwMode="auto">
            <a:xfrm>
              <a:off x="4303042" y="2585583"/>
              <a:ext cx="4870589" cy="2815111"/>
            </a:xfrm>
            <a:custGeom>
              <a:avLst/>
              <a:gdLst>
                <a:gd name="T0" fmla="*/ 1744 w 1744"/>
                <a:gd name="T1" fmla="*/ 503 h 1008"/>
                <a:gd name="T2" fmla="*/ 876 w 1744"/>
                <a:gd name="T3" fmla="*/ 1008 h 1008"/>
                <a:gd name="T4" fmla="*/ 0 w 1744"/>
                <a:gd name="T5" fmla="*/ 503 h 1008"/>
                <a:gd name="T6" fmla="*/ 870 w 1744"/>
                <a:gd name="T7" fmla="*/ 0 h 1008"/>
                <a:gd name="T8" fmla="*/ 1744 w 1744"/>
                <a:gd name="T9" fmla="*/ 503 h 1008"/>
              </a:gdLst>
              <a:ahLst/>
              <a:cxnLst>
                <a:cxn ang="0">
                  <a:pos x="T0" y="T1"/>
                </a:cxn>
                <a:cxn ang="0">
                  <a:pos x="T2" y="T3"/>
                </a:cxn>
                <a:cxn ang="0">
                  <a:pos x="T4" y="T5"/>
                </a:cxn>
                <a:cxn ang="0">
                  <a:pos x="T6" y="T7"/>
                </a:cxn>
                <a:cxn ang="0">
                  <a:pos x="T8" y="T9"/>
                </a:cxn>
              </a:cxnLst>
              <a:rect l="0" t="0" r="r" b="b"/>
              <a:pathLst>
                <a:path w="1744" h="1008">
                  <a:moveTo>
                    <a:pt x="1744" y="503"/>
                  </a:moveTo>
                  <a:lnTo>
                    <a:pt x="876" y="1008"/>
                  </a:lnTo>
                  <a:lnTo>
                    <a:pt x="0" y="503"/>
                  </a:lnTo>
                  <a:lnTo>
                    <a:pt x="870" y="0"/>
                  </a:lnTo>
                  <a:lnTo>
                    <a:pt x="1744" y="5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ļïďè">
              <a:extLst>
                <a:ext uri="{FF2B5EF4-FFF2-40B4-BE49-F238E27FC236}">
                  <a16:creationId xmlns:a16="http://schemas.microsoft.com/office/drawing/2014/main" id="{A5DAB0CD-23FD-479B-A788-A37A519E6C1C}"/>
                </a:ext>
              </a:extLst>
            </p:cNvPr>
            <p:cNvSpPr/>
            <p:nvPr/>
          </p:nvSpPr>
          <p:spPr bwMode="auto">
            <a:xfrm>
              <a:off x="4303042" y="2585583"/>
              <a:ext cx="4870589" cy="2815111"/>
            </a:xfrm>
            <a:custGeom>
              <a:avLst/>
              <a:gdLst>
                <a:gd name="T0" fmla="*/ 1744 w 1744"/>
                <a:gd name="T1" fmla="*/ 503 h 1008"/>
                <a:gd name="T2" fmla="*/ 876 w 1744"/>
                <a:gd name="T3" fmla="*/ 1008 h 1008"/>
                <a:gd name="T4" fmla="*/ 0 w 1744"/>
                <a:gd name="T5" fmla="*/ 503 h 1008"/>
                <a:gd name="T6" fmla="*/ 870 w 1744"/>
                <a:gd name="T7" fmla="*/ 0 h 1008"/>
                <a:gd name="T8" fmla="*/ 1744 w 1744"/>
                <a:gd name="T9" fmla="*/ 503 h 1008"/>
              </a:gdLst>
              <a:ahLst/>
              <a:cxnLst>
                <a:cxn ang="0">
                  <a:pos x="T0" y="T1"/>
                </a:cxn>
                <a:cxn ang="0">
                  <a:pos x="T2" y="T3"/>
                </a:cxn>
                <a:cxn ang="0">
                  <a:pos x="T4" y="T5"/>
                </a:cxn>
                <a:cxn ang="0">
                  <a:pos x="T6" y="T7"/>
                </a:cxn>
                <a:cxn ang="0">
                  <a:pos x="T8" y="T9"/>
                </a:cxn>
              </a:cxnLst>
              <a:rect l="0" t="0" r="r" b="b"/>
              <a:pathLst>
                <a:path w="1744" h="1008">
                  <a:moveTo>
                    <a:pt x="1744" y="503"/>
                  </a:moveTo>
                  <a:lnTo>
                    <a:pt x="876" y="1008"/>
                  </a:lnTo>
                  <a:lnTo>
                    <a:pt x="0" y="503"/>
                  </a:lnTo>
                  <a:lnTo>
                    <a:pt x="870" y="0"/>
                  </a:lnTo>
                  <a:lnTo>
                    <a:pt x="1744" y="503"/>
                  </a:lnTo>
                </a:path>
              </a:pathLst>
            </a:custGeom>
            <a:solidFill>
              <a:srgbClr val="EFF6FB"/>
            </a:solidFill>
            <a:ln>
              <a:noFill/>
            </a:ln>
          </p:spPr>
          <p:txBody>
            <a:bodyPr anchor="ctr"/>
            <a:lstStyle/>
            <a:p>
              <a:pPr algn="ctr"/>
              <a:endParaRPr/>
            </a:p>
          </p:txBody>
        </p:sp>
        <p:sp>
          <p:nvSpPr>
            <p:cNvPr id="222" name="iṡliḋé">
              <a:extLst>
                <a:ext uri="{FF2B5EF4-FFF2-40B4-BE49-F238E27FC236}">
                  <a16:creationId xmlns:a16="http://schemas.microsoft.com/office/drawing/2014/main" id="{670CF227-1459-4FA2-AA46-F667BEDEC1EB}"/>
                </a:ext>
              </a:extLst>
            </p:cNvPr>
            <p:cNvSpPr/>
            <p:nvPr/>
          </p:nvSpPr>
          <p:spPr bwMode="auto">
            <a:xfrm>
              <a:off x="6411584" y="3630079"/>
              <a:ext cx="2429709" cy="1577915"/>
            </a:xfrm>
            <a:custGeom>
              <a:avLst/>
              <a:gdLst>
                <a:gd name="T0" fmla="*/ 870 w 870"/>
                <a:gd name="T1" fmla="*/ 0 h 565"/>
                <a:gd name="T2" fmla="*/ 870 w 870"/>
                <a:gd name="T3" fmla="*/ 62 h 565"/>
                <a:gd name="T4" fmla="*/ 0 w 870"/>
                <a:gd name="T5" fmla="*/ 565 h 565"/>
                <a:gd name="T6" fmla="*/ 0 w 870"/>
                <a:gd name="T7" fmla="*/ 503 h 565"/>
                <a:gd name="T8" fmla="*/ 870 w 870"/>
                <a:gd name="T9" fmla="*/ 0 h 565"/>
              </a:gdLst>
              <a:ahLst/>
              <a:cxnLst>
                <a:cxn ang="0">
                  <a:pos x="T0" y="T1"/>
                </a:cxn>
                <a:cxn ang="0">
                  <a:pos x="T2" y="T3"/>
                </a:cxn>
                <a:cxn ang="0">
                  <a:pos x="T4" y="T5"/>
                </a:cxn>
                <a:cxn ang="0">
                  <a:pos x="T6" y="T7"/>
                </a:cxn>
                <a:cxn ang="0">
                  <a:pos x="T8" y="T9"/>
                </a:cxn>
              </a:cxnLst>
              <a:rect l="0" t="0" r="r" b="b"/>
              <a:pathLst>
                <a:path w="870" h="565">
                  <a:moveTo>
                    <a:pt x="870" y="0"/>
                  </a:moveTo>
                  <a:lnTo>
                    <a:pt x="870" y="62"/>
                  </a:lnTo>
                  <a:lnTo>
                    <a:pt x="0" y="565"/>
                  </a:lnTo>
                  <a:lnTo>
                    <a:pt x="0" y="503"/>
                  </a:lnTo>
                  <a:lnTo>
                    <a:pt x="870" y="0"/>
                  </a:lnTo>
                  <a:close/>
                </a:path>
              </a:pathLst>
            </a:custGeom>
            <a:gradFill>
              <a:gsLst>
                <a:gs pos="0">
                  <a:srgbClr val="A2BDEC"/>
                </a:gs>
                <a:gs pos="100000">
                  <a:srgbClr val="C0D6EF"/>
                </a:gs>
              </a:gsLst>
              <a:lin ang="5400000" scaled="1"/>
            </a:gradFill>
            <a:ln>
              <a:noFill/>
            </a:ln>
          </p:spPr>
          <p:txBody>
            <a:bodyPr anchor="ctr"/>
            <a:lstStyle/>
            <a:p>
              <a:pPr algn="ctr"/>
              <a:endParaRPr/>
            </a:p>
          </p:txBody>
        </p:sp>
        <p:sp>
          <p:nvSpPr>
            <p:cNvPr id="223" name="íṥlíḑé">
              <a:extLst>
                <a:ext uri="{FF2B5EF4-FFF2-40B4-BE49-F238E27FC236}">
                  <a16:creationId xmlns:a16="http://schemas.microsoft.com/office/drawing/2014/main" id="{7B2B6B04-E0BA-4326-A45D-34A5AFA0769A}"/>
                </a:ext>
              </a:extLst>
            </p:cNvPr>
            <p:cNvSpPr/>
            <p:nvPr/>
          </p:nvSpPr>
          <p:spPr bwMode="auto">
            <a:xfrm>
              <a:off x="3970703" y="3630079"/>
              <a:ext cx="2440880" cy="1577915"/>
            </a:xfrm>
            <a:custGeom>
              <a:avLst/>
              <a:gdLst>
                <a:gd name="T0" fmla="*/ 874 w 874"/>
                <a:gd name="T1" fmla="*/ 503 h 565"/>
                <a:gd name="T2" fmla="*/ 874 w 874"/>
                <a:gd name="T3" fmla="*/ 565 h 565"/>
                <a:gd name="T4" fmla="*/ 0 w 874"/>
                <a:gd name="T5" fmla="*/ 62 h 565"/>
                <a:gd name="T6" fmla="*/ 0 w 874"/>
                <a:gd name="T7" fmla="*/ 0 h 565"/>
                <a:gd name="T8" fmla="*/ 874 w 874"/>
                <a:gd name="T9" fmla="*/ 503 h 565"/>
              </a:gdLst>
              <a:ahLst/>
              <a:cxnLst>
                <a:cxn ang="0">
                  <a:pos x="T0" y="T1"/>
                </a:cxn>
                <a:cxn ang="0">
                  <a:pos x="T2" y="T3"/>
                </a:cxn>
                <a:cxn ang="0">
                  <a:pos x="T4" y="T5"/>
                </a:cxn>
                <a:cxn ang="0">
                  <a:pos x="T6" y="T7"/>
                </a:cxn>
                <a:cxn ang="0">
                  <a:pos x="T8" y="T9"/>
                </a:cxn>
              </a:cxnLst>
              <a:rect l="0" t="0" r="r" b="b"/>
              <a:pathLst>
                <a:path w="874" h="565">
                  <a:moveTo>
                    <a:pt x="874" y="503"/>
                  </a:moveTo>
                  <a:lnTo>
                    <a:pt x="874" y="565"/>
                  </a:lnTo>
                  <a:lnTo>
                    <a:pt x="0" y="62"/>
                  </a:lnTo>
                  <a:lnTo>
                    <a:pt x="0" y="0"/>
                  </a:lnTo>
                  <a:lnTo>
                    <a:pt x="874" y="503"/>
                  </a:lnTo>
                  <a:close/>
                </a:path>
              </a:pathLst>
            </a:custGeom>
            <a:gradFill>
              <a:gsLst>
                <a:gs pos="0">
                  <a:srgbClr val="D9EEF6"/>
                </a:gs>
                <a:gs pos="100000">
                  <a:srgbClr val="B1D2E7"/>
                </a:gs>
              </a:gsLst>
              <a:lin ang="5400000" scaled="1"/>
            </a:gradFill>
            <a:ln>
              <a:noFill/>
            </a:ln>
          </p:spPr>
          <p:txBody>
            <a:bodyPr anchor="ctr"/>
            <a:lstStyle/>
            <a:p>
              <a:pPr algn="ctr"/>
              <a:endParaRPr/>
            </a:p>
          </p:txBody>
        </p:sp>
        <p:sp>
          <p:nvSpPr>
            <p:cNvPr id="224" name="îSḷîďè">
              <a:extLst>
                <a:ext uri="{FF2B5EF4-FFF2-40B4-BE49-F238E27FC236}">
                  <a16:creationId xmlns:a16="http://schemas.microsoft.com/office/drawing/2014/main" id="{1F610BEF-2EE5-4608-98F6-018221F7C4E4}"/>
                </a:ext>
              </a:extLst>
            </p:cNvPr>
            <p:cNvSpPr/>
            <p:nvPr/>
          </p:nvSpPr>
          <p:spPr bwMode="auto">
            <a:xfrm>
              <a:off x="3970703" y="2219732"/>
              <a:ext cx="4870589" cy="2815111"/>
            </a:xfrm>
            <a:custGeom>
              <a:avLst/>
              <a:gdLst>
                <a:gd name="T0" fmla="*/ 1744 w 1744"/>
                <a:gd name="T1" fmla="*/ 505 h 1008"/>
                <a:gd name="T2" fmla="*/ 874 w 1744"/>
                <a:gd name="T3" fmla="*/ 1008 h 1008"/>
                <a:gd name="T4" fmla="*/ 0 w 1744"/>
                <a:gd name="T5" fmla="*/ 505 h 1008"/>
                <a:gd name="T6" fmla="*/ 870 w 1744"/>
                <a:gd name="T7" fmla="*/ 0 h 1008"/>
                <a:gd name="T8" fmla="*/ 1744 w 1744"/>
                <a:gd name="T9" fmla="*/ 505 h 1008"/>
              </a:gdLst>
              <a:ahLst/>
              <a:cxnLst>
                <a:cxn ang="0">
                  <a:pos x="T0" y="T1"/>
                </a:cxn>
                <a:cxn ang="0">
                  <a:pos x="T2" y="T3"/>
                </a:cxn>
                <a:cxn ang="0">
                  <a:pos x="T4" y="T5"/>
                </a:cxn>
                <a:cxn ang="0">
                  <a:pos x="T6" y="T7"/>
                </a:cxn>
                <a:cxn ang="0">
                  <a:pos x="T8" y="T9"/>
                </a:cxn>
              </a:cxnLst>
              <a:rect l="0" t="0" r="r" b="b"/>
              <a:pathLst>
                <a:path w="1744" h="1008">
                  <a:moveTo>
                    <a:pt x="1744" y="505"/>
                  </a:moveTo>
                  <a:lnTo>
                    <a:pt x="874" y="1008"/>
                  </a:lnTo>
                  <a:lnTo>
                    <a:pt x="0" y="505"/>
                  </a:lnTo>
                  <a:lnTo>
                    <a:pt x="870" y="0"/>
                  </a:lnTo>
                  <a:lnTo>
                    <a:pt x="1744" y="505"/>
                  </a:lnTo>
                  <a:close/>
                </a:path>
              </a:pathLst>
            </a:custGeom>
            <a:gradFill>
              <a:gsLst>
                <a:gs pos="0">
                  <a:srgbClr val="FAFFFF"/>
                </a:gs>
                <a:gs pos="61000">
                  <a:srgbClr val="E6F2F7"/>
                </a:gs>
              </a:gsLst>
              <a:lin ang="5400000" scaled="1"/>
            </a:gradFill>
            <a:ln>
              <a:noFill/>
            </a:ln>
          </p:spPr>
          <p:txBody>
            <a:bodyPr anchor="ctr"/>
            <a:lstStyle/>
            <a:p>
              <a:pPr algn="ctr"/>
              <a:endParaRPr/>
            </a:p>
          </p:txBody>
        </p:sp>
        <p:sp>
          <p:nvSpPr>
            <p:cNvPr id="225" name="ïṩḷíḓe">
              <a:extLst>
                <a:ext uri="{FF2B5EF4-FFF2-40B4-BE49-F238E27FC236}">
                  <a16:creationId xmlns:a16="http://schemas.microsoft.com/office/drawing/2014/main" id="{C7381F28-0065-433E-890C-A3E3AE2C2999}"/>
                </a:ext>
              </a:extLst>
            </p:cNvPr>
            <p:cNvSpPr/>
            <p:nvPr/>
          </p:nvSpPr>
          <p:spPr bwMode="auto">
            <a:xfrm>
              <a:off x="3970703" y="2219732"/>
              <a:ext cx="4870589" cy="2815111"/>
            </a:xfrm>
            <a:custGeom>
              <a:avLst/>
              <a:gdLst>
                <a:gd name="T0" fmla="*/ 1744 w 1744"/>
                <a:gd name="T1" fmla="*/ 505 h 1008"/>
                <a:gd name="T2" fmla="*/ 874 w 1744"/>
                <a:gd name="T3" fmla="*/ 1008 h 1008"/>
                <a:gd name="T4" fmla="*/ 0 w 1744"/>
                <a:gd name="T5" fmla="*/ 505 h 1008"/>
                <a:gd name="T6" fmla="*/ 870 w 1744"/>
                <a:gd name="T7" fmla="*/ 0 h 1008"/>
                <a:gd name="T8" fmla="*/ 1744 w 1744"/>
                <a:gd name="T9" fmla="*/ 505 h 1008"/>
              </a:gdLst>
              <a:ahLst/>
              <a:cxnLst>
                <a:cxn ang="0">
                  <a:pos x="T0" y="T1"/>
                </a:cxn>
                <a:cxn ang="0">
                  <a:pos x="T2" y="T3"/>
                </a:cxn>
                <a:cxn ang="0">
                  <a:pos x="T4" y="T5"/>
                </a:cxn>
                <a:cxn ang="0">
                  <a:pos x="T6" y="T7"/>
                </a:cxn>
                <a:cxn ang="0">
                  <a:pos x="T8" y="T9"/>
                </a:cxn>
              </a:cxnLst>
              <a:rect l="0" t="0" r="r" b="b"/>
              <a:pathLst>
                <a:path w="1744" h="1008">
                  <a:moveTo>
                    <a:pt x="1744" y="505"/>
                  </a:moveTo>
                  <a:lnTo>
                    <a:pt x="874" y="1008"/>
                  </a:lnTo>
                  <a:lnTo>
                    <a:pt x="0" y="505"/>
                  </a:lnTo>
                  <a:lnTo>
                    <a:pt x="870" y="0"/>
                  </a:lnTo>
                  <a:lnTo>
                    <a:pt x="1744" y="5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ïś1íde">
              <a:extLst>
                <a:ext uri="{FF2B5EF4-FFF2-40B4-BE49-F238E27FC236}">
                  <a16:creationId xmlns:a16="http://schemas.microsoft.com/office/drawing/2014/main" id="{A0B5B44C-FA8C-41A7-9065-2CF3E7C28A0C}"/>
                </a:ext>
              </a:extLst>
            </p:cNvPr>
            <p:cNvSpPr/>
            <p:nvPr/>
          </p:nvSpPr>
          <p:spPr bwMode="auto">
            <a:xfrm>
              <a:off x="6017802" y="1122173"/>
              <a:ext cx="1985659" cy="2555384"/>
            </a:xfrm>
            <a:custGeom>
              <a:avLst/>
              <a:gdLst>
                <a:gd name="T0" fmla="*/ 336 w 342"/>
                <a:gd name="T1" fmla="*/ 430 h 440"/>
                <a:gd name="T2" fmla="*/ 331 w 342"/>
                <a:gd name="T3" fmla="*/ 199 h 440"/>
                <a:gd name="T4" fmla="*/ 318 w 342"/>
                <a:gd name="T5" fmla="*/ 175 h 440"/>
                <a:gd name="T6" fmla="*/ 9 w 342"/>
                <a:gd name="T7" fmla="*/ 6 h 440"/>
                <a:gd name="T8" fmla="*/ 0 w 342"/>
                <a:gd name="T9" fmla="*/ 5 h 440"/>
                <a:gd name="T10" fmla="*/ 6 w 342"/>
                <a:gd name="T11" fmla="*/ 1 h 440"/>
                <a:gd name="T12" fmla="*/ 6 w 342"/>
                <a:gd name="T13" fmla="*/ 1 h 440"/>
                <a:gd name="T14" fmla="*/ 14 w 342"/>
                <a:gd name="T15" fmla="*/ 3 h 440"/>
                <a:gd name="T16" fmla="*/ 323 w 342"/>
                <a:gd name="T17" fmla="*/ 172 h 440"/>
                <a:gd name="T18" fmla="*/ 337 w 342"/>
                <a:gd name="T19" fmla="*/ 196 h 440"/>
                <a:gd name="T20" fmla="*/ 342 w 342"/>
                <a:gd name="T21" fmla="*/ 426 h 440"/>
                <a:gd name="T22" fmla="*/ 338 w 342"/>
                <a:gd name="T23" fmla="*/ 437 h 440"/>
                <a:gd name="T24" fmla="*/ 333 w 342"/>
                <a:gd name="T25" fmla="*/ 440 h 440"/>
                <a:gd name="T26" fmla="*/ 336 w 342"/>
                <a:gd name="T27" fmla="*/ 43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2" h="440">
                  <a:moveTo>
                    <a:pt x="336" y="430"/>
                  </a:moveTo>
                  <a:cubicBezTo>
                    <a:pt x="331" y="199"/>
                    <a:pt x="331" y="199"/>
                    <a:pt x="331" y="199"/>
                  </a:cubicBezTo>
                  <a:cubicBezTo>
                    <a:pt x="331" y="186"/>
                    <a:pt x="326" y="180"/>
                    <a:pt x="318" y="175"/>
                  </a:cubicBezTo>
                  <a:cubicBezTo>
                    <a:pt x="9" y="6"/>
                    <a:pt x="9" y="6"/>
                    <a:pt x="9" y="6"/>
                  </a:cubicBezTo>
                  <a:cubicBezTo>
                    <a:pt x="5" y="4"/>
                    <a:pt x="3" y="4"/>
                    <a:pt x="0" y="5"/>
                  </a:cubicBezTo>
                  <a:cubicBezTo>
                    <a:pt x="0" y="5"/>
                    <a:pt x="5" y="1"/>
                    <a:pt x="6" y="1"/>
                  </a:cubicBezTo>
                  <a:cubicBezTo>
                    <a:pt x="6" y="1"/>
                    <a:pt x="6" y="1"/>
                    <a:pt x="6" y="1"/>
                  </a:cubicBezTo>
                  <a:cubicBezTo>
                    <a:pt x="8" y="0"/>
                    <a:pt x="11" y="1"/>
                    <a:pt x="14" y="3"/>
                  </a:cubicBezTo>
                  <a:cubicBezTo>
                    <a:pt x="323" y="172"/>
                    <a:pt x="323" y="172"/>
                    <a:pt x="323" y="172"/>
                  </a:cubicBezTo>
                  <a:cubicBezTo>
                    <a:pt x="332" y="176"/>
                    <a:pt x="336" y="183"/>
                    <a:pt x="337" y="196"/>
                  </a:cubicBezTo>
                  <a:cubicBezTo>
                    <a:pt x="342" y="426"/>
                    <a:pt x="342" y="426"/>
                    <a:pt x="342" y="426"/>
                  </a:cubicBezTo>
                  <a:cubicBezTo>
                    <a:pt x="342" y="433"/>
                    <a:pt x="340" y="436"/>
                    <a:pt x="338" y="437"/>
                  </a:cubicBezTo>
                  <a:cubicBezTo>
                    <a:pt x="333" y="440"/>
                    <a:pt x="333" y="440"/>
                    <a:pt x="333" y="440"/>
                  </a:cubicBezTo>
                  <a:cubicBezTo>
                    <a:pt x="335" y="439"/>
                    <a:pt x="337" y="435"/>
                    <a:pt x="336" y="430"/>
                  </a:cubicBezTo>
                  <a:close/>
                </a:path>
              </a:pathLst>
            </a:custGeom>
            <a:solidFill>
              <a:srgbClr val="3BC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îsļiḓe">
              <a:extLst>
                <a:ext uri="{FF2B5EF4-FFF2-40B4-BE49-F238E27FC236}">
                  <a16:creationId xmlns:a16="http://schemas.microsoft.com/office/drawing/2014/main" id="{A341AAC7-3D3B-475C-BBC9-37DDFABE9E73}"/>
                </a:ext>
              </a:extLst>
            </p:cNvPr>
            <p:cNvSpPr/>
            <p:nvPr/>
          </p:nvSpPr>
          <p:spPr bwMode="auto">
            <a:xfrm>
              <a:off x="4761056" y="3456927"/>
              <a:ext cx="3167000" cy="1114315"/>
            </a:xfrm>
            <a:custGeom>
              <a:avLst/>
              <a:gdLst>
                <a:gd name="T0" fmla="*/ 545 w 545"/>
                <a:gd name="T1" fmla="*/ 58 h 192"/>
                <a:gd name="T2" fmla="*/ 545 w 545"/>
                <a:gd name="T3" fmla="*/ 57 h 192"/>
                <a:gd name="T4" fmla="*/ 545 w 545"/>
                <a:gd name="T5" fmla="*/ 45 h 192"/>
                <a:gd name="T6" fmla="*/ 545 w 545"/>
                <a:gd name="T7" fmla="*/ 45 h 192"/>
                <a:gd name="T8" fmla="*/ 538 w 545"/>
                <a:gd name="T9" fmla="*/ 53 h 192"/>
                <a:gd name="T10" fmla="*/ 341 w 545"/>
                <a:gd name="T11" fmla="*/ 173 h 192"/>
                <a:gd name="T12" fmla="*/ 314 w 545"/>
                <a:gd name="T13" fmla="*/ 175 h 192"/>
                <a:gd name="T14" fmla="*/ 5 w 545"/>
                <a:gd name="T15" fmla="*/ 6 h 192"/>
                <a:gd name="T16" fmla="*/ 0 w 545"/>
                <a:gd name="T17" fmla="*/ 0 h 192"/>
                <a:gd name="T18" fmla="*/ 0 w 545"/>
                <a:gd name="T19" fmla="*/ 0 h 192"/>
                <a:gd name="T20" fmla="*/ 0 w 545"/>
                <a:gd name="T21" fmla="*/ 12 h 192"/>
                <a:gd name="T22" fmla="*/ 0 w 545"/>
                <a:gd name="T23" fmla="*/ 12 h 192"/>
                <a:gd name="T24" fmla="*/ 5 w 545"/>
                <a:gd name="T25" fmla="*/ 19 h 192"/>
                <a:gd name="T26" fmla="*/ 314 w 545"/>
                <a:gd name="T27" fmla="*/ 188 h 192"/>
                <a:gd name="T28" fmla="*/ 342 w 545"/>
                <a:gd name="T29" fmla="*/ 186 h 192"/>
                <a:gd name="T30" fmla="*/ 539 w 545"/>
                <a:gd name="T31" fmla="*/ 66 h 192"/>
                <a:gd name="T32" fmla="*/ 545 w 545"/>
                <a:gd name="T33" fmla="*/ 58 h 192"/>
                <a:gd name="T34" fmla="*/ 545 w 545"/>
                <a:gd name="T35" fmla="*/ 58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5" h="192">
                  <a:moveTo>
                    <a:pt x="545" y="58"/>
                  </a:moveTo>
                  <a:cubicBezTo>
                    <a:pt x="545" y="57"/>
                    <a:pt x="545" y="57"/>
                    <a:pt x="545" y="57"/>
                  </a:cubicBezTo>
                  <a:cubicBezTo>
                    <a:pt x="545" y="45"/>
                    <a:pt x="545" y="45"/>
                    <a:pt x="545" y="45"/>
                  </a:cubicBezTo>
                  <a:cubicBezTo>
                    <a:pt x="545" y="45"/>
                    <a:pt x="545" y="45"/>
                    <a:pt x="545" y="45"/>
                  </a:cubicBezTo>
                  <a:cubicBezTo>
                    <a:pt x="545" y="48"/>
                    <a:pt x="542" y="51"/>
                    <a:pt x="538" y="53"/>
                  </a:cubicBezTo>
                  <a:cubicBezTo>
                    <a:pt x="341" y="173"/>
                    <a:pt x="341" y="173"/>
                    <a:pt x="341" y="173"/>
                  </a:cubicBezTo>
                  <a:cubicBezTo>
                    <a:pt x="333" y="178"/>
                    <a:pt x="321" y="179"/>
                    <a:pt x="314" y="175"/>
                  </a:cubicBezTo>
                  <a:cubicBezTo>
                    <a:pt x="5" y="6"/>
                    <a:pt x="5" y="6"/>
                    <a:pt x="5" y="6"/>
                  </a:cubicBezTo>
                  <a:cubicBezTo>
                    <a:pt x="2" y="5"/>
                    <a:pt x="0" y="2"/>
                    <a:pt x="0" y="0"/>
                  </a:cubicBezTo>
                  <a:cubicBezTo>
                    <a:pt x="0" y="0"/>
                    <a:pt x="0" y="0"/>
                    <a:pt x="0" y="0"/>
                  </a:cubicBezTo>
                  <a:cubicBezTo>
                    <a:pt x="0" y="12"/>
                    <a:pt x="0" y="12"/>
                    <a:pt x="0" y="12"/>
                  </a:cubicBezTo>
                  <a:cubicBezTo>
                    <a:pt x="0" y="12"/>
                    <a:pt x="0" y="12"/>
                    <a:pt x="0" y="12"/>
                  </a:cubicBezTo>
                  <a:cubicBezTo>
                    <a:pt x="0" y="15"/>
                    <a:pt x="2" y="17"/>
                    <a:pt x="5" y="19"/>
                  </a:cubicBezTo>
                  <a:cubicBezTo>
                    <a:pt x="314" y="188"/>
                    <a:pt x="314" y="188"/>
                    <a:pt x="314" y="188"/>
                  </a:cubicBezTo>
                  <a:cubicBezTo>
                    <a:pt x="321" y="192"/>
                    <a:pt x="334" y="191"/>
                    <a:pt x="342" y="186"/>
                  </a:cubicBezTo>
                  <a:cubicBezTo>
                    <a:pt x="539" y="66"/>
                    <a:pt x="539" y="66"/>
                    <a:pt x="539" y="66"/>
                  </a:cubicBezTo>
                  <a:cubicBezTo>
                    <a:pt x="543" y="64"/>
                    <a:pt x="545" y="61"/>
                    <a:pt x="545" y="58"/>
                  </a:cubicBezTo>
                  <a:cubicBezTo>
                    <a:pt x="545" y="58"/>
                    <a:pt x="545" y="58"/>
                    <a:pt x="545" y="58"/>
                  </a:cubicBezTo>
                  <a:close/>
                </a:path>
              </a:pathLst>
            </a:custGeom>
            <a:solidFill>
              <a:srgbClr val="524C7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šļiḍè">
              <a:extLst>
                <a:ext uri="{FF2B5EF4-FFF2-40B4-BE49-F238E27FC236}">
                  <a16:creationId xmlns:a16="http://schemas.microsoft.com/office/drawing/2014/main" id="{F07A5B02-6E25-4C04-B2DB-C873CC24AE0D}"/>
                </a:ext>
              </a:extLst>
            </p:cNvPr>
            <p:cNvSpPr/>
            <p:nvPr/>
          </p:nvSpPr>
          <p:spPr bwMode="auto">
            <a:xfrm>
              <a:off x="4749885" y="2672161"/>
              <a:ext cx="3192136" cy="1823679"/>
            </a:xfrm>
            <a:custGeom>
              <a:avLst/>
              <a:gdLst>
                <a:gd name="T0" fmla="*/ 542 w 549"/>
                <a:gd name="T1" fmla="*/ 173 h 314"/>
                <a:gd name="T2" fmla="*/ 233 w 549"/>
                <a:gd name="T3" fmla="*/ 4 h 314"/>
                <a:gd name="T4" fmla="*/ 205 w 549"/>
                <a:gd name="T5" fmla="*/ 5 h 314"/>
                <a:gd name="T6" fmla="*/ 89 w 549"/>
                <a:gd name="T7" fmla="*/ 76 h 314"/>
                <a:gd name="T8" fmla="*/ 8 w 549"/>
                <a:gd name="T9" fmla="*/ 125 h 314"/>
                <a:gd name="T10" fmla="*/ 6 w 549"/>
                <a:gd name="T11" fmla="*/ 127 h 314"/>
                <a:gd name="T12" fmla="*/ 6 w 549"/>
                <a:gd name="T13" fmla="*/ 127 h 314"/>
                <a:gd name="T14" fmla="*/ 7 w 549"/>
                <a:gd name="T15" fmla="*/ 141 h 314"/>
                <a:gd name="T16" fmla="*/ 316 w 549"/>
                <a:gd name="T17" fmla="*/ 310 h 314"/>
                <a:gd name="T18" fmla="*/ 343 w 549"/>
                <a:gd name="T19" fmla="*/ 308 h 314"/>
                <a:gd name="T20" fmla="*/ 424 w 549"/>
                <a:gd name="T21" fmla="*/ 259 h 314"/>
                <a:gd name="T22" fmla="*/ 540 w 549"/>
                <a:gd name="T23" fmla="*/ 188 h 314"/>
                <a:gd name="T24" fmla="*/ 542 w 549"/>
                <a:gd name="T25" fmla="*/ 17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49" h="314">
                  <a:moveTo>
                    <a:pt x="542" y="173"/>
                  </a:moveTo>
                  <a:cubicBezTo>
                    <a:pt x="233" y="4"/>
                    <a:pt x="233" y="4"/>
                    <a:pt x="233" y="4"/>
                  </a:cubicBezTo>
                  <a:cubicBezTo>
                    <a:pt x="226" y="0"/>
                    <a:pt x="213" y="0"/>
                    <a:pt x="205" y="5"/>
                  </a:cubicBezTo>
                  <a:cubicBezTo>
                    <a:pt x="89" y="76"/>
                    <a:pt x="89" y="76"/>
                    <a:pt x="89" y="76"/>
                  </a:cubicBezTo>
                  <a:cubicBezTo>
                    <a:pt x="8" y="125"/>
                    <a:pt x="8" y="125"/>
                    <a:pt x="8" y="125"/>
                  </a:cubicBezTo>
                  <a:cubicBezTo>
                    <a:pt x="7" y="126"/>
                    <a:pt x="6" y="127"/>
                    <a:pt x="6" y="127"/>
                  </a:cubicBezTo>
                  <a:cubicBezTo>
                    <a:pt x="6" y="127"/>
                    <a:pt x="6" y="127"/>
                    <a:pt x="6" y="127"/>
                  </a:cubicBezTo>
                  <a:cubicBezTo>
                    <a:pt x="0" y="132"/>
                    <a:pt x="0" y="138"/>
                    <a:pt x="7" y="141"/>
                  </a:cubicBezTo>
                  <a:cubicBezTo>
                    <a:pt x="316" y="310"/>
                    <a:pt x="316" y="310"/>
                    <a:pt x="316" y="310"/>
                  </a:cubicBezTo>
                  <a:cubicBezTo>
                    <a:pt x="323" y="314"/>
                    <a:pt x="335" y="313"/>
                    <a:pt x="343" y="308"/>
                  </a:cubicBezTo>
                  <a:cubicBezTo>
                    <a:pt x="424" y="259"/>
                    <a:pt x="424" y="259"/>
                    <a:pt x="424" y="259"/>
                  </a:cubicBezTo>
                  <a:cubicBezTo>
                    <a:pt x="540" y="188"/>
                    <a:pt x="540" y="188"/>
                    <a:pt x="540" y="188"/>
                  </a:cubicBezTo>
                  <a:cubicBezTo>
                    <a:pt x="548" y="184"/>
                    <a:pt x="549" y="176"/>
                    <a:pt x="542" y="173"/>
                  </a:cubicBezTo>
                </a:path>
              </a:pathLst>
            </a:custGeom>
            <a:gradFill>
              <a:gsLst>
                <a:gs pos="100000">
                  <a:srgbClr val="C9E5FD"/>
                </a:gs>
                <a:gs pos="0">
                  <a:srgbClr val="EAEEEE"/>
                </a:gs>
              </a:gsLst>
              <a:lin ang="5400000" scaled="1"/>
            </a:gradFill>
            <a:ln>
              <a:noFill/>
            </a:ln>
          </p:spPr>
          <p:txBody>
            <a:bodyPr anchor="ctr"/>
            <a:lstStyle/>
            <a:p>
              <a:pPr algn="ctr"/>
              <a:endParaRPr/>
            </a:p>
          </p:txBody>
        </p:sp>
        <p:sp>
          <p:nvSpPr>
            <p:cNvPr id="229" name="îṡļíḑe">
              <a:extLst>
                <a:ext uri="{FF2B5EF4-FFF2-40B4-BE49-F238E27FC236}">
                  <a16:creationId xmlns:a16="http://schemas.microsoft.com/office/drawing/2014/main" id="{54847626-7D69-4638-A0E8-FAA520F8A949}"/>
                </a:ext>
              </a:extLst>
            </p:cNvPr>
            <p:cNvSpPr/>
            <p:nvPr/>
          </p:nvSpPr>
          <p:spPr bwMode="auto">
            <a:xfrm>
              <a:off x="5529068" y="3889807"/>
              <a:ext cx="326755" cy="181531"/>
            </a:xfrm>
            <a:custGeom>
              <a:avLst/>
              <a:gdLst>
                <a:gd name="T0" fmla="*/ 4 w 56"/>
                <a:gd name="T1" fmla="*/ 0 h 31"/>
                <a:gd name="T2" fmla="*/ 55 w 56"/>
                <a:gd name="T3" fmla="*/ 28 h 31"/>
                <a:gd name="T4" fmla="*/ 55 w 56"/>
                <a:gd name="T5" fmla="*/ 31 h 31"/>
                <a:gd name="T6" fmla="*/ 0 w 56"/>
                <a:gd name="T7" fmla="*/ 1 h 31"/>
                <a:gd name="T8" fmla="*/ 4 w 56"/>
                <a:gd name="T9" fmla="*/ 0 h 31"/>
              </a:gdLst>
              <a:ahLst/>
              <a:cxnLst>
                <a:cxn ang="0">
                  <a:pos x="T0" y="T1"/>
                </a:cxn>
                <a:cxn ang="0">
                  <a:pos x="T2" y="T3"/>
                </a:cxn>
                <a:cxn ang="0">
                  <a:pos x="T4" y="T5"/>
                </a:cxn>
                <a:cxn ang="0">
                  <a:pos x="T6" y="T7"/>
                </a:cxn>
                <a:cxn ang="0">
                  <a:pos x="T8" y="T9"/>
                </a:cxn>
              </a:cxnLst>
              <a:rect l="0" t="0" r="r" b="b"/>
              <a:pathLst>
                <a:path w="56" h="31">
                  <a:moveTo>
                    <a:pt x="4" y="0"/>
                  </a:moveTo>
                  <a:cubicBezTo>
                    <a:pt x="55" y="28"/>
                    <a:pt x="55" y="28"/>
                    <a:pt x="55" y="28"/>
                  </a:cubicBezTo>
                  <a:cubicBezTo>
                    <a:pt x="56" y="29"/>
                    <a:pt x="56" y="30"/>
                    <a:pt x="55" y="31"/>
                  </a:cubicBezTo>
                  <a:cubicBezTo>
                    <a:pt x="0" y="1"/>
                    <a:pt x="0" y="1"/>
                    <a:pt x="0" y="1"/>
                  </a:cubicBezTo>
                  <a:cubicBezTo>
                    <a:pt x="1" y="0"/>
                    <a:pt x="3" y="0"/>
                    <a:pt x="4" y="0"/>
                  </a:cubicBezTo>
                  <a:close/>
                </a:path>
              </a:pathLst>
            </a:custGeom>
            <a:solidFill>
              <a:srgbClr val="524C7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ṥḻidè">
              <a:extLst>
                <a:ext uri="{FF2B5EF4-FFF2-40B4-BE49-F238E27FC236}">
                  <a16:creationId xmlns:a16="http://schemas.microsoft.com/office/drawing/2014/main" id="{443E0A76-0995-4E3F-8655-464FA375E2D9}"/>
                </a:ext>
              </a:extLst>
            </p:cNvPr>
            <p:cNvSpPr/>
            <p:nvPr/>
          </p:nvSpPr>
          <p:spPr bwMode="auto">
            <a:xfrm>
              <a:off x="6221675" y="2769907"/>
              <a:ext cx="1538816" cy="843417"/>
            </a:xfrm>
            <a:custGeom>
              <a:avLst/>
              <a:gdLst>
                <a:gd name="T0" fmla="*/ 0 w 551"/>
                <a:gd name="T1" fmla="*/ 4 h 302"/>
                <a:gd name="T2" fmla="*/ 545 w 551"/>
                <a:gd name="T3" fmla="*/ 302 h 302"/>
                <a:gd name="T4" fmla="*/ 551 w 551"/>
                <a:gd name="T5" fmla="*/ 295 h 302"/>
                <a:gd name="T6" fmla="*/ 8 w 551"/>
                <a:gd name="T7" fmla="*/ 0 h 302"/>
                <a:gd name="T8" fmla="*/ 0 w 551"/>
                <a:gd name="T9" fmla="*/ 4 h 302"/>
              </a:gdLst>
              <a:ahLst/>
              <a:cxnLst>
                <a:cxn ang="0">
                  <a:pos x="T0" y="T1"/>
                </a:cxn>
                <a:cxn ang="0">
                  <a:pos x="T2" y="T3"/>
                </a:cxn>
                <a:cxn ang="0">
                  <a:pos x="T4" y="T5"/>
                </a:cxn>
                <a:cxn ang="0">
                  <a:pos x="T6" y="T7"/>
                </a:cxn>
                <a:cxn ang="0">
                  <a:pos x="T8" y="T9"/>
                </a:cxn>
              </a:cxnLst>
              <a:rect l="0" t="0" r="r" b="b"/>
              <a:pathLst>
                <a:path w="551" h="302">
                  <a:moveTo>
                    <a:pt x="0" y="4"/>
                  </a:moveTo>
                  <a:lnTo>
                    <a:pt x="545" y="302"/>
                  </a:lnTo>
                  <a:lnTo>
                    <a:pt x="551" y="295"/>
                  </a:lnTo>
                  <a:lnTo>
                    <a:pt x="8" y="0"/>
                  </a:lnTo>
                  <a:lnTo>
                    <a:pt x="0" y="4"/>
                  </a:lnTo>
                  <a:close/>
                </a:path>
              </a:pathLst>
            </a:custGeom>
            <a:solidFill>
              <a:srgbClr val="524C7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îṣļidê">
              <a:extLst>
                <a:ext uri="{FF2B5EF4-FFF2-40B4-BE49-F238E27FC236}">
                  <a16:creationId xmlns:a16="http://schemas.microsoft.com/office/drawing/2014/main" id="{B8C95575-EB65-45E1-A29F-2F2A652A9A69}"/>
                </a:ext>
              </a:extLst>
            </p:cNvPr>
            <p:cNvSpPr/>
            <p:nvPr/>
          </p:nvSpPr>
          <p:spPr bwMode="auto">
            <a:xfrm>
              <a:off x="5995459" y="1133344"/>
              <a:ext cx="1980075" cy="2560970"/>
            </a:xfrm>
            <a:custGeom>
              <a:avLst/>
              <a:gdLst>
                <a:gd name="T0" fmla="*/ 335 w 341"/>
                <a:gd name="T1" fmla="*/ 197 h 441"/>
                <a:gd name="T2" fmla="*/ 322 w 341"/>
                <a:gd name="T3" fmla="*/ 173 h 441"/>
                <a:gd name="T4" fmla="*/ 13 w 341"/>
                <a:gd name="T5" fmla="*/ 4 h 441"/>
                <a:gd name="T6" fmla="*/ 0 w 341"/>
                <a:gd name="T7" fmla="*/ 14 h 441"/>
                <a:gd name="T8" fmla="*/ 5 w 341"/>
                <a:gd name="T9" fmla="*/ 245 h 441"/>
                <a:gd name="T10" fmla="*/ 19 w 341"/>
                <a:gd name="T11" fmla="*/ 269 h 441"/>
                <a:gd name="T12" fmla="*/ 328 w 341"/>
                <a:gd name="T13" fmla="*/ 438 h 441"/>
                <a:gd name="T14" fmla="*/ 340 w 341"/>
                <a:gd name="T15" fmla="*/ 428 h 441"/>
                <a:gd name="T16" fmla="*/ 335 w 341"/>
                <a:gd name="T17" fmla="*/ 197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441">
                  <a:moveTo>
                    <a:pt x="335" y="197"/>
                  </a:moveTo>
                  <a:cubicBezTo>
                    <a:pt x="335" y="184"/>
                    <a:pt x="330" y="178"/>
                    <a:pt x="322" y="173"/>
                  </a:cubicBezTo>
                  <a:cubicBezTo>
                    <a:pt x="13" y="4"/>
                    <a:pt x="13" y="4"/>
                    <a:pt x="13" y="4"/>
                  </a:cubicBezTo>
                  <a:cubicBezTo>
                    <a:pt x="5" y="0"/>
                    <a:pt x="0" y="2"/>
                    <a:pt x="0" y="14"/>
                  </a:cubicBezTo>
                  <a:cubicBezTo>
                    <a:pt x="5" y="245"/>
                    <a:pt x="5" y="245"/>
                    <a:pt x="5" y="245"/>
                  </a:cubicBezTo>
                  <a:cubicBezTo>
                    <a:pt x="6" y="260"/>
                    <a:pt x="11" y="264"/>
                    <a:pt x="19" y="269"/>
                  </a:cubicBezTo>
                  <a:cubicBezTo>
                    <a:pt x="328" y="438"/>
                    <a:pt x="328" y="438"/>
                    <a:pt x="328" y="438"/>
                  </a:cubicBezTo>
                  <a:cubicBezTo>
                    <a:pt x="335" y="441"/>
                    <a:pt x="341" y="439"/>
                    <a:pt x="340" y="428"/>
                  </a:cubicBezTo>
                  <a:cubicBezTo>
                    <a:pt x="335" y="197"/>
                    <a:pt x="335" y="197"/>
                    <a:pt x="335" y="197"/>
                  </a:cubicBezTo>
                </a:path>
              </a:pathLst>
            </a:custGeom>
            <a:solidFill>
              <a:srgbClr val="524C7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sľiḓè">
              <a:extLst>
                <a:ext uri="{FF2B5EF4-FFF2-40B4-BE49-F238E27FC236}">
                  <a16:creationId xmlns:a16="http://schemas.microsoft.com/office/drawing/2014/main" id="{1B63BFCC-F3DC-4E19-A1CD-09E70907D6DB}"/>
                </a:ext>
              </a:extLst>
            </p:cNvPr>
            <p:cNvSpPr/>
            <p:nvPr/>
          </p:nvSpPr>
          <p:spPr bwMode="auto">
            <a:xfrm>
              <a:off x="6076451" y="1256226"/>
              <a:ext cx="1818093" cy="2250971"/>
            </a:xfrm>
            <a:custGeom>
              <a:avLst/>
              <a:gdLst>
                <a:gd name="T0" fmla="*/ 313 w 313"/>
                <a:gd name="T1" fmla="*/ 385 h 388"/>
                <a:gd name="T2" fmla="*/ 307 w 313"/>
                <a:gd name="T3" fmla="*/ 168 h 388"/>
                <a:gd name="T4" fmla="*/ 306 w 313"/>
                <a:gd name="T5" fmla="*/ 166 h 388"/>
                <a:gd name="T6" fmla="*/ 3 w 313"/>
                <a:gd name="T7" fmla="*/ 1 h 388"/>
                <a:gd name="T8" fmla="*/ 0 w 313"/>
                <a:gd name="T9" fmla="*/ 2 h 388"/>
                <a:gd name="T10" fmla="*/ 5 w 313"/>
                <a:gd name="T11" fmla="*/ 220 h 388"/>
                <a:gd name="T12" fmla="*/ 6 w 313"/>
                <a:gd name="T13" fmla="*/ 221 h 388"/>
                <a:gd name="T14" fmla="*/ 309 w 313"/>
                <a:gd name="T15" fmla="*/ 387 h 388"/>
                <a:gd name="T16" fmla="*/ 313 w 313"/>
                <a:gd name="T17" fmla="*/ 385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388">
                  <a:moveTo>
                    <a:pt x="313" y="385"/>
                  </a:moveTo>
                  <a:cubicBezTo>
                    <a:pt x="307" y="168"/>
                    <a:pt x="307" y="168"/>
                    <a:pt x="307" y="168"/>
                  </a:cubicBezTo>
                  <a:cubicBezTo>
                    <a:pt x="307" y="167"/>
                    <a:pt x="307" y="167"/>
                    <a:pt x="306" y="166"/>
                  </a:cubicBezTo>
                  <a:cubicBezTo>
                    <a:pt x="3" y="1"/>
                    <a:pt x="3" y="1"/>
                    <a:pt x="3" y="1"/>
                  </a:cubicBezTo>
                  <a:cubicBezTo>
                    <a:pt x="1" y="0"/>
                    <a:pt x="0" y="1"/>
                    <a:pt x="0" y="2"/>
                  </a:cubicBezTo>
                  <a:cubicBezTo>
                    <a:pt x="5" y="220"/>
                    <a:pt x="5" y="220"/>
                    <a:pt x="5" y="220"/>
                  </a:cubicBezTo>
                  <a:cubicBezTo>
                    <a:pt x="5" y="220"/>
                    <a:pt x="5" y="221"/>
                    <a:pt x="6" y="221"/>
                  </a:cubicBezTo>
                  <a:cubicBezTo>
                    <a:pt x="309" y="387"/>
                    <a:pt x="309" y="387"/>
                    <a:pt x="309" y="387"/>
                  </a:cubicBezTo>
                  <a:cubicBezTo>
                    <a:pt x="311" y="388"/>
                    <a:pt x="313" y="387"/>
                    <a:pt x="313" y="385"/>
                  </a:cubicBezTo>
                </a:path>
              </a:pathLst>
            </a:custGeom>
            <a:solidFill>
              <a:srgbClr val="3BC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ṩľîde">
              <a:extLst>
                <a:ext uri="{FF2B5EF4-FFF2-40B4-BE49-F238E27FC236}">
                  <a16:creationId xmlns:a16="http://schemas.microsoft.com/office/drawing/2014/main" id="{5970EC19-8CE8-4D63-9298-FA2256557E8C}"/>
                </a:ext>
              </a:extLst>
            </p:cNvPr>
            <p:cNvSpPr/>
            <p:nvPr/>
          </p:nvSpPr>
          <p:spPr bwMode="auto">
            <a:xfrm>
              <a:off x="6076451" y="1256226"/>
              <a:ext cx="1376836" cy="1415935"/>
            </a:xfrm>
            <a:custGeom>
              <a:avLst/>
              <a:gdLst>
                <a:gd name="T0" fmla="*/ 237 w 237"/>
                <a:gd name="T1" fmla="*/ 128 h 244"/>
                <a:gd name="T2" fmla="*/ 97 w 237"/>
                <a:gd name="T3" fmla="*/ 52 h 244"/>
                <a:gd name="T4" fmla="*/ 3 w 237"/>
                <a:gd name="T5" fmla="*/ 1 h 244"/>
                <a:gd name="T6" fmla="*/ 0 w 237"/>
                <a:gd name="T7" fmla="*/ 2 h 244"/>
                <a:gd name="T8" fmla="*/ 5 w 237"/>
                <a:gd name="T9" fmla="*/ 220 h 244"/>
                <a:gd name="T10" fmla="*/ 6 w 237"/>
                <a:gd name="T11" fmla="*/ 221 h 244"/>
                <a:gd name="T12" fmla="*/ 47 w 237"/>
                <a:gd name="T13" fmla="*/ 244 h 244"/>
                <a:gd name="T14" fmla="*/ 237 w 237"/>
                <a:gd name="T15" fmla="*/ 128 h 2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7" h="244">
                  <a:moveTo>
                    <a:pt x="237" y="128"/>
                  </a:moveTo>
                  <a:cubicBezTo>
                    <a:pt x="97" y="52"/>
                    <a:pt x="97" y="52"/>
                    <a:pt x="97" y="52"/>
                  </a:cubicBezTo>
                  <a:cubicBezTo>
                    <a:pt x="3" y="1"/>
                    <a:pt x="3" y="1"/>
                    <a:pt x="3" y="1"/>
                  </a:cubicBezTo>
                  <a:cubicBezTo>
                    <a:pt x="1" y="0"/>
                    <a:pt x="0" y="1"/>
                    <a:pt x="0" y="2"/>
                  </a:cubicBezTo>
                  <a:cubicBezTo>
                    <a:pt x="5" y="220"/>
                    <a:pt x="5" y="220"/>
                    <a:pt x="5" y="220"/>
                  </a:cubicBezTo>
                  <a:cubicBezTo>
                    <a:pt x="5" y="220"/>
                    <a:pt x="5" y="221"/>
                    <a:pt x="6" y="221"/>
                  </a:cubicBezTo>
                  <a:cubicBezTo>
                    <a:pt x="47" y="244"/>
                    <a:pt x="47" y="244"/>
                    <a:pt x="47" y="244"/>
                  </a:cubicBezTo>
                  <a:cubicBezTo>
                    <a:pt x="237" y="128"/>
                    <a:pt x="237" y="128"/>
                    <a:pt x="237" y="128"/>
                  </a:cubicBezTo>
                </a:path>
              </a:pathLst>
            </a:custGeom>
            <a:solidFill>
              <a:srgbClr val="FFFFFF">
                <a:alpha val="30000"/>
              </a:srgbClr>
            </a:solidFill>
            <a:ln>
              <a:noFill/>
            </a:ln>
          </p:spPr>
          <p:txBody>
            <a:bodyPr anchor="ctr"/>
            <a:lstStyle/>
            <a:p>
              <a:pPr algn="ctr"/>
              <a:endParaRPr/>
            </a:p>
          </p:txBody>
        </p:sp>
        <p:sp>
          <p:nvSpPr>
            <p:cNvPr id="234" name="ïšḻíḓè">
              <a:extLst>
                <a:ext uri="{FF2B5EF4-FFF2-40B4-BE49-F238E27FC236}">
                  <a16:creationId xmlns:a16="http://schemas.microsoft.com/office/drawing/2014/main" id="{99ED976A-37C3-4CBF-BCAD-DD448465E9BD}"/>
                </a:ext>
              </a:extLst>
            </p:cNvPr>
            <p:cNvSpPr/>
            <p:nvPr/>
          </p:nvSpPr>
          <p:spPr bwMode="auto">
            <a:xfrm>
              <a:off x="5593301" y="3507197"/>
              <a:ext cx="913236" cy="511078"/>
            </a:xfrm>
            <a:custGeom>
              <a:avLst/>
              <a:gdLst>
                <a:gd name="T0" fmla="*/ 46 w 157"/>
                <a:gd name="T1" fmla="*/ 0 h 88"/>
                <a:gd name="T2" fmla="*/ 41 w 157"/>
                <a:gd name="T3" fmla="*/ 1 h 88"/>
                <a:gd name="T4" fmla="*/ 0 w 157"/>
                <a:gd name="T5" fmla="*/ 27 h 88"/>
                <a:gd name="T6" fmla="*/ 113 w 157"/>
                <a:gd name="T7" fmla="*/ 88 h 88"/>
                <a:gd name="T8" fmla="*/ 154 w 157"/>
                <a:gd name="T9" fmla="*/ 63 h 88"/>
                <a:gd name="T10" fmla="*/ 154 w 157"/>
                <a:gd name="T11" fmla="*/ 58 h 88"/>
                <a:gd name="T12" fmla="*/ 51 w 157"/>
                <a:gd name="T13" fmla="*/ 1 h 88"/>
                <a:gd name="T14" fmla="*/ 46 w 157"/>
                <a:gd name="T15" fmla="*/ 0 h 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7" h="88">
                  <a:moveTo>
                    <a:pt x="46" y="0"/>
                  </a:moveTo>
                  <a:cubicBezTo>
                    <a:pt x="44" y="0"/>
                    <a:pt x="43" y="0"/>
                    <a:pt x="41" y="1"/>
                  </a:cubicBezTo>
                  <a:cubicBezTo>
                    <a:pt x="0" y="27"/>
                    <a:pt x="0" y="27"/>
                    <a:pt x="0" y="27"/>
                  </a:cubicBezTo>
                  <a:cubicBezTo>
                    <a:pt x="113" y="88"/>
                    <a:pt x="113" y="88"/>
                    <a:pt x="113" y="88"/>
                  </a:cubicBezTo>
                  <a:cubicBezTo>
                    <a:pt x="154" y="63"/>
                    <a:pt x="154" y="63"/>
                    <a:pt x="154" y="63"/>
                  </a:cubicBezTo>
                  <a:cubicBezTo>
                    <a:pt x="157" y="61"/>
                    <a:pt x="157" y="59"/>
                    <a:pt x="154" y="58"/>
                  </a:cubicBezTo>
                  <a:cubicBezTo>
                    <a:pt x="51" y="1"/>
                    <a:pt x="51" y="1"/>
                    <a:pt x="51" y="1"/>
                  </a:cubicBezTo>
                  <a:cubicBezTo>
                    <a:pt x="49" y="0"/>
                    <a:pt x="48" y="0"/>
                    <a:pt x="46" y="0"/>
                  </a:cubicBezTo>
                </a:path>
              </a:pathLst>
            </a:custGeom>
            <a:solidFill>
              <a:srgbClr val="B3BBCC"/>
            </a:solidFill>
            <a:ln>
              <a:noFill/>
            </a:ln>
          </p:spPr>
          <p:txBody>
            <a:bodyPr anchor="ctr"/>
            <a:lstStyle/>
            <a:p>
              <a:pPr algn="ctr"/>
              <a:endParaRPr/>
            </a:p>
          </p:txBody>
        </p:sp>
        <p:sp>
          <p:nvSpPr>
            <p:cNvPr id="235" name="îṩļiḓé">
              <a:extLst>
                <a:ext uri="{FF2B5EF4-FFF2-40B4-BE49-F238E27FC236}">
                  <a16:creationId xmlns:a16="http://schemas.microsoft.com/office/drawing/2014/main" id="{C50585AB-301D-4CAD-B712-60CBCB45650B}"/>
                </a:ext>
              </a:extLst>
            </p:cNvPr>
            <p:cNvSpPr/>
            <p:nvPr/>
          </p:nvSpPr>
          <p:spPr bwMode="auto">
            <a:xfrm>
              <a:off x="5755282" y="3850709"/>
              <a:ext cx="483150" cy="259728"/>
            </a:xfrm>
            <a:custGeom>
              <a:avLst/>
              <a:gdLst>
                <a:gd name="T0" fmla="*/ 27 w 83"/>
                <a:gd name="T1" fmla="*/ 0 h 45"/>
                <a:gd name="T2" fmla="*/ 0 w 83"/>
                <a:gd name="T3" fmla="*/ 16 h 45"/>
                <a:gd name="T4" fmla="*/ 51 w 83"/>
                <a:gd name="T5" fmla="*/ 44 h 45"/>
                <a:gd name="T6" fmla="*/ 56 w 83"/>
                <a:gd name="T7" fmla="*/ 45 h 45"/>
                <a:gd name="T8" fmla="*/ 60 w 83"/>
                <a:gd name="T9" fmla="*/ 44 h 45"/>
                <a:gd name="T10" fmla="*/ 83 w 83"/>
                <a:gd name="T11" fmla="*/ 30 h 45"/>
                <a:gd name="T12" fmla="*/ 27 w 83"/>
                <a:gd name="T13" fmla="*/ 0 h 45"/>
              </a:gdLst>
              <a:ahLst/>
              <a:cxnLst>
                <a:cxn ang="0">
                  <a:pos x="T0" y="T1"/>
                </a:cxn>
                <a:cxn ang="0">
                  <a:pos x="T2" y="T3"/>
                </a:cxn>
                <a:cxn ang="0">
                  <a:pos x="T4" y="T5"/>
                </a:cxn>
                <a:cxn ang="0">
                  <a:pos x="T6" y="T7"/>
                </a:cxn>
                <a:cxn ang="0">
                  <a:pos x="T8" y="T9"/>
                </a:cxn>
                <a:cxn ang="0">
                  <a:pos x="T10" y="T11"/>
                </a:cxn>
                <a:cxn ang="0">
                  <a:pos x="T12" y="T13"/>
                </a:cxn>
              </a:cxnLst>
              <a:rect l="0" t="0" r="r" b="b"/>
              <a:pathLst>
                <a:path w="83" h="45">
                  <a:moveTo>
                    <a:pt x="27" y="0"/>
                  </a:moveTo>
                  <a:cubicBezTo>
                    <a:pt x="0" y="16"/>
                    <a:pt x="0" y="16"/>
                    <a:pt x="0" y="16"/>
                  </a:cubicBezTo>
                  <a:cubicBezTo>
                    <a:pt x="51" y="44"/>
                    <a:pt x="51" y="44"/>
                    <a:pt x="51" y="44"/>
                  </a:cubicBezTo>
                  <a:cubicBezTo>
                    <a:pt x="52" y="45"/>
                    <a:pt x="54" y="45"/>
                    <a:pt x="56" y="45"/>
                  </a:cubicBezTo>
                  <a:cubicBezTo>
                    <a:pt x="57" y="45"/>
                    <a:pt x="59" y="45"/>
                    <a:pt x="60" y="44"/>
                  </a:cubicBezTo>
                  <a:cubicBezTo>
                    <a:pt x="83" y="30"/>
                    <a:pt x="83" y="30"/>
                    <a:pt x="83" y="30"/>
                  </a:cubicBezTo>
                  <a:cubicBezTo>
                    <a:pt x="27" y="0"/>
                    <a:pt x="27" y="0"/>
                    <a:pt x="27" y="0"/>
                  </a:cubicBezTo>
                </a:path>
              </a:pathLst>
            </a:custGeom>
            <a:solidFill>
              <a:srgbClr val="D1D6D8"/>
            </a:solidFill>
            <a:ln>
              <a:noFill/>
            </a:ln>
          </p:spPr>
          <p:txBody>
            <a:bodyPr anchor="ctr"/>
            <a:lstStyle/>
            <a:p>
              <a:pPr algn="ctr"/>
              <a:endParaRPr/>
            </a:p>
          </p:txBody>
        </p:sp>
        <p:sp>
          <p:nvSpPr>
            <p:cNvPr id="236" name="iś1iḑe">
              <a:extLst>
                <a:ext uri="{FF2B5EF4-FFF2-40B4-BE49-F238E27FC236}">
                  <a16:creationId xmlns:a16="http://schemas.microsoft.com/office/drawing/2014/main" id="{69DB1CF5-526B-4F39-911B-7145CED70A2D}"/>
                </a:ext>
              </a:extLst>
            </p:cNvPr>
            <p:cNvSpPr/>
            <p:nvPr/>
          </p:nvSpPr>
          <p:spPr bwMode="auto">
            <a:xfrm>
              <a:off x="5436906" y="3669178"/>
              <a:ext cx="469186" cy="268105"/>
            </a:xfrm>
            <a:custGeom>
              <a:avLst/>
              <a:gdLst>
                <a:gd name="T0" fmla="*/ 25 w 81"/>
                <a:gd name="T1" fmla="*/ 0 h 46"/>
                <a:gd name="T2" fmla="*/ 3 w 81"/>
                <a:gd name="T3" fmla="*/ 13 h 46"/>
                <a:gd name="T4" fmla="*/ 3 w 81"/>
                <a:gd name="T5" fmla="*/ 19 h 46"/>
                <a:gd name="T6" fmla="*/ 54 w 81"/>
                <a:gd name="T7" fmla="*/ 46 h 46"/>
                <a:gd name="T8" fmla="*/ 81 w 81"/>
                <a:gd name="T9" fmla="*/ 30 h 46"/>
                <a:gd name="T10" fmla="*/ 25 w 81"/>
                <a:gd name="T11" fmla="*/ 0 h 46"/>
              </a:gdLst>
              <a:ahLst/>
              <a:cxnLst>
                <a:cxn ang="0">
                  <a:pos x="T0" y="T1"/>
                </a:cxn>
                <a:cxn ang="0">
                  <a:pos x="T2" y="T3"/>
                </a:cxn>
                <a:cxn ang="0">
                  <a:pos x="T4" y="T5"/>
                </a:cxn>
                <a:cxn ang="0">
                  <a:pos x="T6" y="T7"/>
                </a:cxn>
                <a:cxn ang="0">
                  <a:pos x="T8" y="T9"/>
                </a:cxn>
                <a:cxn ang="0">
                  <a:pos x="T10" y="T11"/>
                </a:cxn>
              </a:cxnLst>
              <a:rect l="0" t="0" r="r" b="b"/>
              <a:pathLst>
                <a:path w="81" h="46">
                  <a:moveTo>
                    <a:pt x="25" y="0"/>
                  </a:moveTo>
                  <a:cubicBezTo>
                    <a:pt x="3" y="13"/>
                    <a:pt x="3" y="13"/>
                    <a:pt x="3" y="13"/>
                  </a:cubicBezTo>
                  <a:cubicBezTo>
                    <a:pt x="0" y="15"/>
                    <a:pt x="0" y="17"/>
                    <a:pt x="3" y="19"/>
                  </a:cubicBezTo>
                  <a:cubicBezTo>
                    <a:pt x="54" y="46"/>
                    <a:pt x="54" y="46"/>
                    <a:pt x="54" y="46"/>
                  </a:cubicBezTo>
                  <a:cubicBezTo>
                    <a:pt x="81" y="30"/>
                    <a:pt x="81" y="30"/>
                    <a:pt x="81" y="30"/>
                  </a:cubicBezTo>
                  <a:cubicBezTo>
                    <a:pt x="25" y="0"/>
                    <a:pt x="25" y="0"/>
                    <a:pt x="25" y="0"/>
                  </a:cubicBezTo>
                </a:path>
              </a:pathLst>
            </a:custGeom>
            <a:solidFill>
              <a:srgbClr val="D1D6D8"/>
            </a:solidFill>
            <a:ln>
              <a:noFill/>
            </a:ln>
          </p:spPr>
          <p:txBody>
            <a:bodyPr anchor="ctr"/>
            <a:lstStyle/>
            <a:p>
              <a:pPr algn="ctr"/>
              <a:endParaRPr/>
            </a:p>
          </p:txBody>
        </p:sp>
        <p:sp>
          <p:nvSpPr>
            <p:cNvPr id="237" name="íṩḷîḋè">
              <a:extLst>
                <a:ext uri="{FF2B5EF4-FFF2-40B4-BE49-F238E27FC236}">
                  <a16:creationId xmlns:a16="http://schemas.microsoft.com/office/drawing/2014/main" id="{DD65A490-A39B-48A9-A3AE-C573FB432C36}"/>
                </a:ext>
              </a:extLst>
            </p:cNvPr>
            <p:cNvSpPr/>
            <p:nvPr/>
          </p:nvSpPr>
          <p:spPr bwMode="auto">
            <a:xfrm>
              <a:off x="2996026" y="2624683"/>
              <a:ext cx="1737102" cy="1005397"/>
            </a:xfrm>
            <a:custGeom>
              <a:avLst/>
              <a:gdLst>
                <a:gd name="T0" fmla="*/ 294 w 299"/>
                <a:gd name="T1" fmla="*/ 62 h 173"/>
                <a:gd name="T2" fmla="*/ 294 w 299"/>
                <a:gd name="T3" fmla="*/ 73 h 173"/>
                <a:gd name="T4" fmla="*/ 127 w 299"/>
                <a:gd name="T5" fmla="*/ 170 h 173"/>
                <a:gd name="T6" fmla="*/ 109 w 299"/>
                <a:gd name="T7" fmla="*/ 170 h 173"/>
                <a:gd name="T8" fmla="*/ 5 w 299"/>
                <a:gd name="T9" fmla="*/ 111 h 173"/>
                <a:gd name="T10" fmla="*/ 5 w 299"/>
                <a:gd name="T11" fmla="*/ 100 h 173"/>
                <a:gd name="T12" fmla="*/ 173 w 299"/>
                <a:gd name="T13" fmla="*/ 3 h 173"/>
                <a:gd name="T14" fmla="*/ 191 w 299"/>
                <a:gd name="T15" fmla="*/ 3 h 173"/>
                <a:gd name="T16" fmla="*/ 294 w 299"/>
                <a:gd name="T17" fmla="*/ 62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9" h="173">
                  <a:moveTo>
                    <a:pt x="294" y="62"/>
                  </a:moveTo>
                  <a:cubicBezTo>
                    <a:pt x="299" y="65"/>
                    <a:pt x="299" y="70"/>
                    <a:pt x="294" y="73"/>
                  </a:cubicBezTo>
                  <a:cubicBezTo>
                    <a:pt x="127" y="170"/>
                    <a:pt x="127" y="170"/>
                    <a:pt x="127" y="170"/>
                  </a:cubicBezTo>
                  <a:cubicBezTo>
                    <a:pt x="122" y="173"/>
                    <a:pt x="114" y="173"/>
                    <a:pt x="109" y="170"/>
                  </a:cubicBezTo>
                  <a:cubicBezTo>
                    <a:pt x="5" y="111"/>
                    <a:pt x="5" y="111"/>
                    <a:pt x="5" y="111"/>
                  </a:cubicBezTo>
                  <a:cubicBezTo>
                    <a:pt x="0" y="108"/>
                    <a:pt x="0" y="103"/>
                    <a:pt x="5" y="100"/>
                  </a:cubicBezTo>
                  <a:cubicBezTo>
                    <a:pt x="173" y="3"/>
                    <a:pt x="173" y="3"/>
                    <a:pt x="173" y="3"/>
                  </a:cubicBezTo>
                  <a:cubicBezTo>
                    <a:pt x="178" y="0"/>
                    <a:pt x="186" y="0"/>
                    <a:pt x="191" y="3"/>
                  </a:cubicBezTo>
                  <a:lnTo>
                    <a:pt x="294" y="62"/>
                  </a:lnTo>
                  <a:close/>
                </a:path>
              </a:pathLst>
            </a:custGeom>
            <a:gradFill>
              <a:gsLst>
                <a:gs pos="100000">
                  <a:srgbClr val="C9E5FD"/>
                </a:gs>
                <a:gs pos="0">
                  <a:srgbClr val="EAEEEE"/>
                </a:gs>
              </a:gsLst>
              <a:lin ang="5400000" scaled="1"/>
            </a:gradFill>
            <a:ln>
              <a:noFill/>
            </a:ln>
          </p:spPr>
          <p:txBody>
            <a:bodyPr anchor="ctr"/>
            <a:lstStyle/>
            <a:p>
              <a:pPr algn="ctr"/>
              <a:endParaRPr/>
            </a:p>
          </p:txBody>
        </p:sp>
        <p:sp>
          <p:nvSpPr>
            <p:cNvPr id="238" name="ïṥļiḍe">
              <a:extLst>
                <a:ext uri="{FF2B5EF4-FFF2-40B4-BE49-F238E27FC236}">
                  <a16:creationId xmlns:a16="http://schemas.microsoft.com/office/drawing/2014/main" id="{8F991E82-CB3C-430E-8593-4334F34BDC96}"/>
                </a:ext>
              </a:extLst>
            </p:cNvPr>
            <p:cNvSpPr/>
            <p:nvPr/>
          </p:nvSpPr>
          <p:spPr bwMode="auto">
            <a:xfrm>
              <a:off x="3001612" y="3021256"/>
              <a:ext cx="1725931" cy="636752"/>
            </a:xfrm>
            <a:custGeom>
              <a:avLst/>
              <a:gdLst>
                <a:gd name="T0" fmla="*/ 297 w 297"/>
                <a:gd name="T1" fmla="*/ 0 h 110"/>
                <a:gd name="T2" fmla="*/ 297 w 297"/>
                <a:gd name="T3" fmla="*/ 1 h 110"/>
                <a:gd name="T4" fmla="*/ 296 w 297"/>
                <a:gd name="T5" fmla="*/ 2 h 110"/>
                <a:gd name="T6" fmla="*/ 296 w 297"/>
                <a:gd name="T7" fmla="*/ 3 h 110"/>
                <a:gd name="T8" fmla="*/ 295 w 297"/>
                <a:gd name="T9" fmla="*/ 3 h 110"/>
                <a:gd name="T10" fmla="*/ 295 w 297"/>
                <a:gd name="T11" fmla="*/ 4 h 110"/>
                <a:gd name="T12" fmla="*/ 294 w 297"/>
                <a:gd name="T13" fmla="*/ 5 h 110"/>
                <a:gd name="T14" fmla="*/ 126 w 297"/>
                <a:gd name="T15" fmla="*/ 102 h 110"/>
                <a:gd name="T16" fmla="*/ 123 w 297"/>
                <a:gd name="T17" fmla="*/ 103 h 110"/>
                <a:gd name="T18" fmla="*/ 121 w 297"/>
                <a:gd name="T19" fmla="*/ 104 h 110"/>
                <a:gd name="T20" fmla="*/ 119 w 297"/>
                <a:gd name="T21" fmla="*/ 104 h 110"/>
                <a:gd name="T22" fmla="*/ 116 w 297"/>
                <a:gd name="T23" fmla="*/ 104 h 110"/>
                <a:gd name="T24" fmla="*/ 114 w 297"/>
                <a:gd name="T25" fmla="*/ 104 h 110"/>
                <a:gd name="T26" fmla="*/ 112 w 297"/>
                <a:gd name="T27" fmla="*/ 104 h 110"/>
                <a:gd name="T28" fmla="*/ 109 w 297"/>
                <a:gd name="T29" fmla="*/ 103 h 110"/>
                <a:gd name="T30" fmla="*/ 4 w 297"/>
                <a:gd name="T31" fmla="*/ 43 h 110"/>
                <a:gd name="T32" fmla="*/ 0 w 297"/>
                <a:gd name="T33" fmla="*/ 37 h 110"/>
                <a:gd name="T34" fmla="*/ 0 w 297"/>
                <a:gd name="T35" fmla="*/ 44 h 110"/>
                <a:gd name="T36" fmla="*/ 107 w 297"/>
                <a:gd name="T37" fmla="*/ 108 h 110"/>
                <a:gd name="T38" fmla="*/ 109 w 297"/>
                <a:gd name="T39" fmla="*/ 109 h 110"/>
                <a:gd name="T40" fmla="*/ 111 w 297"/>
                <a:gd name="T41" fmla="*/ 110 h 110"/>
                <a:gd name="T42" fmla="*/ 112 w 297"/>
                <a:gd name="T43" fmla="*/ 110 h 110"/>
                <a:gd name="T44" fmla="*/ 114 w 297"/>
                <a:gd name="T45" fmla="*/ 110 h 110"/>
                <a:gd name="T46" fmla="*/ 114 w 297"/>
                <a:gd name="T47" fmla="*/ 110 h 110"/>
                <a:gd name="T48" fmla="*/ 116 w 297"/>
                <a:gd name="T49" fmla="*/ 110 h 110"/>
                <a:gd name="T50" fmla="*/ 117 w 297"/>
                <a:gd name="T51" fmla="*/ 110 h 110"/>
                <a:gd name="T52" fmla="*/ 119 w 297"/>
                <a:gd name="T53" fmla="*/ 110 h 110"/>
                <a:gd name="T54" fmla="*/ 119 w 297"/>
                <a:gd name="T55" fmla="*/ 110 h 110"/>
                <a:gd name="T56" fmla="*/ 121 w 297"/>
                <a:gd name="T57" fmla="*/ 110 h 110"/>
                <a:gd name="T58" fmla="*/ 123 w 297"/>
                <a:gd name="T59" fmla="*/ 109 h 110"/>
                <a:gd name="T60" fmla="*/ 124 w 297"/>
                <a:gd name="T61" fmla="*/ 109 h 110"/>
                <a:gd name="T62" fmla="*/ 293 w 297"/>
                <a:gd name="T63" fmla="*/ 11 h 110"/>
                <a:gd name="T64" fmla="*/ 294 w 297"/>
                <a:gd name="T65" fmla="*/ 10 h 110"/>
                <a:gd name="T66" fmla="*/ 294 w 297"/>
                <a:gd name="T67" fmla="*/ 10 h 110"/>
                <a:gd name="T68" fmla="*/ 295 w 297"/>
                <a:gd name="T69" fmla="*/ 9 h 110"/>
                <a:gd name="T70" fmla="*/ 296 w 297"/>
                <a:gd name="T71" fmla="*/ 9 h 110"/>
                <a:gd name="T72" fmla="*/ 296 w 297"/>
                <a:gd name="T73" fmla="*/ 9 h 110"/>
                <a:gd name="T74" fmla="*/ 296 w 297"/>
                <a:gd name="T75" fmla="*/ 8 h 110"/>
                <a:gd name="T76" fmla="*/ 296 w 297"/>
                <a:gd name="T77" fmla="*/ 7 h 110"/>
                <a:gd name="T78" fmla="*/ 297 w 297"/>
                <a:gd name="T79" fmla="*/ 7 h 110"/>
                <a:gd name="T80" fmla="*/ 297 w 297"/>
                <a:gd name="T81" fmla="*/ 6 h 110"/>
                <a:gd name="T82" fmla="*/ 297 w 297"/>
                <a:gd name="T83" fmla="*/ 6 h 110"/>
                <a:gd name="T84" fmla="*/ 297 w 297"/>
                <a:gd name="T85" fmla="*/ 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7" h="110">
                  <a:moveTo>
                    <a:pt x="297" y="0"/>
                  </a:moveTo>
                  <a:cubicBezTo>
                    <a:pt x="297" y="0"/>
                    <a:pt x="297" y="0"/>
                    <a:pt x="297" y="0"/>
                  </a:cubicBezTo>
                  <a:cubicBezTo>
                    <a:pt x="297" y="1"/>
                    <a:pt x="297" y="1"/>
                    <a:pt x="297" y="1"/>
                  </a:cubicBezTo>
                  <a:cubicBezTo>
                    <a:pt x="297" y="1"/>
                    <a:pt x="297" y="1"/>
                    <a:pt x="297" y="1"/>
                  </a:cubicBezTo>
                  <a:cubicBezTo>
                    <a:pt x="297" y="1"/>
                    <a:pt x="297" y="1"/>
                    <a:pt x="297" y="1"/>
                  </a:cubicBezTo>
                  <a:cubicBezTo>
                    <a:pt x="296" y="2"/>
                    <a:pt x="296" y="2"/>
                    <a:pt x="296" y="2"/>
                  </a:cubicBezTo>
                  <a:cubicBezTo>
                    <a:pt x="296" y="2"/>
                    <a:pt x="296" y="2"/>
                    <a:pt x="296" y="2"/>
                  </a:cubicBezTo>
                  <a:cubicBezTo>
                    <a:pt x="296" y="3"/>
                    <a:pt x="296" y="3"/>
                    <a:pt x="296" y="3"/>
                  </a:cubicBezTo>
                  <a:cubicBezTo>
                    <a:pt x="296" y="3"/>
                    <a:pt x="296" y="3"/>
                    <a:pt x="296" y="3"/>
                  </a:cubicBezTo>
                  <a:cubicBezTo>
                    <a:pt x="295" y="3"/>
                    <a:pt x="295" y="3"/>
                    <a:pt x="295" y="3"/>
                  </a:cubicBezTo>
                  <a:cubicBezTo>
                    <a:pt x="295" y="4"/>
                    <a:pt x="295" y="4"/>
                    <a:pt x="295" y="4"/>
                  </a:cubicBezTo>
                  <a:cubicBezTo>
                    <a:pt x="295" y="4"/>
                    <a:pt x="295" y="4"/>
                    <a:pt x="295" y="4"/>
                  </a:cubicBezTo>
                  <a:cubicBezTo>
                    <a:pt x="294" y="4"/>
                    <a:pt x="294" y="4"/>
                    <a:pt x="294" y="4"/>
                  </a:cubicBezTo>
                  <a:cubicBezTo>
                    <a:pt x="294" y="5"/>
                    <a:pt x="294" y="5"/>
                    <a:pt x="294" y="5"/>
                  </a:cubicBezTo>
                  <a:cubicBezTo>
                    <a:pt x="293" y="5"/>
                    <a:pt x="293" y="5"/>
                    <a:pt x="293" y="5"/>
                  </a:cubicBezTo>
                  <a:cubicBezTo>
                    <a:pt x="126" y="102"/>
                    <a:pt x="126" y="102"/>
                    <a:pt x="126" y="102"/>
                  </a:cubicBezTo>
                  <a:cubicBezTo>
                    <a:pt x="125" y="103"/>
                    <a:pt x="125" y="103"/>
                    <a:pt x="124" y="103"/>
                  </a:cubicBezTo>
                  <a:cubicBezTo>
                    <a:pt x="123" y="103"/>
                    <a:pt x="123" y="103"/>
                    <a:pt x="123" y="103"/>
                  </a:cubicBezTo>
                  <a:cubicBezTo>
                    <a:pt x="123" y="103"/>
                    <a:pt x="123" y="104"/>
                    <a:pt x="122" y="104"/>
                  </a:cubicBezTo>
                  <a:cubicBezTo>
                    <a:pt x="122" y="104"/>
                    <a:pt x="121" y="104"/>
                    <a:pt x="121" y="104"/>
                  </a:cubicBezTo>
                  <a:cubicBezTo>
                    <a:pt x="120" y="104"/>
                    <a:pt x="120" y="104"/>
                    <a:pt x="119" y="104"/>
                  </a:cubicBezTo>
                  <a:cubicBezTo>
                    <a:pt x="119" y="104"/>
                    <a:pt x="119" y="104"/>
                    <a:pt x="119" y="104"/>
                  </a:cubicBezTo>
                  <a:cubicBezTo>
                    <a:pt x="118" y="104"/>
                    <a:pt x="118" y="104"/>
                    <a:pt x="117" y="104"/>
                  </a:cubicBezTo>
                  <a:cubicBezTo>
                    <a:pt x="116" y="104"/>
                    <a:pt x="116" y="104"/>
                    <a:pt x="116" y="104"/>
                  </a:cubicBezTo>
                  <a:cubicBezTo>
                    <a:pt x="116" y="104"/>
                    <a:pt x="115" y="104"/>
                    <a:pt x="114" y="104"/>
                  </a:cubicBezTo>
                  <a:cubicBezTo>
                    <a:pt x="114" y="104"/>
                    <a:pt x="114" y="104"/>
                    <a:pt x="114" y="104"/>
                  </a:cubicBezTo>
                  <a:cubicBezTo>
                    <a:pt x="113" y="104"/>
                    <a:pt x="113" y="104"/>
                    <a:pt x="112" y="104"/>
                  </a:cubicBezTo>
                  <a:cubicBezTo>
                    <a:pt x="112" y="104"/>
                    <a:pt x="112" y="104"/>
                    <a:pt x="112" y="104"/>
                  </a:cubicBezTo>
                  <a:cubicBezTo>
                    <a:pt x="111" y="104"/>
                    <a:pt x="110" y="103"/>
                    <a:pt x="110" y="103"/>
                  </a:cubicBezTo>
                  <a:cubicBezTo>
                    <a:pt x="109" y="103"/>
                    <a:pt x="109" y="103"/>
                    <a:pt x="109" y="103"/>
                  </a:cubicBezTo>
                  <a:cubicBezTo>
                    <a:pt x="109" y="103"/>
                    <a:pt x="108" y="103"/>
                    <a:pt x="108" y="102"/>
                  </a:cubicBezTo>
                  <a:cubicBezTo>
                    <a:pt x="4" y="43"/>
                    <a:pt x="4" y="43"/>
                    <a:pt x="4" y="43"/>
                  </a:cubicBezTo>
                  <a:cubicBezTo>
                    <a:pt x="2" y="41"/>
                    <a:pt x="1" y="40"/>
                    <a:pt x="1" y="39"/>
                  </a:cubicBezTo>
                  <a:cubicBezTo>
                    <a:pt x="0" y="38"/>
                    <a:pt x="0" y="38"/>
                    <a:pt x="0" y="37"/>
                  </a:cubicBezTo>
                  <a:cubicBezTo>
                    <a:pt x="0" y="43"/>
                    <a:pt x="0" y="43"/>
                    <a:pt x="0" y="43"/>
                  </a:cubicBezTo>
                  <a:cubicBezTo>
                    <a:pt x="0" y="44"/>
                    <a:pt x="0" y="44"/>
                    <a:pt x="0" y="44"/>
                  </a:cubicBezTo>
                  <a:cubicBezTo>
                    <a:pt x="1" y="46"/>
                    <a:pt x="2" y="47"/>
                    <a:pt x="4" y="48"/>
                  </a:cubicBezTo>
                  <a:cubicBezTo>
                    <a:pt x="107" y="108"/>
                    <a:pt x="107" y="108"/>
                    <a:pt x="107" y="108"/>
                  </a:cubicBezTo>
                  <a:cubicBezTo>
                    <a:pt x="108" y="108"/>
                    <a:pt x="109" y="109"/>
                    <a:pt x="109" y="109"/>
                  </a:cubicBezTo>
                  <a:cubicBezTo>
                    <a:pt x="109" y="109"/>
                    <a:pt x="109" y="109"/>
                    <a:pt x="109" y="109"/>
                  </a:cubicBezTo>
                  <a:cubicBezTo>
                    <a:pt x="110" y="109"/>
                    <a:pt x="110" y="109"/>
                    <a:pt x="110" y="109"/>
                  </a:cubicBezTo>
                  <a:cubicBezTo>
                    <a:pt x="110" y="109"/>
                    <a:pt x="111" y="109"/>
                    <a:pt x="111" y="110"/>
                  </a:cubicBezTo>
                  <a:cubicBezTo>
                    <a:pt x="112" y="110"/>
                    <a:pt x="112" y="110"/>
                    <a:pt x="112" y="110"/>
                  </a:cubicBezTo>
                  <a:cubicBezTo>
                    <a:pt x="112" y="110"/>
                    <a:pt x="112" y="110"/>
                    <a:pt x="112" y="110"/>
                  </a:cubicBezTo>
                  <a:cubicBezTo>
                    <a:pt x="112" y="110"/>
                    <a:pt x="112" y="110"/>
                    <a:pt x="112" y="110"/>
                  </a:cubicBezTo>
                  <a:cubicBezTo>
                    <a:pt x="113" y="110"/>
                    <a:pt x="113" y="110"/>
                    <a:pt x="114" y="110"/>
                  </a:cubicBezTo>
                  <a:cubicBezTo>
                    <a:pt x="114" y="110"/>
                    <a:pt x="114" y="110"/>
                    <a:pt x="114" y="110"/>
                  </a:cubicBezTo>
                  <a:cubicBezTo>
                    <a:pt x="114" y="110"/>
                    <a:pt x="114" y="110"/>
                    <a:pt x="114" y="110"/>
                  </a:cubicBezTo>
                  <a:cubicBezTo>
                    <a:pt x="115" y="110"/>
                    <a:pt x="115" y="110"/>
                    <a:pt x="115" y="110"/>
                  </a:cubicBezTo>
                  <a:cubicBezTo>
                    <a:pt x="115" y="110"/>
                    <a:pt x="116" y="110"/>
                    <a:pt x="116" y="110"/>
                  </a:cubicBezTo>
                  <a:cubicBezTo>
                    <a:pt x="116" y="110"/>
                    <a:pt x="116" y="110"/>
                    <a:pt x="116" y="110"/>
                  </a:cubicBezTo>
                  <a:cubicBezTo>
                    <a:pt x="117" y="110"/>
                    <a:pt x="117" y="110"/>
                    <a:pt x="117" y="110"/>
                  </a:cubicBezTo>
                  <a:cubicBezTo>
                    <a:pt x="117" y="110"/>
                    <a:pt x="117" y="110"/>
                    <a:pt x="117" y="110"/>
                  </a:cubicBezTo>
                  <a:cubicBezTo>
                    <a:pt x="118" y="110"/>
                    <a:pt x="118" y="110"/>
                    <a:pt x="119" y="110"/>
                  </a:cubicBezTo>
                  <a:cubicBezTo>
                    <a:pt x="119" y="110"/>
                    <a:pt x="119" y="110"/>
                    <a:pt x="119" y="110"/>
                  </a:cubicBezTo>
                  <a:cubicBezTo>
                    <a:pt x="119" y="110"/>
                    <a:pt x="119" y="110"/>
                    <a:pt x="119" y="110"/>
                  </a:cubicBezTo>
                  <a:cubicBezTo>
                    <a:pt x="120" y="110"/>
                    <a:pt x="120" y="110"/>
                    <a:pt x="120" y="110"/>
                  </a:cubicBezTo>
                  <a:cubicBezTo>
                    <a:pt x="121" y="110"/>
                    <a:pt x="121" y="110"/>
                    <a:pt x="121" y="110"/>
                  </a:cubicBezTo>
                  <a:cubicBezTo>
                    <a:pt x="121" y="110"/>
                    <a:pt x="122" y="110"/>
                    <a:pt x="122" y="110"/>
                  </a:cubicBezTo>
                  <a:cubicBezTo>
                    <a:pt x="123" y="109"/>
                    <a:pt x="123" y="109"/>
                    <a:pt x="123" y="109"/>
                  </a:cubicBezTo>
                  <a:cubicBezTo>
                    <a:pt x="123" y="109"/>
                    <a:pt x="123" y="109"/>
                    <a:pt x="123" y="109"/>
                  </a:cubicBezTo>
                  <a:cubicBezTo>
                    <a:pt x="124" y="109"/>
                    <a:pt x="124" y="109"/>
                    <a:pt x="124" y="109"/>
                  </a:cubicBezTo>
                  <a:cubicBezTo>
                    <a:pt x="124" y="109"/>
                    <a:pt x="125" y="108"/>
                    <a:pt x="126" y="108"/>
                  </a:cubicBezTo>
                  <a:cubicBezTo>
                    <a:pt x="293" y="11"/>
                    <a:pt x="293" y="11"/>
                    <a:pt x="293" y="11"/>
                  </a:cubicBezTo>
                  <a:cubicBezTo>
                    <a:pt x="293" y="11"/>
                    <a:pt x="293" y="11"/>
                    <a:pt x="293" y="11"/>
                  </a:cubicBezTo>
                  <a:cubicBezTo>
                    <a:pt x="294" y="10"/>
                    <a:pt x="294" y="10"/>
                    <a:pt x="294" y="10"/>
                  </a:cubicBezTo>
                  <a:cubicBezTo>
                    <a:pt x="294" y="10"/>
                    <a:pt x="294" y="10"/>
                    <a:pt x="294" y="10"/>
                  </a:cubicBezTo>
                  <a:cubicBezTo>
                    <a:pt x="294" y="10"/>
                    <a:pt x="294" y="10"/>
                    <a:pt x="294" y="10"/>
                  </a:cubicBezTo>
                  <a:cubicBezTo>
                    <a:pt x="295" y="10"/>
                    <a:pt x="295" y="10"/>
                    <a:pt x="295" y="10"/>
                  </a:cubicBezTo>
                  <a:cubicBezTo>
                    <a:pt x="295" y="9"/>
                    <a:pt x="295" y="9"/>
                    <a:pt x="295" y="9"/>
                  </a:cubicBezTo>
                  <a:cubicBezTo>
                    <a:pt x="295" y="9"/>
                    <a:pt x="295" y="9"/>
                    <a:pt x="295" y="9"/>
                  </a:cubicBezTo>
                  <a:cubicBezTo>
                    <a:pt x="296" y="9"/>
                    <a:pt x="296" y="9"/>
                    <a:pt x="296" y="9"/>
                  </a:cubicBezTo>
                  <a:cubicBezTo>
                    <a:pt x="296" y="9"/>
                    <a:pt x="296" y="9"/>
                    <a:pt x="296" y="9"/>
                  </a:cubicBezTo>
                  <a:cubicBezTo>
                    <a:pt x="296" y="9"/>
                    <a:pt x="296" y="9"/>
                    <a:pt x="296" y="9"/>
                  </a:cubicBezTo>
                  <a:cubicBezTo>
                    <a:pt x="296" y="8"/>
                    <a:pt x="296" y="8"/>
                    <a:pt x="296" y="8"/>
                  </a:cubicBezTo>
                  <a:cubicBezTo>
                    <a:pt x="296" y="8"/>
                    <a:pt x="296" y="8"/>
                    <a:pt x="296" y="8"/>
                  </a:cubicBezTo>
                  <a:cubicBezTo>
                    <a:pt x="296" y="8"/>
                    <a:pt x="296" y="8"/>
                    <a:pt x="296" y="8"/>
                  </a:cubicBezTo>
                  <a:cubicBezTo>
                    <a:pt x="296" y="7"/>
                    <a:pt x="296" y="7"/>
                    <a:pt x="296" y="7"/>
                  </a:cubicBezTo>
                  <a:cubicBezTo>
                    <a:pt x="297" y="7"/>
                    <a:pt x="297" y="7"/>
                    <a:pt x="297" y="7"/>
                  </a:cubicBezTo>
                  <a:cubicBezTo>
                    <a:pt x="297" y="7"/>
                    <a:pt x="297" y="7"/>
                    <a:pt x="297" y="7"/>
                  </a:cubicBezTo>
                  <a:cubicBezTo>
                    <a:pt x="297" y="7"/>
                    <a:pt x="297" y="7"/>
                    <a:pt x="297" y="7"/>
                  </a:cubicBezTo>
                  <a:cubicBezTo>
                    <a:pt x="297" y="6"/>
                    <a:pt x="297" y="6"/>
                    <a:pt x="297" y="6"/>
                  </a:cubicBezTo>
                  <a:cubicBezTo>
                    <a:pt x="297" y="6"/>
                    <a:pt x="297" y="6"/>
                    <a:pt x="297" y="6"/>
                  </a:cubicBezTo>
                  <a:cubicBezTo>
                    <a:pt x="297" y="6"/>
                    <a:pt x="297" y="6"/>
                    <a:pt x="297" y="6"/>
                  </a:cubicBezTo>
                  <a:cubicBezTo>
                    <a:pt x="297" y="6"/>
                    <a:pt x="297" y="6"/>
                    <a:pt x="297" y="6"/>
                  </a:cubicBezTo>
                  <a:cubicBezTo>
                    <a:pt x="297" y="6"/>
                    <a:pt x="297" y="6"/>
                    <a:pt x="297" y="6"/>
                  </a:cubicBezTo>
                  <a:cubicBezTo>
                    <a:pt x="297" y="0"/>
                    <a:pt x="297" y="0"/>
                    <a:pt x="297" y="0"/>
                  </a:cubicBezTo>
                  <a:close/>
                </a:path>
              </a:pathLst>
            </a:custGeom>
            <a:solidFill>
              <a:srgbClr val="524C7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îşľîḍe">
              <a:extLst>
                <a:ext uri="{FF2B5EF4-FFF2-40B4-BE49-F238E27FC236}">
                  <a16:creationId xmlns:a16="http://schemas.microsoft.com/office/drawing/2014/main" id="{2A1ED587-945A-46C8-A7C5-F9EB2C31208D}"/>
                </a:ext>
              </a:extLst>
            </p:cNvPr>
            <p:cNvSpPr/>
            <p:nvPr/>
          </p:nvSpPr>
          <p:spPr bwMode="auto">
            <a:xfrm>
              <a:off x="3216656" y="2683332"/>
              <a:ext cx="1407556" cy="812697"/>
            </a:xfrm>
            <a:custGeom>
              <a:avLst/>
              <a:gdLst>
                <a:gd name="T0" fmla="*/ 241 w 242"/>
                <a:gd name="T1" fmla="*/ 54 h 140"/>
                <a:gd name="T2" fmla="*/ 241 w 242"/>
                <a:gd name="T3" fmla="*/ 58 h 140"/>
                <a:gd name="T4" fmla="*/ 100 w 242"/>
                <a:gd name="T5" fmla="*/ 139 h 140"/>
                <a:gd name="T6" fmla="*/ 95 w 242"/>
                <a:gd name="T7" fmla="*/ 139 h 140"/>
                <a:gd name="T8" fmla="*/ 2 w 242"/>
                <a:gd name="T9" fmla="*/ 86 h 140"/>
                <a:gd name="T10" fmla="*/ 1 w 242"/>
                <a:gd name="T11" fmla="*/ 82 h 140"/>
                <a:gd name="T12" fmla="*/ 142 w 242"/>
                <a:gd name="T13" fmla="*/ 0 h 140"/>
                <a:gd name="T14" fmla="*/ 148 w 242"/>
                <a:gd name="T15" fmla="*/ 0 h 140"/>
                <a:gd name="T16" fmla="*/ 241 w 242"/>
                <a:gd name="T17" fmla="*/ 5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 h="140">
                  <a:moveTo>
                    <a:pt x="241" y="54"/>
                  </a:moveTo>
                  <a:cubicBezTo>
                    <a:pt x="242" y="55"/>
                    <a:pt x="242" y="57"/>
                    <a:pt x="241" y="58"/>
                  </a:cubicBezTo>
                  <a:cubicBezTo>
                    <a:pt x="100" y="139"/>
                    <a:pt x="100" y="139"/>
                    <a:pt x="100" y="139"/>
                  </a:cubicBezTo>
                  <a:cubicBezTo>
                    <a:pt x="99" y="140"/>
                    <a:pt x="96" y="140"/>
                    <a:pt x="95" y="139"/>
                  </a:cubicBezTo>
                  <a:cubicBezTo>
                    <a:pt x="2" y="86"/>
                    <a:pt x="2" y="86"/>
                    <a:pt x="2" y="86"/>
                  </a:cubicBezTo>
                  <a:cubicBezTo>
                    <a:pt x="0" y="85"/>
                    <a:pt x="0" y="83"/>
                    <a:pt x="1" y="82"/>
                  </a:cubicBezTo>
                  <a:cubicBezTo>
                    <a:pt x="142" y="0"/>
                    <a:pt x="142" y="0"/>
                    <a:pt x="142" y="0"/>
                  </a:cubicBezTo>
                  <a:cubicBezTo>
                    <a:pt x="144" y="0"/>
                    <a:pt x="146" y="0"/>
                    <a:pt x="148" y="0"/>
                  </a:cubicBezTo>
                  <a:lnTo>
                    <a:pt x="241" y="54"/>
                  </a:lnTo>
                  <a:close/>
                </a:path>
              </a:pathLst>
            </a:custGeom>
            <a:solidFill>
              <a:srgbClr val="3BC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śḻiḑé">
              <a:extLst>
                <a:ext uri="{FF2B5EF4-FFF2-40B4-BE49-F238E27FC236}">
                  <a16:creationId xmlns:a16="http://schemas.microsoft.com/office/drawing/2014/main" id="{0862E34E-0674-464C-B3CD-EC54F1C99B67}"/>
                </a:ext>
              </a:extLst>
            </p:cNvPr>
            <p:cNvSpPr/>
            <p:nvPr/>
          </p:nvSpPr>
          <p:spPr bwMode="auto">
            <a:xfrm>
              <a:off x="3328366" y="3339631"/>
              <a:ext cx="156395" cy="86576"/>
            </a:xfrm>
            <a:custGeom>
              <a:avLst/>
              <a:gdLst>
                <a:gd name="T0" fmla="*/ 25 w 27"/>
                <a:gd name="T1" fmla="*/ 9 h 15"/>
                <a:gd name="T2" fmla="*/ 25 w 27"/>
                <a:gd name="T3" fmla="*/ 13 h 15"/>
                <a:gd name="T4" fmla="*/ 22 w 27"/>
                <a:gd name="T5" fmla="*/ 14 h 15"/>
                <a:gd name="T6" fmla="*/ 16 w 27"/>
                <a:gd name="T7" fmla="*/ 14 h 15"/>
                <a:gd name="T8" fmla="*/ 2 w 27"/>
                <a:gd name="T9" fmla="*/ 6 h 15"/>
                <a:gd name="T10" fmla="*/ 2 w 27"/>
                <a:gd name="T11" fmla="*/ 2 h 15"/>
                <a:gd name="T12" fmla="*/ 4 w 27"/>
                <a:gd name="T13" fmla="*/ 1 h 15"/>
                <a:gd name="T14" fmla="*/ 11 w 27"/>
                <a:gd name="T15" fmla="*/ 1 h 15"/>
                <a:gd name="T16" fmla="*/ 25 w 2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15">
                  <a:moveTo>
                    <a:pt x="25" y="9"/>
                  </a:moveTo>
                  <a:cubicBezTo>
                    <a:pt x="27" y="10"/>
                    <a:pt x="27" y="12"/>
                    <a:pt x="25" y="13"/>
                  </a:cubicBezTo>
                  <a:cubicBezTo>
                    <a:pt x="22" y="14"/>
                    <a:pt x="22" y="14"/>
                    <a:pt x="22" y="14"/>
                  </a:cubicBezTo>
                  <a:cubicBezTo>
                    <a:pt x="21" y="15"/>
                    <a:pt x="18" y="15"/>
                    <a:pt x="16" y="14"/>
                  </a:cubicBezTo>
                  <a:cubicBezTo>
                    <a:pt x="2" y="6"/>
                    <a:pt x="2" y="6"/>
                    <a:pt x="2" y="6"/>
                  </a:cubicBezTo>
                  <a:cubicBezTo>
                    <a:pt x="0" y="5"/>
                    <a:pt x="0" y="3"/>
                    <a:pt x="2" y="2"/>
                  </a:cubicBezTo>
                  <a:cubicBezTo>
                    <a:pt x="4" y="1"/>
                    <a:pt x="4" y="1"/>
                    <a:pt x="4" y="1"/>
                  </a:cubicBezTo>
                  <a:cubicBezTo>
                    <a:pt x="6" y="0"/>
                    <a:pt x="9" y="0"/>
                    <a:pt x="11" y="1"/>
                  </a:cubicBezTo>
                  <a:lnTo>
                    <a:pt x="25" y="9"/>
                  </a:lnTo>
                  <a:close/>
                </a:path>
              </a:pathLst>
            </a:custGeom>
            <a:solidFill>
              <a:srgbClr val="9FAE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íṣľïďé">
              <a:extLst>
                <a:ext uri="{FF2B5EF4-FFF2-40B4-BE49-F238E27FC236}">
                  <a16:creationId xmlns:a16="http://schemas.microsoft.com/office/drawing/2014/main" id="{5D50939F-09D7-40A6-BB2D-54446F4F6875}"/>
                </a:ext>
              </a:extLst>
            </p:cNvPr>
            <p:cNvSpPr/>
            <p:nvPr/>
          </p:nvSpPr>
          <p:spPr bwMode="auto">
            <a:xfrm>
              <a:off x="5621229" y="2499009"/>
              <a:ext cx="53063" cy="178738"/>
            </a:xfrm>
            <a:custGeom>
              <a:avLst/>
              <a:gdLst>
                <a:gd name="T0" fmla="*/ 19 w 19"/>
                <a:gd name="T1" fmla="*/ 64 h 64"/>
                <a:gd name="T2" fmla="*/ 2 w 19"/>
                <a:gd name="T3" fmla="*/ 54 h 64"/>
                <a:gd name="T4" fmla="*/ 0 w 19"/>
                <a:gd name="T5" fmla="*/ 0 h 64"/>
                <a:gd name="T6" fmla="*/ 19 w 19"/>
                <a:gd name="T7" fmla="*/ 10 h 64"/>
                <a:gd name="T8" fmla="*/ 19 w 19"/>
                <a:gd name="T9" fmla="*/ 64 h 64"/>
              </a:gdLst>
              <a:ahLst/>
              <a:cxnLst>
                <a:cxn ang="0">
                  <a:pos x="T0" y="T1"/>
                </a:cxn>
                <a:cxn ang="0">
                  <a:pos x="T2" y="T3"/>
                </a:cxn>
                <a:cxn ang="0">
                  <a:pos x="T4" y="T5"/>
                </a:cxn>
                <a:cxn ang="0">
                  <a:pos x="T6" y="T7"/>
                </a:cxn>
                <a:cxn ang="0">
                  <a:pos x="T8" y="T9"/>
                </a:cxn>
              </a:cxnLst>
              <a:rect l="0" t="0" r="r" b="b"/>
              <a:pathLst>
                <a:path w="19" h="64">
                  <a:moveTo>
                    <a:pt x="19" y="64"/>
                  </a:moveTo>
                  <a:lnTo>
                    <a:pt x="2" y="54"/>
                  </a:lnTo>
                  <a:lnTo>
                    <a:pt x="0" y="0"/>
                  </a:lnTo>
                  <a:lnTo>
                    <a:pt x="19" y="10"/>
                  </a:lnTo>
                  <a:lnTo>
                    <a:pt x="19" y="64"/>
                  </a:lnTo>
                  <a:close/>
                </a:path>
              </a:pathLst>
            </a:custGeom>
            <a:solidFill>
              <a:srgbClr val="882E3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šḻídé">
              <a:extLst>
                <a:ext uri="{FF2B5EF4-FFF2-40B4-BE49-F238E27FC236}">
                  <a16:creationId xmlns:a16="http://schemas.microsoft.com/office/drawing/2014/main" id="{AAF059EF-FF4D-45CD-99EF-3F65F4A32C40}"/>
                </a:ext>
              </a:extLst>
            </p:cNvPr>
            <p:cNvSpPr/>
            <p:nvPr/>
          </p:nvSpPr>
          <p:spPr bwMode="auto">
            <a:xfrm>
              <a:off x="5621229" y="2423603"/>
              <a:ext cx="187116" cy="103333"/>
            </a:xfrm>
            <a:custGeom>
              <a:avLst/>
              <a:gdLst>
                <a:gd name="T0" fmla="*/ 19 w 67"/>
                <a:gd name="T1" fmla="*/ 37 h 37"/>
                <a:gd name="T2" fmla="*/ 0 w 67"/>
                <a:gd name="T3" fmla="*/ 27 h 37"/>
                <a:gd name="T4" fmla="*/ 48 w 67"/>
                <a:gd name="T5" fmla="*/ 0 h 37"/>
                <a:gd name="T6" fmla="*/ 67 w 67"/>
                <a:gd name="T7" fmla="*/ 10 h 37"/>
                <a:gd name="T8" fmla="*/ 19 w 67"/>
                <a:gd name="T9" fmla="*/ 37 h 37"/>
              </a:gdLst>
              <a:ahLst/>
              <a:cxnLst>
                <a:cxn ang="0">
                  <a:pos x="T0" y="T1"/>
                </a:cxn>
                <a:cxn ang="0">
                  <a:pos x="T2" y="T3"/>
                </a:cxn>
                <a:cxn ang="0">
                  <a:pos x="T4" y="T5"/>
                </a:cxn>
                <a:cxn ang="0">
                  <a:pos x="T6" y="T7"/>
                </a:cxn>
                <a:cxn ang="0">
                  <a:pos x="T8" y="T9"/>
                </a:cxn>
              </a:cxnLst>
              <a:rect l="0" t="0" r="r" b="b"/>
              <a:pathLst>
                <a:path w="67" h="37">
                  <a:moveTo>
                    <a:pt x="19" y="37"/>
                  </a:moveTo>
                  <a:lnTo>
                    <a:pt x="0" y="27"/>
                  </a:lnTo>
                  <a:lnTo>
                    <a:pt x="48" y="0"/>
                  </a:lnTo>
                  <a:lnTo>
                    <a:pt x="67" y="10"/>
                  </a:lnTo>
                  <a:lnTo>
                    <a:pt x="19" y="37"/>
                  </a:lnTo>
                  <a:close/>
                </a:path>
              </a:pathLst>
            </a:custGeom>
            <a:solidFill>
              <a:srgbClr val="FF6A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íśļîḑe">
              <a:extLst>
                <a:ext uri="{FF2B5EF4-FFF2-40B4-BE49-F238E27FC236}">
                  <a16:creationId xmlns:a16="http://schemas.microsoft.com/office/drawing/2014/main" id="{4B879605-817D-433E-B120-22FA593B8323}"/>
                </a:ext>
              </a:extLst>
            </p:cNvPr>
            <p:cNvSpPr/>
            <p:nvPr/>
          </p:nvSpPr>
          <p:spPr bwMode="auto">
            <a:xfrm>
              <a:off x="5674293" y="2451531"/>
              <a:ext cx="134053" cy="226215"/>
            </a:xfrm>
            <a:custGeom>
              <a:avLst/>
              <a:gdLst>
                <a:gd name="T0" fmla="*/ 48 w 48"/>
                <a:gd name="T1" fmla="*/ 0 h 81"/>
                <a:gd name="T2" fmla="*/ 48 w 48"/>
                <a:gd name="T3" fmla="*/ 54 h 81"/>
                <a:gd name="T4" fmla="*/ 0 w 48"/>
                <a:gd name="T5" fmla="*/ 81 h 81"/>
                <a:gd name="T6" fmla="*/ 0 w 48"/>
                <a:gd name="T7" fmla="*/ 27 h 81"/>
                <a:gd name="T8" fmla="*/ 48 w 48"/>
                <a:gd name="T9" fmla="*/ 0 h 81"/>
              </a:gdLst>
              <a:ahLst/>
              <a:cxnLst>
                <a:cxn ang="0">
                  <a:pos x="T0" y="T1"/>
                </a:cxn>
                <a:cxn ang="0">
                  <a:pos x="T2" y="T3"/>
                </a:cxn>
                <a:cxn ang="0">
                  <a:pos x="T4" y="T5"/>
                </a:cxn>
                <a:cxn ang="0">
                  <a:pos x="T6" y="T7"/>
                </a:cxn>
                <a:cxn ang="0">
                  <a:pos x="T8" y="T9"/>
                </a:cxn>
              </a:cxnLst>
              <a:rect l="0" t="0" r="r" b="b"/>
              <a:pathLst>
                <a:path w="48" h="81">
                  <a:moveTo>
                    <a:pt x="48" y="0"/>
                  </a:moveTo>
                  <a:lnTo>
                    <a:pt x="48" y="54"/>
                  </a:lnTo>
                  <a:lnTo>
                    <a:pt x="0" y="81"/>
                  </a:lnTo>
                  <a:lnTo>
                    <a:pt x="0" y="27"/>
                  </a:lnTo>
                  <a:lnTo>
                    <a:pt x="48" y="0"/>
                  </a:lnTo>
                  <a:close/>
                </a:path>
              </a:pathLst>
            </a:custGeom>
            <a:solidFill>
              <a:srgbClr val="FF56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ś1íḋé">
              <a:extLst>
                <a:ext uri="{FF2B5EF4-FFF2-40B4-BE49-F238E27FC236}">
                  <a16:creationId xmlns:a16="http://schemas.microsoft.com/office/drawing/2014/main" id="{465327C6-D0D6-454F-993B-E124AF91D132}"/>
                </a:ext>
              </a:extLst>
            </p:cNvPr>
            <p:cNvSpPr/>
            <p:nvPr/>
          </p:nvSpPr>
          <p:spPr bwMode="auto">
            <a:xfrm>
              <a:off x="5191143" y="2451531"/>
              <a:ext cx="53063" cy="184323"/>
            </a:xfrm>
            <a:custGeom>
              <a:avLst/>
              <a:gdLst>
                <a:gd name="T0" fmla="*/ 19 w 19"/>
                <a:gd name="T1" fmla="*/ 66 h 66"/>
                <a:gd name="T2" fmla="*/ 2 w 19"/>
                <a:gd name="T3" fmla="*/ 54 h 66"/>
                <a:gd name="T4" fmla="*/ 0 w 19"/>
                <a:gd name="T5" fmla="*/ 0 h 66"/>
                <a:gd name="T6" fmla="*/ 19 w 19"/>
                <a:gd name="T7" fmla="*/ 10 h 66"/>
                <a:gd name="T8" fmla="*/ 19 w 19"/>
                <a:gd name="T9" fmla="*/ 66 h 66"/>
              </a:gdLst>
              <a:ahLst/>
              <a:cxnLst>
                <a:cxn ang="0">
                  <a:pos x="T0" y="T1"/>
                </a:cxn>
                <a:cxn ang="0">
                  <a:pos x="T2" y="T3"/>
                </a:cxn>
                <a:cxn ang="0">
                  <a:pos x="T4" y="T5"/>
                </a:cxn>
                <a:cxn ang="0">
                  <a:pos x="T6" y="T7"/>
                </a:cxn>
                <a:cxn ang="0">
                  <a:pos x="T8" y="T9"/>
                </a:cxn>
              </a:cxnLst>
              <a:rect l="0" t="0" r="r" b="b"/>
              <a:pathLst>
                <a:path w="19" h="66">
                  <a:moveTo>
                    <a:pt x="19" y="66"/>
                  </a:moveTo>
                  <a:lnTo>
                    <a:pt x="2" y="54"/>
                  </a:lnTo>
                  <a:lnTo>
                    <a:pt x="0" y="0"/>
                  </a:lnTo>
                  <a:lnTo>
                    <a:pt x="19" y="10"/>
                  </a:lnTo>
                  <a:lnTo>
                    <a:pt x="19" y="66"/>
                  </a:lnTo>
                  <a:close/>
                </a:path>
              </a:pathLst>
            </a:custGeom>
            <a:solidFill>
              <a:srgbClr val="88391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ṩḻïḓè">
              <a:extLst>
                <a:ext uri="{FF2B5EF4-FFF2-40B4-BE49-F238E27FC236}">
                  <a16:creationId xmlns:a16="http://schemas.microsoft.com/office/drawing/2014/main" id="{5D5AB0DB-A78B-4B65-A691-D2875E8C913D}"/>
                </a:ext>
              </a:extLst>
            </p:cNvPr>
            <p:cNvSpPr/>
            <p:nvPr/>
          </p:nvSpPr>
          <p:spPr bwMode="auto">
            <a:xfrm>
              <a:off x="5191143" y="2124778"/>
              <a:ext cx="611618" cy="354683"/>
            </a:xfrm>
            <a:custGeom>
              <a:avLst/>
              <a:gdLst>
                <a:gd name="T0" fmla="*/ 19 w 219"/>
                <a:gd name="T1" fmla="*/ 127 h 127"/>
                <a:gd name="T2" fmla="*/ 0 w 219"/>
                <a:gd name="T3" fmla="*/ 117 h 127"/>
                <a:gd name="T4" fmla="*/ 202 w 219"/>
                <a:gd name="T5" fmla="*/ 0 h 127"/>
                <a:gd name="T6" fmla="*/ 219 w 219"/>
                <a:gd name="T7" fmla="*/ 11 h 127"/>
                <a:gd name="T8" fmla="*/ 19 w 219"/>
                <a:gd name="T9" fmla="*/ 127 h 127"/>
              </a:gdLst>
              <a:ahLst/>
              <a:cxnLst>
                <a:cxn ang="0">
                  <a:pos x="T0" y="T1"/>
                </a:cxn>
                <a:cxn ang="0">
                  <a:pos x="T2" y="T3"/>
                </a:cxn>
                <a:cxn ang="0">
                  <a:pos x="T4" y="T5"/>
                </a:cxn>
                <a:cxn ang="0">
                  <a:pos x="T6" y="T7"/>
                </a:cxn>
                <a:cxn ang="0">
                  <a:pos x="T8" y="T9"/>
                </a:cxn>
              </a:cxnLst>
              <a:rect l="0" t="0" r="r" b="b"/>
              <a:pathLst>
                <a:path w="219" h="127">
                  <a:moveTo>
                    <a:pt x="19" y="127"/>
                  </a:moveTo>
                  <a:lnTo>
                    <a:pt x="0" y="117"/>
                  </a:lnTo>
                  <a:lnTo>
                    <a:pt x="202" y="0"/>
                  </a:lnTo>
                  <a:lnTo>
                    <a:pt x="219" y="11"/>
                  </a:lnTo>
                  <a:lnTo>
                    <a:pt x="19" y="127"/>
                  </a:lnTo>
                  <a:close/>
                </a:path>
              </a:pathLst>
            </a:custGeom>
            <a:solidFill>
              <a:srgbClr val="FF8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ṡḻiḋé">
              <a:extLst>
                <a:ext uri="{FF2B5EF4-FFF2-40B4-BE49-F238E27FC236}">
                  <a16:creationId xmlns:a16="http://schemas.microsoft.com/office/drawing/2014/main" id="{51F604FB-D80F-442E-A6F6-A80980B4547B}"/>
                </a:ext>
              </a:extLst>
            </p:cNvPr>
            <p:cNvSpPr/>
            <p:nvPr/>
          </p:nvSpPr>
          <p:spPr bwMode="auto">
            <a:xfrm>
              <a:off x="5244206" y="2155498"/>
              <a:ext cx="564139" cy="480356"/>
            </a:xfrm>
            <a:custGeom>
              <a:avLst/>
              <a:gdLst>
                <a:gd name="T0" fmla="*/ 200 w 202"/>
                <a:gd name="T1" fmla="*/ 0 h 172"/>
                <a:gd name="T2" fmla="*/ 202 w 202"/>
                <a:gd name="T3" fmla="*/ 56 h 172"/>
                <a:gd name="T4" fmla="*/ 0 w 202"/>
                <a:gd name="T5" fmla="*/ 172 h 172"/>
                <a:gd name="T6" fmla="*/ 0 w 202"/>
                <a:gd name="T7" fmla="*/ 116 h 172"/>
                <a:gd name="T8" fmla="*/ 200 w 202"/>
                <a:gd name="T9" fmla="*/ 0 h 172"/>
              </a:gdLst>
              <a:ahLst/>
              <a:cxnLst>
                <a:cxn ang="0">
                  <a:pos x="T0" y="T1"/>
                </a:cxn>
                <a:cxn ang="0">
                  <a:pos x="T2" y="T3"/>
                </a:cxn>
                <a:cxn ang="0">
                  <a:pos x="T4" y="T5"/>
                </a:cxn>
                <a:cxn ang="0">
                  <a:pos x="T6" y="T7"/>
                </a:cxn>
                <a:cxn ang="0">
                  <a:pos x="T8" y="T9"/>
                </a:cxn>
              </a:cxnLst>
              <a:rect l="0" t="0" r="r" b="b"/>
              <a:pathLst>
                <a:path w="202" h="172">
                  <a:moveTo>
                    <a:pt x="200" y="0"/>
                  </a:moveTo>
                  <a:lnTo>
                    <a:pt x="202" y="56"/>
                  </a:lnTo>
                  <a:lnTo>
                    <a:pt x="0" y="172"/>
                  </a:lnTo>
                  <a:lnTo>
                    <a:pt x="0" y="116"/>
                  </a:lnTo>
                  <a:lnTo>
                    <a:pt x="200" y="0"/>
                  </a:ln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ïşļiḓè">
              <a:extLst>
                <a:ext uri="{FF2B5EF4-FFF2-40B4-BE49-F238E27FC236}">
                  <a16:creationId xmlns:a16="http://schemas.microsoft.com/office/drawing/2014/main" id="{400EC844-CE10-4517-AC6A-251AFC8032A7}"/>
                </a:ext>
              </a:extLst>
            </p:cNvPr>
            <p:cNvSpPr/>
            <p:nvPr/>
          </p:nvSpPr>
          <p:spPr bwMode="auto">
            <a:xfrm>
              <a:off x="5448077" y="2010273"/>
              <a:ext cx="53063" cy="184323"/>
            </a:xfrm>
            <a:custGeom>
              <a:avLst/>
              <a:gdLst>
                <a:gd name="T0" fmla="*/ 19 w 19"/>
                <a:gd name="T1" fmla="*/ 66 h 66"/>
                <a:gd name="T2" fmla="*/ 0 w 19"/>
                <a:gd name="T3" fmla="*/ 56 h 66"/>
                <a:gd name="T4" fmla="*/ 0 w 19"/>
                <a:gd name="T5" fmla="*/ 0 h 66"/>
                <a:gd name="T6" fmla="*/ 19 w 19"/>
                <a:gd name="T7" fmla="*/ 10 h 66"/>
                <a:gd name="T8" fmla="*/ 19 w 19"/>
                <a:gd name="T9" fmla="*/ 66 h 66"/>
              </a:gdLst>
              <a:ahLst/>
              <a:cxnLst>
                <a:cxn ang="0">
                  <a:pos x="T0" y="T1"/>
                </a:cxn>
                <a:cxn ang="0">
                  <a:pos x="T2" y="T3"/>
                </a:cxn>
                <a:cxn ang="0">
                  <a:pos x="T4" y="T5"/>
                </a:cxn>
                <a:cxn ang="0">
                  <a:pos x="T6" y="T7"/>
                </a:cxn>
                <a:cxn ang="0">
                  <a:pos x="T8" y="T9"/>
                </a:cxn>
              </a:cxnLst>
              <a:rect l="0" t="0" r="r" b="b"/>
              <a:pathLst>
                <a:path w="19" h="66">
                  <a:moveTo>
                    <a:pt x="19" y="66"/>
                  </a:moveTo>
                  <a:lnTo>
                    <a:pt x="0" y="56"/>
                  </a:lnTo>
                  <a:lnTo>
                    <a:pt x="0" y="0"/>
                  </a:lnTo>
                  <a:lnTo>
                    <a:pt x="19" y="10"/>
                  </a:lnTo>
                  <a:lnTo>
                    <a:pt x="19" y="66"/>
                  </a:lnTo>
                  <a:close/>
                </a:path>
              </a:pathLst>
            </a:custGeom>
            <a:solidFill>
              <a:srgbClr val="886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ṡḷïḋe">
              <a:extLst>
                <a:ext uri="{FF2B5EF4-FFF2-40B4-BE49-F238E27FC236}">
                  <a16:creationId xmlns:a16="http://schemas.microsoft.com/office/drawing/2014/main" id="{E7064A08-3A99-4404-8E18-A6C67822FB79}"/>
                </a:ext>
              </a:extLst>
            </p:cNvPr>
            <p:cNvSpPr/>
            <p:nvPr/>
          </p:nvSpPr>
          <p:spPr bwMode="auto">
            <a:xfrm>
              <a:off x="5448077" y="1837122"/>
              <a:ext cx="354683" cy="201079"/>
            </a:xfrm>
            <a:custGeom>
              <a:avLst/>
              <a:gdLst>
                <a:gd name="T0" fmla="*/ 19 w 127"/>
                <a:gd name="T1" fmla="*/ 72 h 72"/>
                <a:gd name="T2" fmla="*/ 0 w 127"/>
                <a:gd name="T3" fmla="*/ 62 h 72"/>
                <a:gd name="T4" fmla="*/ 108 w 127"/>
                <a:gd name="T5" fmla="*/ 0 h 72"/>
                <a:gd name="T6" fmla="*/ 127 w 127"/>
                <a:gd name="T7" fmla="*/ 10 h 72"/>
                <a:gd name="T8" fmla="*/ 19 w 127"/>
                <a:gd name="T9" fmla="*/ 72 h 72"/>
              </a:gdLst>
              <a:ahLst/>
              <a:cxnLst>
                <a:cxn ang="0">
                  <a:pos x="T0" y="T1"/>
                </a:cxn>
                <a:cxn ang="0">
                  <a:pos x="T2" y="T3"/>
                </a:cxn>
                <a:cxn ang="0">
                  <a:pos x="T4" y="T5"/>
                </a:cxn>
                <a:cxn ang="0">
                  <a:pos x="T6" y="T7"/>
                </a:cxn>
                <a:cxn ang="0">
                  <a:pos x="T8" y="T9"/>
                </a:cxn>
              </a:cxnLst>
              <a:rect l="0" t="0" r="r" b="b"/>
              <a:pathLst>
                <a:path w="127" h="72">
                  <a:moveTo>
                    <a:pt x="19" y="72"/>
                  </a:moveTo>
                  <a:lnTo>
                    <a:pt x="0" y="62"/>
                  </a:lnTo>
                  <a:lnTo>
                    <a:pt x="108" y="0"/>
                  </a:lnTo>
                  <a:lnTo>
                    <a:pt x="127" y="10"/>
                  </a:lnTo>
                  <a:lnTo>
                    <a:pt x="19" y="72"/>
                  </a:lnTo>
                  <a:close/>
                </a:path>
              </a:pathLst>
            </a:custGeom>
            <a:solidFill>
              <a:srgbClr val="FFD4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îṧļïḋe">
              <a:extLst>
                <a:ext uri="{FF2B5EF4-FFF2-40B4-BE49-F238E27FC236}">
                  <a16:creationId xmlns:a16="http://schemas.microsoft.com/office/drawing/2014/main" id="{6CB255D8-E269-4250-9A3E-00D2E2721AAD}"/>
                </a:ext>
              </a:extLst>
            </p:cNvPr>
            <p:cNvSpPr/>
            <p:nvPr/>
          </p:nvSpPr>
          <p:spPr bwMode="auto">
            <a:xfrm>
              <a:off x="5029162" y="1962797"/>
              <a:ext cx="53063" cy="181531"/>
            </a:xfrm>
            <a:custGeom>
              <a:avLst/>
              <a:gdLst>
                <a:gd name="T0" fmla="*/ 19 w 19"/>
                <a:gd name="T1" fmla="*/ 65 h 65"/>
                <a:gd name="T2" fmla="*/ 0 w 19"/>
                <a:gd name="T3" fmla="*/ 54 h 65"/>
                <a:gd name="T4" fmla="*/ 0 w 19"/>
                <a:gd name="T5" fmla="*/ 0 h 65"/>
                <a:gd name="T6" fmla="*/ 19 w 19"/>
                <a:gd name="T7" fmla="*/ 11 h 65"/>
                <a:gd name="T8" fmla="*/ 19 w 19"/>
                <a:gd name="T9" fmla="*/ 65 h 65"/>
              </a:gdLst>
              <a:ahLst/>
              <a:cxnLst>
                <a:cxn ang="0">
                  <a:pos x="T0" y="T1"/>
                </a:cxn>
                <a:cxn ang="0">
                  <a:pos x="T2" y="T3"/>
                </a:cxn>
                <a:cxn ang="0">
                  <a:pos x="T4" y="T5"/>
                </a:cxn>
                <a:cxn ang="0">
                  <a:pos x="T6" y="T7"/>
                </a:cxn>
                <a:cxn ang="0">
                  <a:pos x="T8" y="T9"/>
                </a:cxn>
              </a:cxnLst>
              <a:rect l="0" t="0" r="r" b="b"/>
              <a:pathLst>
                <a:path w="19" h="65">
                  <a:moveTo>
                    <a:pt x="19" y="65"/>
                  </a:moveTo>
                  <a:lnTo>
                    <a:pt x="0" y="54"/>
                  </a:lnTo>
                  <a:lnTo>
                    <a:pt x="0" y="0"/>
                  </a:lnTo>
                  <a:lnTo>
                    <a:pt x="19" y="11"/>
                  </a:lnTo>
                  <a:lnTo>
                    <a:pt x="19" y="65"/>
                  </a:lnTo>
                  <a:close/>
                </a:path>
              </a:pathLst>
            </a:custGeom>
            <a:solidFill>
              <a:srgbClr val="4A38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îṧľîḓè">
              <a:extLst>
                <a:ext uri="{FF2B5EF4-FFF2-40B4-BE49-F238E27FC236}">
                  <a16:creationId xmlns:a16="http://schemas.microsoft.com/office/drawing/2014/main" id="{57A2582A-5E64-4958-A469-CE2C9E584A4A}"/>
                </a:ext>
              </a:extLst>
            </p:cNvPr>
            <p:cNvSpPr/>
            <p:nvPr/>
          </p:nvSpPr>
          <p:spPr bwMode="auto">
            <a:xfrm>
              <a:off x="5029162" y="1546674"/>
              <a:ext cx="773598" cy="446843"/>
            </a:xfrm>
            <a:custGeom>
              <a:avLst/>
              <a:gdLst>
                <a:gd name="T0" fmla="*/ 19 w 277"/>
                <a:gd name="T1" fmla="*/ 160 h 160"/>
                <a:gd name="T2" fmla="*/ 0 w 277"/>
                <a:gd name="T3" fmla="*/ 149 h 160"/>
                <a:gd name="T4" fmla="*/ 258 w 277"/>
                <a:gd name="T5" fmla="*/ 0 h 160"/>
                <a:gd name="T6" fmla="*/ 277 w 277"/>
                <a:gd name="T7" fmla="*/ 10 h 160"/>
                <a:gd name="T8" fmla="*/ 19 w 277"/>
                <a:gd name="T9" fmla="*/ 160 h 160"/>
              </a:gdLst>
              <a:ahLst/>
              <a:cxnLst>
                <a:cxn ang="0">
                  <a:pos x="T0" y="T1"/>
                </a:cxn>
                <a:cxn ang="0">
                  <a:pos x="T2" y="T3"/>
                </a:cxn>
                <a:cxn ang="0">
                  <a:pos x="T4" y="T5"/>
                </a:cxn>
                <a:cxn ang="0">
                  <a:pos x="T6" y="T7"/>
                </a:cxn>
                <a:cxn ang="0">
                  <a:pos x="T8" y="T9"/>
                </a:cxn>
              </a:cxnLst>
              <a:rect l="0" t="0" r="r" b="b"/>
              <a:pathLst>
                <a:path w="277" h="160">
                  <a:moveTo>
                    <a:pt x="19" y="160"/>
                  </a:moveTo>
                  <a:lnTo>
                    <a:pt x="0" y="149"/>
                  </a:lnTo>
                  <a:lnTo>
                    <a:pt x="258" y="0"/>
                  </a:lnTo>
                  <a:lnTo>
                    <a:pt x="277" y="10"/>
                  </a:lnTo>
                  <a:lnTo>
                    <a:pt x="19" y="160"/>
                  </a:lnTo>
                  <a:close/>
                </a:path>
              </a:pathLst>
            </a:custGeom>
            <a:solidFill>
              <a:srgbClr val="B39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ṩlîḋê">
              <a:extLst>
                <a:ext uri="{FF2B5EF4-FFF2-40B4-BE49-F238E27FC236}">
                  <a16:creationId xmlns:a16="http://schemas.microsoft.com/office/drawing/2014/main" id="{644E1B94-9455-422D-865B-B4AE1ACEE68B}"/>
                </a:ext>
              </a:extLst>
            </p:cNvPr>
            <p:cNvSpPr/>
            <p:nvPr/>
          </p:nvSpPr>
          <p:spPr bwMode="auto">
            <a:xfrm>
              <a:off x="5082225" y="1574602"/>
              <a:ext cx="720535" cy="569725"/>
            </a:xfrm>
            <a:custGeom>
              <a:avLst/>
              <a:gdLst>
                <a:gd name="T0" fmla="*/ 258 w 258"/>
                <a:gd name="T1" fmla="*/ 0 h 204"/>
                <a:gd name="T2" fmla="*/ 258 w 258"/>
                <a:gd name="T3" fmla="*/ 54 h 204"/>
                <a:gd name="T4" fmla="*/ 0 w 258"/>
                <a:gd name="T5" fmla="*/ 204 h 204"/>
                <a:gd name="T6" fmla="*/ 0 w 258"/>
                <a:gd name="T7" fmla="*/ 150 h 204"/>
                <a:gd name="T8" fmla="*/ 258 w 258"/>
                <a:gd name="T9" fmla="*/ 0 h 204"/>
              </a:gdLst>
              <a:ahLst/>
              <a:cxnLst>
                <a:cxn ang="0">
                  <a:pos x="T0" y="T1"/>
                </a:cxn>
                <a:cxn ang="0">
                  <a:pos x="T2" y="T3"/>
                </a:cxn>
                <a:cxn ang="0">
                  <a:pos x="T4" y="T5"/>
                </a:cxn>
                <a:cxn ang="0">
                  <a:pos x="T6" y="T7"/>
                </a:cxn>
                <a:cxn ang="0">
                  <a:pos x="T8" y="T9"/>
                </a:cxn>
              </a:cxnLst>
              <a:rect l="0" t="0" r="r" b="b"/>
              <a:pathLst>
                <a:path w="258" h="204">
                  <a:moveTo>
                    <a:pt x="258" y="0"/>
                  </a:moveTo>
                  <a:lnTo>
                    <a:pt x="258" y="54"/>
                  </a:lnTo>
                  <a:lnTo>
                    <a:pt x="0" y="204"/>
                  </a:lnTo>
                  <a:lnTo>
                    <a:pt x="0" y="150"/>
                  </a:lnTo>
                  <a:lnTo>
                    <a:pt x="258" y="0"/>
                  </a:lnTo>
                  <a:close/>
                </a:path>
              </a:pathLst>
            </a:custGeom>
            <a:solidFill>
              <a:srgbClr val="8B68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ṩḻïḑé">
              <a:extLst>
                <a:ext uri="{FF2B5EF4-FFF2-40B4-BE49-F238E27FC236}">
                  <a16:creationId xmlns:a16="http://schemas.microsoft.com/office/drawing/2014/main" id="{5D99D144-7FC8-421F-997C-138879F16471}"/>
                </a:ext>
              </a:extLst>
            </p:cNvPr>
            <p:cNvSpPr/>
            <p:nvPr/>
          </p:nvSpPr>
          <p:spPr bwMode="auto">
            <a:xfrm>
              <a:off x="5501141" y="1865050"/>
              <a:ext cx="301619" cy="329547"/>
            </a:xfrm>
            <a:custGeom>
              <a:avLst/>
              <a:gdLst>
                <a:gd name="T0" fmla="*/ 108 w 108"/>
                <a:gd name="T1" fmla="*/ 0 h 118"/>
                <a:gd name="T2" fmla="*/ 108 w 108"/>
                <a:gd name="T3" fmla="*/ 56 h 118"/>
                <a:gd name="T4" fmla="*/ 0 w 108"/>
                <a:gd name="T5" fmla="*/ 118 h 118"/>
                <a:gd name="T6" fmla="*/ 0 w 108"/>
                <a:gd name="T7" fmla="*/ 64 h 118"/>
                <a:gd name="T8" fmla="*/ 108 w 108"/>
                <a:gd name="T9" fmla="*/ 0 h 118"/>
              </a:gdLst>
              <a:ahLst/>
              <a:cxnLst>
                <a:cxn ang="0">
                  <a:pos x="T0" y="T1"/>
                </a:cxn>
                <a:cxn ang="0">
                  <a:pos x="T2" y="T3"/>
                </a:cxn>
                <a:cxn ang="0">
                  <a:pos x="T4" y="T5"/>
                </a:cxn>
                <a:cxn ang="0">
                  <a:pos x="T6" y="T7"/>
                </a:cxn>
                <a:cxn ang="0">
                  <a:pos x="T8" y="T9"/>
                </a:cxn>
              </a:cxnLst>
              <a:rect l="0" t="0" r="r" b="b"/>
              <a:pathLst>
                <a:path w="108" h="118">
                  <a:moveTo>
                    <a:pt x="108" y="0"/>
                  </a:moveTo>
                  <a:lnTo>
                    <a:pt x="108" y="56"/>
                  </a:lnTo>
                  <a:lnTo>
                    <a:pt x="0" y="118"/>
                  </a:lnTo>
                  <a:lnTo>
                    <a:pt x="0" y="64"/>
                  </a:lnTo>
                  <a:lnTo>
                    <a:pt x="108" y="0"/>
                  </a:lnTo>
                  <a:close/>
                </a:path>
              </a:pathLst>
            </a:custGeom>
            <a:solidFill>
              <a:srgbClr val="FFBE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îṧļîḋê">
              <a:extLst>
                <a:ext uri="{FF2B5EF4-FFF2-40B4-BE49-F238E27FC236}">
                  <a16:creationId xmlns:a16="http://schemas.microsoft.com/office/drawing/2014/main" id="{CB1C1D07-49CA-49F7-8B65-592A6F683EFB}"/>
                </a:ext>
              </a:extLst>
            </p:cNvPr>
            <p:cNvSpPr/>
            <p:nvPr/>
          </p:nvSpPr>
          <p:spPr bwMode="auto">
            <a:xfrm>
              <a:off x="4856010" y="1767304"/>
              <a:ext cx="50270" cy="184323"/>
            </a:xfrm>
            <a:custGeom>
              <a:avLst/>
              <a:gdLst>
                <a:gd name="T0" fmla="*/ 18 w 18"/>
                <a:gd name="T1" fmla="*/ 66 h 66"/>
                <a:gd name="T2" fmla="*/ 0 w 18"/>
                <a:gd name="T3" fmla="*/ 56 h 66"/>
                <a:gd name="T4" fmla="*/ 0 w 18"/>
                <a:gd name="T5" fmla="*/ 0 h 66"/>
                <a:gd name="T6" fmla="*/ 18 w 18"/>
                <a:gd name="T7" fmla="*/ 10 h 66"/>
                <a:gd name="T8" fmla="*/ 18 w 18"/>
                <a:gd name="T9" fmla="*/ 66 h 66"/>
              </a:gdLst>
              <a:ahLst/>
              <a:cxnLst>
                <a:cxn ang="0">
                  <a:pos x="T0" y="T1"/>
                </a:cxn>
                <a:cxn ang="0">
                  <a:pos x="T2" y="T3"/>
                </a:cxn>
                <a:cxn ang="0">
                  <a:pos x="T4" y="T5"/>
                </a:cxn>
                <a:cxn ang="0">
                  <a:pos x="T6" y="T7"/>
                </a:cxn>
                <a:cxn ang="0">
                  <a:pos x="T8" y="T9"/>
                </a:cxn>
              </a:cxnLst>
              <a:rect l="0" t="0" r="r" b="b"/>
              <a:pathLst>
                <a:path w="18" h="66">
                  <a:moveTo>
                    <a:pt x="18" y="66"/>
                  </a:moveTo>
                  <a:lnTo>
                    <a:pt x="0" y="56"/>
                  </a:lnTo>
                  <a:lnTo>
                    <a:pt x="0" y="0"/>
                  </a:lnTo>
                  <a:lnTo>
                    <a:pt x="18" y="10"/>
                  </a:lnTo>
                  <a:lnTo>
                    <a:pt x="18" y="66"/>
                  </a:lnTo>
                  <a:close/>
                </a:path>
              </a:pathLst>
            </a:custGeom>
            <a:solidFill>
              <a:srgbClr val="0054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ï$lïḍê">
              <a:extLst>
                <a:ext uri="{FF2B5EF4-FFF2-40B4-BE49-F238E27FC236}">
                  <a16:creationId xmlns:a16="http://schemas.microsoft.com/office/drawing/2014/main" id="{1D2BA8CA-8E31-490E-B75E-4124E5FCA2C6}"/>
                </a:ext>
              </a:extLst>
            </p:cNvPr>
            <p:cNvSpPr/>
            <p:nvPr/>
          </p:nvSpPr>
          <p:spPr bwMode="auto">
            <a:xfrm>
              <a:off x="4856010" y="1250640"/>
              <a:ext cx="946750" cy="544591"/>
            </a:xfrm>
            <a:custGeom>
              <a:avLst/>
              <a:gdLst>
                <a:gd name="T0" fmla="*/ 18 w 339"/>
                <a:gd name="T1" fmla="*/ 195 h 195"/>
                <a:gd name="T2" fmla="*/ 0 w 339"/>
                <a:gd name="T3" fmla="*/ 185 h 195"/>
                <a:gd name="T4" fmla="*/ 320 w 339"/>
                <a:gd name="T5" fmla="*/ 0 h 195"/>
                <a:gd name="T6" fmla="*/ 339 w 339"/>
                <a:gd name="T7" fmla="*/ 10 h 195"/>
                <a:gd name="T8" fmla="*/ 18 w 339"/>
                <a:gd name="T9" fmla="*/ 195 h 195"/>
              </a:gdLst>
              <a:ahLst/>
              <a:cxnLst>
                <a:cxn ang="0">
                  <a:pos x="T0" y="T1"/>
                </a:cxn>
                <a:cxn ang="0">
                  <a:pos x="T2" y="T3"/>
                </a:cxn>
                <a:cxn ang="0">
                  <a:pos x="T4" y="T5"/>
                </a:cxn>
                <a:cxn ang="0">
                  <a:pos x="T6" y="T7"/>
                </a:cxn>
                <a:cxn ang="0">
                  <a:pos x="T8" y="T9"/>
                </a:cxn>
              </a:cxnLst>
              <a:rect l="0" t="0" r="r" b="b"/>
              <a:pathLst>
                <a:path w="339" h="195">
                  <a:moveTo>
                    <a:pt x="18" y="195"/>
                  </a:moveTo>
                  <a:lnTo>
                    <a:pt x="0" y="185"/>
                  </a:lnTo>
                  <a:lnTo>
                    <a:pt x="320" y="0"/>
                  </a:lnTo>
                  <a:lnTo>
                    <a:pt x="339" y="10"/>
                  </a:lnTo>
                  <a:lnTo>
                    <a:pt x="18" y="195"/>
                  </a:lnTo>
                  <a:close/>
                </a:path>
              </a:pathLst>
            </a:custGeom>
            <a:solidFill>
              <a:srgbClr val="00C5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îś1îḍè">
              <a:extLst>
                <a:ext uri="{FF2B5EF4-FFF2-40B4-BE49-F238E27FC236}">
                  <a16:creationId xmlns:a16="http://schemas.microsoft.com/office/drawing/2014/main" id="{DCBC9FFD-5D00-4350-8B8E-D9413EEB802D}"/>
                </a:ext>
              </a:extLst>
            </p:cNvPr>
            <p:cNvSpPr/>
            <p:nvPr/>
          </p:nvSpPr>
          <p:spPr bwMode="auto">
            <a:xfrm>
              <a:off x="4906280" y="1278568"/>
              <a:ext cx="896480" cy="673058"/>
            </a:xfrm>
            <a:custGeom>
              <a:avLst/>
              <a:gdLst>
                <a:gd name="T0" fmla="*/ 321 w 321"/>
                <a:gd name="T1" fmla="*/ 0 h 241"/>
                <a:gd name="T2" fmla="*/ 321 w 321"/>
                <a:gd name="T3" fmla="*/ 56 h 241"/>
                <a:gd name="T4" fmla="*/ 0 w 321"/>
                <a:gd name="T5" fmla="*/ 241 h 241"/>
                <a:gd name="T6" fmla="*/ 0 w 321"/>
                <a:gd name="T7" fmla="*/ 185 h 241"/>
                <a:gd name="T8" fmla="*/ 321 w 321"/>
                <a:gd name="T9" fmla="*/ 0 h 241"/>
              </a:gdLst>
              <a:ahLst/>
              <a:cxnLst>
                <a:cxn ang="0">
                  <a:pos x="T0" y="T1"/>
                </a:cxn>
                <a:cxn ang="0">
                  <a:pos x="T2" y="T3"/>
                </a:cxn>
                <a:cxn ang="0">
                  <a:pos x="T4" y="T5"/>
                </a:cxn>
                <a:cxn ang="0">
                  <a:pos x="T6" y="T7"/>
                </a:cxn>
                <a:cxn ang="0">
                  <a:pos x="T8" y="T9"/>
                </a:cxn>
              </a:cxnLst>
              <a:rect l="0" t="0" r="r" b="b"/>
              <a:pathLst>
                <a:path w="321" h="241">
                  <a:moveTo>
                    <a:pt x="321" y="0"/>
                  </a:moveTo>
                  <a:lnTo>
                    <a:pt x="321" y="56"/>
                  </a:lnTo>
                  <a:lnTo>
                    <a:pt x="0" y="241"/>
                  </a:lnTo>
                  <a:lnTo>
                    <a:pt x="0" y="185"/>
                  </a:lnTo>
                  <a:lnTo>
                    <a:pt x="321" y="0"/>
                  </a:lnTo>
                  <a:close/>
                </a:path>
              </a:pathLst>
            </a:custGeom>
            <a:solidFill>
              <a:srgbClr val="009E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íṡ1iḍè">
              <a:extLst>
                <a:ext uri="{FF2B5EF4-FFF2-40B4-BE49-F238E27FC236}">
                  <a16:creationId xmlns:a16="http://schemas.microsoft.com/office/drawing/2014/main" id="{39576DA2-F1D3-4A65-9889-35CBD2A28CE1}"/>
                </a:ext>
              </a:extLst>
            </p:cNvPr>
            <p:cNvSpPr/>
            <p:nvPr/>
          </p:nvSpPr>
          <p:spPr bwMode="auto">
            <a:xfrm>
              <a:off x="6796986" y="2010273"/>
              <a:ext cx="575310" cy="865758"/>
            </a:xfrm>
            <a:custGeom>
              <a:avLst/>
              <a:gdLst>
                <a:gd name="T0" fmla="*/ 77 w 99"/>
                <a:gd name="T1" fmla="*/ 16 h 149"/>
                <a:gd name="T2" fmla="*/ 13 w 99"/>
                <a:gd name="T3" fmla="*/ 29 h 149"/>
                <a:gd name="T4" fmla="*/ 47 w 99"/>
                <a:gd name="T5" fmla="*/ 149 h 149"/>
                <a:gd name="T6" fmla="*/ 55 w 99"/>
                <a:gd name="T7" fmla="*/ 132 h 149"/>
                <a:gd name="T8" fmla="*/ 32 w 99"/>
                <a:gd name="T9" fmla="*/ 49 h 149"/>
                <a:gd name="T10" fmla="*/ 77 w 99"/>
                <a:gd name="T11" fmla="*/ 39 h 149"/>
                <a:gd name="T12" fmla="*/ 91 w 99"/>
                <a:gd name="T13" fmla="*/ 50 h 149"/>
                <a:gd name="T14" fmla="*/ 99 w 99"/>
                <a:gd name="T15" fmla="*/ 33 h 149"/>
                <a:gd name="T16" fmla="*/ 77 w 99"/>
                <a:gd name="T17" fmla="*/ 16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49">
                  <a:moveTo>
                    <a:pt x="77" y="16"/>
                  </a:moveTo>
                  <a:cubicBezTo>
                    <a:pt x="50" y="0"/>
                    <a:pt x="24" y="4"/>
                    <a:pt x="13" y="29"/>
                  </a:cubicBezTo>
                  <a:cubicBezTo>
                    <a:pt x="0" y="60"/>
                    <a:pt x="15" y="113"/>
                    <a:pt x="47" y="149"/>
                  </a:cubicBezTo>
                  <a:cubicBezTo>
                    <a:pt x="55" y="132"/>
                    <a:pt x="55" y="132"/>
                    <a:pt x="55" y="132"/>
                  </a:cubicBezTo>
                  <a:cubicBezTo>
                    <a:pt x="33" y="106"/>
                    <a:pt x="23" y="70"/>
                    <a:pt x="32" y="49"/>
                  </a:cubicBezTo>
                  <a:cubicBezTo>
                    <a:pt x="39" y="31"/>
                    <a:pt x="58" y="28"/>
                    <a:pt x="77" y="39"/>
                  </a:cubicBezTo>
                  <a:cubicBezTo>
                    <a:pt x="82" y="42"/>
                    <a:pt x="86" y="46"/>
                    <a:pt x="91" y="50"/>
                  </a:cubicBezTo>
                  <a:cubicBezTo>
                    <a:pt x="99" y="33"/>
                    <a:pt x="99" y="33"/>
                    <a:pt x="99" y="33"/>
                  </a:cubicBezTo>
                  <a:cubicBezTo>
                    <a:pt x="91" y="26"/>
                    <a:pt x="84" y="20"/>
                    <a:pt x="77" y="16"/>
                  </a:cubicBezTo>
                  <a:close/>
                </a:path>
              </a:pathLst>
            </a:custGeom>
            <a:solidFill>
              <a:srgbClr val="FFFA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iṥ1ïdê">
              <a:extLst>
                <a:ext uri="{FF2B5EF4-FFF2-40B4-BE49-F238E27FC236}">
                  <a16:creationId xmlns:a16="http://schemas.microsoft.com/office/drawing/2014/main" id="{92332F65-42C7-493A-B1D2-4A5E825C2B8B}"/>
                </a:ext>
              </a:extLst>
            </p:cNvPr>
            <p:cNvSpPr/>
            <p:nvPr/>
          </p:nvSpPr>
          <p:spPr bwMode="auto">
            <a:xfrm>
              <a:off x="7067884" y="2202975"/>
              <a:ext cx="622788" cy="899271"/>
            </a:xfrm>
            <a:custGeom>
              <a:avLst/>
              <a:gdLst>
                <a:gd name="T0" fmla="*/ 52 w 107"/>
                <a:gd name="T1" fmla="*/ 0 h 155"/>
                <a:gd name="T2" fmla="*/ 44 w 107"/>
                <a:gd name="T3" fmla="*/ 17 h 155"/>
                <a:gd name="T4" fmla="*/ 48 w 107"/>
                <a:gd name="T5" fmla="*/ 20 h 155"/>
                <a:gd name="T6" fmla="*/ 75 w 107"/>
                <a:gd name="T7" fmla="*/ 108 h 155"/>
                <a:gd name="T8" fmla="*/ 74 w 107"/>
                <a:gd name="T9" fmla="*/ 111 h 155"/>
                <a:gd name="T10" fmla="*/ 73 w 107"/>
                <a:gd name="T11" fmla="*/ 111 h 155"/>
                <a:gd name="T12" fmla="*/ 37 w 107"/>
                <a:gd name="T13" fmla="*/ 121 h 155"/>
                <a:gd name="T14" fmla="*/ 30 w 107"/>
                <a:gd name="T15" fmla="*/ 117 h 155"/>
                <a:gd name="T16" fmla="*/ 28 w 107"/>
                <a:gd name="T17" fmla="*/ 116 h 155"/>
                <a:gd name="T18" fmla="*/ 25 w 107"/>
                <a:gd name="T19" fmla="*/ 114 h 155"/>
                <a:gd name="T20" fmla="*/ 24 w 107"/>
                <a:gd name="T21" fmla="*/ 114 h 155"/>
                <a:gd name="T22" fmla="*/ 18 w 107"/>
                <a:gd name="T23" fmla="*/ 109 h 155"/>
                <a:gd name="T24" fmla="*/ 18 w 107"/>
                <a:gd name="T25" fmla="*/ 109 h 155"/>
                <a:gd name="T26" fmla="*/ 16 w 107"/>
                <a:gd name="T27" fmla="*/ 107 h 155"/>
                <a:gd name="T28" fmla="*/ 15 w 107"/>
                <a:gd name="T29" fmla="*/ 106 h 155"/>
                <a:gd name="T30" fmla="*/ 12 w 107"/>
                <a:gd name="T31" fmla="*/ 103 h 155"/>
                <a:gd name="T32" fmla="*/ 8 w 107"/>
                <a:gd name="T33" fmla="*/ 99 h 155"/>
                <a:gd name="T34" fmla="*/ 0 w 107"/>
                <a:gd name="T35" fmla="*/ 116 h 155"/>
                <a:gd name="T36" fmla="*/ 5 w 107"/>
                <a:gd name="T37" fmla="*/ 121 h 155"/>
                <a:gd name="T38" fmla="*/ 9 w 107"/>
                <a:gd name="T39" fmla="*/ 125 h 155"/>
                <a:gd name="T40" fmla="*/ 10 w 107"/>
                <a:gd name="T41" fmla="*/ 126 h 155"/>
                <a:gd name="T42" fmla="*/ 13 w 107"/>
                <a:gd name="T43" fmla="*/ 128 h 155"/>
                <a:gd name="T44" fmla="*/ 14 w 107"/>
                <a:gd name="T45" fmla="*/ 129 h 155"/>
                <a:gd name="T46" fmla="*/ 22 w 107"/>
                <a:gd name="T47" fmla="*/ 136 h 155"/>
                <a:gd name="T48" fmla="*/ 23 w 107"/>
                <a:gd name="T49" fmla="*/ 136 h 155"/>
                <a:gd name="T50" fmla="*/ 27 w 107"/>
                <a:gd name="T51" fmla="*/ 139 h 155"/>
                <a:gd name="T52" fmla="*/ 27 w 107"/>
                <a:gd name="T53" fmla="*/ 139 h 155"/>
                <a:gd name="T54" fmla="*/ 30 w 107"/>
                <a:gd name="T55" fmla="*/ 141 h 155"/>
                <a:gd name="T56" fmla="*/ 36 w 107"/>
                <a:gd name="T57" fmla="*/ 144 h 155"/>
                <a:gd name="T58" fmla="*/ 40 w 107"/>
                <a:gd name="T59" fmla="*/ 146 h 155"/>
                <a:gd name="T60" fmla="*/ 93 w 107"/>
                <a:gd name="T61" fmla="*/ 127 h 155"/>
                <a:gd name="T62" fmla="*/ 55 w 107"/>
                <a:gd name="T63" fmla="*/ 3 h 155"/>
                <a:gd name="T64" fmla="*/ 52 w 107"/>
                <a:gd name="T6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7" h="155">
                  <a:moveTo>
                    <a:pt x="52" y="0"/>
                  </a:moveTo>
                  <a:cubicBezTo>
                    <a:pt x="44" y="17"/>
                    <a:pt x="44" y="17"/>
                    <a:pt x="44" y="17"/>
                  </a:cubicBezTo>
                  <a:cubicBezTo>
                    <a:pt x="45" y="18"/>
                    <a:pt x="46" y="19"/>
                    <a:pt x="48" y="20"/>
                  </a:cubicBezTo>
                  <a:cubicBezTo>
                    <a:pt x="72" y="46"/>
                    <a:pt x="85" y="85"/>
                    <a:pt x="75" y="108"/>
                  </a:cubicBezTo>
                  <a:cubicBezTo>
                    <a:pt x="74" y="109"/>
                    <a:pt x="74" y="110"/>
                    <a:pt x="74" y="111"/>
                  </a:cubicBezTo>
                  <a:cubicBezTo>
                    <a:pt x="73" y="111"/>
                    <a:pt x="73" y="111"/>
                    <a:pt x="73" y="111"/>
                  </a:cubicBezTo>
                  <a:cubicBezTo>
                    <a:pt x="66" y="124"/>
                    <a:pt x="52" y="127"/>
                    <a:pt x="37" y="121"/>
                  </a:cubicBezTo>
                  <a:cubicBezTo>
                    <a:pt x="35" y="120"/>
                    <a:pt x="32" y="119"/>
                    <a:pt x="30" y="117"/>
                  </a:cubicBezTo>
                  <a:cubicBezTo>
                    <a:pt x="29" y="117"/>
                    <a:pt x="28" y="117"/>
                    <a:pt x="28" y="116"/>
                  </a:cubicBezTo>
                  <a:cubicBezTo>
                    <a:pt x="27" y="115"/>
                    <a:pt x="26" y="115"/>
                    <a:pt x="25" y="114"/>
                  </a:cubicBezTo>
                  <a:cubicBezTo>
                    <a:pt x="24" y="114"/>
                    <a:pt x="24" y="114"/>
                    <a:pt x="24" y="114"/>
                  </a:cubicBezTo>
                  <a:cubicBezTo>
                    <a:pt x="22" y="113"/>
                    <a:pt x="20" y="111"/>
                    <a:pt x="18" y="109"/>
                  </a:cubicBezTo>
                  <a:cubicBezTo>
                    <a:pt x="18" y="109"/>
                    <a:pt x="18" y="109"/>
                    <a:pt x="18" y="109"/>
                  </a:cubicBezTo>
                  <a:cubicBezTo>
                    <a:pt x="17" y="108"/>
                    <a:pt x="16" y="107"/>
                    <a:pt x="16" y="107"/>
                  </a:cubicBezTo>
                  <a:cubicBezTo>
                    <a:pt x="15" y="106"/>
                    <a:pt x="15" y="106"/>
                    <a:pt x="15" y="106"/>
                  </a:cubicBezTo>
                  <a:cubicBezTo>
                    <a:pt x="14" y="105"/>
                    <a:pt x="13" y="104"/>
                    <a:pt x="12" y="103"/>
                  </a:cubicBezTo>
                  <a:cubicBezTo>
                    <a:pt x="10" y="102"/>
                    <a:pt x="9" y="100"/>
                    <a:pt x="8" y="99"/>
                  </a:cubicBezTo>
                  <a:cubicBezTo>
                    <a:pt x="0" y="116"/>
                    <a:pt x="0" y="116"/>
                    <a:pt x="0" y="116"/>
                  </a:cubicBezTo>
                  <a:cubicBezTo>
                    <a:pt x="2" y="118"/>
                    <a:pt x="3" y="119"/>
                    <a:pt x="5" y="121"/>
                  </a:cubicBezTo>
                  <a:cubicBezTo>
                    <a:pt x="6" y="122"/>
                    <a:pt x="7" y="123"/>
                    <a:pt x="9" y="125"/>
                  </a:cubicBezTo>
                  <a:cubicBezTo>
                    <a:pt x="9" y="125"/>
                    <a:pt x="9" y="125"/>
                    <a:pt x="10" y="126"/>
                  </a:cubicBezTo>
                  <a:cubicBezTo>
                    <a:pt x="11" y="127"/>
                    <a:pt x="12" y="128"/>
                    <a:pt x="13" y="128"/>
                  </a:cubicBezTo>
                  <a:cubicBezTo>
                    <a:pt x="14" y="129"/>
                    <a:pt x="14" y="129"/>
                    <a:pt x="14" y="129"/>
                  </a:cubicBezTo>
                  <a:cubicBezTo>
                    <a:pt x="17" y="132"/>
                    <a:pt x="19" y="134"/>
                    <a:pt x="22" y="136"/>
                  </a:cubicBezTo>
                  <a:cubicBezTo>
                    <a:pt x="23" y="136"/>
                    <a:pt x="23" y="136"/>
                    <a:pt x="23" y="136"/>
                  </a:cubicBezTo>
                  <a:cubicBezTo>
                    <a:pt x="24" y="137"/>
                    <a:pt x="25" y="138"/>
                    <a:pt x="27" y="139"/>
                  </a:cubicBezTo>
                  <a:cubicBezTo>
                    <a:pt x="27" y="139"/>
                    <a:pt x="27" y="139"/>
                    <a:pt x="27" y="139"/>
                  </a:cubicBezTo>
                  <a:cubicBezTo>
                    <a:pt x="28" y="140"/>
                    <a:pt x="29" y="140"/>
                    <a:pt x="30" y="141"/>
                  </a:cubicBezTo>
                  <a:cubicBezTo>
                    <a:pt x="32" y="142"/>
                    <a:pt x="34" y="143"/>
                    <a:pt x="36" y="144"/>
                  </a:cubicBezTo>
                  <a:cubicBezTo>
                    <a:pt x="37" y="145"/>
                    <a:pt x="39" y="145"/>
                    <a:pt x="40" y="146"/>
                  </a:cubicBezTo>
                  <a:cubicBezTo>
                    <a:pt x="63" y="155"/>
                    <a:pt x="84" y="149"/>
                    <a:pt x="93" y="127"/>
                  </a:cubicBezTo>
                  <a:cubicBezTo>
                    <a:pt x="107" y="95"/>
                    <a:pt x="90" y="39"/>
                    <a:pt x="55" y="3"/>
                  </a:cubicBezTo>
                  <a:cubicBezTo>
                    <a:pt x="54" y="2"/>
                    <a:pt x="53" y="1"/>
                    <a:pt x="52" y="0"/>
                  </a:cubicBezTo>
                  <a:close/>
                </a:path>
              </a:pathLst>
            </a:custGeom>
            <a:solidFill>
              <a:srgbClr val="574B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iṣliḋè">
              <a:extLst>
                <a:ext uri="{FF2B5EF4-FFF2-40B4-BE49-F238E27FC236}">
                  <a16:creationId xmlns:a16="http://schemas.microsoft.com/office/drawing/2014/main" id="{2FFFDD22-C30D-4628-A786-140CED52BB0A}"/>
                </a:ext>
              </a:extLst>
            </p:cNvPr>
            <p:cNvSpPr/>
            <p:nvPr/>
          </p:nvSpPr>
          <p:spPr bwMode="auto">
            <a:xfrm>
              <a:off x="6308250" y="1627665"/>
              <a:ext cx="92162" cy="248557"/>
            </a:xfrm>
            <a:custGeom>
              <a:avLst/>
              <a:gdLst>
                <a:gd name="T0" fmla="*/ 0 w 33"/>
                <a:gd name="T1" fmla="*/ 0 h 89"/>
                <a:gd name="T2" fmla="*/ 0 w 33"/>
                <a:gd name="T3" fmla="*/ 68 h 89"/>
                <a:gd name="T4" fmla="*/ 33 w 33"/>
                <a:gd name="T5" fmla="*/ 89 h 89"/>
                <a:gd name="T6" fmla="*/ 33 w 33"/>
                <a:gd name="T7" fmla="*/ 20 h 89"/>
                <a:gd name="T8" fmla="*/ 0 w 33"/>
                <a:gd name="T9" fmla="*/ 0 h 89"/>
              </a:gdLst>
              <a:ahLst/>
              <a:cxnLst>
                <a:cxn ang="0">
                  <a:pos x="T0" y="T1"/>
                </a:cxn>
                <a:cxn ang="0">
                  <a:pos x="T2" y="T3"/>
                </a:cxn>
                <a:cxn ang="0">
                  <a:pos x="T4" y="T5"/>
                </a:cxn>
                <a:cxn ang="0">
                  <a:pos x="T6" y="T7"/>
                </a:cxn>
                <a:cxn ang="0">
                  <a:pos x="T8" y="T9"/>
                </a:cxn>
              </a:cxnLst>
              <a:rect l="0" t="0" r="r" b="b"/>
              <a:pathLst>
                <a:path w="33" h="89">
                  <a:moveTo>
                    <a:pt x="0" y="0"/>
                  </a:moveTo>
                  <a:lnTo>
                    <a:pt x="0" y="68"/>
                  </a:lnTo>
                  <a:lnTo>
                    <a:pt x="33" y="89"/>
                  </a:lnTo>
                  <a:lnTo>
                    <a:pt x="33" y="20"/>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šļíḓé">
              <a:extLst>
                <a:ext uri="{FF2B5EF4-FFF2-40B4-BE49-F238E27FC236}">
                  <a16:creationId xmlns:a16="http://schemas.microsoft.com/office/drawing/2014/main" id="{CFD8B1D1-F103-4885-AD23-CA271BF90A62}"/>
                </a:ext>
              </a:extLst>
            </p:cNvPr>
            <p:cNvSpPr/>
            <p:nvPr/>
          </p:nvSpPr>
          <p:spPr bwMode="auto">
            <a:xfrm>
              <a:off x="6319421" y="2144326"/>
              <a:ext cx="75406" cy="69820"/>
            </a:xfrm>
            <a:custGeom>
              <a:avLst/>
              <a:gdLst>
                <a:gd name="T0" fmla="*/ 13 w 13"/>
                <a:gd name="T1" fmla="*/ 7 h 12"/>
                <a:gd name="T2" fmla="*/ 13 w 13"/>
                <a:gd name="T3" fmla="*/ 10 h 12"/>
                <a:gd name="T4" fmla="*/ 11 w 13"/>
                <a:gd name="T5" fmla="*/ 11 h 12"/>
                <a:gd name="T6" fmla="*/ 1 w 13"/>
                <a:gd name="T7" fmla="*/ 5 h 12"/>
                <a:gd name="T8" fmla="*/ 0 w 13"/>
                <a:gd name="T9" fmla="*/ 4 h 12"/>
                <a:gd name="T10" fmla="*/ 0 w 13"/>
                <a:gd name="T11" fmla="*/ 2 h 12"/>
                <a:gd name="T12" fmla="*/ 2 w 13"/>
                <a:gd name="T13" fmla="*/ 0 h 12"/>
                <a:gd name="T14" fmla="*/ 12 w 13"/>
                <a:gd name="T15" fmla="*/ 6 h 12"/>
                <a:gd name="T16" fmla="*/ 13 w 13"/>
                <a:gd name="T17"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2">
                  <a:moveTo>
                    <a:pt x="13" y="7"/>
                  </a:moveTo>
                  <a:cubicBezTo>
                    <a:pt x="13" y="10"/>
                    <a:pt x="13" y="10"/>
                    <a:pt x="13" y="10"/>
                  </a:cubicBezTo>
                  <a:cubicBezTo>
                    <a:pt x="13" y="11"/>
                    <a:pt x="12" y="12"/>
                    <a:pt x="11" y="11"/>
                  </a:cubicBezTo>
                  <a:cubicBezTo>
                    <a:pt x="1" y="5"/>
                    <a:pt x="1" y="5"/>
                    <a:pt x="1" y="5"/>
                  </a:cubicBezTo>
                  <a:cubicBezTo>
                    <a:pt x="0" y="5"/>
                    <a:pt x="0" y="4"/>
                    <a:pt x="0" y="4"/>
                  </a:cubicBezTo>
                  <a:cubicBezTo>
                    <a:pt x="0" y="2"/>
                    <a:pt x="0" y="2"/>
                    <a:pt x="0" y="2"/>
                  </a:cubicBezTo>
                  <a:cubicBezTo>
                    <a:pt x="0" y="0"/>
                    <a:pt x="1" y="0"/>
                    <a:pt x="2" y="0"/>
                  </a:cubicBezTo>
                  <a:cubicBezTo>
                    <a:pt x="12" y="6"/>
                    <a:pt x="12" y="6"/>
                    <a:pt x="12" y="6"/>
                  </a:cubicBezTo>
                  <a:cubicBezTo>
                    <a:pt x="13" y="6"/>
                    <a:pt x="13" y="7"/>
                    <a:pt x="13" y="7"/>
                  </a:cubicBez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íṧ1íde">
              <a:extLst>
                <a:ext uri="{FF2B5EF4-FFF2-40B4-BE49-F238E27FC236}">
                  <a16:creationId xmlns:a16="http://schemas.microsoft.com/office/drawing/2014/main" id="{0244FB94-02C6-4DEF-85F8-ED04ED73DCC5}"/>
                </a:ext>
              </a:extLst>
            </p:cNvPr>
            <p:cNvSpPr/>
            <p:nvPr/>
          </p:nvSpPr>
          <p:spPr bwMode="auto">
            <a:xfrm>
              <a:off x="6319421" y="2202975"/>
              <a:ext cx="268106" cy="178738"/>
            </a:xfrm>
            <a:custGeom>
              <a:avLst/>
              <a:gdLst>
                <a:gd name="T0" fmla="*/ 46 w 46"/>
                <a:gd name="T1" fmla="*/ 27 h 31"/>
                <a:gd name="T2" fmla="*/ 46 w 46"/>
                <a:gd name="T3" fmla="*/ 29 h 31"/>
                <a:gd name="T4" fmla="*/ 43 w 46"/>
                <a:gd name="T5" fmla="*/ 30 h 31"/>
                <a:gd name="T6" fmla="*/ 1 w 46"/>
                <a:gd name="T7" fmla="*/ 6 h 31"/>
                <a:gd name="T8" fmla="*/ 0 w 46"/>
                <a:gd name="T9" fmla="*/ 5 h 31"/>
                <a:gd name="T10" fmla="*/ 0 w 46"/>
                <a:gd name="T11" fmla="*/ 2 h 31"/>
                <a:gd name="T12" fmla="*/ 2 w 46"/>
                <a:gd name="T13" fmla="*/ 1 h 31"/>
                <a:gd name="T14" fmla="*/ 45 w 46"/>
                <a:gd name="T15" fmla="*/ 25 h 31"/>
                <a:gd name="T16" fmla="*/ 46 w 46"/>
                <a:gd name="T17"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31">
                  <a:moveTo>
                    <a:pt x="46" y="27"/>
                  </a:moveTo>
                  <a:cubicBezTo>
                    <a:pt x="46" y="29"/>
                    <a:pt x="46" y="29"/>
                    <a:pt x="46" y="29"/>
                  </a:cubicBezTo>
                  <a:cubicBezTo>
                    <a:pt x="46" y="30"/>
                    <a:pt x="44" y="31"/>
                    <a:pt x="43" y="30"/>
                  </a:cubicBezTo>
                  <a:cubicBezTo>
                    <a:pt x="1" y="6"/>
                    <a:pt x="1" y="6"/>
                    <a:pt x="1" y="6"/>
                  </a:cubicBezTo>
                  <a:cubicBezTo>
                    <a:pt x="0" y="6"/>
                    <a:pt x="0" y="5"/>
                    <a:pt x="0" y="5"/>
                  </a:cubicBezTo>
                  <a:cubicBezTo>
                    <a:pt x="0" y="2"/>
                    <a:pt x="0" y="2"/>
                    <a:pt x="0" y="2"/>
                  </a:cubicBezTo>
                  <a:cubicBezTo>
                    <a:pt x="0" y="1"/>
                    <a:pt x="1" y="0"/>
                    <a:pt x="2" y="1"/>
                  </a:cubicBezTo>
                  <a:cubicBezTo>
                    <a:pt x="45" y="25"/>
                    <a:pt x="45" y="25"/>
                    <a:pt x="45" y="25"/>
                  </a:cubicBezTo>
                  <a:cubicBezTo>
                    <a:pt x="45" y="26"/>
                    <a:pt x="46" y="26"/>
                    <a:pt x="46" y="27"/>
                  </a:cubicBezTo>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ïSḻíḑè">
              <a:extLst>
                <a:ext uri="{FF2B5EF4-FFF2-40B4-BE49-F238E27FC236}">
                  <a16:creationId xmlns:a16="http://schemas.microsoft.com/office/drawing/2014/main" id="{CECEFAEF-232E-47DE-AF80-2C34D121EA40}"/>
                </a:ext>
              </a:extLst>
            </p:cNvPr>
            <p:cNvSpPr/>
            <p:nvPr/>
          </p:nvSpPr>
          <p:spPr bwMode="auto">
            <a:xfrm>
              <a:off x="5385299" y="2328648"/>
              <a:ext cx="2386361" cy="1781787"/>
            </a:xfrm>
            <a:custGeom>
              <a:avLst/>
              <a:gdLst>
                <a:gd name="connsiteX0" fmla="*/ 1752158 w 2590294"/>
                <a:gd name="connsiteY0" fmla="*/ 1735542 h 1934054"/>
                <a:gd name="connsiteX1" fmla="*/ 1764825 w 2590294"/>
                <a:gd name="connsiteY1" fmla="*/ 1740231 h 1934054"/>
                <a:gd name="connsiteX2" fmla="*/ 1992833 w 2590294"/>
                <a:gd name="connsiteY2" fmla="*/ 1859026 h 1934054"/>
                <a:gd name="connsiteX3" fmla="*/ 1992833 w 2590294"/>
                <a:gd name="connsiteY3" fmla="*/ 1877783 h 1934054"/>
                <a:gd name="connsiteX4" fmla="*/ 1904163 w 2590294"/>
                <a:gd name="connsiteY4" fmla="*/ 1927802 h 1934054"/>
                <a:gd name="connsiteX5" fmla="*/ 1878829 w 2590294"/>
                <a:gd name="connsiteY5" fmla="*/ 1934054 h 1934054"/>
                <a:gd name="connsiteX6" fmla="*/ 1644488 w 2590294"/>
                <a:gd name="connsiteY6" fmla="*/ 1809007 h 1934054"/>
                <a:gd name="connsiteX7" fmla="*/ 1650821 w 2590294"/>
                <a:gd name="connsiteY7" fmla="*/ 1796503 h 1934054"/>
                <a:gd name="connsiteX8" fmla="*/ 1739491 w 2590294"/>
                <a:gd name="connsiteY8" fmla="*/ 1740231 h 1934054"/>
                <a:gd name="connsiteX9" fmla="*/ 1752158 w 2590294"/>
                <a:gd name="connsiteY9" fmla="*/ 1735542 h 1934054"/>
                <a:gd name="connsiteX10" fmla="*/ 1605946 w 2590294"/>
                <a:gd name="connsiteY10" fmla="*/ 1664257 h 1934054"/>
                <a:gd name="connsiteX11" fmla="*/ 1631237 w 2590294"/>
                <a:gd name="connsiteY11" fmla="*/ 1664257 h 1934054"/>
                <a:gd name="connsiteX12" fmla="*/ 1726078 w 2590294"/>
                <a:gd name="connsiteY12" fmla="*/ 1721551 h 1934054"/>
                <a:gd name="connsiteX13" fmla="*/ 1726078 w 2590294"/>
                <a:gd name="connsiteY13" fmla="*/ 1734283 h 1934054"/>
                <a:gd name="connsiteX14" fmla="*/ 1637560 w 2590294"/>
                <a:gd name="connsiteY14" fmla="*/ 1785211 h 1934054"/>
                <a:gd name="connsiteX15" fmla="*/ 1612269 w 2590294"/>
                <a:gd name="connsiteY15" fmla="*/ 1791577 h 1934054"/>
                <a:gd name="connsiteX16" fmla="*/ 1517427 w 2590294"/>
                <a:gd name="connsiteY16" fmla="*/ 1734283 h 1934054"/>
                <a:gd name="connsiteX17" fmla="*/ 1517427 w 2590294"/>
                <a:gd name="connsiteY17" fmla="*/ 1721551 h 1934054"/>
                <a:gd name="connsiteX18" fmla="*/ 1605946 w 2590294"/>
                <a:gd name="connsiteY18" fmla="*/ 1664257 h 1934054"/>
                <a:gd name="connsiteX19" fmla="*/ 1848841 w 2590294"/>
                <a:gd name="connsiteY19" fmla="*/ 1641564 h 1934054"/>
                <a:gd name="connsiteX20" fmla="*/ 1858302 w 2590294"/>
                <a:gd name="connsiteY20" fmla="*/ 1646241 h 1934054"/>
                <a:gd name="connsiteX21" fmla="*/ 2123211 w 2590294"/>
                <a:gd name="connsiteY21" fmla="*/ 1783435 h 1934054"/>
                <a:gd name="connsiteX22" fmla="*/ 2116904 w 2590294"/>
                <a:gd name="connsiteY22" fmla="*/ 1795907 h 1934054"/>
                <a:gd name="connsiteX23" fmla="*/ 2028601 w 2590294"/>
                <a:gd name="connsiteY23" fmla="*/ 1852032 h 1934054"/>
                <a:gd name="connsiteX24" fmla="*/ 2003372 w 2590294"/>
                <a:gd name="connsiteY24" fmla="*/ 1852032 h 1934054"/>
                <a:gd name="connsiteX25" fmla="*/ 1744770 w 2590294"/>
                <a:gd name="connsiteY25" fmla="*/ 1714838 h 1934054"/>
                <a:gd name="connsiteX26" fmla="*/ 1744770 w 2590294"/>
                <a:gd name="connsiteY26" fmla="*/ 1702366 h 1934054"/>
                <a:gd name="connsiteX27" fmla="*/ 1839380 w 2590294"/>
                <a:gd name="connsiteY27" fmla="*/ 1646241 h 1934054"/>
                <a:gd name="connsiteX28" fmla="*/ 1848841 w 2590294"/>
                <a:gd name="connsiteY28" fmla="*/ 1641564 h 1934054"/>
                <a:gd name="connsiteX29" fmla="*/ 2036315 w 2590294"/>
                <a:gd name="connsiteY29" fmla="*/ 1600596 h 1934054"/>
                <a:gd name="connsiteX30" fmla="*/ 2055217 w 2590294"/>
                <a:gd name="connsiteY30" fmla="*/ 1600596 h 1934054"/>
                <a:gd name="connsiteX31" fmla="*/ 2250536 w 2590294"/>
                <a:gd name="connsiteY31" fmla="*/ 1707346 h 1934054"/>
                <a:gd name="connsiteX32" fmla="*/ 2250536 w 2590294"/>
                <a:gd name="connsiteY32" fmla="*/ 1719905 h 1934054"/>
                <a:gd name="connsiteX33" fmla="*/ 2156027 w 2590294"/>
                <a:gd name="connsiteY33" fmla="*/ 1776419 h 1934054"/>
                <a:gd name="connsiteX34" fmla="*/ 2137125 w 2590294"/>
                <a:gd name="connsiteY34" fmla="*/ 1776419 h 1934054"/>
                <a:gd name="connsiteX35" fmla="*/ 1941805 w 2590294"/>
                <a:gd name="connsiteY35" fmla="*/ 1669669 h 1934054"/>
                <a:gd name="connsiteX36" fmla="*/ 1941805 w 2590294"/>
                <a:gd name="connsiteY36" fmla="*/ 1657111 h 1934054"/>
                <a:gd name="connsiteX37" fmla="*/ 2036315 w 2590294"/>
                <a:gd name="connsiteY37" fmla="*/ 1600596 h 1934054"/>
                <a:gd name="connsiteX38" fmla="*/ 1449263 w 2590294"/>
                <a:gd name="connsiteY38" fmla="*/ 1576344 h 1934054"/>
                <a:gd name="connsiteX39" fmla="*/ 1468361 w 2590294"/>
                <a:gd name="connsiteY39" fmla="*/ 1576344 h 1934054"/>
                <a:gd name="connsiteX40" fmla="*/ 1595681 w 2590294"/>
                <a:gd name="connsiteY40" fmla="*/ 1645935 h 1934054"/>
                <a:gd name="connsiteX41" fmla="*/ 1595681 w 2590294"/>
                <a:gd name="connsiteY41" fmla="*/ 1658588 h 1934054"/>
                <a:gd name="connsiteX42" fmla="*/ 1506557 w 2590294"/>
                <a:gd name="connsiteY42" fmla="*/ 1715527 h 1934054"/>
                <a:gd name="connsiteX43" fmla="*/ 1481093 w 2590294"/>
                <a:gd name="connsiteY43" fmla="*/ 1715527 h 1934054"/>
                <a:gd name="connsiteX44" fmla="*/ 1353773 w 2590294"/>
                <a:gd name="connsiteY44" fmla="*/ 1645935 h 1934054"/>
                <a:gd name="connsiteX45" fmla="*/ 1353773 w 2590294"/>
                <a:gd name="connsiteY45" fmla="*/ 1633282 h 1934054"/>
                <a:gd name="connsiteX46" fmla="*/ 1449263 w 2590294"/>
                <a:gd name="connsiteY46" fmla="*/ 1576344 h 1934054"/>
                <a:gd name="connsiteX47" fmla="*/ 1709158 w 2590294"/>
                <a:gd name="connsiteY47" fmla="*/ 1570282 h 1934054"/>
                <a:gd name="connsiteX48" fmla="*/ 1728104 w 2590294"/>
                <a:gd name="connsiteY48" fmla="*/ 1570282 h 1934054"/>
                <a:gd name="connsiteX49" fmla="*/ 1829152 w 2590294"/>
                <a:gd name="connsiteY49" fmla="*/ 1626213 h 1934054"/>
                <a:gd name="connsiteX50" fmla="*/ 1829152 w 2590294"/>
                <a:gd name="connsiteY50" fmla="*/ 1638642 h 1934054"/>
                <a:gd name="connsiteX51" fmla="*/ 1734420 w 2590294"/>
                <a:gd name="connsiteY51" fmla="*/ 1694572 h 1934054"/>
                <a:gd name="connsiteX52" fmla="*/ 1715473 w 2590294"/>
                <a:gd name="connsiteY52" fmla="*/ 1694572 h 1934054"/>
                <a:gd name="connsiteX53" fmla="*/ 1614425 w 2590294"/>
                <a:gd name="connsiteY53" fmla="*/ 1638642 h 1934054"/>
                <a:gd name="connsiteX54" fmla="*/ 1614425 w 2590294"/>
                <a:gd name="connsiteY54" fmla="*/ 1626213 h 1934054"/>
                <a:gd name="connsiteX55" fmla="*/ 1709158 w 2590294"/>
                <a:gd name="connsiteY55" fmla="*/ 1570282 h 1934054"/>
                <a:gd name="connsiteX56" fmla="*/ 2210018 w 2590294"/>
                <a:gd name="connsiteY56" fmla="*/ 1540945 h 1934054"/>
                <a:gd name="connsiteX57" fmla="*/ 2219516 w 2590294"/>
                <a:gd name="connsiteY57" fmla="*/ 1543350 h 1934054"/>
                <a:gd name="connsiteX58" fmla="*/ 2377825 w 2590294"/>
                <a:gd name="connsiteY58" fmla="*/ 1633128 h 1934054"/>
                <a:gd name="connsiteX59" fmla="*/ 2377825 w 2590294"/>
                <a:gd name="connsiteY59" fmla="*/ 1645953 h 1934054"/>
                <a:gd name="connsiteX60" fmla="*/ 2289172 w 2590294"/>
                <a:gd name="connsiteY60" fmla="*/ 1697254 h 1934054"/>
                <a:gd name="connsiteX61" fmla="*/ 2263842 w 2590294"/>
                <a:gd name="connsiteY61" fmla="*/ 1703667 h 1934054"/>
                <a:gd name="connsiteX62" fmla="*/ 2105534 w 2590294"/>
                <a:gd name="connsiteY62" fmla="*/ 1613889 h 1934054"/>
                <a:gd name="connsiteX63" fmla="*/ 2105534 w 2590294"/>
                <a:gd name="connsiteY63" fmla="*/ 1601064 h 1934054"/>
                <a:gd name="connsiteX64" fmla="*/ 2200519 w 2590294"/>
                <a:gd name="connsiteY64" fmla="*/ 1543350 h 1934054"/>
                <a:gd name="connsiteX65" fmla="*/ 2210018 w 2590294"/>
                <a:gd name="connsiteY65" fmla="*/ 1540945 h 1934054"/>
                <a:gd name="connsiteX66" fmla="*/ 1912643 w 2590294"/>
                <a:gd name="connsiteY66" fmla="*/ 1526399 h 1934054"/>
                <a:gd name="connsiteX67" fmla="*/ 1922116 w 2590294"/>
                <a:gd name="connsiteY67" fmla="*/ 1531163 h 1934054"/>
                <a:gd name="connsiteX68" fmla="*/ 2023164 w 2590294"/>
                <a:gd name="connsiteY68" fmla="*/ 1581975 h 1934054"/>
                <a:gd name="connsiteX69" fmla="*/ 2023164 w 2590294"/>
                <a:gd name="connsiteY69" fmla="*/ 1594678 h 1934054"/>
                <a:gd name="connsiteX70" fmla="*/ 1928432 w 2590294"/>
                <a:gd name="connsiteY70" fmla="*/ 1651843 h 1934054"/>
                <a:gd name="connsiteX71" fmla="*/ 1903170 w 2590294"/>
                <a:gd name="connsiteY71" fmla="*/ 1651843 h 1934054"/>
                <a:gd name="connsiteX72" fmla="*/ 1808437 w 2590294"/>
                <a:gd name="connsiteY72" fmla="*/ 1601030 h 1934054"/>
                <a:gd name="connsiteX73" fmla="*/ 1808437 w 2590294"/>
                <a:gd name="connsiteY73" fmla="*/ 1588327 h 1934054"/>
                <a:gd name="connsiteX74" fmla="*/ 1903170 w 2590294"/>
                <a:gd name="connsiteY74" fmla="*/ 1531163 h 1934054"/>
                <a:gd name="connsiteX75" fmla="*/ 1912643 w 2590294"/>
                <a:gd name="connsiteY75" fmla="*/ 1526399 h 1934054"/>
                <a:gd name="connsiteX76" fmla="*/ 2394638 w 2590294"/>
                <a:gd name="connsiteY76" fmla="*/ 1496085 h 1934054"/>
                <a:gd name="connsiteX77" fmla="*/ 2407283 w 2590294"/>
                <a:gd name="connsiteY77" fmla="*/ 1500849 h 1934054"/>
                <a:gd name="connsiteX78" fmla="*/ 2508447 w 2590294"/>
                <a:gd name="connsiteY78" fmla="*/ 1551661 h 1934054"/>
                <a:gd name="connsiteX79" fmla="*/ 2502124 w 2590294"/>
                <a:gd name="connsiteY79" fmla="*/ 1564364 h 1934054"/>
                <a:gd name="connsiteX80" fmla="*/ 2413606 w 2590294"/>
                <a:gd name="connsiteY80" fmla="*/ 1621529 h 1934054"/>
                <a:gd name="connsiteX81" fmla="*/ 2388315 w 2590294"/>
                <a:gd name="connsiteY81" fmla="*/ 1621529 h 1934054"/>
                <a:gd name="connsiteX82" fmla="*/ 2293474 w 2590294"/>
                <a:gd name="connsiteY82" fmla="*/ 1570716 h 1934054"/>
                <a:gd name="connsiteX83" fmla="*/ 2293474 w 2590294"/>
                <a:gd name="connsiteY83" fmla="*/ 1558013 h 1934054"/>
                <a:gd name="connsiteX84" fmla="*/ 2381992 w 2590294"/>
                <a:gd name="connsiteY84" fmla="*/ 1500849 h 1934054"/>
                <a:gd name="connsiteX85" fmla="*/ 2394638 w 2590294"/>
                <a:gd name="connsiteY85" fmla="*/ 1496085 h 1934054"/>
                <a:gd name="connsiteX86" fmla="*/ 1588406 w 2590294"/>
                <a:gd name="connsiteY86" fmla="*/ 1496085 h 1934054"/>
                <a:gd name="connsiteX87" fmla="*/ 1601037 w 2590294"/>
                <a:gd name="connsiteY87" fmla="*/ 1500849 h 1934054"/>
                <a:gd name="connsiteX88" fmla="*/ 1695769 w 2590294"/>
                <a:gd name="connsiteY88" fmla="*/ 1551661 h 1934054"/>
                <a:gd name="connsiteX89" fmla="*/ 1695769 w 2590294"/>
                <a:gd name="connsiteY89" fmla="*/ 1564364 h 1934054"/>
                <a:gd name="connsiteX90" fmla="*/ 1601037 w 2590294"/>
                <a:gd name="connsiteY90" fmla="*/ 1621529 h 1934054"/>
                <a:gd name="connsiteX91" fmla="*/ 1582090 w 2590294"/>
                <a:gd name="connsiteY91" fmla="*/ 1621529 h 1934054"/>
                <a:gd name="connsiteX92" fmla="*/ 1481042 w 2590294"/>
                <a:gd name="connsiteY92" fmla="*/ 1570716 h 1934054"/>
                <a:gd name="connsiteX93" fmla="*/ 1481042 w 2590294"/>
                <a:gd name="connsiteY93" fmla="*/ 1558013 h 1934054"/>
                <a:gd name="connsiteX94" fmla="*/ 1575775 w 2590294"/>
                <a:gd name="connsiteY94" fmla="*/ 1500849 h 1934054"/>
                <a:gd name="connsiteX95" fmla="*/ 1588406 w 2590294"/>
                <a:gd name="connsiteY95" fmla="*/ 1496085 h 1934054"/>
                <a:gd name="connsiteX96" fmla="*/ 2085813 w 2590294"/>
                <a:gd name="connsiteY96" fmla="*/ 1470245 h 1934054"/>
                <a:gd name="connsiteX97" fmla="*/ 2186861 w 2590294"/>
                <a:gd name="connsiteY97" fmla="*/ 1526111 h 1934054"/>
                <a:gd name="connsiteX98" fmla="*/ 2186861 w 2590294"/>
                <a:gd name="connsiteY98" fmla="*/ 1538525 h 1934054"/>
                <a:gd name="connsiteX99" fmla="*/ 2092129 w 2590294"/>
                <a:gd name="connsiteY99" fmla="*/ 1594391 h 1934054"/>
                <a:gd name="connsiteX100" fmla="*/ 2073182 w 2590294"/>
                <a:gd name="connsiteY100" fmla="*/ 1594391 h 1934054"/>
                <a:gd name="connsiteX101" fmla="*/ 1972134 w 2590294"/>
                <a:gd name="connsiteY101" fmla="*/ 1544733 h 1934054"/>
                <a:gd name="connsiteX102" fmla="*/ 1972134 w 2590294"/>
                <a:gd name="connsiteY102" fmla="*/ 1532318 h 1934054"/>
                <a:gd name="connsiteX103" fmla="*/ 2066867 w 2590294"/>
                <a:gd name="connsiteY103" fmla="*/ 1476452 h 1934054"/>
                <a:gd name="connsiteX104" fmla="*/ 2085813 w 2590294"/>
                <a:gd name="connsiteY104" fmla="*/ 1470245 h 1934054"/>
                <a:gd name="connsiteX105" fmla="*/ 1769787 w 2590294"/>
                <a:gd name="connsiteY105" fmla="*/ 1455087 h 1934054"/>
                <a:gd name="connsiteX106" fmla="*/ 1788733 w 2590294"/>
                <a:gd name="connsiteY106" fmla="*/ 1455087 h 1934054"/>
                <a:gd name="connsiteX107" fmla="*/ 1889781 w 2590294"/>
                <a:gd name="connsiteY107" fmla="*/ 1512381 h 1934054"/>
                <a:gd name="connsiteX108" fmla="*/ 1889781 w 2590294"/>
                <a:gd name="connsiteY108" fmla="*/ 1525113 h 1934054"/>
                <a:gd name="connsiteX109" fmla="*/ 1795049 w 2590294"/>
                <a:gd name="connsiteY109" fmla="*/ 1582407 h 1934054"/>
                <a:gd name="connsiteX110" fmla="*/ 1776102 w 2590294"/>
                <a:gd name="connsiteY110" fmla="*/ 1582407 h 1934054"/>
                <a:gd name="connsiteX111" fmla="*/ 1675054 w 2590294"/>
                <a:gd name="connsiteY111" fmla="*/ 1525113 h 1934054"/>
                <a:gd name="connsiteX112" fmla="*/ 1675054 w 2590294"/>
                <a:gd name="connsiteY112" fmla="*/ 1512381 h 1934054"/>
                <a:gd name="connsiteX113" fmla="*/ 1769787 w 2590294"/>
                <a:gd name="connsiteY113" fmla="*/ 1455087 h 1934054"/>
                <a:gd name="connsiteX114" fmla="*/ 2477265 w 2590294"/>
                <a:gd name="connsiteY114" fmla="*/ 1444566 h 1934054"/>
                <a:gd name="connsiteX115" fmla="*/ 2489824 w 2590294"/>
                <a:gd name="connsiteY115" fmla="*/ 1449380 h 1934054"/>
                <a:gd name="connsiteX116" fmla="*/ 2590294 w 2590294"/>
                <a:gd name="connsiteY116" fmla="*/ 1500737 h 1934054"/>
                <a:gd name="connsiteX117" fmla="*/ 2584015 w 2590294"/>
                <a:gd name="connsiteY117" fmla="*/ 1513576 h 1934054"/>
                <a:gd name="connsiteX118" fmla="*/ 2540059 w 2590294"/>
                <a:gd name="connsiteY118" fmla="*/ 1545674 h 1934054"/>
                <a:gd name="connsiteX119" fmla="*/ 2514942 w 2590294"/>
                <a:gd name="connsiteY119" fmla="*/ 1545674 h 1934054"/>
                <a:gd name="connsiteX120" fmla="*/ 2420751 w 2590294"/>
                <a:gd name="connsiteY120" fmla="*/ 1494317 h 1934054"/>
                <a:gd name="connsiteX121" fmla="*/ 2420751 w 2590294"/>
                <a:gd name="connsiteY121" fmla="*/ 1475059 h 1934054"/>
                <a:gd name="connsiteX122" fmla="*/ 2464706 w 2590294"/>
                <a:gd name="connsiteY122" fmla="*/ 1449380 h 1934054"/>
                <a:gd name="connsiteX123" fmla="*/ 2477265 w 2590294"/>
                <a:gd name="connsiteY123" fmla="*/ 1444566 h 1934054"/>
                <a:gd name="connsiteX124" fmla="*/ 2276795 w 2590294"/>
                <a:gd name="connsiteY124" fmla="*/ 1424773 h 1934054"/>
                <a:gd name="connsiteX125" fmla="*/ 2377844 w 2590294"/>
                <a:gd name="connsiteY125" fmla="*/ 1482067 h 1934054"/>
                <a:gd name="connsiteX126" fmla="*/ 2371528 w 2590294"/>
                <a:gd name="connsiteY126" fmla="*/ 1494799 h 1934054"/>
                <a:gd name="connsiteX127" fmla="*/ 2283111 w 2590294"/>
                <a:gd name="connsiteY127" fmla="*/ 1552093 h 1934054"/>
                <a:gd name="connsiteX128" fmla="*/ 2257849 w 2590294"/>
                <a:gd name="connsiteY128" fmla="*/ 1552093 h 1934054"/>
                <a:gd name="connsiteX129" fmla="*/ 2163116 w 2590294"/>
                <a:gd name="connsiteY129" fmla="*/ 1494799 h 1934054"/>
                <a:gd name="connsiteX130" fmla="*/ 2163116 w 2590294"/>
                <a:gd name="connsiteY130" fmla="*/ 1482067 h 1934054"/>
                <a:gd name="connsiteX131" fmla="*/ 2251533 w 2590294"/>
                <a:gd name="connsiteY131" fmla="*/ 1431139 h 1934054"/>
                <a:gd name="connsiteX132" fmla="*/ 2276795 w 2590294"/>
                <a:gd name="connsiteY132" fmla="*/ 1424773 h 1934054"/>
                <a:gd name="connsiteX133" fmla="*/ 1467654 w 2590294"/>
                <a:gd name="connsiteY133" fmla="*/ 1424773 h 1934054"/>
                <a:gd name="connsiteX134" fmla="*/ 1562386 w 2590294"/>
                <a:gd name="connsiteY134" fmla="*/ 1482067 h 1934054"/>
                <a:gd name="connsiteX135" fmla="*/ 1562386 w 2590294"/>
                <a:gd name="connsiteY135" fmla="*/ 1494799 h 1934054"/>
                <a:gd name="connsiteX136" fmla="*/ 1467654 w 2590294"/>
                <a:gd name="connsiteY136" fmla="*/ 1552093 h 1934054"/>
                <a:gd name="connsiteX137" fmla="*/ 1448707 w 2590294"/>
                <a:gd name="connsiteY137" fmla="*/ 1552093 h 1934054"/>
                <a:gd name="connsiteX138" fmla="*/ 1347659 w 2590294"/>
                <a:gd name="connsiteY138" fmla="*/ 1494799 h 1934054"/>
                <a:gd name="connsiteX139" fmla="*/ 1353975 w 2590294"/>
                <a:gd name="connsiteY139" fmla="*/ 1482067 h 1934054"/>
                <a:gd name="connsiteX140" fmla="*/ 1442392 w 2590294"/>
                <a:gd name="connsiteY140" fmla="*/ 1431139 h 1934054"/>
                <a:gd name="connsiteX141" fmla="*/ 1467654 w 2590294"/>
                <a:gd name="connsiteY141" fmla="*/ 1424773 h 1934054"/>
                <a:gd name="connsiteX142" fmla="*/ 1935169 w 2590294"/>
                <a:gd name="connsiteY142" fmla="*/ 1400521 h 1934054"/>
                <a:gd name="connsiteX143" fmla="*/ 1953863 w 2590294"/>
                <a:gd name="connsiteY143" fmla="*/ 1400521 h 1934054"/>
                <a:gd name="connsiteX144" fmla="*/ 2053563 w 2590294"/>
                <a:gd name="connsiteY144" fmla="*/ 1456451 h 1934054"/>
                <a:gd name="connsiteX145" fmla="*/ 2053563 w 2590294"/>
                <a:gd name="connsiteY145" fmla="*/ 1468880 h 1934054"/>
                <a:gd name="connsiteX146" fmla="*/ 1960094 w 2590294"/>
                <a:gd name="connsiteY146" fmla="*/ 1518597 h 1934054"/>
                <a:gd name="connsiteX147" fmla="*/ 1941400 w 2590294"/>
                <a:gd name="connsiteY147" fmla="*/ 1524811 h 1934054"/>
                <a:gd name="connsiteX148" fmla="*/ 1841700 w 2590294"/>
                <a:gd name="connsiteY148" fmla="*/ 1468880 h 1934054"/>
                <a:gd name="connsiteX149" fmla="*/ 1841700 w 2590294"/>
                <a:gd name="connsiteY149" fmla="*/ 1456451 h 1934054"/>
                <a:gd name="connsiteX150" fmla="*/ 1935169 w 2590294"/>
                <a:gd name="connsiteY150" fmla="*/ 1400521 h 1934054"/>
                <a:gd name="connsiteX151" fmla="*/ 1648909 w 2590294"/>
                <a:gd name="connsiteY151" fmla="*/ 1380890 h 1934054"/>
                <a:gd name="connsiteX152" fmla="*/ 1658382 w 2590294"/>
                <a:gd name="connsiteY152" fmla="*/ 1385653 h 1934054"/>
                <a:gd name="connsiteX153" fmla="*/ 1759430 w 2590294"/>
                <a:gd name="connsiteY153" fmla="*/ 1436466 h 1934054"/>
                <a:gd name="connsiteX154" fmla="*/ 1759430 w 2590294"/>
                <a:gd name="connsiteY154" fmla="*/ 1449169 h 1934054"/>
                <a:gd name="connsiteX155" fmla="*/ 1664698 w 2590294"/>
                <a:gd name="connsiteY155" fmla="*/ 1506334 h 1934054"/>
                <a:gd name="connsiteX156" fmla="*/ 1645751 w 2590294"/>
                <a:gd name="connsiteY156" fmla="*/ 1506334 h 1934054"/>
                <a:gd name="connsiteX157" fmla="*/ 1544703 w 2590294"/>
                <a:gd name="connsiteY157" fmla="*/ 1455521 h 1934054"/>
                <a:gd name="connsiteX158" fmla="*/ 1544703 w 2590294"/>
                <a:gd name="connsiteY158" fmla="*/ 1442818 h 1934054"/>
                <a:gd name="connsiteX159" fmla="*/ 1639436 w 2590294"/>
                <a:gd name="connsiteY159" fmla="*/ 1385653 h 1934054"/>
                <a:gd name="connsiteX160" fmla="*/ 1648909 w 2590294"/>
                <a:gd name="connsiteY160" fmla="*/ 1380890 h 1934054"/>
                <a:gd name="connsiteX161" fmla="*/ 2357606 w 2590294"/>
                <a:gd name="connsiteY161" fmla="*/ 1373239 h 1934054"/>
                <a:gd name="connsiteX162" fmla="*/ 2459630 w 2590294"/>
                <a:gd name="connsiteY162" fmla="*/ 1431215 h 1934054"/>
                <a:gd name="connsiteX163" fmla="*/ 2453253 w 2590294"/>
                <a:gd name="connsiteY163" fmla="*/ 1444099 h 1934054"/>
                <a:gd name="connsiteX164" fmla="*/ 2408618 w 2590294"/>
                <a:gd name="connsiteY164" fmla="*/ 1469866 h 1934054"/>
                <a:gd name="connsiteX165" fmla="*/ 2389488 w 2590294"/>
                <a:gd name="connsiteY165" fmla="*/ 1476308 h 1934054"/>
                <a:gd name="connsiteX166" fmla="*/ 2287465 w 2590294"/>
                <a:gd name="connsiteY166" fmla="*/ 1418332 h 1934054"/>
                <a:gd name="connsiteX167" fmla="*/ 2287465 w 2590294"/>
                <a:gd name="connsiteY167" fmla="*/ 1405448 h 1934054"/>
                <a:gd name="connsiteX168" fmla="*/ 2332100 w 2590294"/>
                <a:gd name="connsiteY168" fmla="*/ 1379681 h 1934054"/>
                <a:gd name="connsiteX169" fmla="*/ 2357606 w 2590294"/>
                <a:gd name="connsiteY169" fmla="*/ 1373239 h 1934054"/>
                <a:gd name="connsiteX170" fmla="*/ 2133939 w 2590294"/>
                <a:gd name="connsiteY170" fmla="*/ 1350576 h 1934054"/>
                <a:gd name="connsiteX171" fmla="*/ 2143412 w 2590294"/>
                <a:gd name="connsiteY171" fmla="*/ 1355339 h 1934054"/>
                <a:gd name="connsiteX172" fmla="*/ 2244460 w 2590294"/>
                <a:gd name="connsiteY172" fmla="*/ 1406152 h 1934054"/>
                <a:gd name="connsiteX173" fmla="*/ 2238145 w 2590294"/>
                <a:gd name="connsiteY173" fmla="*/ 1418855 h 1934054"/>
                <a:gd name="connsiteX174" fmla="*/ 2149728 w 2590294"/>
                <a:gd name="connsiteY174" fmla="*/ 1476019 h 1934054"/>
                <a:gd name="connsiteX175" fmla="*/ 2124466 w 2590294"/>
                <a:gd name="connsiteY175" fmla="*/ 1476019 h 1934054"/>
                <a:gd name="connsiteX176" fmla="*/ 2029733 w 2590294"/>
                <a:gd name="connsiteY176" fmla="*/ 1425207 h 1934054"/>
                <a:gd name="connsiteX177" fmla="*/ 2029733 w 2590294"/>
                <a:gd name="connsiteY177" fmla="*/ 1412504 h 1934054"/>
                <a:gd name="connsiteX178" fmla="*/ 2124466 w 2590294"/>
                <a:gd name="connsiteY178" fmla="*/ 1355339 h 1934054"/>
                <a:gd name="connsiteX179" fmla="*/ 2133939 w 2590294"/>
                <a:gd name="connsiteY179" fmla="*/ 1350576 h 1934054"/>
                <a:gd name="connsiteX180" fmla="*/ 1323157 w 2590294"/>
                <a:gd name="connsiteY180" fmla="*/ 1350576 h 1934054"/>
                <a:gd name="connsiteX181" fmla="*/ 1335619 w 2590294"/>
                <a:gd name="connsiteY181" fmla="*/ 1355339 h 1934054"/>
                <a:gd name="connsiteX182" fmla="*/ 1429088 w 2590294"/>
                <a:gd name="connsiteY182" fmla="*/ 1406152 h 1934054"/>
                <a:gd name="connsiteX183" fmla="*/ 1429088 w 2590294"/>
                <a:gd name="connsiteY183" fmla="*/ 1418855 h 1934054"/>
                <a:gd name="connsiteX184" fmla="*/ 1341851 w 2590294"/>
                <a:gd name="connsiteY184" fmla="*/ 1476019 h 1934054"/>
                <a:gd name="connsiteX185" fmla="*/ 1316925 w 2590294"/>
                <a:gd name="connsiteY185" fmla="*/ 1476019 h 1934054"/>
                <a:gd name="connsiteX186" fmla="*/ 1217225 w 2590294"/>
                <a:gd name="connsiteY186" fmla="*/ 1425207 h 1934054"/>
                <a:gd name="connsiteX187" fmla="*/ 1223456 w 2590294"/>
                <a:gd name="connsiteY187" fmla="*/ 1412504 h 1934054"/>
                <a:gd name="connsiteX188" fmla="*/ 1310694 w 2590294"/>
                <a:gd name="connsiteY188" fmla="*/ 1355339 h 1934054"/>
                <a:gd name="connsiteX189" fmla="*/ 1323157 w 2590294"/>
                <a:gd name="connsiteY189" fmla="*/ 1350576 h 1934054"/>
                <a:gd name="connsiteX190" fmla="*/ 1814975 w 2590294"/>
                <a:gd name="connsiteY190" fmla="*/ 1326289 h 1934054"/>
                <a:gd name="connsiteX191" fmla="*/ 1822080 w 2590294"/>
                <a:gd name="connsiteY191" fmla="*/ 1330944 h 1934054"/>
                <a:gd name="connsiteX192" fmla="*/ 1923128 w 2590294"/>
                <a:gd name="connsiteY192" fmla="*/ 1380602 h 1934054"/>
                <a:gd name="connsiteX193" fmla="*/ 1923128 w 2590294"/>
                <a:gd name="connsiteY193" fmla="*/ 1393017 h 1934054"/>
                <a:gd name="connsiteX194" fmla="*/ 1828396 w 2590294"/>
                <a:gd name="connsiteY194" fmla="*/ 1448883 h 1934054"/>
                <a:gd name="connsiteX195" fmla="*/ 1809449 w 2590294"/>
                <a:gd name="connsiteY195" fmla="*/ 1448883 h 1934054"/>
                <a:gd name="connsiteX196" fmla="*/ 1708401 w 2590294"/>
                <a:gd name="connsiteY196" fmla="*/ 1399224 h 1934054"/>
                <a:gd name="connsiteX197" fmla="*/ 1708401 w 2590294"/>
                <a:gd name="connsiteY197" fmla="*/ 1386810 h 1934054"/>
                <a:gd name="connsiteX198" fmla="*/ 1803134 w 2590294"/>
                <a:gd name="connsiteY198" fmla="*/ 1330944 h 1934054"/>
                <a:gd name="connsiteX199" fmla="*/ 1814975 w 2590294"/>
                <a:gd name="connsiteY199" fmla="*/ 1326289 h 1934054"/>
                <a:gd name="connsiteX200" fmla="*/ 1524999 w 2590294"/>
                <a:gd name="connsiteY200" fmla="*/ 1312611 h 1934054"/>
                <a:gd name="connsiteX201" fmla="*/ 1626047 w 2590294"/>
                <a:gd name="connsiteY201" fmla="*/ 1368541 h 1934054"/>
                <a:gd name="connsiteX202" fmla="*/ 1626047 w 2590294"/>
                <a:gd name="connsiteY202" fmla="*/ 1380970 h 1934054"/>
                <a:gd name="connsiteX203" fmla="*/ 1531315 w 2590294"/>
                <a:gd name="connsiteY203" fmla="*/ 1436901 h 1934054"/>
                <a:gd name="connsiteX204" fmla="*/ 1512368 w 2590294"/>
                <a:gd name="connsiteY204" fmla="*/ 1436901 h 1934054"/>
                <a:gd name="connsiteX205" fmla="*/ 1411320 w 2590294"/>
                <a:gd name="connsiteY205" fmla="*/ 1380970 h 1934054"/>
                <a:gd name="connsiteX206" fmla="*/ 1411320 w 2590294"/>
                <a:gd name="connsiteY206" fmla="*/ 1368541 h 1934054"/>
                <a:gd name="connsiteX207" fmla="*/ 1506053 w 2590294"/>
                <a:gd name="connsiteY207" fmla="*/ 1318825 h 1934054"/>
                <a:gd name="connsiteX208" fmla="*/ 1524999 w 2590294"/>
                <a:gd name="connsiteY208" fmla="*/ 1312611 h 1934054"/>
                <a:gd name="connsiteX209" fmla="*/ 2216593 w 2590294"/>
                <a:gd name="connsiteY209" fmla="*/ 1301465 h 1934054"/>
                <a:gd name="connsiteX210" fmla="*/ 2226001 w 2590294"/>
                <a:gd name="connsiteY210" fmla="*/ 1303872 h 1934054"/>
                <a:gd name="connsiteX211" fmla="*/ 2326352 w 2590294"/>
                <a:gd name="connsiteY211" fmla="*/ 1355229 h 1934054"/>
                <a:gd name="connsiteX212" fmla="*/ 2320080 w 2590294"/>
                <a:gd name="connsiteY212" fmla="*/ 1374487 h 1934054"/>
                <a:gd name="connsiteX213" fmla="*/ 2276176 w 2590294"/>
                <a:gd name="connsiteY213" fmla="*/ 1400165 h 1934054"/>
                <a:gd name="connsiteX214" fmla="*/ 2257361 w 2590294"/>
                <a:gd name="connsiteY214" fmla="*/ 1400165 h 1934054"/>
                <a:gd name="connsiteX215" fmla="*/ 2157010 w 2590294"/>
                <a:gd name="connsiteY215" fmla="*/ 1348809 h 1934054"/>
                <a:gd name="connsiteX216" fmla="*/ 2157010 w 2590294"/>
                <a:gd name="connsiteY216" fmla="*/ 1335970 h 1934054"/>
                <a:gd name="connsiteX217" fmla="*/ 2207185 w 2590294"/>
                <a:gd name="connsiteY217" fmla="*/ 1303872 h 1934054"/>
                <a:gd name="connsiteX218" fmla="*/ 2216593 w 2590294"/>
                <a:gd name="connsiteY218" fmla="*/ 1301465 h 1934054"/>
                <a:gd name="connsiteX219" fmla="*/ 2010029 w 2590294"/>
                <a:gd name="connsiteY219" fmla="*/ 1279264 h 1934054"/>
                <a:gd name="connsiteX220" fmla="*/ 2111077 w 2590294"/>
                <a:gd name="connsiteY220" fmla="*/ 1336428 h 1934054"/>
                <a:gd name="connsiteX221" fmla="*/ 2104762 w 2590294"/>
                <a:gd name="connsiteY221" fmla="*/ 1349131 h 1934054"/>
                <a:gd name="connsiteX222" fmla="*/ 2016345 w 2590294"/>
                <a:gd name="connsiteY222" fmla="*/ 1406295 h 1934054"/>
                <a:gd name="connsiteX223" fmla="*/ 1991083 w 2590294"/>
                <a:gd name="connsiteY223" fmla="*/ 1406295 h 1934054"/>
                <a:gd name="connsiteX224" fmla="*/ 1896350 w 2590294"/>
                <a:gd name="connsiteY224" fmla="*/ 1355483 h 1934054"/>
                <a:gd name="connsiteX225" fmla="*/ 1896350 w 2590294"/>
                <a:gd name="connsiteY225" fmla="*/ 1336428 h 1934054"/>
                <a:gd name="connsiteX226" fmla="*/ 1991083 w 2590294"/>
                <a:gd name="connsiteY226" fmla="*/ 1285615 h 1934054"/>
                <a:gd name="connsiteX227" fmla="*/ 2010029 w 2590294"/>
                <a:gd name="connsiteY227" fmla="*/ 1279264 h 1934054"/>
                <a:gd name="connsiteX228" fmla="*/ 1203806 w 2590294"/>
                <a:gd name="connsiteY228" fmla="*/ 1279264 h 1934054"/>
                <a:gd name="connsiteX229" fmla="*/ 1298647 w 2590294"/>
                <a:gd name="connsiteY229" fmla="*/ 1336428 h 1934054"/>
                <a:gd name="connsiteX230" fmla="*/ 1298647 w 2590294"/>
                <a:gd name="connsiteY230" fmla="*/ 1349131 h 1934054"/>
                <a:gd name="connsiteX231" fmla="*/ 1210129 w 2590294"/>
                <a:gd name="connsiteY231" fmla="*/ 1406295 h 1934054"/>
                <a:gd name="connsiteX232" fmla="*/ 1184838 w 2590294"/>
                <a:gd name="connsiteY232" fmla="*/ 1406295 h 1934054"/>
                <a:gd name="connsiteX233" fmla="*/ 1083674 w 2590294"/>
                <a:gd name="connsiteY233" fmla="*/ 1355483 h 1934054"/>
                <a:gd name="connsiteX234" fmla="*/ 1089996 w 2590294"/>
                <a:gd name="connsiteY234" fmla="*/ 1336428 h 1934054"/>
                <a:gd name="connsiteX235" fmla="*/ 1178515 w 2590294"/>
                <a:gd name="connsiteY235" fmla="*/ 1285615 h 1934054"/>
                <a:gd name="connsiteX236" fmla="*/ 1203806 w 2590294"/>
                <a:gd name="connsiteY236" fmla="*/ 1279264 h 1934054"/>
                <a:gd name="connsiteX237" fmla="*/ 1669751 w 2590294"/>
                <a:gd name="connsiteY237" fmla="*/ 1255013 h 1934054"/>
                <a:gd name="connsiteX238" fmla="*/ 1695013 w 2590294"/>
                <a:gd name="connsiteY238" fmla="*/ 1255013 h 1934054"/>
                <a:gd name="connsiteX239" fmla="*/ 1789745 w 2590294"/>
                <a:gd name="connsiteY239" fmla="*/ 1310943 h 1934054"/>
                <a:gd name="connsiteX240" fmla="*/ 1789745 w 2590294"/>
                <a:gd name="connsiteY240" fmla="*/ 1323372 h 1934054"/>
                <a:gd name="connsiteX241" fmla="*/ 1695013 w 2590294"/>
                <a:gd name="connsiteY241" fmla="*/ 1379303 h 1934054"/>
                <a:gd name="connsiteX242" fmla="*/ 1676066 w 2590294"/>
                <a:gd name="connsiteY242" fmla="*/ 1379303 h 1934054"/>
                <a:gd name="connsiteX243" fmla="*/ 1575018 w 2590294"/>
                <a:gd name="connsiteY243" fmla="*/ 1323372 h 1934054"/>
                <a:gd name="connsiteX244" fmla="*/ 1575018 w 2590294"/>
                <a:gd name="connsiteY244" fmla="*/ 1310943 h 1934054"/>
                <a:gd name="connsiteX245" fmla="*/ 1669751 w 2590294"/>
                <a:gd name="connsiteY245" fmla="*/ 1255013 h 1934054"/>
                <a:gd name="connsiteX246" fmla="*/ 1385301 w 2590294"/>
                <a:gd name="connsiteY246" fmla="*/ 1238376 h 1934054"/>
                <a:gd name="connsiteX247" fmla="*/ 1397932 w 2590294"/>
                <a:gd name="connsiteY247" fmla="*/ 1243031 h 1934054"/>
                <a:gd name="connsiteX248" fmla="*/ 1492664 w 2590294"/>
                <a:gd name="connsiteY248" fmla="*/ 1292689 h 1934054"/>
                <a:gd name="connsiteX249" fmla="*/ 1492664 w 2590294"/>
                <a:gd name="connsiteY249" fmla="*/ 1305104 h 1934054"/>
                <a:gd name="connsiteX250" fmla="*/ 1397932 w 2590294"/>
                <a:gd name="connsiteY250" fmla="*/ 1360970 h 1934054"/>
                <a:gd name="connsiteX251" fmla="*/ 1378985 w 2590294"/>
                <a:gd name="connsiteY251" fmla="*/ 1360970 h 1934054"/>
                <a:gd name="connsiteX252" fmla="*/ 1277937 w 2590294"/>
                <a:gd name="connsiteY252" fmla="*/ 1311311 h 1934054"/>
                <a:gd name="connsiteX253" fmla="*/ 1277937 w 2590294"/>
                <a:gd name="connsiteY253" fmla="*/ 1298897 h 1934054"/>
                <a:gd name="connsiteX254" fmla="*/ 1372670 w 2590294"/>
                <a:gd name="connsiteY254" fmla="*/ 1243031 h 1934054"/>
                <a:gd name="connsiteX255" fmla="*/ 1385301 w 2590294"/>
                <a:gd name="connsiteY255" fmla="*/ 1238376 h 1934054"/>
                <a:gd name="connsiteX256" fmla="*/ 2083210 w 2590294"/>
                <a:gd name="connsiteY256" fmla="*/ 1232324 h 1934054"/>
                <a:gd name="connsiteX257" fmla="*/ 2092618 w 2590294"/>
                <a:gd name="connsiteY257" fmla="*/ 1237013 h 1934054"/>
                <a:gd name="connsiteX258" fmla="*/ 2192969 w 2590294"/>
                <a:gd name="connsiteY258" fmla="*/ 1287032 h 1934054"/>
                <a:gd name="connsiteX259" fmla="*/ 2186697 w 2590294"/>
                <a:gd name="connsiteY259" fmla="*/ 1299537 h 1934054"/>
                <a:gd name="connsiteX260" fmla="*/ 2142793 w 2590294"/>
                <a:gd name="connsiteY260" fmla="*/ 1324546 h 1934054"/>
                <a:gd name="connsiteX261" fmla="*/ 2123978 w 2590294"/>
                <a:gd name="connsiteY261" fmla="*/ 1330799 h 1934054"/>
                <a:gd name="connsiteX262" fmla="*/ 2023627 w 2590294"/>
                <a:gd name="connsiteY262" fmla="*/ 1274527 h 1934054"/>
                <a:gd name="connsiteX263" fmla="*/ 2023627 w 2590294"/>
                <a:gd name="connsiteY263" fmla="*/ 1262023 h 1934054"/>
                <a:gd name="connsiteX264" fmla="*/ 2073802 w 2590294"/>
                <a:gd name="connsiteY264" fmla="*/ 1237013 h 1934054"/>
                <a:gd name="connsiteX265" fmla="*/ 2083210 w 2590294"/>
                <a:gd name="connsiteY265" fmla="*/ 1232324 h 1934054"/>
                <a:gd name="connsiteX266" fmla="*/ 800233 w 2590294"/>
                <a:gd name="connsiteY266" fmla="*/ 1211125 h 1934054"/>
                <a:gd name="connsiteX267" fmla="*/ 812864 w 2590294"/>
                <a:gd name="connsiteY267" fmla="*/ 1215876 h 1934054"/>
                <a:gd name="connsiteX268" fmla="*/ 1438097 w 2590294"/>
                <a:gd name="connsiteY268" fmla="*/ 1557931 h 1934054"/>
                <a:gd name="connsiteX269" fmla="*/ 1438097 w 2590294"/>
                <a:gd name="connsiteY269" fmla="*/ 1570600 h 1934054"/>
                <a:gd name="connsiteX270" fmla="*/ 1343365 w 2590294"/>
                <a:gd name="connsiteY270" fmla="*/ 1627609 h 1934054"/>
                <a:gd name="connsiteX271" fmla="*/ 1324419 w 2590294"/>
                <a:gd name="connsiteY271" fmla="*/ 1627609 h 1934054"/>
                <a:gd name="connsiteX272" fmla="*/ 692870 w 2590294"/>
                <a:gd name="connsiteY272" fmla="*/ 1285554 h 1934054"/>
                <a:gd name="connsiteX273" fmla="*/ 699186 w 2590294"/>
                <a:gd name="connsiteY273" fmla="*/ 1272885 h 1934054"/>
                <a:gd name="connsiteX274" fmla="*/ 787602 w 2590294"/>
                <a:gd name="connsiteY274" fmla="*/ 1215876 h 1934054"/>
                <a:gd name="connsiteX275" fmla="*/ 800233 w 2590294"/>
                <a:gd name="connsiteY275" fmla="*/ 1211125 h 1934054"/>
                <a:gd name="connsiteX276" fmla="*/ 1868729 w 2590294"/>
                <a:gd name="connsiteY276" fmla="*/ 1207449 h 1934054"/>
                <a:gd name="connsiteX277" fmla="*/ 1878076 w 2590294"/>
                <a:gd name="connsiteY277" fmla="*/ 1209830 h 1934054"/>
                <a:gd name="connsiteX278" fmla="*/ 1977776 w 2590294"/>
                <a:gd name="connsiteY278" fmla="*/ 1260643 h 1934054"/>
                <a:gd name="connsiteX279" fmla="*/ 1977776 w 2590294"/>
                <a:gd name="connsiteY279" fmla="*/ 1279698 h 1934054"/>
                <a:gd name="connsiteX280" fmla="*/ 1884307 w 2590294"/>
                <a:gd name="connsiteY280" fmla="*/ 1330510 h 1934054"/>
                <a:gd name="connsiteX281" fmla="*/ 1859382 w 2590294"/>
                <a:gd name="connsiteY281" fmla="*/ 1336862 h 1934054"/>
                <a:gd name="connsiteX282" fmla="*/ 1765913 w 2590294"/>
                <a:gd name="connsiteY282" fmla="*/ 1279698 h 1934054"/>
                <a:gd name="connsiteX283" fmla="*/ 1765913 w 2590294"/>
                <a:gd name="connsiteY283" fmla="*/ 1266995 h 1934054"/>
                <a:gd name="connsiteX284" fmla="*/ 1859382 w 2590294"/>
                <a:gd name="connsiteY284" fmla="*/ 1209830 h 1934054"/>
                <a:gd name="connsiteX285" fmla="*/ 1868729 w 2590294"/>
                <a:gd name="connsiteY285" fmla="*/ 1207449 h 1934054"/>
                <a:gd name="connsiteX286" fmla="*/ 1057777 w 2590294"/>
                <a:gd name="connsiteY286" fmla="*/ 1207449 h 1934054"/>
                <a:gd name="connsiteX287" fmla="*/ 1070423 w 2590294"/>
                <a:gd name="connsiteY287" fmla="*/ 1209830 h 1934054"/>
                <a:gd name="connsiteX288" fmla="*/ 1165264 w 2590294"/>
                <a:gd name="connsiteY288" fmla="*/ 1260643 h 1934054"/>
                <a:gd name="connsiteX289" fmla="*/ 1165264 w 2590294"/>
                <a:gd name="connsiteY289" fmla="*/ 1279698 h 1934054"/>
                <a:gd name="connsiteX290" fmla="*/ 1076746 w 2590294"/>
                <a:gd name="connsiteY290" fmla="*/ 1330510 h 1934054"/>
                <a:gd name="connsiteX291" fmla="*/ 1051455 w 2590294"/>
                <a:gd name="connsiteY291" fmla="*/ 1336862 h 1934054"/>
                <a:gd name="connsiteX292" fmla="*/ 956613 w 2590294"/>
                <a:gd name="connsiteY292" fmla="*/ 1279698 h 1934054"/>
                <a:gd name="connsiteX293" fmla="*/ 956613 w 2590294"/>
                <a:gd name="connsiteY293" fmla="*/ 1266995 h 1934054"/>
                <a:gd name="connsiteX294" fmla="*/ 1045132 w 2590294"/>
                <a:gd name="connsiteY294" fmla="*/ 1209830 h 1934054"/>
                <a:gd name="connsiteX295" fmla="*/ 1057777 w 2590294"/>
                <a:gd name="connsiteY295" fmla="*/ 1207449 h 1934054"/>
                <a:gd name="connsiteX296" fmla="*/ 1548999 w 2590294"/>
                <a:gd name="connsiteY296" fmla="*/ 1180816 h 1934054"/>
                <a:gd name="connsiteX297" fmla="*/ 1561630 w 2590294"/>
                <a:gd name="connsiteY297" fmla="*/ 1185579 h 1934054"/>
                <a:gd name="connsiteX298" fmla="*/ 1656362 w 2590294"/>
                <a:gd name="connsiteY298" fmla="*/ 1236392 h 1934054"/>
                <a:gd name="connsiteX299" fmla="*/ 1656362 w 2590294"/>
                <a:gd name="connsiteY299" fmla="*/ 1249095 h 1934054"/>
                <a:gd name="connsiteX300" fmla="*/ 1561630 w 2590294"/>
                <a:gd name="connsiteY300" fmla="*/ 1306259 h 1934054"/>
                <a:gd name="connsiteX301" fmla="*/ 1542683 w 2590294"/>
                <a:gd name="connsiteY301" fmla="*/ 1306259 h 1934054"/>
                <a:gd name="connsiteX302" fmla="*/ 1441635 w 2590294"/>
                <a:gd name="connsiteY302" fmla="*/ 1255447 h 1934054"/>
                <a:gd name="connsiteX303" fmla="*/ 1447951 w 2590294"/>
                <a:gd name="connsiteY303" fmla="*/ 1242744 h 1934054"/>
                <a:gd name="connsiteX304" fmla="*/ 1536368 w 2590294"/>
                <a:gd name="connsiteY304" fmla="*/ 1185579 h 1934054"/>
                <a:gd name="connsiteX305" fmla="*/ 1548999 w 2590294"/>
                <a:gd name="connsiteY305" fmla="*/ 1180816 h 1934054"/>
                <a:gd name="connsiteX306" fmla="*/ 1267580 w 2590294"/>
                <a:gd name="connsiteY306" fmla="*/ 1167102 h 1934054"/>
                <a:gd name="connsiteX307" fmla="*/ 1362312 w 2590294"/>
                <a:gd name="connsiteY307" fmla="*/ 1222967 h 1934054"/>
                <a:gd name="connsiteX308" fmla="*/ 1362312 w 2590294"/>
                <a:gd name="connsiteY308" fmla="*/ 1235382 h 1934054"/>
                <a:gd name="connsiteX309" fmla="*/ 1267580 w 2590294"/>
                <a:gd name="connsiteY309" fmla="*/ 1291248 h 1934054"/>
                <a:gd name="connsiteX310" fmla="*/ 1248633 w 2590294"/>
                <a:gd name="connsiteY310" fmla="*/ 1291248 h 1934054"/>
                <a:gd name="connsiteX311" fmla="*/ 1147585 w 2590294"/>
                <a:gd name="connsiteY311" fmla="*/ 1241589 h 1934054"/>
                <a:gd name="connsiteX312" fmla="*/ 1153901 w 2590294"/>
                <a:gd name="connsiteY312" fmla="*/ 1222967 h 1934054"/>
                <a:gd name="connsiteX313" fmla="*/ 1242318 w 2590294"/>
                <a:gd name="connsiteY313" fmla="*/ 1173309 h 1934054"/>
                <a:gd name="connsiteX314" fmla="*/ 1267580 w 2590294"/>
                <a:gd name="connsiteY314" fmla="*/ 1167102 h 1934054"/>
                <a:gd name="connsiteX315" fmla="*/ 1941360 w 2590294"/>
                <a:gd name="connsiteY315" fmla="*/ 1161039 h 1934054"/>
                <a:gd name="connsiteX316" fmla="*/ 1960490 w 2590294"/>
                <a:gd name="connsiteY316" fmla="*/ 1161039 h 1934054"/>
                <a:gd name="connsiteX317" fmla="*/ 2062513 w 2590294"/>
                <a:gd name="connsiteY317" fmla="*/ 1217310 h 1934054"/>
                <a:gd name="connsiteX318" fmla="*/ 2062513 w 2590294"/>
                <a:gd name="connsiteY318" fmla="*/ 1229815 h 1934054"/>
                <a:gd name="connsiteX319" fmla="*/ 2011501 w 2590294"/>
                <a:gd name="connsiteY319" fmla="*/ 1254824 h 1934054"/>
                <a:gd name="connsiteX320" fmla="*/ 1992372 w 2590294"/>
                <a:gd name="connsiteY320" fmla="*/ 1254824 h 1934054"/>
                <a:gd name="connsiteX321" fmla="*/ 1890348 w 2590294"/>
                <a:gd name="connsiteY321" fmla="*/ 1204805 h 1934054"/>
                <a:gd name="connsiteX322" fmla="*/ 1890348 w 2590294"/>
                <a:gd name="connsiteY322" fmla="*/ 1192301 h 1934054"/>
                <a:gd name="connsiteX323" fmla="*/ 1941360 w 2590294"/>
                <a:gd name="connsiteY323" fmla="*/ 1161039 h 1934054"/>
                <a:gd name="connsiteX324" fmla="*/ 1736820 w 2590294"/>
                <a:gd name="connsiteY324" fmla="*/ 1135343 h 1934054"/>
                <a:gd name="connsiteX325" fmla="*/ 1746293 w 2590294"/>
                <a:gd name="connsiteY325" fmla="*/ 1140106 h 1934054"/>
                <a:gd name="connsiteX326" fmla="*/ 1847341 w 2590294"/>
                <a:gd name="connsiteY326" fmla="*/ 1190919 h 1934054"/>
                <a:gd name="connsiteX327" fmla="*/ 1847341 w 2590294"/>
                <a:gd name="connsiteY327" fmla="*/ 1203622 h 1934054"/>
                <a:gd name="connsiteX328" fmla="*/ 1752609 w 2590294"/>
                <a:gd name="connsiteY328" fmla="*/ 1260786 h 1934054"/>
                <a:gd name="connsiteX329" fmla="*/ 1733662 w 2590294"/>
                <a:gd name="connsiteY329" fmla="*/ 1260786 h 1934054"/>
                <a:gd name="connsiteX330" fmla="*/ 1632614 w 2590294"/>
                <a:gd name="connsiteY330" fmla="*/ 1209974 h 1934054"/>
                <a:gd name="connsiteX331" fmla="*/ 1632614 w 2590294"/>
                <a:gd name="connsiteY331" fmla="*/ 1197271 h 1934054"/>
                <a:gd name="connsiteX332" fmla="*/ 1727347 w 2590294"/>
                <a:gd name="connsiteY332" fmla="*/ 1140106 h 1934054"/>
                <a:gd name="connsiteX333" fmla="*/ 1736820 w 2590294"/>
                <a:gd name="connsiteY333" fmla="*/ 1135343 h 1934054"/>
                <a:gd name="connsiteX334" fmla="*/ 925951 w 2590294"/>
                <a:gd name="connsiteY334" fmla="*/ 1135343 h 1934054"/>
                <a:gd name="connsiteX335" fmla="*/ 938423 w 2590294"/>
                <a:gd name="connsiteY335" fmla="*/ 1140106 h 1934054"/>
                <a:gd name="connsiteX336" fmla="*/ 1031965 w 2590294"/>
                <a:gd name="connsiteY336" fmla="*/ 1190919 h 1934054"/>
                <a:gd name="connsiteX337" fmla="*/ 1031965 w 2590294"/>
                <a:gd name="connsiteY337" fmla="*/ 1203622 h 1934054"/>
                <a:gd name="connsiteX338" fmla="*/ 944659 w 2590294"/>
                <a:gd name="connsiteY338" fmla="*/ 1260786 h 1934054"/>
                <a:gd name="connsiteX339" fmla="*/ 919715 w 2590294"/>
                <a:gd name="connsiteY339" fmla="*/ 1260786 h 1934054"/>
                <a:gd name="connsiteX340" fmla="*/ 826174 w 2590294"/>
                <a:gd name="connsiteY340" fmla="*/ 1209974 h 1934054"/>
                <a:gd name="connsiteX341" fmla="*/ 826174 w 2590294"/>
                <a:gd name="connsiteY341" fmla="*/ 1197271 h 1934054"/>
                <a:gd name="connsiteX342" fmla="*/ 913479 w 2590294"/>
                <a:gd name="connsiteY342" fmla="*/ 1140106 h 1934054"/>
                <a:gd name="connsiteX343" fmla="*/ 925951 w 2590294"/>
                <a:gd name="connsiteY343" fmla="*/ 1135343 h 1934054"/>
                <a:gd name="connsiteX344" fmla="*/ 638213 w 2590294"/>
                <a:gd name="connsiteY344" fmla="*/ 1125577 h 1934054"/>
                <a:gd name="connsiteX345" fmla="*/ 648435 w 2590294"/>
                <a:gd name="connsiteY345" fmla="*/ 1127945 h 1934054"/>
                <a:gd name="connsiteX346" fmla="*/ 774240 w 2590294"/>
                <a:gd name="connsiteY346" fmla="*/ 1197416 h 1934054"/>
                <a:gd name="connsiteX347" fmla="*/ 774240 w 2590294"/>
                <a:gd name="connsiteY347" fmla="*/ 1210047 h 1934054"/>
                <a:gd name="connsiteX348" fmla="*/ 679886 w 2590294"/>
                <a:gd name="connsiteY348" fmla="*/ 1266886 h 1934054"/>
                <a:gd name="connsiteX349" fmla="*/ 661015 w 2590294"/>
                <a:gd name="connsiteY349" fmla="*/ 1266886 h 1934054"/>
                <a:gd name="connsiteX350" fmla="*/ 535210 w 2590294"/>
                <a:gd name="connsiteY350" fmla="*/ 1197416 h 1934054"/>
                <a:gd name="connsiteX351" fmla="*/ 535210 w 2590294"/>
                <a:gd name="connsiteY351" fmla="*/ 1184785 h 1934054"/>
                <a:gd name="connsiteX352" fmla="*/ 623274 w 2590294"/>
                <a:gd name="connsiteY352" fmla="*/ 1127945 h 1934054"/>
                <a:gd name="connsiteX353" fmla="*/ 638213 w 2590294"/>
                <a:gd name="connsiteY353" fmla="*/ 1125577 h 1934054"/>
                <a:gd name="connsiteX354" fmla="*/ 1431277 w 2590294"/>
                <a:gd name="connsiteY354" fmla="*/ 1109504 h 1934054"/>
                <a:gd name="connsiteX355" fmla="*/ 1526009 w 2590294"/>
                <a:gd name="connsiteY355" fmla="*/ 1166798 h 1934054"/>
                <a:gd name="connsiteX356" fmla="*/ 1526009 w 2590294"/>
                <a:gd name="connsiteY356" fmla="*/ 1179530 h 1934054"/>
                <a:gd name="connsiteX357" fmla="*/ 1437592 w 2590294"/>
                <a:gd name="connsiteY357" fmla="*/ 1236824 h 1934054"/>
                <a:gd name="connsiteX358" fmla="*/ 1412330 w 2590294"/>
                <a:gd name="connsiteY358" fmla="*/ 1236824 h 1934054"/>
                <a:gd name="connsiteX359" fmla="*/ 1311282 w 2590294"/>
                <a:gd name="connsiteY359" fmla="*/ 1179530 h 1934054"/>
                <a:gd name="connsiteX360" fmla="*/ 1317598 w 2590294"/>
                <a:gd name="connsiteY360" fmla="*/ 1166798 h 1934054"/>
                <a:gd name="connsiteX361" fmla="*/ 1406015 w 2590294"/>
                <a:gd name="connsiteY361" fmla="*/ 1115870 h 1934054"/>
                <a:gd name="connsiteX362" fmla="*/ 1431277 w 2590294"/>
                <a:gd name="connsiteY362" fmla="*/ 1109504 h 1934054"/>
                <a:gd name="connsiteX363" fmla="*/ 1121566 w 2590294"/>
                <a:gd name="connsiteY363" fmla="*/ 1095285 h 1934054"/>
                <a:gd name="connsiteX364" fmla="*/ 1134197 w 2590294"/>
                <a:gd name="connsiteY364" fmla="*/ 1097666 h 1934054"/>
                <a:gd name="connsiteX365" fmla="*/ 1228929 w 2590294"/>
                <a:gd name="connsiteY365" fmla="*/ 1148479 h 1934054"/>
                <a:gd name="connsiteX366" fmla="*/ 1228929 w 2590294"/>
                <a:gd name="connsiteY366" fmla="*/ 1167534 h 1934054"/>
                <a:gd name="connsiteX367" fmla="*/ 1134197 w 2590294"/>
                <a:gd name="connsiteY367" fmla="*/ 1218346 h 1934054"/>
                <a:gd name="connsiteX368" fmla="*/ 1115250 w 2590294"/>
                <a:gd name="connsiteY368" fmla="*/ 1224698 h 1934054"/>
                <a:gd name="connsiteX369" fmla="*/ 1014202 w 2590294"/>
                <a:gd name="connsiteY369" fmla="*/ 1167534 h 1934054"/>
                <a:gd name="connsiteX370" fmla="*/ 1020518 w 2590294"/>
                <a:gd name="connsiteY370" fmla="*/ 1154831 h 1934054"/>
                <a:gd name="connsiteX371" fmla="*/ 1108935 w 2590294"/>
                <a:gd name="connsiteY371" fmla="*/ 1097666 h 1934054"/>
                <a:gd name="connsiteX372" fmla="*/ 1121566 w 2590294"/>
                <a:gd name="connsiteY372" fmla="*/ 1095285 h 1934054"/>
                <a:gd name="connsiteX373" fmla="*/ 1819474 w 2590294"/>
                <a:gd name="connsiteY373" fmla="*/ 1086815 h 1934054"/>
                <a:gd name="connsiteX374" fmla="*/ 1828882 w 2590294"/>
                <a:gd name="connsiteY374" fmla="*/ 1091504 h 1934054"/>
                <a:gd name="connsiteX375" fmla="*/ 1929233 w 2590294"/>
                <a:gd name="connsiteY375" fmla="*/ 1141523 h 1934054"/>
                <a:gd name="connsiteX376" fmla="*/ 1929233 w 2590294"/>
                <a:gd name="connsiteY376" fmla="*/ 1154028 h 1934054"/>
                <a:gd name="connsiteX377" fmla="*/ 1879057 w 2590294"/>
                <a:gd name="connsiteY377" fmla="*/ 1185290 h 1934054"/>
                <a:gd name="connsiteX378" fmla="*/ 1860242 w 2590294"/>
                <a:gd name="connsiteY378" fmla="*/ 1185290 h 1934054"/>
                <a:gd name="connsiteX379" fmla="*/ 1759891 w 2590294"/>
                <a:gd name="connsiteY379" fmla="*/ 1129018 h 1934054"/>
                <a:gd name="connsiteX380" fmla="*/ 1766163 w 2590294"/>
                <a:gd name="connsiteY380" fmla="*/ 1116514 h 1934054"/>
                <a:gd name="connsiteX381" fmla="*/ 1810066 w 2590294"/>
                <a:gd name="connsiteY381" fmla="*/ 1091504 h 1934054"/>
                <a:gd name="connsiteX382" fmla="*/ 1819474 w 2590294"/>
                <a:gd name="connsiteY382" fmla="*/ 1086815 h 1934054"/>
                <a:gd name="connsiteX383" fmla="*/ 1593964 w 2590294"/>
                <a:gd name="connsiteY383" fmla="*/ 1067064 h 1934054"/>
                <a:gd name="connsiteX384" fmla="*/ 1612910 w 2590294"/>
                <a:gd name="connsiteY384" fmla="*/ 1067064 h 1934054"/>
                <a:gd name="connsiteX385" fmla="*/ 1713958 w 2590294"/>
                <a:gd name="connsiteY385" fmla="*/ 1122994 h 1934054"/>
                <a:gd name="connsiteX386" fmla="*/ 1713958 w 2590294"/>
                <a:gd name="connsiteY386" fmla="*/ 1135423 h 1934054"/>
                <a:gd name="connsiteX387" fmla="*/ 1619226 w 2590294"/>
                <a:gd name="connsiteY387" fmla="*/ 1185139 h 1934054"/>
                <a:gd name="connsiteX388" fmla="*/ 1600279 w 2590294"/>
                <a:gd name="connsiteY388" fmla="*/ 1191354 h 1934054"/>
                <a:gd name="connsiteX389" fmla="*/ 1499231 w 2590294"/>
                <a:gd name="connsiteY389" fmla="*/ 1135423 h 1934054"/>
                <a:gd name="connsiteX390" fmla="*/ 1499231 w 2590294"/>
                <a:gd name="connsiteY390" fmla="*/ 1122994 h 1934054"/>
                <a:gd name="connsiteX391" fmla="*/ 1593964 w 2590294"/>
                <a:gd name="connsiteY391" fmla="*/ 1067064 h 1934054"/>
                <a:gd name="connsiteX392" fmla="*/ 781396 w 2590294"/>
                <a:gd name="connsiteY392" fmla="*/ 1067064 h 1934054"/>
                <a:gd name="connsiteX393" fmla="*/ 806687 w 2590294"/>
                <a:gd name="connsiteY393" fmla="*/ 1067064 h 1934054"/>
                <a:gd name="connsiteX394" fmla="*/ 901528 w 2590294"/>
                <a:gd name="connsiteY394" fmla="*/ 1122994 h 1934054"/>
                <a:gd name="connsiteX395" fmla="*/ 901528 w 2590294"/>
                <a:gd name="connsiteY395" fmla="*/ 1135423 h 1934054"/>
                <a:gd name="connsiteX396" fmla="*/ 813010 w 2590294"/>
                <a:gd name="connsiteY396" fmla="*/ 1185139 h 1934054"/>
                <a:gd name="connsiteX397" fmla="*/ 787719 w 2590294"/>
                <a:gd name="connsiteY397" fmla="*/ 1191354 h 1934054"/>
                <a:gd name="connsiteX398" fmla="*/ 692877 w 2590294"/>
                <a:gd name="connsiteY398" fmla="*/ 1135423 h 1934054"/>
                <a:gd name="connsiteX399" fmla="*/ 692877 w 2590294"/>
                <a:gd name="connsiteY399" fmla="*/ 1122994 h 1934054"/>
                <a:gd name="connsiteX400" fmla="*/ 781396 w 2590294"/>
                <a:gd name="connsiteY400" fmla="*/ 1067064 h 1934054"/>
                <a:gd name="connsiteX401" fmla="*/ 506058 w 2590294"/>
                <a:gd name="connsiteY401" fmla="*/ 1053496 h 1934054"/>
                <a:gd name="connsiteX402" fmla="*/ 515531 w 2590294"/>
                <a:gd name="connsiteY402" fmla="*/ 1058259 h 1934054"/>
                <a:gd name="connsiteX403" fmla="*/ 616579 w 2590294"/>
                <a:gd name="connsiteY403" fmla="*/ 1109072 h 1934054"/>
                <a:gd name="connsiteX404" fmla="*/ 610264 w 2590294"/>
                <a:gd name="connsiteY404" fmla="*/ 1121775 h 1934054"/>
                <a:gd name="connsiteX405" fmla="*/ 521847 w 2590294"/>
                <a:gd name="connsiteY405" fmla="*/ 1178939 h 1934054"/>
                <a:gd name="connsiteX406" fmla="*/ 496585 w 2590294"/>
                <a:gd name="connsiteY406" fmla="*/ 1178939 h 1934054"/>
                <a:gd name="connsiteX407" fmla="*/ 401852 w 2590294"/>
                <a:gd name="connsiteY407" fmla="*/ 1128127 h 1934054"/>
                <a:gd name="connsiteX408" fmla="*/ 401852 w 2590294"/>
                <a:gd name="connsiteY408" fmla="*/ 1115424 h 1934054"/>
                <a:gd name="connsiteX409" fmla="*/ 496585 w 2590294"/>
                <a:gd name="connsiteY409" fmla="*/ 1058259 h 1934054"/>
                <a:gd name="connsiteX410" fmla="*/ 506058 w 2590294"/>
                <a:gd name="connsiteY410" fmla="*/ 1053496 h 1934054"/>
                <a:gd name="connsiteX411" fmla="*/ 1285133 w 2590294"/>
                <a:gd name="connsiteY411" fmla="*/ 1035307 h 1934054"/>
                <a:gd name="connsiteX412" fmla="*/ 1297779 w 2590294"/>
                <a:gd name="connsiteY412" fmla="*/ 1040070 h 1934054"/>
                <a:gd name="connsiteX413" fmla="*/ 1392620 w 2590294"/>
                <a:gd name="connsiteY413" fmla="*/ 1090883 h 1934054"/>
                <a:gd name="connsiteX414" fmla="*/ 1392620 w 2590294"/>
                <a:gd name="connsiteY414" fmla="*/ 1103586 h 1934054"/>
                <a:gd name="connsiteX415" fmla="*/ 1304102 w 2590294"/>
                <a:gd name="connsiteY415" fmla="*/ 1160750 h 1934054"/>
                <a:gd name="connsiteX416" fmla="*/ 1278811 w 2590294"/>
                <a:gd name="connsiteY416" fmla="*/ 1160750 h 1934054"/>
                <a:gd name="connsiteX417" fmla="*/ 1177647 w 2590294"/>
                <a:gd name="connsiteY417" fmla="*/ 1109938 h 1934054"/>
                <a:gd name="connsiteX418" fmla="*/ 1183969 w 2590294"/>
                <a:gd name="connsiteY418" fmla="*/ 1097235 h 1934054"/>
                <a:gd name="connsiteX419" fmla="*/ 1272488 w 2590294"/>
                <a:gd name="connsiteY419" fmla="*/ 1040070 h 1934054"/>
                <a:gd name="connsiteX420" fmla="*/ 1285133 w 2590294"/>
                <a:gd name="connsiteY420" fmla="*/ 1035307 h 1934054"/>
                <a:gd name="connsiteX421" fmla="*/ 988183 w 2590294"/>
                <a:gd name="connsiteY421" fmla="*/ 1023181 h 1934054"/>
                <a:gd name="connsiteX422" fmla="*/ 1000814 w 2590294"/>
                <a:gd name="connsiteY422" fmla="*/ 1027944 h 1934054"/>
                <a:gd name="connsiteX423" fmla="*/ 1095546 w 2590294"/>
                <a:gd name="connsiteY423" fmla="*/ 1078757 h 1934054"/>
                <a:gd name="connsiteX424" fmla="*/ 1095546 w 2590294"/>
                <a:gd name="connsiteY424" fmla="*/ 1091460 h 1934054"/>
                <a:gd name="connsiteX425" fmla="*/ 1007129 w 2590294"/>
                <a:gd name="connsiteY425" fmla="*/ 1148624 h 1934054"/>
                <a:gd name="connsiteX426" fmla="*/ 981867 w 2590294"/>
                <a:gd name="connsiteY426" fmla="*/ 1148624 h 1934054"/>
                <a:gd name="connsiteX427" fmla="*/ 880819 w 2590294"/>
                <a:gd name="connsiteY427" fmla="*/ 1097812 h 1934054"/>
                <a:gd name="connsiteX428" fmla="*/ 887135 w 2590294"/>
                <a:gd name="connsiteY428" fmla="*/ 1085109 h 1934054"/>
                <a:gd name="connsiteX429" fmla="*/ 975552 w 2590294"/>
                <a:gd name="connsiteY429" fmla="*/ 1027944 h 1934054"/>
                <a:gd name="connsiteX430" fmla="*/ 988183 w 2590294"/>
                <a:gd name="connsiteY430" fmla="*/ 1023181 h 1934054"/>
                <a:gd name="connsiteX431" fmla="*/ 1676683 w 2590294"/>
                <a:gd name="connsiteY431" fmla="*/ 1015530 h 1934054"/>
                <a:gd name="connsiteX432" fmla="*/ 1695499 w 2590294"/>
                <a:gd name="connsiteY432" fmla="*/ 1015530 h 1934054"/>
                <a:gd name="connsiteX433" fmla="*/ 1795850 w 2590294"/>
                <a:gd name="connsiteY433" fmla="*/ 1071801 h 1934054"/>
                <a:gd name="connsiteX434" fmla="*/ 1795850 w 2590294"/>
                <a:gd name="connsiteY434" fmla="*/ 1084306 h 1934054"/>
                <a:gd name="connsiteX435" fmla="*/ 1745674 w 2590294"/>
                <a:gd name="connsiteY435" fmla="*/ 1109315 h 1934054"/>
                <a:gd name="connsiteX436" fmla="*/ 1726859 w 2590294"/>
                <a:gd name="connsiteY436" fmla="*/ 1109315 h 1934054"/>
                <a:gd name="connsiteX437" fmla="*/ 1626508 w 2590294"/>
                <a:gd name="connsiteY437" fmla="*/ 1059296 h 1934054"/>
                <a:gd name="connsiteX438" fmla="*/ 1632780 w 2590294"/>
                <a:gd name="connsiteY438" fmla="*/ 1046792 h 1934054"/>
                <a:gd name="connsiteX439" fmla="*/ 1676683 w 2590294"/>
                <a:gd name="connsiteY439" fmla="*/ 1015530 h 1934054"/>
                <a:gd name="connsiteX440" fmla="*/ 1473949 w 2590294"/>
                <a:gd name="connsiteY440" fmla="*/ 992831 h 1934054"/>
                <a:gd name="connsiteX441" fmla="*/ 1480959 w 2590294"/>
                <a:gd name="connsiteY441" fmla="*/ 997486 h 1934054"/>
                <a:gd name="connsiteX442" fmla="*/ 1580659 w 2590294"/>
                <a:gd name="connsiteY442" fmla="*/ 1047144 h 1934054"/>
                <a:gd name="connsiteX443" fmla="*/ 1580659 w 2590294"/>
                <a:gd name="connsiteY443" fmla="*/ 1059559 h 1934054"/>
                <a:gd name="connsiteX444" fmla="*/ 1487190 w 2590294"/>
                <a:gd name="connsiteY444" fmla="*/ 1115425 h 1934054"/>
                <a:gd name="connsiteX445" fmla="*/ 1468496 w 2590294"/>
                <a:gd name="connsiteY445" fmla="*/ 1115425 h 1934054"/>
                <a:gd name="connsiteX446" fmla="*/ 1368796 w 2590294"/>
                <a:gd name="connsiteY446" fmla="*/ 1065766 h 1934054"/>
                <a:gd name="connsiteX447" fmla="*/ 1368796 w 2590294"/>
                <a:gd name="connsiteY447" fmla="*/ 1053352 h 1934054"/>
                <a:gd name="connsiteX448" fmla="*/ 1462265 w 2590294"/>
                <a:gd name="connsiteY448" fmla="*/ 997486 h 1934054"/>
                <a:gd name="connsiteX449" fmla="*/ 1473949 w 2590294"/>
                <a:gd name="connsiteY449" fmla="*/ 992831 h 1934054"/>
                <a:gd name="connsiteX450" fmla="*/ 660658 w 2590294"/>
                <a:gd name="connsiteY450" fmla="*/ 992831 h 1934054"/>
                <a:gd name="connsiteX451" fmla="*/ 673304 w 2590294"/>
                <a:gd name="connsiteY451" fmla="*/ 997486 h 1934054"/>
                <a:gd name="connsiteX452" fmla="*/ 768145 w 2590294"/>
                <a:gd name="connsiteY452" fmla="*/ 1047144 h 1934054"/>
                <a:gd name="connsiteX453" fmla="*/ 768145 w 2590294"/>
                <a:gd name="connsiteY453" fmla="*/ 1059559 h 1934054"/>
                <a:gd name="connsiteX454" fmla="*/ 679627 w 2590294"/>
                <a:gd name="connsiteY454" fmla="*/ 1115425 h 1934054"/>
                <a:gd name="connsiteX455" fmla="*/ 654336 w 2590294"/>
                <a:gd name="connsiteY455" fmla="*/ 1115425 h 1934054"/>
                <a:gd name="connsiteX456" fmla="*/ 559494 w 2590294"/>
                <a:gd name="connsiteY456" fmla="*/ 1065766 h 1934054"/>
                <a:gd name="connsiteX457" fmla="*/ 559494 w 2590294"/>
                <a:gd name="connsiteY457" fmla="*/ 1053352 h 1934054"/>
                <a:gd name="connsiteX458" fmla="*/ 648013 w 2590294"/>
                <a:gd name="connsiteY458" fmla="*/ 997486 h 1934054"/>
                <a:gd name="connsiteX459" fmla="*/ 660658 w 2590294"/>
                <a:gd name="connsiteY459" fmla="*/ 992831 h 1934054"/>
                <a:gd name="connsiteX460" fmla="*/ 363202 w 2590294"/>
                <a:gd name="connsiteY460" fmla="*/ 985216 h 1934054"/>
                <a:gd name="connsiteX461" fmla="*/ 382148 w 2590294"/>
                <a:gd name="connsiteY461" fmla="*/ 985216 h 1934054"/>
                <a:gd name="connsiteX462" fmla="*/ 483196 w 2590294"/>
                <a:gd name="connsiteY462" fmla="*/ 1041146 h 1934054"/>
                <a:gd name="connsiteX463" fmla="*/ 476881 w 2590294"/>
                <a:gd name="connsiteY463" fmla="*/ 1053575 h 1934054"/>
                <a:gd name="connsiteX464" fmla="*/ 388464 w 2590294"/>
                <a:gd name="connsiteY464" fmla="*/ 1103291 h 1934054"/>
                <a:gd name="connsiteX465" fmla="*/ 363202 w 2590294"/>
                <a:gd name="connsiteY465" fmla="*/ 1109506 h 1934054"/>
                <a:gd name="connsiteX466" fmla="*/ 268469 w 2590294"/>
                <a:gd name="connsiteY466" fmla="*/ 1053575 h 1934054"/>
                <a:gd name="connsiteX467" fmla="*/ 268469 w 2590294"/>
                <a:gd name="connsiteY467" fmla="*/ 1041146 h 1934054"/>
                <a:gd name="connsiteX468" fmla="*/ 363202 w 2590294"/>
                <a:gd name="connsiteY468" fmla="*/ 985216 h 1934054"/>
                <a:gd name="connsiteX469" fmla="*/ 1164396 w 2590294"/>
                <a:gd name="connsiteY469" fmla="*/ 963995 h 1934054"/>
                <a:gd name="connsiteX470" fmla="*/ 1259237 w 2590294"/>
                <a:gd name="connsiteY470" fmla="*/ 1021159 h 1934054"/>
                <a:gd name="connsiteX471" fmla="*/ 1259237 w 2590294"/>
                <a:gd name="connsiteY471" fmla="*/ 1033862 h 1934054"/>
                <a:gd name="connsiteX472" fmla="*/ 1170719 w 2590294"/>
                <a:gd name="connsiteY472" fmla="*/ 1091026 h 1934054"/>
                <a:gd name="connsiteX473" fmla="*/ 1145428 w 2590294"/>
                <a:gd name="connsiteY473" fmla="*/ 1091026 h 1934054"/>
                <a:gd name="connsiteX474" fmla="*/ 1050586 w 2590294"/>
                <a:gd name="connsiteY474" fmla="*/ 1040214 h 1934054"/>
                <a:gd name="connsiteX475" fmla="*/ 1050586 w 2590294"/>
                <a:gd name="connsiteY475" fmla="*/ 1021159 h 1934054"/>
                <a:gd name="connsiteX476" fmla="*/ 1139105 w 2590294"/>
                <a:gd name="connsiteY476" fmla="*/ 970346 h 1934054"/>
                <a:gd name="connsiteX477" fmla="*/ 1164396 w 2590294"/>
                <a:gd name="connsiteY477" fmla="*/ 963995 h 1934054"/>
                <a:gd name="connsiteX478" fmla="*/ 845057 w 2590294"/>
                <a:gd name="connsiteY478" fmla="*/ 951869 h 1934054"/>
                <a:gd name="connsiteX479" fmla="*/ 870348 w 2590294"/>
                <a:gd name="connsiteY479" fmla="*/ 951869 h 1934054"/>
                <a:gd name="connsiteX480" fmla="*/ 965189 w 2590294"/>
                <a:gd name="connsiteY480" fmla="*/ 1009163 h 1934054"/>
                <a:gd name="connsiteX481" fmla="*/ 965189 w 2590294"/>
                <a:gd name="connsiteY481" fmla="*/ 1021895 h 1934054"/>
                <a:gd name="connsiteX482" fmla="*/ 876671 w 2590294"/>
                <a:gd name="connsiteY482" fmla="*/ 1072823 h 1934054"/>
                <a:gd name="connsiteX483" fmla="*/ 851380 w 2590294"/>
                <a:gd name="connsiteY483" fmla="*/ 1079189 h 1934054"/>
                <a:gd name="connsiteX484" fmla="*/ 750216 w 2590294"/>
                <a:gd name="connsiteY484" fmla="*/ 1021895 h 1934054"/>
                <a:gd name="connsiteX485" fmla="*/ 756538 w 2590294"/>
                <a:gd name="connsiteY485" fmla="*/ 1009163 h 1934054"/>
                <a:gd name="connsiteX486" fmla="*/ 845057 w 2590294"/>
                <a:gd name="connsiteY486" fmla="*/ 951869 h 1934054"/>
                <a:gd name="connsiteX487" fmla="*/ 1555060 w 2590294"/>
                <a:gd name="connsiteY487" fmla="*/ 941307 h 1934054"/>
                <a:gd name="connsiteX488" fmla="*/ 1562116 w 2590294"/>
                <a:gd name="connsiteY488" fmla="*/ 945996 h 1934054"/>
                <a:gd name="connsiteX489" fmla="*/ 1662467 w 2590294"/>
                <a:gd name="connsiteY489" fmla="*/ 996015 h 1934054"/>
                <a:gd name="connsiteX490" fmla="*/ 1662467 w 2590294"/>
                <a:gd name="connsiteY490" fmla="*/ 1008520 h 1934054"/>
                <a:gd name="connsiteX491" fmla="*/ 1618563 w 2590294"/>
                <a:gd name="connsiteY491" fmla="*/ 1039782 h 1934054"/>
                <a:gd name="connsiteX492" fmla="*/ 1593476 w 2590294"/>
                <a:gd name="connsiteY492" fmla="*/ 1039782 h 1934054"/>
                <a:gd name="connsiteX493" fmla="*/ 1493125 w 2590294"/>
                <a:gd name="connsiteY493" fmla="*/ 983510 h 1934054"/>
                <a:gd name="connsiteX494" fmla="*/ 1499397 w 2590294"/>
                <a:gd name="connsiteY494" fmla="*/ 971006 h 1934054"/>
                <a:gd name="connsiteX495" fmla="*/ 1543300 w 2590294"/>
                <a:gd name="connsiteY495" fmla="*/ 945996 h 1934054"/>
                <a:gd name="connsiteX496" fmla="*/ 1555060 w 2590294"/>
                <a:gd name="connsiteY496" fmla="*/ 941307 h 1934054"/>
                <a:gd name="connsiteX497" fmla="*/ 1330230 w 2590294"/>
                <a:gd name="connsiteY497" fmla="*/ 921555 h 1934054"/>
                <a:gd name="connsiteX498" fmla="*/ 1355492 w 2590294"/>
                <a:gd name="connsiteY498" fmla="*/ 921555 h 1934054"/>
                <a:gd name="connsiteX499" fmla="*/ 1450224 w 2590294"/>
                <a:gd name="connsiteY499" fmla="*/ 977485 h 1934054"/>
                <a:gd name="connsiteX500" fmla="*/ 1450224 w 2590294"/>
                <a:gd name="connsiteY500" fmla="*/ 989914 h 1934054"/>
                <a:gd name="connsiteX501" fmla="*/ 1355492 w 2590294"/>
                <a:gd name="connsiteY501" fmla="*/ 1045845 h 1934054"/>
                <a:gd name="connsiteX502" fmla="*/ 1336545 w 2590294"/>
                <a:gd name="connsiteY502" fmla="*/ 1045845 h 1934054"/>
                <a:gd name="connsiteX503" fmla="*/ 1235497 w 2590294"/>
                <a:gd name="connsiteY503" fmla="*/ 989914 h 1934054"/>
                <a:gd name="connsiteX504" fmla="*/ 1235497 w 2590294"/>
                <a:gd name="connsiteY504" fmla="*/ 977485 h 1934054"/>
                <a:gd name="connsiteX505" fmla="*/ 1330230 w 2590294"/>
                <a:gd name="connsiteY505" fmla="*/ 921555 h 1934054"/>
                <a:gd name="connsiteX506" fmla="*/ 514630 w 2590294"/>
                <a:gd name="connsiteY506" fmla="*/ 921555 h 1934054"/>
                <a:gd name="connsiteX507" fmla="*/ 539921 w 2590294"/>
                <a:gd name="connsiteY507" fmla="*/ 921555 h 1934054"/>
                <a:gd name="connsiteX508" fmla="*/ 641085 w 2590294"/>
                <a:gd name="connsiteY508" fmla="*/ 977485 h 1934054"/>
                <a:gd name="connsiteX509" fmla="*/ 634762 w 2590294"/>
                <a:gd name="connsiteY509" fmla="*/ 989914 h 1934054"/>
                <a:gd name="connsiteX510" fmla="*/ 546244 w 2590294"/>
                <a:gd name="connsiteY510" fmla="*/ 1045845 h 1934054"/>
                <a:gd name="connsiteX511" fmla="*/ 520953 w 2590294"/>
                <a:gd name="connsiteY511" fmla="*/ 1045845 h 1934054"/>
                <a:gd name="connsiteX512" fmla="*/ 426111 w 2590294"/>
                <a:gd name="connsiteY512" fmla="*/ 989914 h 1934054"/>
                <a:gd name="connsiteX513" fmla="*/ 426111 w 2590294"/>
                <a:gd name="connsiteY513" fmla="*/ 977485 h 1934054"/>
                <a:gd name="connsiteX514" fmla="*/ 514630 w 2590294"/>
                <a:gd name="connsiteY514" fmla="*/ 921555 h 1934054"/>
                <a:gd name="connsiteX515" fmla="*/ 242325 w 2590294"/>
                <a:gd name="connsiteY515" fmla="*/ 910981 h 1934054"/>
                <a:gd name="connsiteX516" fmla="*/ 251798 w 2590294"/>
                <a:gd name="connsiteY516" fmla="*/ 915636 h 1934054"/>
                <a:gd name="connsiteX517" fmla="*/ 352846 w 2590294"/>
                <a:gd name="connsiteY517" fmla="*/ 965294 h 1934054"/>
                <a:gd name="connsiteX518" fmla="*/ 352846 w 2590294"/>
                <a:gd name="connsiteY518" fmla="*/ 977709 h 1934054"/>
                <a:gd name="connsiteX519" fmla="*/ 258114 w 2590294"/>
                <a:gd name="connsiteY519" fmla="*/ 1033575 h 1934054"/>
                <a:gd name="connsiteX520" fmla="*/ 232852 w 2590294"/>
                <a:gd name="connsiteY520" fmla="*/ 1033575 h 1934054"/>
                <a:gd name="connsiteX521" fmla="*/ 138119 w 2590294"/>
                <a:gd name="connsiteY521" fmla="*/ 983916 h 1934054"/>
                <a:gd name="connsiteX522" fmla="*/ 138119 w 2590294"/>
                <a:gd name="connsiteY522" fmla="*/ 971502 h 1934054"/>
                <a:gd name="connsiteX523" fmla="*/ 232852 w 2590294"/>
                <a:gd name="connsiteY523" fmla="*/ 915636 h 1934054"/>
                <a:gd name="connsiteX524" fmla="*/ 242325 w 2590294"/>
                <a:gd name="connsiteY524" fmla="*/ 910981 h 1934054"/>
                <a:gd name="connsiteX525" fmla="*/ 1021399 w 2590294"/>
                <a:gd name="connsiteY525" fmla="*/ 892180 h 1934054"/>
                <a:gd name="connsiteX526" fmla="*/ 1034045 w 2590294"/>
                <a:gd name="connsiteY526" fmla="*/ 894561 h 1934054"/>
                <a:gd name="connsiteX527" fmla="*/ 1128886 w 2590294"/>
                <a:gd name="connsiteY527" fmla="*/ 945374 h 1934054"/>
                <a:gd name="connsiteX528" fmla="*/ 1128886 w 2590294"/>
                <a:gd name="connsiteY528" fmla="*/ 964429 h 1934054"/>
                <a:gd name="connsiteX529" fmla="*/ 1040368 w 2590294"/>
                <a:gd name="connsiteY529" fmla="*/ 1015241 h 1934054"/>
                <a:gd name="connsiteX530" fmla="*/ 1015077 w 2590294"/>
                <a:gd name="connsiteY530" fmla="*/ 1021593 h 1934054"/>
                <a:gd name="connsiteX531" fmla="*/ 920235 w 2590294"/>
                <a:gd name="connsiteY531" fmla="*/ 964429 h 1934054"/>
                <a:gd name="connsiteX532" fmla="*/ 920235 w 2590294"/>
                <a:gd name="connsiteY532" fmla="*/ 951726 h 1934054"/>
                <a:gd name="connsiteX533" fmla="*/ 1008754 w 2590294"/>
                <a:gd name="connsiteY533" fmla="*/ 894561 h 1934054"/>
                <a:gd name="connsiteX534" fmla="*/ 1021399 w 2590294"/>
                <a:gd name="connsiteY534" fmla="*/ 892180 h 1934054"/>
                <a:gd name="connsiteX535" fmla="*/ 724319 w 2590294"/>
                <a:gd name="connsiteY535" fmla="*/ 877673 h 1934054"/>
                <a:gd name="connsiteX536" fmla="*/ 736965 w 2590294"/>
                <a:gd name="connsiteY536" fmla="*/ 882436 h 1934054"/>
                <a:gd name="connsiteX537" fmla="*/ 831806 w 2590294"/>
                <a:gd name="connsiteY537" fmla="*/ 933249 h 1934054"/>
                <a:gd name="connsiteX538" fmla="*/ 831806 w 2590294"/>
                <a:gd name="connsiteY538" fmla="*/ 945952 h 1934054"/>
                <a:gd name="connsiteX539" fmla="*/ 743288 w 2590294"/>
                <a:gd name="connsiteY539" fmla="*/ 1003116 h 1934054"/>
                <a:gd name="connsiteX540" fmla="*/ 717997 w 2590294"/>
                <a:gd name="connsiteY540" fmla="*/ 1003116 h 1934054"/>
                <a:gd name="connsiteX541" fmla="*/ 623155 w 2590294"/>
                <a:gd name="connsiteY541" fmla="*/ 952304 h 1934054"/>
                <a:gd name="connsiteX542" fmla="*/ 623155 w 2590294"/>
                <a:gd name="connsiteY542" fmla="*/ 939601 h 1934054"/>
                <a:gd name="connsiteX543" fmla="*/ 711674 w 2590294"/>
                <a:gd name="connsiteY543" fmla="*/ 882436 h 1934054"/>
                <a:gd name="connsiteX544" fmla="*/ 724319 w 2590294"/>
                <a:gd name="connsiteY544" fmla="*/ 877673 h 1934054"/>
                <a:gd name="connsiteX545" fmla="*/ 1437917 w 2590294"/>
                <a:gd name="connsiteY545" fmla="*/ 870022 h 1934054"/>
                <a:gd name="connsiteX546" fmla="*/ 1532108 w 2590294"/>
                <a:gd name="connsiteY546" fmla="*/ 926293 h 1934054"/>
                <a:gd name="connsiteX547" fmla="*/ 1532108 w 2590294"/>
                <a:gd name="connsiteY547" fmla="*/ 938798 h 1934054"/>
                <a:gd name="connsiteX548" fmla="*/ 1488153 w 2590294"/>
                <a:gd name="connsiteY548" fmla="*/ 963807 h 1934054"/>
                <a:gd name="connsiteX549" fmla="*/ 1463035 w 2590294"/>
                <a:gd name="connsiteY549" fmla="*/ 963807 h 1934054"/>
                <a:gd name="connsiteX550" fmla="*/ 1362565 w 2590294"/>
                <a:gd name="connsiteY550" fmla="*/ 913788 h 1934054"/>
                <a:gd name="connsiteX551" fmla="*/ 1368844 w 2590294"/>
                <a:gd name="connsiteY551" fmla="*/ 901284 h 1934054"/>
                <a:gd name="connsiteX552" fmla="*/ 1412800 w 2590294"/>
                <a:gd name="connsiteY552" fmla="*/ 876274 h 1934054"/>
                <a:gd name="connsiteX553" fmla="*/ 1437917 w 2590294"/>
                <a:gd name="connsiteY553" fmla="*/ 870022 h 1934054"/>
                <a:gd name="connsiteX554" fmla="*/ 1209478 w 2590294"/>
                <a:gd name="connsiteY554" fmla="*/ 847322 h 1934054"/>
                <a:gd name="connsiteX555" fmla="*/ 1222109 w 2590294"/>
                <a:gd name="connsiteY555" fmla="*/ 851977 h 1934054"/>
                <a:gd name="connsiteX556" fmla="*/ 1316841 w 2590294"/>
                <a:gd name="connsiteY556" fmla="*/ 901635 h 1934054"/>
                <a:gd name="connsiteX557" fmla="*/ 1316841 w 2590294"/>
                <a:gd name="connsiteY557" fmla="*/ 914050 h 1934054"/>
                <a:gd name="connsiteX558" fmla="*/ 1222109 w 2590294"/>
                <a:gd name="connsiteY558" fmla="*/ 969916 h 1934054"/>
                <a:gd name="connsiteX559" fmla="*/ 1203162 w 2590294"/>
                <a:gd name="connsiteY559" fmla="*/ 969916 h 1934054"/>
                <a:gd name="connsiteX560" fmla="*/ 1102114 w 2590294"/>
                <a:gd name="connsiteY560" fmla="*/ 920257 h 1934054"/>
                <a:gd name="connsiteX561" fmla="*/ 1102114 w 2590294"/>
                <a:gd name="connsiteY561" fmla="*/ 907843 h 1934054"/>
                <a:gd name="connsiteX562" fmla="*/ 1196847 w 2590294"/>
                <a:gd name="connsiteY562" fmla="*/ 851977 h 1934054"/>
                <a:gd name="connsiteX563" fmla="*/ 1209478 w 2590294"/>
                <a:gd name="connsiteY563" fmla="*/ 847322 h 1934054"/>
                <a:gd name="connsiteX564" fmla="*/ 99469 w 2590294"/>
                <a:gd name="connsiteY564" fmla="*/ 839707 h 1934054"/>
                <a:gd name="connsiteX565" fmla="*/ 118415 w 2590294"/>
                <a:gd name="connsiteY565" fmla="*/ 839707 h 1934054"/>
                <a:gd name="connsiteX566" fmla="*/ 219463 w 2590294"/>
                <a:gd name="connsiteY566" fmla="*/ 895637 h 1934054"/>
                <a:gd name="connsiteX567" fmla="*/ 219463 w 2590294"/>
                <a:gd name="connsiteY567" fmla="*/ 908066 h 1934054"/>
                <a:gd name="connsiteX568" fmla="*/ 124731 w 2590294"/>
                <a:gd name="connsiteY568" fmla="*/ 963997 h 1934054"/>
                <a:gd name="connsiteX569" fmla="*/ 105784 w 2590294"/>
                <a:gd name="connsiteY569" fmla="*/ 963997 h 1934054"/>
                <a:gd name="connsiteX570" fmla="*/ 4736 w 2590294"/>
                <a:gd name="connsiteY570" fmla="*/ 908066 h 1934054"/>
                <a:gd name="connsiteX571" fmla="*/ 4736 w 2590294"/>
                <a:gd name="connsiteY571" fmla="*/ 895637 h 1934054"/>
                <a:gd name="connsiteX572" fmla="*/ 99469 w 2590294"/>
                <a:gd name="connsiteY572" fmla="*/ 839707 h 1934054"/>
                <a:gd name="connsiteX573" fmla="*/ 888016 w 2590294"/>
                <a:gd name="connsiteY573" fmla="*/ 820074 h 1934054"/>
                <a:gd name="connsiteX574" fmla="*/ 900662 w 2590294"/>
                <a:gd name="connsiteY574" fmla="*/ 824837 h 1934054"/>
                <a:gd name="connsiteX575" fmla="*/ 995503 w 2590294"/>
                <a:gd name="connsiteY575" fmla="*/ 875650 h 1934054"/>
                <a:gd name="connsiteX576" fmla="*/ 995503 w 2590294"/>
                <a:gd name="connsiteY576" fmla="*/ 888353 h 1934054"/>
                <a:gd name="connsiteX577" fmla="*/ 906985 w 2590294"/>
                <a:gd name="connsiteY577" fmla="*/ 945517 h 1934054"/>
                <a:gd name="connsiteX578" fmla="*/ 881694 w 2590294"/>
                <a:gd name="connsiteY578" fmla="*/ 945517 h 1934054"/>
                <a:gd name="connsiteX579" fmla="*/ 786852 w 2590294"/>
                <a:gd name="connsiteY579" fmla="*/ 894705 h 1934054"/>
                <a:gd name="connsiteX580" fmla="*/ 786852 w 2590294"/>
                <a:gd name="connsiteY580" fmla="*/ 882002 h 1934054"/>
                <a:gd name="connsiteX581" fmla="*/ 875371 w 2590294"/>
                <a:gd name="connsiteY581" fmla="*/ 824837 h 1934054"/>
                <a:gd name="connsiteX582" fmla="*/ 888016 w 2590294"/>
                <a:gd name="connsiteY582" fmla="*/ 820074 h 1934054"/>
                <a:gd name="connsiteX583" fmla="*/ 578291 w 2590294"/>
                <a:gd name="connsiteY583" fmla="*/ 806361 h 1934054"/>
                <a:gd name="connsiteX584" fmla="*/ 603582 w 2590294"/>
                <a:gd name="connsiteY584" fmla="*/ 806361 h 1934054"/>
                <a:gd name="connsiteX585" fmla="*/ 698423 w 2590294"/>
                <a:gd name="connsiteY585" fmla="*/ 863655 h 1934054"/>
                <a:gd name="connsiteX586" fmla="*/ 698423 w 2590294"/>
                <a:gd name="connsiteY586" fmla="*/ 876387 h 1934054"/>
                <a:gd name="connsiteX587" fmla="*/ 609905 w 2590294"/>
                <a:gd name="connsiteY587" fmla="*/ 933681 h 1934054"/>
                <a:gd name="connsiteX588" fmla="*/ 584614 w 2590294"/>
                <a:gd name="connsiteY588" fmla="*/ 933681 h 1934054"/>
                <a:gd name="connsiteX589" fmla="*/ 489772 w 2590294"/>
                <a:gd name="connsiteY589" fmla="*/ 876387 h 1934054"/>
                <a:gd name="connsiteX590" fmla="*/ 489772 w 2590294"/>
                <a:gd name="connsiteY590" fmla="*/ 863655 h 1934054"/>
                <a:gd name="connsiteX591" fmla="*/ 578291 w 2590294"/>
                <a:gd name="connsiteY591" fmla="*/ 806361 h 1934054"/>
                <a:gd name="connsiteX592" fmla="*/ 1291976 w 2590294"/>
                <a:gd name="connsiteY592" fmla="*/ 795840 h 1934054"/>
                <a:gd name="connsiteX593" fmla="*/ 1304534 w 2590294"/>
                <a:gd name="connsiteY593" fmla="*/ 800654 h 1934054"/>
                <a:gd name="connsiteX594" fmla="*/ 1398725 w 2590294"/>
                <a:gd name="connsiteY594" fmla="*/ 852011 h 1934054"/>
                <a:gd name="connsiteX595" fmla="*/ 1398725 w 2590294"/>
                <a:gd name="connsiteY595" fmla="*/ 864850 h 1934054"/>
                <a:gd name="connsiteX596" fmla="*/ 1354770 w 2590294"/>
                <a:gd name="connsiteY596" fmla="*/ 896947 h 1934054"/>
                <a:gd name="connsiteX597" fmla="*/ 1329652 w 2590294"/>
                <a:gd name="connsiteY597" fmla="*/ 896947 h 1934054"/>
                <a:gd name="connsiteX598" fmla="*/ 1235461 w 2590294"/>
                <a:gd name="connsiteY598" fmla="*/ 845591 h 1934054"/>
                <a:gd name="connsiteX599" fmla="*/ 1235461 w 2590294"/>
                <a:gd name="connsiteY599" fmla="*/ 826333 h 1934054"/>
                <a:gd name="connsiteX600" fmla="*/ 1279417 w 2590294"/>
                <a:gd name="connsiteY600" fmla="*/ 800654 h 1934054"/>
                <a:gd name="connsiteX601" fmla="*/ 1291976 w 2590294"/>
                <a:gd name="connsiteY601" fmla="*/ 795840 h 1934054"/>
                <a:gd name="connsiteX602" fmla="*/ 1088726 w 2590294"/>
                <a:gd name="connsiteY602" fmla="*/ 776046 h 1934054"/>
                <a:gd name="connsiteX603" fmla="*/ 1183458 w 2590294"/>
                <a:gd name="connsiteY603" fmla="*/ 833340 h 1934054"/>
                <a:gd name="connsiteX604" fmla="*/ 1183458 w 2590294"/>
                <a:gd name="connsiteY604" fmla="*/ 846072 h 1934054"/>
                <a:gd name="connsiteX605" fmla="*/ 1088726 w 2590294"/>
                <a:gd name="connsiteY605" fmla="*/ 903366 h 1934054"/>
                <a:gd name="connsiteX606" fmla="*/ 1069779 w 2590294"/>
                <a:gd name="connsiteY606" fmla="*/ 903366 h 1934054"/>
                <a:gd name="connsiteX607" fmla="*/ 968731 w 2590294"/>
                <a:gd name="connsiteY607" fmla="*/ 846072 h 1934054"/>
                <a:gd name="connsiteX608" fmla="*/ 975047 w 2590294"/>
                <a:gd name="connsiteY608" fmla="*/ 833340 h 1934054"/>
                <a:gd name="connsiteX609" fmla="*/ 1063464 w 2590294"/>
                <a:gd name="connsiteY609" fmla="*/ 782412 h 1934054"/>
                <a:gd name="connsiteX610" fmla="*/ 1088726 w 2590294"/>
                <a:gd name="connsiteY610" fmla="*/ 776046 h 1934054"/>
                <a:gd name="connsiteX611" fmla="*/ 239273 w 2590294"/>
                <a:gd name="connsiteY611" fmla="*/ 759417 h 1934054"/>
                <a:gd name="connsiteX612" fmla="*/ 251888 w 2590294"/>
                <a:gd name="connsiteY612" fmla="*/ 764094 h 1934054"/>
                <a:gd name="connsiteX613" fmla="*/ 510489 w 2590294"/>
                <a:gd name="connsiteY613" fmla="*/ 901288 h 1934054"/>
                <a:gd name="connsiteX614" fmla="*/ 504182 w 2590294"/>
                <a:gd name="connsiteY614" fmla="*/ 913760 h 1934054"/>
                <a:gd name="connsiteX615" fmla="*/ 415879 w 2590294"/>
                <a:gd name="connsiteY615" fmla="*/ 969885 h 1934054"/>
                <a:gd name="connsiteX616" fmla="*/ 390650 w 2590294"/>
                <a:gd name="connsiteY616" fmla="*/ 969885 h 1934054"/>
                <a:gd name="connsiteX617" fmla="*/ 132048 w 2590294"/>
                <a:gd name="connsiteY617" fmla="*/ 832691 h 1934054"/>
                <a:gd name="connsiteX618" fmla="*/ 138355 w 2590294"/>
                <a:gd name="connsiteY618" fmla="*/ 820219 h 1934054"/>
                <a:gd name="connsiteX619" fmla="*/ 226658 w 2590294"/>
                <a:gd name="connsiteY619" fmla="*/ 764094 h 1934054"/>
                <a:gd name="connsiteX620" fmla="*/ 239273 w 2590294"/>
                <a:gd name="connsiteY620" fmla="*/ 759417 h 1934054"/>
                <a:gd name="connsiteX621" fmla="*/ 741988 w 2590294"/>
                <a:gd name="connsiteY621" fmla="*/ 751795 h 1934054"/>
                <a:gd name="connsiteX622" fmla="*/ 767279 w 2590294"/>
                <a:gd name="connsiteY622" fmla="*/ 751795 h 1934054"/>
                <a:gd name="connsiteX623" fmla="*/ 862120 w 2590294"/>
                <a:gd name="connsiteY623" fmla="*/ 807725 h 1934054"/>
                <a:gd name="connsiteX624" fmla="*/ 862120 w 2590294"/>
                <a:gd name="connsiteY624" fmla="*/ 820154 h 1934054"/>
                <a:gd name="connsiteX625" fmla="*/ 773602 w 2590294"/>
                <a:gd name="connsiteY625" fmla="*/ 869870 h 1934054"/>
                <a:gd name="connsiteX626" fmla="*/ 748311 w 2590294"/>
                <a:gd name="connsiteY626" fmla="*/ 876085 h 1934054"/>
                <a:gd name="connsiteX627" fmla="*/ 653469 w 2590294"/>
                <a:gd name="connsiteY627" fmla="*/ 820154 h 1934054"/>
                <a:gd name="connsiteX628" fmla="*/ 653469 w 2590294"/>
                <a:gd name="connsiteY628" fmla="*/ 807725 h 1934054"/>
                <a:gd name="connsiteX629" fmla="*/ 741988 w 2590294"/>
                <a:gd name="connsiteY629" fmla="*/ 751795 h 1934054"/>
                <a:gd name="connsiteX630" fmla="*/ 1171151 w 2590294"/>
                <a:gd name="connsiteY630" fmla="*/ 724513 h 1934054"/>
                <a:gd name="connsiteX631" fmla="*/ 1265342 w 2590294"/>
                <a:gd name="connsiteY631" fmla="*/ 782489 h 1934054"/>
                <a:gd name="connsiteX632" fmla="*/ 1265342 w 2590294"/>
                <a:gd name="connsiteY632" fmla="*/ 795373 h 1934054"/>
                <a:gd name="connsiteX633" fmla="*/ 1221387 w 2590294"/>
                <a:gd name="connsiteY633" fmla="*/ 821140 h 1934054"/>
                <a:gd name="connsiteX634" fmla="*/ 1196269 w 2590294"/>
                <a:gd name="connsiteY634" fmla="*/ 827582 h 1934054"/>
                <a:gd name="connsiteX635" fmla="*/ 1102078 w 2590294"/>
                <a:gd name="connsiteY635" fmla="*/ 769606 h 1934054"/>
                <a:gd name="connsiteX636" fmla="*/ 1102078 w 2590294"/>
                <a:gd name="connsiteY636" fmla="*/ 756722 h 1934054"/>
                <a:gd name="connsiteX637" fmla="*/ 1146034 w 2590294"/>
                <a:gd name="connsiteY637" fmla="*/ 730955 h 1934054"/>
                <a:gd name="connsiteX638" fmla="*/ 1171151 w 2590294"/>
                <a:gd name="connsiteY638" fmla="*/ 724513 h 1934054"/>
                <a:gd name="connsiteX639" fmla="*/ 945743 w 2590294"/>
                <a:gd name="connsiteY639" fmla="*/ 701850 h 1934054"/>
                <a:gd name="connsiteX640" fmla="*/ 958374 w 2590294"/>
                <a:gd name="connsiteY640" fmla="*/ 706613 h 1934054"/>
                <a:gd name="connsiteX641" fmla="*/ 1053106 w 2590294"/>
                <a:gd name="connsiteY641" fmla="*/ 757426 h 1934054"/>
                <a:gd name="connsiteX642" fmla="*/ 1053106 w 2590294"/>
                <a:gd name="connsiteY642" fmla="*/ 770129 h 1934054"/>
                <a:gd name="connsiteX643" fmla="*/ 964689 w 2590294"/>
                <a:gd name="connsiteY643" fmla="*/ 827293 h 1934054"/>
                <a:gd name="connsiteX644" fmla="*/ 939427 w 2590294"/>
                <a:gd name="connsiteY644" fmla="*/ 827293 h 1934054"/>
                <a:gd name="connsiteX645" fmla="*/ 838379 w 2590294"/>
                <a:gd name="connsiteY645" fmla="*/ 776481 h 1934054"/>
                <a:gd name="connsiteX646" fmla="*/ 844695 w 2590294"/>
                <a:gd name="connsiteY646" fmla="*/ 763778 h 1934054"/>
                <a:gd name="connsiteX647" fmla="*/ 933112 w 2590294"/>
                <a:gd name="connsiteY647" fmla="*/ 706613 h 1934054"/>
                <a:gd name="connsiteX648" fmla="*/ 945743 w 2590294"/>
                <a:gd name="connsiteY648" fmla="*/ 701850 h 1934054"/>
                <a:gd name="connsiteX649" fmla="*/ 363283 w 2590294"/>
                <a:gd name="connsiteY649" fmla="*/ 683641 h 1934054"/>
                <a:gd name="connsiteX650" fmla="*/ 375894 w 2590294"/>
                <a:gd name="connsiteY650" fmla="*/ 688345 h 1934054"/>
                <a:gd name="connsiteX651" fmla="*/ 565055 w 2590294"/>
                <a:gd name="connsiteY651" fmla="*/ 788696 h 1934054"/>
                <a:gd name="connsiteX652" fmla="*/ 565055 w 2590294"/>
                <a:gd name="connsiteY652" fmla="*/ 801240 h 1934054"/>
                <a:gd name="connsiteX653" fmla="*/ 476780 w 2590294"/>
                <a:gd name="connsiteY653" fmla="*/ 857687 h 1934054"/>
                <a:gd name="connsiteX654" fmla="*/ 451559 w 2590294"/>
                <a:gd name="connsiteY654" fmla="*/ 857687 h 1934054"/>
                <a:gd name="connsiteX655" fmla="*/ 262397 w 2590294"/>
                <a:gd name="connsiteY655" fmla="*/ 757336 h 1934054"/>
                <a:gd name="connsiteX656" fmla="*/ 262397 w 2590294"/>
                <a:gd name="connsiteY656" fmla="*/ 744792 h 1934054"/>
                <a:gd name="connsiteX657" fmla="*/ 350672 w 2590294"/>
                <a:gd name="connsiteY657" fmla="*/ 688345 h 1934054"/>
                <a:gd name="connsiteX658" fmla="*/ 363283 w 2590294"/>
                <a:gd name="connsiteY658" fmla="*/ 683641 h 1934054"/>
                <a:gd name="connsiteX659" fmla="*/ 624281 w 2590294"/>
                <a:gd name="connsiteY659" fmla="*/ 677562 h 1934054"/>
                <a:gd name="connsiteX660" fmla="*/ 636927 w 2590294"/>
                <a:gd name="connsiteY660" fmla="*/ 682217 h 1934054"/>
                <a:gd name="connsiteX661" fmla="*/ 738091 w 2590294"/>
                <a:gd name="connsiteY661" fmla="*/ 731875 h 1934054"/>
                <a:gd name="connsiteX662" fmla="*/ 731768 w 2590294"/>
                <a:gd name="connsiteY662" fmla="*/ 744290 h 1934054"/>
                <a:gd name="connsiteX663" fmla="*/ 643250 w 2590294"/>
                <a:gd name="connsiteY663" fmla="*/ 800156 h 1934054"/>
                <a:gd name="connsiteX664" fmla="*/ 617959 w 2590294"/>
                <a:gd name="connsiteY664" fmla="*/ 800156 h 1934054"/>
                <a:gd name="connsiteX665" fmla="*/ 523117 w 2590294"/>
                <a:gd name="connsiteY665" fmla="*/ 750497 h 1934054"/>
                <a:gd name="connsiteX666" fmla="*/ 523117 w 2590294"/>
                <a:gd name="connsiteY666" fmla="*/ 738083 h 1934054"/>
                <a:gd name="connsiteX667" fmla="*/ 611636 w 2590294"/>
                <a:gd name="connsiteY667" fmla="*/ 682217 h 1934054"/>
                <a:gd name="connsiteX668" fmla="*/ 624281 w 2590294"/>
                <a:gd name="connsiteY668" fmla="*/ 677562 h 1934054"/>
                <a:gd name="connsiteX669" fmla="*/ 1026293 w 2590294"/>
                <a:gd name="connsiteY669" fmla="*/ 652738 h 1934054"/>
                <a:gd name="connsiteX670" fmla="*/ 1039068 w 2590294"/>
                <a:gd name="connsiteY670" fmla="*/ 655145 h 1934054"/>
                <a:gd name="connsiteX671" fmla="*/ 1134883 w 2590294"/>
                <a:gd name="connsiteY671" fmla="*/ 706502 h 1934054"/>
                <a:gd name="connsiteX672" fmla="*/ 1134883 w 2590294"/>
                <a:gd name="connsiteY672" fmla="*/ 725760 h 1934054"/>
                <a:gd name="connsiteX673" fmla="*/ 1090169 w 2590294"/>
                <a:gd name="connsiteY673" fmla="*/ 751438 h 1934054"/>
                <a:gd name="connsiteX674" fmla="*/ 1064619 w 2590294"/>
                <a:gd name="connsiteY674" fmla="*/ 751438 h 1934054"/>
                <a:gd name="connsiteX675" fmla="*/ 968803 w 2590294"/>
                <a:gd name="connsiteY675" fmla="*/ 700082 h 1934054"/>
                <a:gd name="connsiteX676" fmla="*/ 968803 w 2590294"/>
                <a:gd name="connsiteY676" fmla="*/ 687243 h 1934054"/>
                <a:gd name="connsiteX677" fmla="*/ 1013517 w 2590294"/>
                <a:gd name="connsiteY677" fmla="*/ 655145 h 1934054"/>
                <a:gd name="connsiteX678" fmla="*/ 1026293 w 2590294"/>
                <a:gd name="connsiteY678" fmla="*/ 652738 h 1934054"/>
                <a:gd name="connsiteX679" fmla="*/ 824876 w 2590294"/>
                <a:gd name="connsiteY679" fmla="*/ 630538 h 1934054"/>
                <a:gd name="connsiteX680" fmla="*/ 919717 w 2590294"/>
                <a:gd name="connsiteY680" fmla="*/ 687702 h 1934054"/>
                <a:gd name="connsiteX681" fmla="*/ 919717 w 2590294"/>
                <a:gd name="connsiteY681" fmla="*/ 700405 h 1934054"/>
                <a:gd name="connsiteX682" fmla="*/ 831199 w 2590294"/>
                <a:gd name="connsiteY682" fmla="*/ 757569 h 1934054"/>
                <a:gd name="connsiteX683" fmla="*/ 805908 w 2590294"/>
                <a:gd name="connsiteY683" fmla="*/ 757569 h 1934054"/>
                <a:gd name="connsiteX684" fmla="*/ 704744 w 2590294"/>
                <a:gd name="connsiteY684" fmla="*/ 706757 h 1934054"/>
                <a:gd name="connsiteX685" fmla="*/ 711066 w 2590294"/>
                <a:gd name="connsiteY685" fmla="*/ 687702 h 1934054"/>
                <a:gd name="connsiteX686" fmla="*/ 799585 w 2590294"/>
                <a:gd name="connsiteY686" fmla="*/ 636889 h 1934054"/>
                <a:gd name="connsiteX687" fmla="*/ 824876 w 2590294"/>
                <a:gd name="connsiteY687" fmla="*/ 630538 h 1934054"/>
                <a:gd name="connsiteX688" fmla="*/ 478144 w 2590294"/>
                <a:gd name="connsiteY688" fmla="*/ 606286 h 1934054"/>
                <a:gd name="connsiteX689" fmla="*/ 503406 w 2590294"/>
                <a:gd name="connsiteY689" fmla="*/ 606286 h 1934054"/>
                <a:gd name="connsiteX690" fmla="*/ 604454 w 2590294"/>
                <a:gd name="connsiteY690" fmla="*/ 662216 h 1934054"/>
                <a:gd name="connsiteX691" fmla="*/ 598139 w 2590294"/>
                <a:gd name="connsiteY691" fmla="*/ 674645 h 1934054"/>
                <a:gd name="connsiteX692" fmla="*/ 509722 w 2590294"/>
                <a:gd name="connsiteY692" fmla="*/ 730576 h 1934054"/>
                <a:gd name="connsiteX693" fmla="*/ 484460 w 2590294"/>
                <a:gd name="connsiteY693" fmla="*/ 730576 h 1934054"/>
                <a:gd name="connsiteX694" fmla="*/ 389727 w 2590294"/>
                <a:gd name="connsiteY694" fmla="*/ 674645 h 1934054"/>
                <a:gd name="connsiteX695" fmla="*/ 389727 w 2590294"/>
                <a:gd name="connsiteY695" fmla="*/ 662216 h 1934054"/>
                <a:gd name="connsiteX696" fmla="*/ 478144 w 2590294"/>
                <a:gd name="connsiteY696" fmla="*/ 606286 h 1934054"/>
                <a:gd name="connsiteX697" fmla="*/ 894858 w 2590294"/>
                <a:gd name="connsiteY697" fmla="*/ 580614 h 1934054"/>
                <a:gd name="connsiteX698" fmla="*/ 907416 w 2590294"/>
                <a:gd name="connsiteY698" fmla="*/ 585446 h 1934054"/>
                <a:gd name="connsiteX699" fmla="*/ 1001607 w 2590294"/>
                <a:gd name="connsiteY699" fmla="*/ 636980 h 1934054"/>
                <a:gd name="connsiteX700" fmla="*/ 1001607 w 2590294"/>
                <a:gd name="connsiteY700" fmla="*/ 649864 h 1934054"/>
                <a:gd name="connsiteX701" fmla="*/ 957652 w 2590294"/>
                <a:gd name="connsiteY701" fmla="*/ 675631 h 1934054"/>
                <a:gd name="connsiteX702" fmla="*/ 932534 w 2590294"/>
                <a:gd name="connsiteY702" fmla="*/ 682073 h 1934054"/>
                <a:gd name="connsiteX703" fmla="*/ 838343 w 2590294"/>
                <a:gd name="connsiteY703" fmla="*/ 624097 h 1934054"/>
                <a:gd name="connsiteX704" fmla="*/ 838343 w 2590294"/>
                <a:gd name="connsiteY704" fmla="*/ 611213 h 1934054"/>
                <a:gd name="connsiteX705" fmla="*/ 882299 w 2590294"/>
                <a:gd name="connsiteY705" fmla="*/ 585446 h 1934054"/>
                <a:gd name="connsiteX706" fmla="*/ 894858 w 2590294"/>
                <a:gd name="connsiteY706" fmla="*/ 580614 h 1934054"/>
                <a:gd name="connsiteX707" fmla="*/ 620369 w 2590294"/>
                <a:gd name="connsiteY707" fmla="*/ 526012 h 1934054"/>
                <a:gd name="connsiteX708" fmla="*/ 629766 w 2590294"/>
                <a:gd name="connsiteY708" fmla="*/ 530734 h 1934054"/>
                <a:gd name="connsiteX709" fmla="*/ 786391 w 2590294"/>
                <a:gd name="connsiteY709" fmla="*/ 612582 h 1934054"/>
                <a:gd name="connsiteX710" fmla="*/ 786391 w 2590294"/>
                <a:gd name="connsiteY710" fmla="*/ 631471 h 1934054"/>
                <a:gd name="connsiteX711" fmla="*/ 698681 w 2590294"/>
                <a:gd name="connsiteY711" fmla="*/ 681839 h 1934054"/>
                <a:gd name="connsiteX712" fmla="*/ 673621 w 2590294"/>
                <a:gd name="connsiteY712" fmla="*/ 688135 h 1934054"/>
                <a:gd name="connsiteX713" fmla="*/ 516997 w 2590294"/>
                <a:gd name="connsiteY713" fmla="*/ 599990 h 1934054"/>
                <a:gd name="connsiteX714" fmla="*/ 516997 w 2590294"/>
                <a:gd name="connsiteY714" fmla="*/ 587398 h 1934054"/>
                <a:gd name="connsiteX715" fmla="*/ 610971 w 2590294"/>
                <a:gd name="connsiteY715" fmla="*/ 530734 h 1934054"/>
                <a:gd name="connsiteX716" fmla="*/ 620369 w 2590294"/>
                <a:gd name="connsiteY716" fmla="*/ 526012 h 1934054"/>
                <a:gd name="connsiteX717" fmla="*/ 701195 w 2590294"/>
                <a:gd name="connsiteY717" fmla="*/ 476864 h 1934054"/>
                <a:gd name="connsiteX718" fmla="*/ 710648 w 2590294"/>
                <a:gd name="connsiteY718" fmla="*/ 479241 h 1934054"/>
                <a:gd name="connsiteX719" fmla="*/ 868204 w 2590294"/>
                <a:gd name="connsiteY719" fmla="*/ 567980 h 1934054"/>
                <a:gd name="connsiteX720" fmla="*/ 868204 w 2590294"/>
                <a:gd name="connsiteY720" fmla="*/ 580657 h 1934054"/>
                <a:gd name="connsiteX721" fmla="*/ 824088 w 2590294"/>
                <a:gd name="connsiteY721" fmla="*/ 606010 h 1934054"/>
                <a:gd name="connsiteX722" fmla="*/ 798879 w 2590294"/>
                <a:gd name="connsiteY722" fmla="*/ 606010 h 1934054"/>
                <a:gd name="connsiteX723" fmla="*/ 641324 w 2590294"/>
                <a:gd name="connsiteY723" fmla="*/ 523611 h 1934054"/>
                <a:gd name="connsiteX724" fmla="*/ 647626 w 2590294"/>
                <a:gd name="connsiteY724" fmla="*/ 510934 h 1934054"/>
                <a:gd name="connsiteX725" fmla="*/ 691742 w 2590294"/>
                <a:gd name="connsiteY725" fmla="*/ 479241 h 1934054"/>
                <a:gd name="connsiteX726" fmla="*/ 701195 w 2590294"/>
                <a:gd name="connsiteY726" fmla="*/ 476864 h 1934054"/>
                <a:gd name="connsiteX727" fmla="*/ 1020229 w 2590294"/>
                <a:gd name="connsiteY727" fmla="*/ 0 h 1934054"/>
                <a:gd name="connsiteX728" fmla="*/ 1026509 w 2590294"/>
                <a:gd name="connsiteY728" fmla="*/ 6366 h 1934054"/>
                <a:gd name="connsiteX729" fmla="*/ 1183493 w 2590294"/>
                <a:gd name="connsiteY729" fmla="*/ 95490 h 1934054"/>
                <a:gd name="connsiteX730" fmla="*/ 1189773 w 2590294"/>
                <a:gd name="connsiteY730" fmla="*/ 101856 h 1934054"/>
                <a:gd name="connsiteX731" fmla="*/ 1189773 w 2590294"/>
                <a:gd name="connsiteY731" fmla="*/ 120954 h 1934054"/>
                <a:gd name="connsiteX732" fmla="*/ 1177214 w 2590294"/>
                <a:gd name="connsiteY732" fmla="*/ 127320 h 1934054"/>
                <a:gd name="connsiteX733" fmla="*/ 1020229 w 2590294"/>
                <a:gd name="connsiteY733" fmla="*/ 38196 h 1934054"/>
                <a:gd name="connsiteX734" fmla="*/ 1013950 w 2590294"/>
                <a:gd name="connsiteY734" fmla="*/ 25464 h 1934054"/>
                <a:gd name="connsiteX735" fmla="*/ 1013950 w 2590294"/>
                <a:gd name="connsiteY735" fmla="*/ 12732 h 1934054"/>
                <a:gd name="connsiteX736" fmla="*/ 1020229 w 2590294"/>
                <a:gd name="connsiteY736" fmla="*/ 0 h 1934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Lst>
              <a:rect l="l" t="t" r="r" b="b"/>
              <a:pathLst>
                <a:path w="2590294" h="1934054">
                  <a:moveTo>
                    <a:pt x="1752158" y="1735542"/>
                  </a:moveTo>
                  <a:cubicBezTo>
                    <a:pt x="1756908" y="1735542"/>
                    <a:pt x="1761659" y="1737105"/>
                    <a:pt x="1764825" y="1740231"/>
                  </a:cubicBezTo>
                  <a:cubicBezTo>
                    <a:pt x="1764825" y="1740231"/>
                    <a:pt x="1764825" y="1740231"/>
                    <a:pt x="1992833" y="1859026"/>
                  </a:cubicBezTo>
                  <a:cubicBezTo>
                    <a:pt x="1999167" y="1865278"/>
                    <a:pt x="1999167" y="1871531"/>
                    <a:pt x="1992833" y="1877783"/>
                  </a:cubicBezTo>
                  <a:cubicBezTo>
                    <a:pt x="1992833" y="1877783"/>
                    <a:pt x="1992833" y="1877783"/>
                    <a:pt x="1904163" y="1927802"/>
                  </a:cubicBezTo>
                  <a:cubicBezTo>
                    <a:pt x="1897830" y="1934054"/>
                    <a:pt x="1885163" y="1934054"/>
                    <a:pt x="1878829" y="1934054"/>
                  </a:cubicBezTo>
                  <a:cubicBezTo>
                    <a:pt x="1878829" y="1934054"/>
                    <a:pt x="1878829" y="1934054"/>
                    <a:pt x="1644488" y="1809007"/>
                  </a:cubicBezTo>
                  <a:cubicBezTo>
                    <a:pt x="1644488" y="1802755"/>
                    <a:pt x="1644488" y="1796503"/>
                    <a:pt x="1650821" y="1796503"/>
                  </a:cubicBezTo>
                  <a:cubicBezTo>
                    <a:pt x="1650821" y="1796503"/>
                    <a:pt x="1650821" y="1796503"/>
                    <a:pt x="1739491" y="1740231"/>
                  </a:cubicBezTo>
                  <a:cubicBezTo>
                    <a:pt x="1742658" y="1737105"/>
                    <a:pt x="1747408" y="1735542"/>
                    <a:pt x="1752158" y="1735542"/>
                  </a:cubicBezTo>
                  <a:close/>
                  <a:moveTo>
                    <a:pt x="1605946" y="1664257"/>
                  </a:moveTo>
                  <a:cubicBezTo>
                    <a:pt x="1612269" y="1664257"/>
                    <a:pt x="1624914" y="1664257"/>
                    <a:pt x="1631237" y="1664257"/>
                  </a:cubicBezTo>
                  <a:cubicBezTo>
                    <a:pt x="1726078" y="1721551"/>
                    <a:pt x="1726078" y="1721551"/>
                    <a:pt x="1726078" y="1721551"/>
                  </a:cubicBezTo>
                  <a:cubicBezTo>
                    <a:pt x="1732401" y="1721551"/>
                    <a:pt x="1732401" y="1727917"/>
                    <a:pt x="1726078" y="1734283"/>
                  </a:cubicBezTo>
                  <a:cubicBezTo>
                    <a:pt x="1637560" y="1785211"/>
                    <a:pt x="1637560" y="1785211"/>
                    <a:pt x="1637560" y="1785211"/>
                  </a:cubicBezTo>
                  <a:cubicBezTo>
                    <a:pt x="1631237" y="1791577"/>
                    <a:pt x="1618591" y="1791577"/>
                    <a:pt x="1612269" y="1791577"/>
                  </a:cubicBezTo>
                  <a:cubicBezTo>
                    <a:pt x="1517427" y="1734283"/>
                    <a:pt x="1517427" y="1734283"/>
                    <a:pt x="1517427" y="1734283"/>
                  </a:cubicBezTo>
                  <a:cubicBezTo>
                    <a:pt x="1511105" y="1734283"/>
                    <a:pt x="1511105" y="1727917"/>
                    <a:pt x="1517427" y="1721551"/>
                  </a:cubicBezTo>
                  <a:cubicBezTo>
                    <a:pt x="1605946" y="1664257"/>
                    <a:pt x="1605946" y="1664257"/>
                    <a:pt x="1605946" y="1664257"/>
                  </a:cubicBezTo>
                  <a:close/>
                  <a:moveTo>
                    <a:pt x="1848841" y="1641564"/>
                  </a:moveTo>
                  <a:cubicBezTo>
                    <a:pt x="1851995" y="1641564"/>
                    <a:pt x="1855149" y="1643123"/>
                    <a:pt x="1858302" y="1646241"/>
                  </a:cubicBezTo>
                  <a:cubicBezTo>
                    <a:pt x="1858302" y="1646241"/>
                    <a:pt x="1858302" y="1646241"/>
                    <a:pt x="2123211" y="1783435"/>
                  </a:cubicBezTo>
                  <a:cubicBezTo>
                    <a:pt x="2129519" y="1789671"/>
                    <a:pt x="2123211" y="1795907"/>
                    <a:pt x="2116904" y="1795907"/>
                  </a:cubicBezTo>
                  <a:cubicBezTo>
                    <a:pt x="2116904" y="1795907"/>
                    <a:pt x="2116904" y="1795907"/>
                    <a:pt x="2028601" y="1852032"/>
                  </a:cubicBezTo>
                  <a:cubicBezTo>
                    <a:pt x="2022294" y="1858268"/>
                    <a:pt x="2009679" y="1858268"/>
                    <a:pt x="2003372" y="1852032"/>
                  </a:cubicBezTo>
                  <a:cubicBezTo>
                    <a:pt x="2003372" y="1852032"/>
                    <a:pt x="2003372" y="1852032"/>
                    <a:pt x="1744770" y="1714838"/>
                  </a:cubicBezTo>
                  <a:cubicBezTo>
                    <a:pt x="1738463" y="1708602"/>
                    <a:pt x="1738463" y="1702366"/>
                    <a:pt x="1744770" y="1702366"/>
                  </a:cubicBezTo>
                  <a:cubicBezTo>
                    <a:pt x="1744770" y="1702366"/>
                    <a:pt x="1744770" y="1702366"/>
                    <a:pt x="1839380" y="1646241"/>
                  </a:cubicBezTo>
                  <a:cubicBezTo>
                    <a:pt x="1842534" y="1643123"/>
                    <a:pt x="1845688" y="1641564"/>
                    <a:pt x="1848841" y="1641564"/>
                  </a:cubicBezTo>
                  <a:close/>
                  <a:moveTo>
                    <a:pt x="2036315" y="1600596"/>
                  </a:moveTo>
                  <a:cubicBezTo>
                    <a:pt x="2042615" y="1600596"/>
                    <a:pt x="2048916" y="1600596"/>
                    <a:pt x="2055217" y="1600596"/>
                  </a:cubicBezTo>
                  <a:cubicBezTo>
                    <a:pt x="2055217" y="1600596"/>
                    <a:pt x="2055217" y="1600596"/>
                    <a:pt x="2250536" y="1707346"/>
                  </a:cubicBezTo>
                  <a:cubicBezTo>
                    <a:pt x="2256837" y="1707346"/>
                    <a:pt x="2256837" y="1713625"/>
                    <a:pt x="2250536" y="1719905"/>
                  </a:cubicBezTo>
                  <a:cubicBezTo>
                    <a:pt x="2250536" y="1719905"/>
                    <a:pt x="2250536" y="1719905"/>
                    <a:pt x="2156027" y="1776419"/>
                  </a:cubicBezTo>
                  <a:cubicBezTo>
                    <a:pt x="2149726" y="1776419"/>
                    <a:pt x="2137125" y="1776419"/>
                    <a:pt x="2137125" y="1776419"/>
                  </a:cubicBezTo>
                  <a:cubicBezTo>
                    <a:pt x="2137125" y="1776419"/>
                    <a:pt x="2137125" y="1776419"/>
                    <a:pt x="1941805" y="1669669"/>
                  </a:cubicBezTo>
                  <a:cubicBezTo>
                    <a:pt x="1935505" y="1669669"/>
                    <a:pt x="1935505" y="1663390"/>
                    <a:pt x="1941805" y="1657111"/>
                  </a:cubicBezTo>
                  <a:cubicBezTo>
                    <a:pt x="1941805" y="1657111"/>
                    <a:pt x="1941805" y="1657111"/>
                    <a:pt x="2036315" y="1600596"/>
                  </a:cubicBezTo>
                  <a:close/>
                  <a:moveTo>
                    <a:pt x="1449263" y="1576344"/>
                  </a:moveTo>
                  <a:cubicBezTo>
                    <a:pt x="1455629" y="1576344"/>
                    <a:pt x="1461995" y="1576344"/>
                    <a:pt x="1468361" y="1576344"/>
                  </a:cubicBezTo>
                  <a:cubicBezTo>
                    <a:pt x="1595681" y="1645935"/>
                    <a:pt x="1595681" y="1645935"/>
                    <a:pt x="1595681" y="1645935"/>
                  </a:cubicBezTo>
                  <a:cubicBezTo>
                    <a:pt x="1602047" y="1652262"/>
                    <a:pt x="1602047" y="1658588"/>
                    <a:pt x="1595681" y="1658588"/>
                  </a:cubicBezTo>
                  <a:cubicBezTo>
                    <a:pt x="1506557" y="1715527"/>
                    <a:pt x="1506557" y="1715527"/>
                    <a:pt x="1506557" y="1715527"/>
                  </a:cubicBezTo>
                  <a:cubicBezTo>
                    <a:pt x="1500191" y="1721853"/>
                    <a:pt x="1487459" y="1721853"/>
                    <a:pt x="1481093" y="1715527"/>
                  </a:cubicBezTo>
                  <a:cubicBezTo>
                    <a:pt x="1353773" y="1645935"/>
                    <a:pt x="1353773" y="1645935"/>
                    <a:pt x="1353773" y="1645935"/>
                  </a:cubicBezTo>
                  <a:cubicBezTo>
                    <a:pt x="1347407" y="1645935"/>
                    <a:pt x="1347407" y="1639609"/>
                    <a:pt x="1353773" y="1633282"/>
                  </a:cubicBezTo>
                  <a:cubicBezTo>
                    <a:pt x="1449263" y="1576344"/>
                    <a:pt x="1449263" y="1576344"/>
                    <a:pt x="1449263" y="1576344"/>
                  </a:cubicBezTo>
                  <a:close/>
                  <a:moveTo>
                    <a:pt x="1709158" y="1570282"/>
                  </a:moveTo>
                  <a:cubicBezTo>
                    <a:pt x="1715473" y="1570282"/>
                    <a:pt x="1728104" y="1570282"/>
                    <a:pt x="1728104" y="1570282"/>
                  </a:cubicBezTo>
                  <a:cubicBezTo>
                    <a:pt x="1728104" y="1570282"/>
                    <a:pt x="1728104" y="1570282"/>
                    <a:pt x="1829152" y="1626213"/>
                  </a:cubicBezTo>
                  <a:cubicBezTo>
                    <a:pt x="1835468" y="1626213"/>
                    <a:pt x="1835468" y="1632427"/>
                    <a:pt x="1829152" y="1638642"/>
                  </a:cubicBezTo>
                  <a:cubicBezTo>
                    <a:pt x="1829152" y="1638642"/>
                    <a:pt x="1829152" y="1638642"/>
                    <a:pt x="1734420" y="1694572"/>
                  </a:cubicBezTo>
                  <a:cubicBezTo>
                    <a:pt x="1728104" y="1694572"/>
                    <a:pt x="1721789" y="1694572"/>
                    <a:pt x="1715473" y="1694572"/>
                  </a:cubicBezTo>
                  <a:cubicBezTo>
                    <a:pt x="1715473" y="1694572"/>
                    <a:pt x="1715473" y="1694572"/>
                    <a:pt x="1614425" y="1638642"/>
                  </a:cubicBezTo>
                  <a:cubicBezTo>
                    <a:pt x="1608110" y="1638642"/>
                    <a:pt x="1608110" y="1632427"/>
                    <a:pt x="1614425" y="1626213"/>
                  </a:cubicBezTo>
                  <a:cubicBezTo>
                    <a:pt x="1614425" y="1626213"/>
                    <a:pt x="1614425" y="1626213"/>
                    <a:pt x="1709158" y="1570282"/>
                  </a:cubicBezTo>
                  <a:close/>
                  <a:moveTo>
                    <a:pt x="2210018" y="1540945"/>
                  </a:moveTo>
                  <a:cubicBezTo>
                    <a:pt x="2213184" y="1540143"/>
                    <a:pt x="2216350" y="1540143"/>
                    <a:pt x="2219516" y="1543350"/>
                  </a:cubicBezTo>
                  <a:cubicBezTo>
                    <a:pt x="2219516" y="1543350"/>
                    <a:pt x="2219516" y="1543350"/>
                    <a:pt x="2377825" y="1633128"/>
                  </a:cubicBezTo>
                  <a:cubicBezTo>
                    <a:pt x="2384157" y="1633128"/>
                    <a:pt x="2384157" y="1639540"/>
                    <a:pt x="2377825" y="1645953"/>
                  </a:cubicBezTo>
                  <a:cubicBezTo>
                    <a:pt x="2377825" y="1645953"/>
                    <a:pt x="2377825" y="1645953"/>
                    <a:pt x="2289172" y="1697254"/>
                  </a:cubicBezTo>
                  <a:cubicBezTo>
                    <a:pt x="2282839" y="1703667"/>
                    <a:pt x="2270175" y="1703667"/>
                    <a:pt x="2263842" y="1703667"/>
                  </a:cubicBezTo>
                  <a:cubicBezTo>
                    <a:pt x="2263842" y="1703667"/>
                    <a:pt x="2263842" y="1703667"/>
                    <a:pt x="2105534" y="1613889"/>
                  </a:cubicBezTo>
                  <a:cubicBezTo>
                    <a:pt x="2099202" y="1613889"/>
                    <a:pt x="2099202" y="1607477"/>
                    <a:pt x="2105534" y="1601064"/>
                  </a:cubicBezTo>
                  <a:cubicBezTo>
                    <a:pt x="2105534" y="1601064"/>
                    <a:pt x="2105534" y="1601064"/>
                    <a:pt x="2200519" y="1543350"/>
                  </a:cubicBezTo>
                  <a:cubicBezTo>
                    <a:pt x="2203685" y="1543350"/>
                    <a:pt x="2206851" y="1541747"/>
                    <a:pt x="2210018" y="1540945"/>
                  </a:cubicBezTo>
                  <a:close/>
                  <a:moveTo>
                    <a:pt x="1912643" y="1526399"/>
                  </a:moveTo>
                  <a:cubicBezTo>
                    <a:pt x="1915801" y="1526399"/>
                    <a:pt x="1918958" y="1527987"/>
                    <a:pt x="1922116" y="1531163"/>
                  </a:cubicBezTo>
                  <a:cubicBezTo>
                    <a:pt x="1922116" y="1531163"/>
                    <a:pt x="1922116" y="1531163"/>
                    <a:pt x="2023164" y="1581975"/>
                  </a:cubicBezTo>
                  <a:cubicBezTo>
                    <a:pt x="2029480" y="1588327"/>
                    <a:pt x="2029480" y="1594678"/>
                    <a:pt x="2023164" y="1594678"/>
                  </a:cubicBezTo>
                  <a:cubicBezTo>
                    <a:pt x="2023164" y="1594678"/>
                    <a:pt x="2023164" y="1594678"/>
                    <a:pt x="1928432" y="1651843"/>
                  </a:cubicBezTo>
                  <a:cubicBezTo>
                    <a:pt x="1922116" y="1658194"/>
                    <a:pt x="1909485" y="1658194"/>
                    <a:pt x="1903170" y="1651843"/>
                  </a:cubicBezTo>
                  <a:cubicBezTo>
                    <a:pt x="1903170" y="1651843"/>
                    <a:pt x="1903170" y="1651843"/>
                    <a:pt x="1808437" y="1601030"/>
                  </a:cubicBezTo>
                  <a:cubicBezTo>
                    <a:pt x="1802122" y="1594678"/>
                    <a:pt x="1802122" y="1588327"/>
                    <a:pt x="1808437" y="1588327"/>
                  </a:cubicBezTo>
                  <a:cubicBezTo>
                    <a:pt x="1808437" y="1588327"/>
                    <a:pt x="1808437" y="1588327"/>
                    <a:pt x="1903170" y="1531163"/>
                  </a:cubicBezTo>
                  <a:cubicBezTo>
                    <a:pt x="1906327" y="1527987"/>
                    <a:pt x="1909485" y="1526399"/>
                    <a:pt x="1912643" y="1526399"/>
                  </a:cubicBezTo>
                  <a:close/>
                  <a:moveTo>
                    <a:pt x="2394638" y="1496085"/>
                  </a:moveTo>
                  <a:cubicBezTo>
                    <a:pt x="2399380" y="1496085"/>
                    <a:pt x="2404122" y="1497673"/>
                    <a:pt x="2407283" y="1500849"/>
                  </a:cubicBezTo>
                  <a:cubicBezTo>
                    <a:pt x="2407283" y="1500849"/>
                    <a:pt x="2407283" y="1500849"/>
                    <a:pt x="2508447" y="1551661"/>
                  </a:cubicBezTo>
                  <a:cubicBezTo>
                    <a:pt x="2508447" y="1558013"/>
                    <a:pt x="2508447" y="1564364"/>
                    <a:pt x="2502124" y="1564364"/>
                  </a:cubicBezTo>
                  <a:cubicBezTo>
                    <a:pt x="2502124" y="1564364"/>
                    <a:pt x="2502124" y="1564364"/>
                    <a:pt x="2413606" y="1621529"/>
                  </a:cubicBezTo>
                  <a:cubicBezTo>
                    <a:pt x="2407283" y="1627880"/>
                    <a:pt x="2394638" y="1627880"/>
                    <a:pt x="2388315" y="1621529"/>
                  </a:cubicBezTo>
                  <a:cubicBezTo>
                    <a:pt x="2388315" y="1621529"/>
                    <a:pt x="2388315" y="1621529"/>
                    <a:pt x="2293474" y="1570716"/>
                  </a:cubicBezTo>
                  <a:cubicBezTo>
                    <a:pt x="2287151" y="1564364"/>
                    <a:pt x="2287151" y="1558013"/>
                    <a:pt x="2293474" y="1558013"/>
                  </a:cubicBezTo>
                  <a:cubicBezTo>
                    <a:pt x="2293474" y="1558013"/>
                    <a:pt x="2293474" y="1558013"/>
                    <a:pt x="2381992" y="1500849"/>
                  </a:cubicBezTo>
                  <a:cubicBezTo>
                    <a:pt x="2385154" y="1497673"/>
                    <a:pt x="2389896" y="1496085"/>
                    <a:pt x="2394638" y="1496085"/>
                  </a:cubicBezTo>
                  <a:close/>
                  <a:moveTo>
                    <a:pt x="1588406" y="1496085"/>
                  </a:moveTo>
                  <a:cubicBezTo>
                    <a:pt x="1593142" y="1496085"/>
                    <a:pt x="1597879" y="1497673"/>
                    <a:pt x="1601037" y="1500849"/>
                  </a:cubicBezTo>
                  <a:cubicBezTo>
                    <a:pt x="1601037" y="1500849"/>
                    <a:pt x="1601037" y="1500849"/>
                    <a:pt x="1695769" y="1551661"/>
                  </a:cubicBezTo>
                  <a:cubicBezTo>
                    <a:pt x="1702085" y="1558013"/>
                    <a:pt x="1702085" y="1564364"/>
                    <a:pt x="1695769" y="1564364"/>
                  </a:cubicBezTo>
                  <a:cubicBezTo>
                    <a:pt x="1695769" y="1564364"/>
                    <a:pt x="1695769" y="1564364"/>
                    <a:pt x="1601037" y="1621529"/>
                  </a:cubicBezTo>
                  <a:cubicBezTo>
                    <a:pt x="1594721" y="1627880"/>
                    <a:pt x="1588406" y="1627880"/>
                    <a:pt x="1582090" y="1621529"/>
                  </a:cubicBezTo>
                  <a:cubicBezTo>
                    <a:pt x="1582090" y="1621529"/>
                    <a:pt x="1582090" y="1621529"/>
                    <a:pt x="1481042" y="1570716"/>
                  </a:cubicBezTo>
                  <a:cubicBezTo>
                    <a:pt x="1474727" y="1564364"/>
                    <a:pt x="1474727" y="1558013"/>
                    <a:pt x="1481042" y="1558013"/>
                  </a:cubicBezTo>
                  <a:cubicBezTo>
                    <a:pt x="1481042" y="1558013"/>
                    <a:pt x="1481042" y="1558013"/>
                    <a:pt x="1575775" y="1500849"/>
                  </a:cubicBezTo>
                  <a:cubicBezTo>
                    <a:pt x="1578932" y="1497673"/>
                    <a:pt x="1583669" y="1496085"/>
                    <a:pt x="1588406" y="1496085"/>
                  </a:cubicBezTo>
                  <a:close/>
                  <a:moveTo>
                    <a:pt x="2085813" y="1470245"/>
                  </a:moveTo>
                  <a:cubicBezTo>
                    <a:pt x="2085813" y="1470245"/>
                    <a:pt x="2085813" y="1470245"/>
                    <a:pt x="2186861" y="1526111"/>
                  </a:cubicBezTo>
                  <a:cubicBezTo>
                    <a:pt x="2193177" y="1526111"/>
                    <a:pt x="2193177" y="1532318"/>
                    <a:pt x="2186861" y="1538525"/>
                  </a:cubicBezTo>
                  <a:cubicBezTo>
                    <a:pt x="2186861" y="1538525"/>
                    <a:pt x="2186861" y="1538525"/>
                    <a:pt x="2092129" y="1594391"/>
                  </a:cubicBezTo>
                  <a:cubicBezTo>
                    <a:pt x="2085813" y="1600598"/>
                    <a:pt x="2079498" y="1600598"/>
                    <a:pt x="2073182" y="1594391"/>
                  </a:cubicBezTo>
                  <a:cubicBezTo>
                    <a:pt x="2073182" y="1594391"/>
                    <a:pt x="2073182" y="1594391"/>
                    <a:pt x="1972134" y="1544733"/>
                  </a:cubicBezTo>
                  <a:cubicBezTo>
                    <a:pt x="1965819" y="1538525"/>
                    <a:pt x="1965819" y="1532318"/>
                    <a:pt x="1972134" y="1532318"/>
                  </a:cubicBezTo>
                  <a:cubicBezTo>
                    <a:pt x="1972134" y="1532318"/>
                    <a:pt x="1972134" y="1532318"/>
                    <a:pt x="2066867" y="1476452"/>
                  </a:cubicBezTo>
                  <a:cubicBezTo>
                    <a:pt x="2073182" y="1470245"/>
                    <a:pt x="2079498" y="1470245"/>
                    <a:pt x="2085813" y="1470245"/>
                  </a:cubicBezTo>
                  <a:close/>
                  <a:moveTo>
                    <a:pt x="1769787" y="1455087"/>
                  </a:moveTo>
                  <a:cubicBezTo>
                    <a:pt x="1776102" y="1455087"/>
                    <a:pt x="1782418" y="1455087"/>
                    <a:pt x="1788733" y="1455087"/>
                  </a:cubicBezTo>
                  <a:cubicBezTo>
                    <a:pt x="1788733" y="1455087"/>
                    <a:pt x="1788733" y="1455087"/>
                    <a:pt x="1889781" y="1512381"/>
                  </a:cubicBezTo>
                  <a:cubicBezTo>
                    <a:pt x="1896097" y="1512381"/>
                    <a:pt x="1896097" y="1518747"/>
                    <a:pt x="1889781" y="1525113"/>
                  </a:cubicBezTo>
                  <a:cubicBezTo>
                    <a:pt x="1889781" y="1525113"/>
                    <a:pt x="1889781" y="1525113"/>
                    <a:pt x="1795049" y="1582407"/>
                  </a:cubicBezTo>
                  <a:cubicBezTo>
                    <a:pt x="1788733" y="1582407"/>
                    <a:pt x="1776102" y="1582407"/>
                    <a:pt x="1776102" y="1582407"/>
                  </a:cubicBezTo>
                  <a:cubicBezTo>
                    <a:pt x="1776102" y="1582407"/>
                    <a:pt x="1776102" y="1582407"/>
                    <a:pt x="1675054" y="1525113"/>
                  </a:cubicBezTo>
                  <a:cubicBezTo>
                    <a:pt x="1668739" y="1525113"/>
                    <a:pt x="1668739" y="1518747"/>
                    <a:pt x="1675054" y="1512381"/>
                  </a:cubicBezTo>
                  <a:cubicBezTo>
                    <a:pt x="1675054" y="1512381"/>
                    <a:pt x="1675054" y="1512381"/>
                    <a:pt x="1769787" y="1455087"/>
                  </a:cubicBezTo>
                  <a:close/>
                  <a:moveTo>
                    <a:pt x="2477265" y="1444566"/>
                  </a:moveTo>
                  <a:cubicBezTo>
                    <a:pt x="2481975" y="1444566"/>
                    <a:pt x="2486684" y="1446171"/>
                    <a:pt x="2489824" y="1449380"/>
                  </a:cubicBezTo>
                  <a:cubicBezTo>
                    <a:pt x="2489824" y="1449380"/>
                    <a:pt x="2489824" y="1449380"/>
                    <a:pt x="2590294" y="1500737"/>
                  </a:cubicBezTo>
                  <a:cubicBezTo>
                    <a:pt x="2590294" y="1507156"/>
                    <a:pt x="2590294" y="1513576"/>
                    <a:pt x="2584015" y="1513576"/>
                  </a:cubicBezTo>
                  <a:cubicBezTo>
                    <a:pt x="2584015" y="1513576"/>
                    <a:pt x="2584015" y="1513576"/>
                    <a:pt x="2540059" y="1545674"/>
                  </a:cubicBezTo>
                  <a:cubicBezTo>
                    <a:pt x="2533780" y="1545674"/>
                    <a:pt x="2521221" y="1552093"/>
                    <a:pt x="2514942" y="1545674"/>
                  </a:cubicBezTo>
                  <a:cubicBezTo>
                    <a:pt x="2514942" y="1545674"/>
                    <a:pt x="2514942" y="1545674"/>
                    <a:pt x="2420751" y="1494317"/>
                  </a:cubicBezTo>
                  <a:cubicBezTo>
                    <a:pt x="2414471" y="1487898"/>
                    <a:pt x="2414471" y="1481478"/>
                    <a:pt x="2420751" y="1475059"/>
                  </a:cubicBezTo>
                  <a:cubicBezTo>
                    <a:pt x="2420751" y="1475059"/>
                    <a:pt x="2420751" y="1475059"/>
                    <a:pt x="2464706" y="1449380"/>
                  </a:cubicBezTo>
                  <a:cubicBezTo>
                    <a:pt x="2467846" y="1446171"/>
                    <a:pt x="2472556" y="1444566"/>
                    <a:pt x="2477265" y="1444566"/>
                  </a:cubicBezTo>
                  <a:close/>
                  <a:moveTo>
                    <a:pt x="2276795" y="1424773"/>
                  </a:moveTo>
                  <a:cubicBezTo>
                    <a:pt x="2276795" y="1424773"/>
                    <a:pt x="2276795" y="1424773"/>
                    <a:pt x="2377844" y="1482067"/>
                  </a:cubicBezTo>
                  <a:cubicBezTo>
                    <a:pt x="2384159" y="1482067"/>
                    <a:pt x="2377844" y="1488433"/>
                    <a:pt x="2371528" y="1494799"/>
                  </a:cubicBezTo>
                  <a:cubicBezTo>
                    <a:pt x="2371528" y="1494799"/>
                    <a:pt x="2371528" y="1494799"/>
                    <a:pt x="2283111" y="1552093"/>
                  </a:cubicBezTo>
                  <a:cubicBezTo>
                    <a:pt x="2276795" y="1552093"/>
                    <a:pt x="2264164" y="1552093"/>
                    <a:pt x="2257849" y="1552093"/>
                  </a:cubicBezTo>
                  <a:cubicBezTo>
                    <a:pt x="2257849" y="1552093"/>
                    <a:pt x="2257849" y="1552093"/>
                    <a:pt x="2163116" y="1494799"/>
                  </a:cubicBezTo>
                  <a:cubicBezTo>
                    <a:pt x="2156801" y="1494799"/>
                    <a:pt x="2156801" y="1488433"/>
                    <a:pt x="2163116" y="1482067"/>
                  </a:cubicBezTo>
                  <a:cubicBezTo>
                    <a:pt x="2163116" y="1482067"/>
                    <a:pt x="2163116" y="1482067"/>
                    <a:pt x="2251533" y="1431139"/>
                  </a:cubicBezTo>
                  <a:cubicBezTo>
                    <a:pt x="2264164" y="1424773"/>
                    <a:pt x="2270480" y="1424773"/>
                    <a:pt x="2276795" y="1424773"/>
                  </a:cubicBezTo>
                  <a:close/>
                  <a:moveTo>
                    <a:pt x="1467654" y="1424773"/>
                  </a:moveTo>
                  <a:cubicBezTo>
                    <a:pt x="1467654" y="1424773"/>
                    <a:pt x="1467654" y="1424773"/>
                    <a:pt x="1562386" y="1482067"/>
                  </a:cubicBezTo>
                  <a:cubicBezTo>
                    <a:pt x="1568702" y="1482067"/>
                    <a:pt x="1568702" y="1488433"/>
                    <a:pt x="1562386" y="1494799"/>
                  </a:cubicBezTo>
                  <a:cubicBezTo>
                    <a:pt x="1562386" y="1494799"/>
                    <a:pt x="1562386" y="1494799"/>
                    <a:pt x="1467654" y="1552093"/>
                  </a:cubicBezTo>
                  <a:cubicBezTo>
                    <a:pt x="1461338" y="1552093"/>
                    <a:pt x="1455023" y="1552093"/>
                    <a:pt x="1448707" y="1552093"/>
                  </a:cubicBezTo>
                  <a:cubicBezTo>
                    <a:pt x="1448707" y="1552093"/>
                    <a:pt x="1448707" y="1552093"/>
                    <a:pt x="1347659" y="1494799"/>
                  </a:cubicBezTo>
                  <a:cubicBezTo>
                    <a:pt x="1341344" y="1494799"/>
                    <a:pt x="1341344" y="1488433"/>
                    <a:pt x="1353975" y="1482067"/>
                  </a:cubicBezTo>
                  <a:cubicBezTo>
                    <a:pt x="1353975" y="1482067"/>
                    <a:pt x="1353975" y="1482067"/>
                    <a:pt x="1442392" y="1431139"/>
                  </a:cubicBezTo>
                  <a:cubicBezTo>
                    <a:pt x="1448707" y="1424773"/>
                    <a:pt x="1461338" y="1424773"/>
                    <a:pt x="1467654" y="1424773"/>
                  </a:cubicBezTo>
                  <a:close/>
                  <a:moveTo>
                    <a:pt x="1935169" y="1400521"/>
                  </a:moveTo>
                  <a:cubicBezTo>
                    <a:pt x="1941400" y="1400521"/>
                    <a:pt x="1947632" y="1400521"/>
                    <a:pt x="1953863" y="1400521"/>
                  </a:cubicBezTo>
                  <a:cubicBezTo>
                    <a:pt x="1953863" y="1400521"/>
                    <a:pt x="1953863" y="1400521"/>
                    <a:pt x="2053563" y="1456451"/>
                  </a:cubicBezTo>
                  <a:cubicBezTo>
                    <a:pt x="2059795" y="1456451"/>
                    <a:pt x="2059795" y="1462666"/>
                    <a:pt x="2053563" y="1468880"/>
                  </a:cubicBezTo>
                  <a:cubicBezTo>
                    <a:pt x="2053563" y="1468880"/>
                    <a:pt x="2053563" y="1468880"/>
                    <a:pt x="1960094" y="1518597"/>
                  </a:cubicBezTo>
                  <a:cubicBezTo>
                    <a:pt x="1953863" y="1524811"/>
                    <a:pt x="1947632" y="1524811"/>
                    <a:pt x="1941400" y="1524811"/>
                  </a:cubicBezTo>
                  <a:cubicBezTo>
                    <a:pt x="1941400" y="1524811"/>
                    <a:pt x="1941400" y="1524811"/>
                    <a:pt x="1841700" y="1468880"/>
                  </a:cubicBezTo>
                  <a:cubicBezTo>
                    <a:pt x="1835469" y="1468880"/>
                    <a:pt x="1835469" y="1462666"/>
                    <a:pt x="1841700" y="1456451"/>
                  </a:cubicBezTo>
                  <a:cubicBezTo>
                    <a:pt x="1841700" y="1456451"/>
                    <a:pt x="1841700" y="1456451"/>
                    <a:pt x="1935169" y="1400521"/>
                  </a:cubicBezTo>
                  <a:close/>
                  <a:moveTo>
                    <a:pt x="1648909" y="1380890"/>
                  </a:moveTo>
                  <a:cubicBezTo>
                    <a:pt x="1652067" y="1380890"/>
                    <a:pt x="1655224" y="1382478"/>
                    <a:pt x="1658382" y="1385653"/>
                  </a:cubicBezTo>
                  <a:cubicBezTo>
                    <a:pt x="1658382" y="1385653"/>
                    <a:pt x="1658382" y="1385653"/>
                    <a:pt x="1759430" y="1436466"/>
                  </a:cubicBezTo>
                  <a:cubicBezTo>
                    <a:pt x="1765746" y="1442818"/>
                    <a:pt x="1765746" y="1449169"/>
                    <a:pt x="1759430" y="1449169"/>
                  </a:cubicBezTo>
                  <a:cubicBezTo>
                    <a:pt x="1759430" y="1449169"/>
                    <a:pt x="1759430" y="1449169"/>
                    <a:pt x="1664698" y="1506334"/>
                  </a:cubicBezTo>
                  <a:cubicBezTo>
                    <a:pt x="1658382" y="1512685"/>
                    <a:pt x="1652067" y="1512685"/>
                    <a:pt x="1645751" y="1506334"/>
                  </a:cubicBezTo>
                  <a:cubicBezTo>
                    <a:pt x="1645751" y="1506334"/>
                    <a:pt x="1645751" y="1506334"/>
                    <a:pt x="1544703" y="1455521"/>
                  </a:cubicBezTo>
                  <a:cubicBezTo>
                    <a:pt x="1538388" y="1449169"/>
                    <a:pt x="1538388" y="1442818"/>
                    <a:pt x="1544703" y="1442818"/>
                  </a:cubicBezTo>
                  <a:cubicBezTo>
                    <a:pt x="1544703" y="1442818"/>
                    <a:pt x="1544703" y="1442818"/>
                    <a:pt x="1639436" y="1385653"/>
                  </a:cubicBezTo>
                  <a:cubicBezTo>
                    <a:pt x="1642593" y="1382478"/>
                    <a:pt x="1645751" y="1380890"/>
                    <a:pt x="1648909" y="1380890"/>
                  </a:cubicBezTo>
                  <a:close/>
                  <a:moveTo>
                    <a:pt x="2357606" y="1373239"/>
                  </a:moveTo>
                  <a:cubicBezTo>
                    <a:pt x="2357606" y="1373239"/>
                    <a:pt x="2357606" y="1373239"/>
                    <a:pt x="2459630" y="1431215"/>
                  </a:cubicBezTo>
                  <a:cubicBezTo>
                    <a:pt x="2466006" y="1431215"/>
                    <a:pt x="2459630" y="1437657"/>
                    <a:pt x="2453253" y="1444099"/>
                  </a:cubicBezTo>
                  <a:cubicBezTo>
                    <a:pt x="2453253" y="1444099"/>
                    <a:pt x="2453253" y="1444099"/>
                    <a:pt x="2408618" y="1469866"/>
                  </a:cubicBezTo>
                  <a:cubicBezTo>
                    <a:pt x="2402241" y="1476308"/>
                    <a:pt x="2389488" y="1476308"/>
                    <a:pt x="2389488" y="1476308"/>
                  </a:cubicBezTo>
                  <a:cubicBezTo>
                    <a:pt x="2389488" y="1476308"/>
                    <a:pt x="2389488" y="1476308"/>
                    <a:pt x="2287465" y="1418332"/>
                  </a:cubicBezTo>
                  <a:cubicBezTo>
                    <a:pt x="2281088" y="1418332"/>
                    <a:pt x="2281088" y="1411890"/>
                    <a:pt x="2287465" y="1405448"/>
                  </a:cubicBezTo>
                  <a:cubicBezTo>
                    <a:pt x="2287465" y="1405448"/>
                    <a:pt x="2287465" y="1405448"/>
                    <a:pt x="2332100" y="1379681"/>
                  </a:cubicBezTo>
                  <a:cubicBezTo>
                    <a:pt x="2344853" y="1373239"/>
                    <a:pt x="2351230" y="1373239"/>
                    <a:pt x="2357606" y="1373239"/>
                  </a:cubicBezTo>
                  <a:close/>
                  <a:moveTo>
                    <a:pt x="2133939" y="1350576"/>
                  </a:moveTo>
                  <a:cubicBezTo>
                    <a:pt x="2137097" y="1350576"/>
                    <a:pt x="2140255" y="1352164"/>
                    <a:pt x="2143412" y="1355339"/>
                  </a:cubicBezTo>
                  <a:cubicBezTo>
                    <a:pt x="2143412" y="1355339"/>
                    <a:pt x="2143412" y="1355339"/>
                    <a:pt x="2244460" y="1406152"/>
                  </a:cubicBezTo>
                  <a:cubicBezTo>
                    <a:pt x="2250776" y="1412504"/>
                    <a:pt x="2244460" y="1418855"/>
                    <a:pt x="2238145" y="1418855"/>
                  </a:cubicBezTo>
                  <a:cubicBezTo>
                    <a:pt x="2238145" y="1418855"/>
                    <a:pt x="2238145" y="1418855"/>
                    <a:pt x="2149728" y="1476019"/>
                  </a:cubicBezTo>
                  <a:cubicBezTo>
                    <a:pt x="2143412" y="1482371"/>
                    <a:pt x="2130781" y="1482371"/>
                    <a:pt x="2124466" y="1476019"/>
                  </a:cubicBezTo>
                  <a:cubicBezTo>
                    <a:pt x="2124466" y="1476019"/>
                    <a:pt x="2124466" y="1476019"/>
                    <a:pt x="2029733" y="1425207"/>
                  </a:cubicBezTo>
                  <a:cubicBezTo>
                    <a:pt x="2023418" y="1425207"/>
                    <a:pt x="2023418" y="1418855"/>
                    <a:pt x="2029733" y="1412504"/>
                  </a:cubicBezTo>
                  <a:cubicBezTo>
                    <a:pt x="2029733" y="1412504"/>
                    <a:pt x="2029733" y="1412504"/>
                    <a:pt x="2124466" y="1355339"/>
                  </a:cubicBezTo>
                  <a:cubicBezTo>
                    <a:pt x="2127624" y="1352164"/>
                    <a:pt x="2130781" y="1350576"/>
                    <a:pt x="2133939" y="1350576"/>
                  </a:cubicBezTo>
                  <a:close/>
                  <a:moveTo>
                    <a:pt x="1323157" y="1350576"/>
                  </a:moveTo>
                  <a:cubicBezTo>
                    <a:pt x="1327830" y="1350576"/>
                    <a:pt x="1332504" y="1352164"/>
                    <a:pt x="1335619" y="1355339"/>
                  </a:cubicBezTo>
                  <a:cubicBezTo>
                    <a:pt x="1335619" y="1355339"/>
                    <a:pt x="1335619" y="1355339"/>
                    <a:pt x="1429088" y="1406152"/>
                  </a:cubicBezTo>
                  <a:cubicBezTo>
                    <a:pt x="1435320" y="1412504"/>
                    <a:pt x="1435320" y="1418855"/>
                    <a:pt x="1429088" y="1418855"/>
                  </a:cubicBezTo>
                  <a:cubicBezTo>
                    <a:pt x="1429088" y="1418855"/>
                    <a:pt x="1429088" y="1418855"/>
                    <a:pt x="1341851" y="1476019"/>
                  </a:cubicBezTo>
                  <a:cubicBezTo>
                    <a:pt x="1329388" y="1482371"/>
                    <a:pt x="1323157" y="1482371"/>
                    <a:pt x="1316925" y="1476019"/>
                  </a:cubicBezTo>
                  <a:cubicBezTo>
                    <a:pt x="1316925" y="1476019"/>
                    <a:pt x="1316925" y="1476019"/>
                    <a:pt x="1217225" y="1425207"/>
                  </a:cubicBezTo>
                  <a:cubicBezTo>
                    <a:pt x="1210994" y="1425207"/>
                    <a:pt x="1217225" y="1418855"/>
                    <a:pt x="1223456" y="1412504"/>
                  </a:cubicBezTo>
                  <a:cubicBezTo>
                    <a:pt x="1223456" y="1412504"/>
                    <a:pt x="1223456" y="1412504"/>
                    <a:pt x="1310694" y="1355339"/>
                  </a:cubicBezTo>
                  <a:cubicBezTo>
                    <a:pt x="1313810" y="1352164"/>
                    <a:pt x="1318483" y="1350576"/>
                    <a:pt x="1323157" y="1350576"/>
                  </a:cubicBezTo>
                  <a:close/>
                  <a:moveTo>
                    <a:pt x="1814975" y="1326289"/>
                  </a:moveTo>
                  <a:cubicBezTo>
                    <a:pt x="1818922" y="1326289"/>
                    <a:pt x="1822080" y="1327841"/>
                    <a:pt x="1822080" y="1330944"/>
                  </a:cubicBezTo>
                  <a:cubicBezTo>
                    <a:pt x="1822080" y="1330944"/>
                    <a:pt x="1822080" y="1330944"/>
                    <a:pt x="1923128" y="1380602"/>
                  </a:cubicBezTo>
                  <a:cubicBezTo>
                    <a:pt x="1929444" y="1386810"/>
                    <a:pt x="1929444" y="1393017"/>
                    <a:pt x="1923128" y="1393017"/>
                  </a:cubicBezTo>
                  <a:cubicBezTo>
                    <a:pt x="1923128" y="1393017"/>
                    <a:pt x="1923128" y="1393017"/>
                    <a:pt x="1828396" y="1448883"/>
                  </a:cubicBezTo>
                  <a:cubicBezTo>
                    <a:pt x="1822080" y="1455090"/>
                    <a:pt x="1815765" y="1455090"/>
                    <a:pt x="1809449" y="1448883"/>
                  </a:cubicBezTo>
                  <a:cubicBezTo>
                    <a:pt x="1809449" y="1448883"/>
                    <a:pt x="1809449" y="1448883"/>
                    <a:pt x="1708401" y="1399224"/>
                  </a:cubicBezTo>
                  <a:cubicBezTo>
                    <a:pt x="1702086" y="1393017"/>
                    <a:pt x="1702086" y="1386810"/>
                    <a:pt x="1708401" y="1386810"/>
                  </a:cubicBezTo>
                  <a:cubicBezTo>
                    <a:pt x="1708401" y="1386810"/>
                    <a:pt x="1708401" y="1386810"/>
                    <a:pt x="1803134" y="1330944"/>
                  </a:cubicBezTo>
                  <a:cubicBezTo>
                    <a:pt x="1806292" y="1327841"/>
                    <a:pt x="1811028" y="1326289"/>
                    <a:pt x="1814975" y="1326289"/>
                  </a:cubicBezTo>
                  <a:close/>
                  <a:moveTo>
                    <a:pt x="1524999" y="1312611"/>
                  </a:moveTo>
                  <a:cubicBezTo>
                    <a:pt x="1524999" y="1312611"/>
                    <a:pt x="1524999" y="1312611"/>
                    <a:pt x="1626047" y="1368541"/>
                  </a:cubicBezTo>
                  <a:cubicBezTo>
                    <a:pt x="1632363" y="1368541"/>
                    <a:pt x="1632363" y="1374756"/>
                    <a:pt x="1626047" y="1380970"/>
                  </a:cubicBezTo>
                  <a:cubicBezTo>
                    <a:pt x="1626047" y="1380970"/>
                    <a:pt x="1626047" y="1380970"/>
                    <a:pt x="1531315" y="1436901"/>
                  </a:cubicBezTo>
                  <a:cubicBezTo>
                    <a:pt x="1524999" y="1436901"/>
                    <a:pt x="1518684" y="1436901"/>
                    <a:pt x="1512368" y="1436901"/>
                  </a:cubicBezTo>
                  <a:cubicBezTo>
                    <a:pt x="1512368" y="1436901"/>
                    <a:pt x="1512368" y="1436901"/>
                    <a:pt x="1411320" y="1380970"/>
                  </a:cubicBezTo>
                  <a:cubicBezTo>
                    <a:pt x="1405005" y="1380970"/>
                    <a:pt x="1405005" y="1374756"/>
                    <a:pt x="1411320" y="1368541"/>
                  </a:cubicBezTo>
                  <a:cubicBezTo>
                    <a:pt x="1411320" y="1368541"/>
                    <a:pt x="1411320" y="1368541"/>
                    <a:pt x="1506053" y="1318825"/>
                  </a:cubicBezTo>
                  <a:cubicBezTo>
                    <a:pt x="1512368" y="1312611"/>
                    <a:pt x="1524999" y="1312611"/>
                    <a:pt x="1524999" y="1312611"/>
                  </a:cubicBezTo>
                  <a:close/>
                  <a:moveTo>
                    <a:pt x="2216593" y="1301465"/>
                  </a:moveTo>
                  <a:cubicBezTo>
                    <a:pt x="2219729" y="1300663"/>
                    <a:pt x="2222865" y="1300663"/>
                    <a:pt x="2226001" y="1303872"/>
                  </a:cubicBezTo>
                  <a:cubicBezTo>
                    <a:pt x="2226001" y="1303872"/>
                    <a:pt x="2226001" y="1303872"/>
                    <a:pt x="2326352" y="1355229"/>
                  </a:cubicBezTo>
                  <a:cubicBezTo>
                    <a:pt x="2332624" y="1361648"/>
                    <a:pt x="2326352" y="1368068"/>
                    <a:pt x="2320080" y="1374487"/>
                  </a:cubicBezTo>
                  <a:cubicBezTo>
                    <a:pt x="2320080" y="1374487"/>
                    <a:pt x="2320080" y="1374487"/>
                    <a:pt x="2276176" y="1400165"/>
                  </a:cubicBezTo>
                  <a:cubicBezTo>
                    <a:pt x="2269904" y="1406585"/>
                    <a:pt x="2263633" y="1406585"/>
                    <a:pt x="2257361" y="1400165"/>
                  </a:cubicBezTo>
                  <a:cubicBezTo>
                    <a:pt x="2257361" y="1400165"/>
                    <a:pt x="2257361" y="1400165"/>
                    <a:pt x="2157010" y="1348809"/>
                  </a:cubicBezTo>
                  <a:cubicBezTo>
                    <a:pt x="2150738" y="1342390"/>
                    <a:pt x="2150738" y="1335970"/>
                    <a:pt x="2157010" y="1335970"/>
                  </a:cubicBezTo>
                  <a:cubicBezTo>
                    <a:pt x="2157010" y="1335970"/>
                    <a:pt x="2157010" y="1335970"/>
                    <a:pt x="2207185" y="1303872"/>
                  </a:cubicBezTo>
                  <a:cubicBezTo>
                    <a:pt x="2210321" y="1303872"/>
                    <a:pt x="2213457" y="1302267"/>
                    <a:pt x="2216593" y="1301465"/>
                  </a:cubicBezTo>
                  <a:close/>
                  <a:moveTo>
                    <a:pt x="2010029" y="1279264"/>
                  </a:moveTo>
                  <a:cubicBezTo>
                    <a:pt x="2010029" y="1279264"/>
                    <a:pt x="2010029" y="1279264"/>
                    <a:pt x="2111077" y="1336428"/>
                  </a:cubicBezTo>
                  <a:cubicBezTo>
                    <a:pt x="2117393" y="1336428"/>
                    <a:pt x="2117393" y="1342780"/>
                    <a:pt x="2104762" y="1349131"/>
                  </a:cubicBezTo>
                  <a:cubicBezTo>
                    <a:pt x="2104762" y="1349131"/>
                    <a:pt x="2104762" y="1349131"/>
                    <a:pt x="2016345" y="1406295"/>
                  </a:cubicBezTo>
                  <a:cubicBezTo>
                    <a:pt x="2010029" y="1406295"/>
                    <a:pt x="1997398" y="1412647"/>
                    <a:pt x="1991083" y="1406295"/>
                  </a:cubicBezTo>
                  <a:cubicBezTo>
                    <a:pt x="1991083" y="1406295"/>
                    <a:pt x="1991083" y="1406295"/>
                    <a:pt x="1896350" y="1355483"/>
                  </a:cubicBezTo>
                  <a:cubicBezTo>
                    <a:pt x="1890035" y="1349131"/>
                    <a:pt x="1890035" y="1342780"/>
                    <a:pt x="1896350" y="1336428"/>
                  </a:cubicBezTo>
                  <a:cubicBezTo>
                    <a:pt x="1896350" y="1336428"/>
                    <a:pt x="1896350" y="1336428"/>
                    <a:pt x="1991083" y="1285615"/>
                  </a:cubicBezTo>
                  <a:cubicBezTo>
                    <a:pt x="1997398" y="1279264"/>
                    <a:pt x="2003714" y="1279264"/>
                    <a:pt x="2010029" y="1279264"/>
                  </a:cubicBezTo>
                  <a:close/>
                  <a:moveTo>
                    <a:pt x="1203806" y="1279264"/>
                  </a:moveTo>
                  <a:cubicBezTo>
                    <a:pt x="1203806" y="1279264"/>
                    <a:pt x="1203806" y="1279264"/>
                    <a:pt x="1298647" y="1336428"/>
                  </a:cubicBezTo>
                  <a:cubicBezTo>
                    <a:pt x="1304970" y="1336428"/>
                    <a:pt x="1304970" y="1342780"/>
                    <a:pt x="1298647" y="1349131"/>
                  </a:cubicBezTo>
                  <a:cubicBezTo>
                    <a:pt x="1298647" y="1349131"/>
                    <a:pt x="1298647" y="1349131"/>
                    <a:pt x="1210129" y="1406295"/>
                  </a:cubicBezTo>
                  <a:cubicBezTo>
                    <a:pt x="1203806" y="1406295"/>
                    <a:pt x="1191160" y="1412647"/>
                    <a:pt x="1184838" y="1406295"/>
                  </a:cubicBezTo>
                  <a:cubicBezTo>
                    <a:pt x="1184838" y="1406295"/>
                    <a:pt x="1184838" y="1406295"/>
                    <a:pt x="1083674" y="1355483"/>
                  </a:cubicBezTo>
                  <a:cubicBezTo>
                    <a:pt x="1083674" y="1349131"/>
                    <a:pt x="1083674" y="1342780"/>
                    <a:pt x="1089996" y="1336428"/>
                  </a:cubicBezTo>
                  <a:cubicBezTo>
                    <a:pt x="1089996" y="1336428"/>
                    <a:pt x="1089996" y="1336428"/>
                    <a:pt x="1178515" y="1285615"/>
                  </a:cubicBezTo>
                  <a:cubicBezTo>
                    <a:pt x="1184838" y="1279264"/>
                    <a:pt x="1197483" y="1279264"/>
                    <a:pt x="1203806" y="1279264"/>
                  </a:cubicBezTo>
                  <a:close/>
                  <a:moveTo>
                    <a:pt x="1669751" y="1255013"/>
                  </a:moveTo>
                  <a:cubicBezTo>
                    <a:pt x="1676066" y="1255013"/>
                    <a:pt x="1688697" y="1255013"/>
                    <a:pt x="1695013" y="1255013"/>
                  </a:cubicBezTo>
                  <a:cubicBezTo>
                    <a:pt x="1695013" y="1255013"/>
                    <a:pt x="1695013" y="1255013"/>
                    <a:pt x="1789745" y="1310943"/>
                  </a:cubicBezTo>
                  <a:cubicBezTo>
                    <a:pt x="1796061" y="1310943"/>
                    <a:pt x="1796061" y="1317158"/>
                    <a:pt x="1789745" y="1323372"/>
                  </a:cubicBezTo>
                  <a:cubicBezTo>
                    <a:pt x="1789745" y="1323372"/>
                    <a:pt x="1789745" y="1323372"/>
                    <a:pt x="1695013" y="1379303"/>
                  </a:cubicBezTo>
                  <a:cubicBezTo>
                    <a:pt x="1688697" y="1379303"/>
                    <a:pt x="1682382" y="1379303"/>
                    <a:pt x="1676066" y="1379303"/>
                  </a:cubicBezTo>
                  <a:cubicBezTo>
                    <a:pt x="1676066" y="1379303"/>
                    <a:pt x="1676066" y="1379303"/>
                    <a:pt x="1575018" y="1323372"/>
                  </a:cubicBezTo>
                  <a:cubicBezTo>
                    <a:pt x="1568703" y="1323372"/>
                    <a:pt x="1568703" y="1317158"/>
                    <a:pt x="1575018" y="1310943"/>
                  </a:cubicBezTo>
                  <a:cubicBezTo>
                    <a:pt x="1575018" y="1310943"/>
                    <a:pt x="1575018" y="1310943"/>
                    <a:pt x="1669751" y="1255013"/>
                  </a:cubicBezTo>
                  <a:close/>
                  <a:moveTo>
                    <a:pt x="1385301" y="1238376"/>
                  </a:moveTo>
                  <a:cubicBezTo>
                    <a:pt x="1390037" y="1238376"/>
                    <a:pt x="1394774" y="1239928"/>
                    <a:pt x="1397932" y="1243031"/>
                  </a:cubicBezTo>
                  <a:cubicBezTo>
                    <a:pt x="1397932" y="1243031"/>
                    <a:pt x="1397932" y="1243031"/>
                    <a:pt x="1492664" y="1292689"/>
                  </a:cubicBezTo>
                  <a:cubicBezTo>
                    <a:pt x="1498980" y="1298897"/>
                    <a:pt x="1498980" y="1305104"/>
                    <a:pt x="1492664" y="1305104"/>
                  </a:cubicBezTo>
                  <a:cubicBezTo>
                    <a:pt x="1492664" y="1305104"/>
                    <a:pt x="1492664" y="1305104"/>
                    <a:pt x="1397932" y="1360970"/>
                  </a:cubicBezTo>
                  <a:cubicBezTo>
                    <a:pt x="1391616" y="1367177"/>
                    <a:pt x="1385301" y="1367177"/>
                    <a:pt x="1378985" y="1360970"/>
                  </a:cubicBezTo>
                  <a:cubicBezTo>
                    <a:pt x="1378985" y="1360970"/>
                    <a:pt x="1378985" y="1360970"/>
                    <a:pt x="1277937" y="1311311"/>
                  </a:cubicBezTo>
                  <a:cubicBezTo>
                    <a:pt x="1271622" y="1305104"/>
                    <a:pt x="1271622" y="1305104"/>
                    <a:pt x="1277937" y="1298897"/>
                  </a:cubicBezTo>
                  <a:cubicBezTo>
                    <a:pt x="1277937" y="1298897"/>
                    <a:pt x="1277937" y="1298897"/>
                    <a:pt x="1372670" y="1243031"/>
                  </a:cubicBezTo>
                  <a:cubicBezTo>
                    <a:pt x="1375828" y="1239928"/>
                    <a:pt x="1380564" y="1238376"/>
                    <a:pt x="1385301" y="1238376"/>
                  </a:cubicBezTo>
                  <a:close/>
                  <a:moveTo>
                    <a:pt x="2083210" y="1232324"/>
                  </a:moveTo>
                  <a:cubicBezTo>
                    <a:pt x="2086346" y="1232324"/>
                    <a:pt x="2089482" y="1233887"/>
                    <a:pt x="2092618" y="1237013"/>
                  </a:cubicBezTo>
                  <a:cubicBezTo>
                    <a:pt x="2092618" y="1237013"/>
                    <a:pt x="2092618" y="1237013"/>
                    <a:pt x="2192969" y="1287032"/>
                  </a:cubicBezTo>
                  <a:cubicBezTo>
                    <a:pt x="2199241" y="1293285"/>
                    <a:pt x="2199241" y="1293285"/>
                    <a:pt x="2186697" y="1299537"/>
                  </a:cubicBezTo>
                  <a:cubicBezTo>
                    <a:pt x="2186697" y="1299537"/>
                    <a:pt x="2186697" y="1299537"/>
                    <a:pt x="2142793" y="1324546"/>
                  </a:cubicBezTo>
                  <a:cubicBezTo>
                    <a:pt x="2136521" y="1330799"/>
                    <a:pt x="2130250" y="1330799"/>
                    <a:pt x="2123978" y="1330799"/>
                  </a:cubicBezTo>
                  <a:cubicBezTo>
                    <a:pt x="2123978" y="1330799"/>
                    <a:pt x="2123978" y="1330799"/>
                    <a:pt x="2023627" y="1274527"/>
                  </a:cubicBezTo>
                  <a:cubicBezTo>
                    <a:pt x="2017355" y="1274527"/>
                    <a:pt x="2017355" y="1268275"/>
                    <a:pt x="2023627" y="1262023"/>
                  </a:cubicBezTo>
                  <a:cubicBezTo>
                    <a:pt x="2023627" y="1262023"/>
                    <a:pt x="2023627" y="1262023"/>
                    <a:pt x="2073802" y="1237013"/>
                  </a:cubicBezTo>
                  <a:cubicBezTo>
                    <a:pt x="2076938" y="1233887"/>
                    <a:pt x="2080074" y="1232324"/>
                    <a:pt x="2083210" y="1232324"/>
                  </a:cubicBezTo>
                  <a:close/>
                  <a:moveTo>
                    <a:pt x="800233" y="1211125"/>
                  </a:moveTo>
                  <a:cubicBezTo>
                    <a:pt x="804970" y="1211125"/>
                    <a:pt x="809707" y="1212709"/>
                    <a:pt x="812864" y="1215876"/>
                  </a:cubicBezTo>
                  <a:cubicBezTo>
                    <a:pt x="812864" y="1215876"/>
                    <a:pt x="812864" y="1215876"/>
                    <a:pt x="1438097" y="1557931"/>
                  </a:cubicBezTo>
                  <a:cubicBezTo>
                    <a:pt x="1444413" y="1564265"/>
                    <a:pt x="1444413" y="1570600"/>
                    <a:pt x="1438097" y="1570600"/>
                  </a:cubicBezTo>
                  <a:cubicBezTo>
                    <a:pt x="1438097" y="1570600"/>
                    <a:pt x="1438097" y="1570600"/>
                    <a:pt x="1343365" y="1627609"/>
                  </a:cubicBezTo>
                  <a:cubicBezTo>
                    <a:pt x="1337050" y="1633943"/>
                    <a:pt x="1330734" y="1633943"/>
                    <a:pt x="1324419" y="1627609"/>
                  </a:cubicBezTo>
                  <a:cubicBezTo>
                    <a:pt x="1324419" y="1627609"/>
                    <a:pt x="1324419" y="1627609"/>
                    <a:pt x="692870" y="1285554"/>
                  </a:cubicBezTo>
                  <a:cubicBezTo>
                    <a:pt x="686555" y="1285554"/>
                    <a:pt x="686555" y="1279220"/>
                    <a:pt x="699186" y="1272885"/>
                  </a:cubicBezTo>
                  <a:cubicBezTo>
                    <a:pt x="699186" y="1272885"/>
                    <a:pt x="699186" y="1272885"/>
                    <a:pt x="787602" y="1215876"/>
                  </a:cubicBezTo>
                  <a:cubicBezTo>
                    <a:pt x="790760" y="1212709"/>
                    <a:pt x="795497" y="1211125"/>
                    <a:pt x="800233" y="1211125"/>
                  </a:cubicBezTo>
                  <a:close/>
                  <a:moveTo>
                    <a:pt x="1868729" y="1207449"/>
                  </a:moveTo>
                  <a:cubicBezTo>
                    <a:pt x="1871845" y="1206655"/>
                    <a:pt x="1874961" y="1206655"/>
                    <a:pt x="1878076" y="1209830"/>
                  </a:cubicBezTo>
                  <a:cubicBezTo>
                    <a:pt x="1878076" y="1209830"/>
                    <a:pt x="1878076" y="1209830"/>
                    <a:pt x="1977776" y="1260643"/>
                  </a:cubicBezTo>
                  <a:cubicBezTo>
                    <a:pt x="1984008" y="1266995"/>
                    <a:pt x="1984008" y="1273346"/>
                    <a:pt x="1977776" y="1279698"/>
                  </a:cubicBezTo>
                  <a:cubicBezTo>
                    <a:pt x="1977776" y="1279698"/>
                    <a:pt x="1977776" y="1279698"/>
                    <a:pt x="1884307" y="1330510"/>
                  </a:cubicBezTo>
                  <a:cubicBezTo>
                    <a:pt x="1878076" y="1336862"/>
                    <a:pt x="1865613" y="1336862"/>
                    <a:pt x="1859382" y="1336862"/>
                  </a:cubicBezTo>
                  <a:cubicBezTo>
                    <a:pt x="1859382" y="1336862"/>
                    <a:pt x="1859382" y="1336862"/>
                    <a:pt x="1765913" y="1279698"/>
                  </a:cubicBezTo>
                  <a:cubicBezTo>
                    <a:pt x="1759682" y="1279698"/>
                    <a:pt x="1759682" y="1273346"/>
                    <a:pt x="1765913" y="1266995"/>
                  </a:cubicBezTo>
                  <a:cubicBezTo>
                    <a:pt x="1765913" y="1266995"/>
                    <a:pt x="1765913" y="1266995"/>
                    <a:pt x="1859382" y="1209830"/>
                  </a:cubicBezTo>
                  <a:cubicBezTo>
                    <a:pt x="1862498" y="1209830"/>
                    <a:pt x="1865613" y="1208243"/>
                    <a:pt x="1868729" y="1207449"/>
                  </a:cubicBezTo>
                  <a:close/>
                  <a:moveTo>
                    <a:pt x="1057777" y="1207449"/>
                  </a:moveTo>
                  <a:cubicBezTo>
                    <a:pt x="1062520" y="1206655"/>
                    <a:pt x="1067262" y="1206655"/>
                    <a:pt x="1070423" y="1209830"/>
                  </a:cubicBezTo>
                  <a:cubicBezTo>
                    <a:pt x="1070423" y="1209830"/>
                    <a:pt x="1070423" y="1209830"/>
                    <a:pt x="1165264" y="1260643"/>
                  </a:cubicBezTo>
                  <a:cubicBezTo>
                    <a:pt x="1171587" y="1266995"/>
                    <a:pt x="1171587" y="1273346"/>
                    <a:pt x="1165264" y="1279698"/>
                  </a:cubicBezTo>
                  <a:cubicBezTo>
                    <a:pt x="1165264" y="1279698"/>
                    <a:pt x="1165264" y="1279698"/>
                    <a:pt x="1076746" y="1330510"/>
                  </a:cubicBezTo>
                  <a:cubicBezTo>
                    <a:pt x="1070423" y="1336862"/>
                    <a:pt x="1057777" y="1336862"/>
                    <a:pt x="1051455" y="1336862"/>
                  </a:cubicBezTo>
                  <a:cubicBezTo>
                    <a:pt x="1051455" y="1336862"/>
                    <a:pt x="1051455" y="1336862"/>
                    <a:pt x="956613" y="1279698"/>
                  </a:cubicBezTo>
                  <a:cubicBezTo>
                    <a:pt x="950291" y="1279698"/>
                    <a:pt x="950291" y="1273346"/>
                    <a:pt x="956613" y="1266995"/>
                  </a:cubicBezTo>
                  <a:cubicBezTo>
                    <a:pt x="956613" y="1266995"/>
                    <a:pt x="956613" y="1266995"/>
                    <a:pt x="1045132" y="1209830"/>
                  </a:cubicBezTo>
                  <a:cubicBezTo>
                    <a:pt x="1048293" y="1209830"/>
                    <a:pt x="1053035" y="1208242"/>
                    <a:pt x="1057777" y="1207449"/>
                  </a:cubicBezTo>
                  <a:close/>
                  <a:moveTo>
                    <a:pt x="1548999" y="1180816"/>
                  </a:moveTo>
                  <a:cubicBezTo>
                    <a:pt x="1553735" y="1180816"/>
                    <a:pt x="1558472" y="1182404"/>
                    <a:pt x="1561630" y="1185579"/>
                  </a:cubicBezTo>
                  <a:cubicBezTo>
                    <a:pt x="1561630" y="1185579"/>
                    <a:pt x="1561630" y="1185579"/>
                    <a:pt x="1656362" y="1236392"/>
                  </a:cubicBezTo>
                  <a:cubicBezTo>
                    <a:pt x="1662678" y="1242744"/>
                    <a:pt x="1662678" y="1249095"/>
                    <a:pt x="1656362" y="1249095"/>
                  </a:cubicBezTo>
                  <a:cubicBezTo>
                    <a:pt x="1656362" y="1249095"/>
                    <a:pt x="1656362" y="1249095"/>
                    <a:pt x="1561630" y="1306259"/>
                  </a:cubicBezTo>
                  <a:cubicBezTo>
                    <a:pt x="1555314" y="1312611"/>
                    <a:pt x="1548999" y="1312611"/>
                    <a:pt x="1542683" y="1306259"/>
                  </a:cubicBezTo>
                  <a:cubicBezTo>
                    <a:pt x="1542683" y="1306259"/>
                    <a:pt x="1542683" y="1306259"/>
                    <a:pt x="1441635" y="1255447"/>
                  </a:cubicBezTo>
                  <a:cubicBezTo>
                    <a:pt x="1435320" y="1249095"/>
                    <a:pt x="1435320" y="1242744"/>
                    <a:pt x="1447951" y="1242744"/>
                  </a:cubicBezTo>
                  <a:cubicBezTo>
                    <a:pt x="1447951" y="1242744"/>
                    <a:pt x="1447951" y="1242744"/>
                    <a:pt x="1536368" y="1185579"/>
                  </a:cubicBezTo>
                  <a:cubicBezTo>
                    <a:pt x="1539526" y="1182404"/>
                    <a:pt x="1544262" y="1180816"/>
                    <a:pt x="1548999" y="1180816"/>
                  </a:cubicBezTo>
                  <a:close/>
                  <a:moveTo>
                    <a:pt x="1267580" y="1167102"/>
                  </a:moveTo>
                  <a:cubicBezTo>
                    <a:pt x="1267580" y="1167102"/>
                    <a:pt x="1267580" y="1167102"/>
                    <a:pt x="1362312" y="1222967"/>
                  </a:cubicBezTo>
                  <a:cubicBezTo>
                    <a:pt x="1368628" y="1222967"/>
                    <a:pt x="1368628" y="1229175"/>
                    <a:pt x="1362312" y="1235382"/>
                  </a:cubicBezTo>
                  <a:cubicBezTo>
                    <a:pt x="1362312" y="1235382"/>
                    <a:pt x="1362312" y="1235382"/>
                    <a:pt x="1267580" y="1291248"/>
                  </a:cubicBezTo>
                  <a:cubicBezTo>
                    <a:pt x="1261264" y="1291248"/>
                    <a:pt x="1254949" y="1297455"/>
                    <a:pt x="1248633" y="1291248"/>
                  </a:cubicBezTo>
                  <a:cubicBezTo>
                    <a:pt x="1248633" y="1291248"/>
                    <a:pt x="1248633" y="1291248"/>
                    <a:pt x="1147585" y="1241589"/>
                  </a:cubicBezTo>
                  <a:cubicBezTo>
                    <a:pt x="1141270" y="1235382"/>
                    <a:pt x="1141270" y="1229175"/>
                    <a:pt x="1153901" y="1222967"/>
                  </a:cubicBezTo>
                  <a:cubicBezTo>
                    <a:pt x="1153901" y="1222967"/>
                    <a:pt x="1153901" y="1222967"/>
                    <a:pt x="1242318" y="1173309"/>
                  </a:cubicBezTo>
                  <a:cubicBezTo>
                    <a:pt x="1248633" y="1167102"/>
                    <a:pt x="1261264" y="1167102"/>
                    <a:pt x="1267580" y="1167102"/>
                  </a:cubicBezTo>
                  <a:close/>
                  <a:moveTo>
                    <a:pt x="1941360" y="1161039"/>
                  </a:moveTo>
                  <a:cubicBezTo>
                    <a:pt x="1947737" y="1161039"/>
                    <a:pt x="1954113" y="1161039"/>
                    <a:pt x="1960490" y="1161039"/>
                  </a:cubicBezTo>
                  <a:cubicBezTo>
                    <a:pt x="1960490" y="1161039"/>
                    <a:pt x="1960490" y="1161039"/>
                    <a:pt x="2062513" y="1217310"/>
                  </a:cubicBezTo>
                  <a:cubicBezTo>
                    <a:pt x="2068890" y="1217310"/>
                    <a:pt x="2068890" y="1223563"/>
                    <a:pt x="2062513" y="1229815"/>
                  </a:cubicBezTo>
                  <a:cubicBezTo>
                    <a:pt x="2062513" y="1229815"/>
                    <a:pt x="2062513" y="1229815"/>
                    <a:pt x="2011501" y="1254824"/>
                  </a:cubicBezTo>
                  <a:cubicBezTo>
                    <a:pt x="2005125" y="1261077"/>
                    <a:pt x="1998748" y="1261077"/>
                    <a:pt x="1992372" y="1254824"/>
                  </a:cubicBezTo>
                  <a:cubicBezTo>
                    <a:pt x="1992372" y="1254824"/>
                    <a:pt x="1992372" y="1254824"/>
                    <a:pt x="1890348" y="1204805"/>
                  </a:cubicBezTo>
                  <a:cubicBezTo>
                    <a:pt x="1883972" y="1198553"/>
                    <a:pt x="1883972" y="1192301"/>
                    <a:pt x="1890348" y="1192301"/>
                  </a:cubicBezTo>
                  <a:cubicBezTo>
                    <a:pt x="1890348" y="1192301"/>
                    <a:pt x="1890348" y="1192301"/>
                    <a:pt x="1941360" y="1161039"/>
                  </a:cubicBezTo>
                  <a:close/>
                  <a:moveTo>
                    <a:pt x="1736820" y="1135343"/>
                  </a:moveTo>
                  <a:cubicBezTo>
                    <a:pt x="1739978" y="1135343"/>
                    <a:pt x="1743136" y="1136931"/>
                    <a:pt x="1746293" y="1140106"/>
                  </a:cubicBezTo>
                  <a:cubicBezTo>
                    <a:pt x="1746293" y="1140106"/>
                    <a:pt x="1746293" y="1140106"/>
                    <a:pt x="1847341" y="1190919"/>
                  </a:cubicBezTo>
                  <a:cubicBezTo>
                    <a:pt x="1853657" y="1197271"/>
                    <a:pt x="1853657" y="1197271"/>
                    <a:pt x="1847341" y="1203622"/>
                  </a:cubicBezTo>
                  <a:cubicBezTo>
                    <a:pt x="1847341" y="1203622"/>
                    <a:pt x="1847341" y="1203622"/>
                    <a:pt x="1752609" y="1260786"/>
                  </a:cubicBezTo>
                  <a:cubicBezTo>
                    <a:pt x="1746293" y="1267138"/>
                    <a:pt x="1733662" y="1267138"/>
                    <a:pt x="1733662" y="1260786"/>
                  </a:cubicBezTo>
                  <a:cubicBezTo>
                    <a:pt x="1733662" y="1260786"/>
                    <a:pt x="1733662" y="1260786"/>
                    <a:pt x="1632614" y="1209974"/>
                  </a:cubicBezTo>
                  <a:cubicBezTo>
                    <a:pt x="1626299" y="1203622"/>
                    <a:pt x="1626299" y="1197271"/>
                    <a:pt x="1632614" y="1197271"/>
                  </a:cubicBezTo>
                  <a:cubicBezTo>
                    <a:pt x="1632614" y="1197271"/>
                    <a:pt x="1632614" y="1197271"/>
                    <a:pt x="1727347" y="1140106"/>
                  </a:cubicBezTo>
                  <a:cubicBezTo>
                    <a:pt x="1730505" y="1136931"/>
                    <a:pt x="1733662" y="1135343"/>
                    <a:pt x="1736820" y="1135343"/>
                  </a:cubicBezTo>
                  <a:close/>
                  <a:moveTo>
                    <a:pt x="925951" y="1135343"/>
                  </a:moveTo>
                  <a:cubicBezTo>
                    <a:pt x="930628" y="1135343"/>
                    <a:pt x="935305" y="1136931"/>
                    <a:pt x="938423" y="1140106"/>
                  </a:cubicBezTo>
                  <a:cubicBezTo>
                    <a:pt x="938423" y="1140106"/>
                    <a:pt x="938423" y="1140106"/>
                    <a:pt x="1031965" y="1190919"/>
                  </a:cubicBezTo>
                  <a:cubicBezTo>
                    <a:pt x="1038201" y="1197271"/>
                    <a:pt x="1038201" y="1197271"/>
                    <a:pt x="1031965" y="1203622"/>
                  </a:cubicBezTo>
                  <a:cubicBezTo>
                    <a:pt x="1031965" y="1203622"/>
                    <a:pt x="1031965" y="1203622"/>
                    <a:pt x="944659" y="1260786"/>
                  </a:cubicBezTo>
                  <a:cubicBezTo>
                    <a:pt x="938423" y="1267138"/>
                    <a:pt x="925951" y="1267138"/>
                    <a:pt x="919715" y="1260786"/>
                  </a:cubicBezTo>
                  <a:cubicBezTo>
                    <a:pt x="919715" y="1260786"/>
                    <a:pt x="919715" y="1260786"/>
                    <a:pt x="826174" y="1209974"/>
                  </a:cubicBezTo>
                  <a:cubicBezTo>
                    <a:pt x="819938" y="1203622"/>
                    <a:pt x="819938" y="1197271"/>
                    <a:pt x="826174" y="1197271"/>
                  </a:cubicBezTo>
                  <a:cubicBezTo>
                    <a:pt x="826174" y="1197271"/>
                    <a:pt x="826174" y="1197271"/>
                    <a:pt x="913479" y="1140106"/>
                  </a:cubicBezTo>
                  <a:cubicBezTo>
                    <a:pt x="916597" y="1136931"/>
                    <a:pt x="921274" y="1135343"/>
                    <a:pt x="925951" y="1135343"/>
                  </a:cubicBezTo>
                  <a:close/>
                  <a:moveTo>
                    <a:pt x="638213" y="1125577"/>
                  </a:moveTo>
                  <a:cubicBezTo>
                    <a:pt x="642144" y="1124788"/>
                    <a:pt x="645290" y="1124788"/>
                    <a:pt x="648435" y="1127945"/>
                  </a:cubicBezTo>
                  <a:cubicBezTo>
                    <a:pt x="648435" y="1127945"/>
                    <a:pt x="648435" y="1127945"/>
                    <a:pt x="774240" y="1197416"/>
                  </a:cubicBezTo>
                  <a:cubicBezTo>
                    <a:pt x="780530" y="1197416"/>
                    <a:pt x="780530" y="1203731"/>
                    <a:pt x="774240" y="1210047"/>
                  </a:cubicBezTo>
                  <a:cubicBezTo>
                    <a:pt x="774240" y="1210047"/>
                    <a:pt x="774240" y="1210047"/>
                    <a:pt x="679886" y="1266886"/>
                  </a:cubicBezTo>
                  <a:cubicBezTo>
                    <a:pt x="673596" y="1266886"/>
                    <a:pt x="667305" y="1273202"/>
                    <a:pt x="661015" y="1266886"/>
                  </a:cubicBezTo>
                  <a:cubicBezTo>
                    <a:pt x="661015" y="1266886"/>
                    <a:pt x="661015" y="1266886"/>
                    <a:pt x="535210" y="1197416"/>
                  </a:cubicBezTo>
                  <a:cubicBezTo>
                    <a:pt x="528920" y="1197416"/>
                    <a:pt x="528920" y="1191100"/>
                    <a:pt x="535210" y="1184785"/>
                  </a:cubicBezTo>
                  <a:cubicBezTo>
                    <a:pt x="535210" y="1184785"/>
                    <a:pt x="535210" y="1184785"/>
                    <a:pt x="623274" y="1127945"/>
                  </a:cubicBezTo>
                  <a:cubicBezTo>
                    <a:pt x="629564" y="1127945"/>
                    <a:pt x="634281" y="1126367"/>
                    <a:pt x="638213" y="1125577"/>
                  </a:cubicBezTo>
                  <a:close/>
                  <a:moveTo>
                    <a:pt x="1431277" y="1109504"/>
                  </a:moveTo>
                  <a:cubicBezTo>
                    <a:pt x="1431277" y="1109504"/>
                    <a:pt x="1431277" y="1109504"/>
                    <a:pt x="1526009" y="1166798"/>
                  </a:cubicBezTo>
                  <a:cubicBezTo>
                    <a:pt x="1532325" y="1166798"/>
                    <a:pt x="1532325" y="1173164"/>
                    <a:pt x="1526009" y="1179530"/>
                  </a:cubicBezTo>
                  <a:cubicBezTo>
                    <a:pt x="1526009" y="1179530"/>
                    <a:pt x="1526009" y="1179530"/>
                    <a:pt x="1437592" y="1236824"/>
                  </a:cubicBezTo>
                  <a:cubicBezTo>
                    <a:pt x="1424961" y="1236824"/>
                    <a:pt x="1418646" y="1236824"/>
                    <a:pt x="1412330" y="1236824"/>
                  </a:cubicBezTo>
                  <a:cubicBezTo>
                    <a:pt x="1412330" y="1236824"/>
                    <a:pt x="1412330" y="1236824"/>
                    <a:pt x="1311282" y="1179530"/>
                  </a:cubicBezTo>
                  <a:cubicBezTo>
                    <a:pt x="1304967" y="1179530"/>
                    <a:pt x="1311282" y="1173164"/>
                    <a:pt x="1317598" y="1166798"/>
                  </a:cubicBezTo>
                  <a:cubicBezTo>
                    <a:pt x="1317598" y="1166798"/>
                    <a:pt x="1317598" y="1166798"/>
                    <a:pt x="1406015" y="1115870"/>
                  </a:cubicBezTo>
                  <a:cubicBezTo>
                    <a:pt x="1412330" y="1109504"/>
                    <a:pt x="1424961" y="1109504"/>
                    <a:pt x="1431277" y="1109504"/>
                  </a:cubicBezTo>
                  <a:close/>
                  <a:moveTo>
                    <a:pt x="1121566" y="1095285"/>
                  </a:moveTo>
                  <a:cubicBezTo>
                    <a:pt x="1126302" y="1094491"/>
                    <a:pt x="1131039" y="1094491"/>
                    <a:pt x="1134197" y="1097666"/>
                  </a:cubicBezTo>
                  <a:cubicBezTo>
                    <a:pt x="1134197" y="1097666"/>
                    <a:pt x="1134197" y="1097666"/>
                    <a:pt x="1228929" y="1148479"/>
                  </a:cubicBezTo>
                  <a:cubicBezTo>
                    <a:pt x="1235245" y="1154831"/>
                    <a:pt x="1235245" y="1161182"/>
                    <a:pt x="1228929" y="1167534"/>
                  </a:cubicBezTo>
                  <a:cubicBezTo>
                    <a:pt x="1228929" y="1167534"/>
                    <a:pt x="1228929" y="1167534"/>
                    <a:pt x="1134197" y="1218346"/>
                  </a:cubicBezTo>
                  <a:cubicBezTo>
                    <a:pt x="1127881" y="1224698"/>
                    <a:pt x="1121566" y="1224698"/>
                    <a:pt x="1115250" y="1224698"/>
                  </a:cubicBezTo>
                  <a:cubicBezTo>
                    <a:pt x="1115250" y="1224698"/>
                    <a:pt x="1115250" y="1224698"/>
                    <a:pt x="1014202" y="1167534"/>
                  </a:cubicBezTo>
                  <a:cubicBezTo>
                    <a:pt x="1007887" y="1167534"/>
                    <a:pt x="1014202" y="1161182"/>
                    <a:pt x="1020518" y="1154831"/>
                  </a:cubicBezTo>
                  <a:cubicBezTo>
                    <a:pt x="1020518" y="1154831"/>
                    <a:pt x="1020518" y="1154831"/>
                    <a:pt x="1108935" y="1097666"/>
                  </a:cubicBezTo>
                  <a:cubicBezTo>
                    <a:pt x="1112093" y="1097666"/>
                    <a:pt x="1116829" y="1096079"/>
                    <a:pt x="1121566" y="1095285"/>
                  </a:cubicBezTo>
                  <a:close/>
                  <a:moveTo>
                    <a:pt x="1819474" y="1086815"/>
                  </a:moveTo>
                  <a:cubicBezTo>
                    <a:pt x="1822610" y="1086815"/>
                    <a:pt x="1825746" y="1088378"/>
                    <a:pt x="1828882" y="1091504"/>
                  </a:cubicBezTo>
                  <a:cubicBezTo>
                    <a:pt x="1828882" y="1091504"/>
                    <a:pt x="1828882" y="1091504"/>
                    <a:pt x="1929233" y="1141523"/>
                  </a:cubicBezTo>
                  <a:cubicBezTo>
                    <a:pt x="1935505" y="1147776"/>
                    <a:pt x="1935505" y="1154028"/>
                    <a:pt x="1929233" y="1154028"/>
                  </a:cubicBezTo>
                  <a:cubicBezTo>
                    <a:pt x="1929233" y="1154028"/>
                    <a:pt x="1929233" y="1154028"/>
                    <a:pt x="1879057" y="1185290"/>
                  </a:cubicBezTo>
                  <a:cubicBezTo>
                    <a:pt x="1872785" y="1185290"/>
                    <a:pt x="1866514" y="1185290"/>
                    <a:pt x="1860242" y="1185290"/>
                  </a:cubicBezTo>
                  <a:cubicBezTo>
                    <a:pt x="1860242" y="1185290"/>
                    <a:pt x="1860242" y="1185290"/>
                    <a:pt x="1759891" y="1129018"/>
                  </a:cubicBezTo>
                  <a:cubicBezTo>
                    <a:pt x="1753619" y="1129018"/>
                    <a:pt x="1753619" y="1122766"/>
                    <a:pt x="1766163" y="1116514"/>
                  </a:cubicBezTo>
                  <a:cubicBezTo>
                    <a:pt x="1766163" y="1116514"/>
                    <a:pt x="1766163" y="1116514"/>
                    <a:pt x="1810066" y="1091504"/>
                  </a:cubicBezTo>
                  <a:cubicBezTo>
                    <a:pt x="1813202" y="1088378"/>
                    <a:pt x="1816338" y="1086815"/>
                    <a:pt x="1819474" y="1086815"/>
                  </a:cubicBezTo>
                  <a:close/>
                  <a:moveTo>
                    <a:pt x="1593964" y="1067064"/>
                  </a:moveTo>
                  <a:cubicBezTo>
                    <a:pt x="1600279" y="1067064"/>
                    <a:pt x="1606595" y="1067064"/>
                    <a:pt x="1612910" y="1067064"/>
                  </a:cubicBezTo>
                  <a:cubicBezTo>
                    <a:pt x="1612910" y="1067064"/>
                    <a:pt x="1612910" y="1067064"/>
                    <a:pt x="1713958" y="1122994"/>
                  </a:cubicBezTo>
                  <a:cubicBezTo>
                    <a:pt x="1720274" y="1122994"/>
                    <a:pt x="1720274" y="1129209"/>
                    <a:pt x="1713958" y="1135423"/>
                  </a:cubicBezTo>
                  <a:cubicBezTo>
                    <a:pt x="1713958" y="1135423"/>
                    <a:pt x="1713958" y="1135423"/>
                    <a:pt x="1619226" y="1185139"/>
                  </a:cubicBezTo>
                  <a:cubicBezTo>
                    <a:pt x="1612910" y="1191354"/>
                    <a:pt x="1606595" y="1191354"/>
                    <a:pt x="1600279" y="1191354"/>
                  </a:cubicBezTo>
                  <a:cubicBezTo>
                    <a:pt x="1600279" y="1191354"/>
                    <a:pt x="1600279" y="1191354"/>
                    <a:pt x="1499231" y="1135423"/>
                  </a:cubicBezTo>
                  <a:cubicBezTo>
                    <a:pt x="1492916" y="1135423"/>
                    <a:pt x="1492916" y="1129209"/>
                    <a:pt x="1499231" y="1122994"/>
                  </a:cubicBezTo>
                  <a:cubicBezTo>
                    <a:pt x="1499231" y="1122994"/>
                    <a:pt x="1499231" y="1122994"/>
                    <a:pt x="1593964" y="1067064"/>
                  </a:cubicBezTo>
                  <a:close/>
                  <a:moveTo>
                    <a:pt x="781396" y="1067064"/>
                  </a:moveTo>
                  <a:cubicBezTo>
                    <a:pt x="787719" y="1067064"/>
                    <a:pt x="800364" y="1067064"/>
                    <a:pt x="806687" y="1067064"/>
                  </a:cubicBezTo>
                  <a:cubicBezTo>
                    <a:pt x="806687" y="1067064"/>
                    <a:pt x="806687" y="1067064"/>
                    <a:pt x="901528" y="1122994"/>
                  </a:cubicBezTo>
                  <a:cubicBezTo>
                    <a:pt x="907851" y="1122994"/>
                    <a:pt x="907851" y="1129209"/>
                    <a:pt x="901528" y="1135423"/>
                  </a:cubicBezTo>
                  <a:cubicBezTo>
                    <a:pt x="901528" y="1135423"/>
                    <a:pt x="901528" y="1135423"/>
                    <a:pt x="813010" y="1185139"/>
                  </a:cubicBezTo>
                  <a:cubicBezTo>
                    <a:pt x="806687" y="1191354"/>
                    <a:pt x="794041" y="1191354"/>
                    <a:pt x="787719" y="1191354"/>
                  </a:cubicBezTo>
                  <a:cubicBezTo>
                    <a:pt x="787719" y="1191354"/>
                    <a:pt x="787719" y="1191354"/>
                    <a:pt x="692877" y="1135423"/>
                  </a:cubicBezTo>
                  <a:cubicBezTo>
                    <a:pt x="686555" y="1135423"/>
                    <a:pt x="686555" y="1129209"/>
                    <a:pt x="692877" y="1122994"/>
                  </a:cubicBezTo>
                  <a:cubicBezTo>
                    <a:pt x="692877" y="1122994"/>
                    <a:pt x="692877" y="1122994"/>
                    <a:pt x="781396" y="1067064"/>
                  </a:cubicBezTo>
                  <a:close/>
                  <a:moveTo>
                    <a:pt x="506058" y="1053496"/>
                  </a:moveTo>
                  <a:cubicBezTo>
                    <a:pt x="509216" y="1053496"/>
                    <a:pt x="512374" y="1055084"/>
                    <a:pt x="515531" y="1058259"/>
                  </a:cubicBezTo>
                  <a:cubicBezTo>
                    <a:pt x="515531" y="1058259"/>
                    <a:pt x="515531" y="1058259"/>
                    <a:pt x="616579" y="1109072"/>
                  </a:cubicBezTo>
                  <a:cubicBezTo>
                    <a:pt x="622895" y="1109072"/>
                    <a:pt x="616579" y="1115424"/>
                    <a:pt x="610264" y="1121775"/>
                  </a:cubicBezTo>
                  <a:cubicBezTo>
                    <a:pt x="610264" y="1121775"/>
                    <a:pt x="610264" y="1121775"/>
                    <a:pt x="521847" y="1178939"/>
                  </a:cubicBezTo>
                  <a:cubicBezTo>
                    <a:pt x="515531" y="1185291"/>
                    <a:pt x="502900" y="1185291"/>
                    <a:pt x="496585" y="1178939"/>
                  </a:cubicBezTo>
                  <a:cubicBezTo>
                    <a:pt x="496585" y="1178939"/>
                    <a:pt x="496585" y="1178939"/>
                    <a:pt x="401852" y="1128127"/>
                  </a:cubicBezTo>
                  <a:cubicBezTo>
                    <a:pt x="395537" y="1121775"/>
                    <a:pt x="395537" y="1115424"/>
                    <a:pt x="401852" y="1115424"/>
                  </a:cubicBezTo>
                  <a:cubicBezTo>
                    <a:pt x="401852" y="1115424"/>
                    <a:pt x="401852" y="1115424"/>
                    <a:pt x="496585" y="1058259"/>
                  </a:cubicBezTo>
                  <a:cubicBezTo>
                    <a:pt x="499743" y="1055084"/>
                    <a:pt x="502900" y="1053496"/>
                    <a:pt x="506058" y="1053496"/>
                  </a:cubicBezTo>
                  <a:close/>
                  <a:moveTo>
                    <a:pt x="1285133" y="1035307"/>
                  </a:moveTo>
                  <a:cubicBezTo>
                    <a:pt x="1289876" y="1035307"/>
                    <a:pt x="1294618" y="1036895"/>
                    <a:pt x="1297779" y="1040070"/>
                  </a:cubicBezTo>
                  <a:cubicBezTo>
                    <a:pt x="1297779" y="1040070"/>
                    <a:pt x="1297779" y="1040070"/>
                    <a:pt x="1392620" y="1090883"/>
                  </a:cubicBezTo>
                  <a:cubicBezTo>
                    <a:pt x="1398943" y="1097235"/>
                    <a:pt x="1398943" y="1103586"/>
                    <a:pt x="1392620" y="1103586"/>
                  </a:cubicBezTo>
                  <a:cubicBezTo>
                    <a:pt x="1392620" y="1103586"/>
                    <a:pt x="1392620" y="1103586"/>
                    <a:pt x="1304102" y="1160750"/>
                  </a:cubicBezTo>
                  <a:cubicBezTo>
                    <a:pt x="1297779" y="1167102"/>
                    <a:pt x="1285133" y="1167102"/>
                    <a:pt x="1278811" y="1160750"/>
                  </a:cubicBezTo>
                  <a:cubicBezTo>
                    <a:pt x="1278811" y="1160750"/>
                    <a:pt x="1278811" y="1160750"/>
                    <a:pt x="1177647" y="1109938"/>
                  </a:cubicBezTo>
                  <a:cubicBezTo>
                    <a:pt x="1177647" y="1103586"/>
                    <a:pt x="1177647" y="1103586"/>
                    <a:pt x="1183969" y="1097235"/>
                  </a:cubicBezTo>
                  <a:cubicBezTo>
                    <a:pt x="1183969" y="1097235"/>
                    <a:pt x="1183969" y="1097235"/>
                    <a:pt x="1272488" y="1040070"/>
                  </a:cubicBezTo>
                  <a:cubicBezTo>
                    <a:pt x="1275649" y="1036895"/>
                    <a:pt x="1280391" y="1035307"/>
                    <a:pt x="1285133" y="1035307"/>
                  </a:cubicBezTo>
                  <a:close/>
                  <a:moveTo>
                    <a:pt x="988183" y="1023181"/>
                  </a:moveTo>
                  <a:cubicBezTo>
                    <a:pt x="992919" y="1023181"/>
                    <a:pt x="997656" y="1024769"/>
                    <a:pt x="1000814" y="1027944"/>
                  </a:cubicBezTo>
                  <a:cubicBezTo>
                    <a:pt x="1000814" y="1027944"/>
                    <a:pt x="1000814" y="1027944"/>
                    <a:pt x="1095546" y="1078757"/>
                  </a:cubicBezTo>
                  <a:cubicBezTo>
                    <a:pt x="1101862" y="1085109"/>
                    <a:pt x="1101862" y="1085109"/>
                    <a:pt x="1095546" y="1091460"/>
                  </a:cubicBezTo>
                  <a:cubicBezTo>
                    <a:pt x="1095546" y="1091460"/>
                    <a:pt x="1095546" y="1091460"/>
                    <a:pt x="1007129" y="1148624"/>
                  </a:cubicBezTo>
                  <a:cubicBezTo>
                    <a:pt x="994498" y="1154976"/>
                    <a:pt x="988183" y="1154976"/>
                    <a:pt x="981867" y="1148624"/>
                  </a:cubicBezTo>
                  <a:cubicBezTo>
                    <a:pt x="981867" y="1148624"/>
                    <a:pt x="981867" y="1148624"/>
                    <a:pt x="880819" y="1097812"/>
                  </a:cubicBezTo>
                  <a:cubicBezTo>
                    <a:pt x="874504" y="1091460"/>
                    <a:pt x="880819" y="1085109"/>
                    <a:pt x="887135" y="1085109"/>
                  </a:cubicBezTo>
                  <a:cubicBezTo>
                    <a:pt x="887135" y="1085109"/>
                    <a:pt x="887135" y="1085109"/>
                    <a:pt x="975552" y="1027944"/>
                  </a:cubicBezTo>
                  <a:cubicBezTo>
                    <a:pt x="978710" y="1024769"/>
                    <a:pt x="983446" y="1023181"/>
                    <a:pt x="988183" y="1023181"/>
                  </a:cubicBezTo>
                  <a:close/>
                  <a:moveTo>
                    <a:pt x="1676683" y="1015530"/>
                  </a:moveTo>
                  <a:cubicBezTo>
                    <a:pt x="1682955" y="1015530"/>
                    <a:pt x="1689227" y="1015530"/>
                    <a:pt x="1695499" y="1015530"/>
                  </a:cubicBezTo>
                  <a:cubicBezTo>
                    <a:pt x="1695499" y="1015530"/>
                    <a:pt x="1695499" y="1015530"/>
                    <a:pt x="1795850" y="1071801"/>
                  </a:cubicBezTo>
                  <a:cubicBezTo>
                    <a:pt x="1802122" y="1071801"/>
                    <a:pt x="1802122" y="1078054"/>
                    <a:pt x="1795850" y="1084306"/>
                  </a:cubicBezTo>
                  <a:cubicBezTo>
                    <a:pt x="1795850" y="1084306"/>
                    <a:pt x="1795850" y="1084306"/>
                    <a:pt x="1745674" y="1109315"/>
                  </a:cubicBezTo>
                  <a:cubicBezTo>
                    <a:pt x="1739402" y="1115568"/>
                    <a:pt x="1733131" y="1115568"/>
                    <a:pt x="1726859" y="1109315"/>
                  </a:cubicBezTo>
                  <a:cubicBezTo>
                    <a:pt x="1726859" y="1109315"/>
                    <a:pt x="1726859" y="1109315"/>
                    <a:pt x="1626508" y="1059296"/>
                  </a:cubicBezTo>
                  <a:cubicBezTo>
                    <a:pt x="1620236" y="1053044"/>
                    <a:pt x="1626508" y="1046792"/>
                    <a:pt x="1632780" y="1046792"/>
                  </a:cubicBezTo>
                  <a:cubicBezTo>
                    <a:pt x="1632780" y="1046792"/>
                    <a:pt x="1632780" y="1046792"/>
                    <a:pt x="1676683" y="1015530"/>
                  </a:cubicBezTo>
                  <a:close/>
                  <a:moveTo>
                    <a:pt x="1473949" y="992831"/>
                  </a:moveTo>
                  <a:cubicBezTo>
                    <a:pt x="1477844" y="992831"/>
                    <a:pt x="1480959" y="994383"/>
                    <a:pt x="1480959" y="997486"/>
                  </a:cubicBezTo>
                  <a:cubicBezTo>
                    <a:pt x="1480959" y="997486"/>
                    <a:pt x="1480959" y="997486"/>
                    <a:pt x="1580659" y="1047144"/>
                  </a:cubicBezTo>
                  <a:cubicBezTo>
                    <a:pt x="1586891" y="1053352"/>
                    <a:pt x="1586891" y="1059559"/>
                    <a:pt x="1580659" y="1059559"/>
                  </a:cubicBezTo>
                  <a:cubicBezTo>
                    <a:pt x="1580659" y="1059559"/>
                    <a:pt x="1580659" y="1059559"/>
                    <a:pt x="1487190" y="1115425"/>
                  </a:cubicBezTo>
                  <a:cubicBezTo>
                    <a:pt x="1480959" y="1121632"/>
                    <a:pt x="1474728" y="1121632"/>
                    <a:pt x="1468496" y="1115425"/>
                  </a:cubicBezTo>
                  <a:cubicBezTo>
                    <a:pt x="1468496" y="1115425"/>
                    <a:pt x="1468496" y="1115425"/>
                    <a:pt x="1368796" y="1065766"/>
                  </a:cubicBezTo>
                  <a:cubicBezTo>
                    <a:pt x="1362565" y="1059559"/>
                    <a:pt x="1362565" y="1053352"/>
                    <a:pt x="1368796" y="1053352"/>
                  </a:cubicBezTo>
                  <a:cubicBezTo>
                    <a:pt x="1368796" y="1053352"/>
                    <a:pt x="1368796" y="1053352"/>
                    <a:pt x="1462265" y="997486"/>
                  </a:cubicBezTo>
                  <a:cubicBezTo>
                    <a:pt x="1465381" y="994383"/>
                    <a:pt x="1470054" y="992831"/>
                    <a:pt x="1473949" y="992831"/>
                  </a:cubicBezTo>
                  <a:close/>
                  <a:moveTo>
                    <a:pt x="660658" y="992831"/>
                  </a:moveTo>
                  <a:cubicBezTo>
                    <a:pt x="665401" y="992831"/>
                    <a:pt x="670143" y="994383"/>
                    <a:pt x="673304" y="997486"/>
                  </a:cubicBezTo>
                  <a:cubicBezTo>
                    <a:pt x="673304" y="997486"/>
                    <a:pt x="673304" y="997486"/>
                    <a:pt x="768145" y="1047144"/>
                  </a:cubicBezTo>
                  <a:cubicBezTo>
                    <a:pt x="774468" y="1053352"/>
                    <a:pt x="774468" y="1059559"/>
                    <a:pt x="768145" y="1059559"/>
                  </a:cubicBezTo>
                  <a:cubicBezTo>
                    <a:pt x="768145" y="1059559"/>
                    <a:pt x="768145" y="1059559"/>
                    <a:pt x="679627" y="1115425"/>
                  </a:cubicBezTo>
                  <a:cubicBezTo>
                    <a:pt x="673304" y="1121632"/>
                    <a:pt x="660658" y="1121632"/>
                    <a:pt x="654336" y="1115425"/>
                  </a:cubicBezTo>
                  <a:cubicBezTo>
                    <a:pt x="654336" y="1115425"/>
                    <a:pt x="654336" y="1115425"/>
                    <a:pt x="559494" y="1065766"/>
                  </a:cubicBezTo>
                  <a:cubicBezTo>
                    <a:pt x="553172" y="1059559"/>
                    <a:pt x="553172" y="1053352"/>
                    <a:pt x="559494" y="1053352"/>
                  </a:cubicBezTo>
                  <a:cubicBezTo>
                    <a:pt x="559494" y="1053352"/>
                    <a:pt x="559494" y="1053352"/>
                    <a:pt x="648013" y="997486"/>
                  </a:cubicBezTo>
                  <a:cubicBezTo>
                    <a:pt x="651174" y="994383"/>
                    <a:pt x="655916" y="992831"/>
                    <a:pt x="660658" y="992831"/>
                  </a:cubicBezTo>
                  <a:close/>
                  <a:moveTo>
                    <a:pt x="363202" y="985216"/>
                  </a:moveTo>
                  <a:cubicBezTo>
                    <a:pt x="369517" y="985216"/>
                    <a:pt x="375833" y="985216"/>
                    <a:pt x="382148" y="985216"/>
                  </a:cubicBezTo>
                  <a:cubicBezTo>
                    <a:pt x="382148" y="985216"/>
                    <a:pt x="382148" y="985216"/>
                    <a:pt x="483196" y="1041146"/>
                  </a:cubicBezTo>
                  <a:cubicBezTo>
                    <a:pt x="489512" y="1041146"/>
                    <a:pt x="489512" y="1047361"/>
                    <a:pt x="476881" y="1053575"/>
                  </a:cubicBezTo>
                  <a:cubicBezTo>
                    <a:pt x="476881" y="1053575"/>
                    <a:pt x="476881" y="1053575"/>
                    <a:pt x="388464" y="1103291"/>
                  </a:cubicBezTo>
                  <a:cubicBezTo>
                    <a:pt x="382148" y="1109506"/>
                    <a:pt x="369517" y="1109506"/>
                    <a:pt x="363202" y="1109506"/>
                  </a:cubicBezTo>
                  <a:cubicBezTo>
                    <a:pt x="363202" y="1109506"/>
                    <a:pt x="363202" y="1109506"/>
                    <a:pt x="268469" y="1053575"/>
                  </a:cubicBezTo>
                  <a:cubicBezTo>
                    <a:pt x="262154" y="1053575"/>
                    <a:pt x="262154" y="1047361"/>
                    <a:pt x="268469" y="1041146"/>
                  </a:cubicBezTo>
                  <a:cubicBezTo>
                    <a:pt x="268469" y="1041146"/>
                    <a:pt x="268469" y="1041146"/>
                    <a:pt x="363202" y="985216"/>
                  </a:cubicBezTo>
                  <a:close/>
                  <a:moveTo>
                    <a:pt x="1164396" y="963995"/>
                  </a:moveTo>
                  <a:cubicBezTo>
                    <a:pt x="1164396" y="963995"/>
                    <a:pt x="1164396" y="963995"/>
                    <a:pt x="1259237" y="1021159"/>
                  </a:cubicBezTo>
                  <a:cubicBezTo>
                    <a:pt x="1265560" y="1021159"/>
                    <a:pt x="1265560" y="1027511"/>
                    <a:pt x="1259237" y="1033862"/>
                  </a:cubicBezTo>
                  <a:cubicBezTo>
                    <a:pt x="1259237" y="1033862"/>
                    <a:pt x="1259237" y="1033862"/>
                    <a:pt x="1170719" y="1091026"/>
                  </a:cubicBezTo>
                  <a:cubicBezTo>
                    <a:pt x="1164396" y="1091026"/>
                    <a:pt x="1151750" y="1097378"/>
                    <a:pt x="1145428" y="1091026"/>
                  </a:cubicBezTo>
                  <a:cubicBezTo>
                    <a:pt x="1145428" y="1091026"/>
                    <a:pt x="1145428" y="1091026"/>
                    <a:pt x="1050586" y="1040214"/>
                  </a:cubicBezTo>
                  <a:cubicBezTo>
                    <a:pt x="1044264" y="1033862"/>
                    <a:pt x="1044264" y="1027511"/>
                    <a:pt x="1050586" y="1021159"/>
                  </a:cubicBezTo>
                  <a:cubicBezTo>
                    <a:pt x="1050586" y="1021159"/>
                    <a:pt x="1050586" y="1021159"/>
                    <a:pt x="1139105" y="970346"/>
                  </a:cubicBezTo>
                  <a:cubicBezTo>
                    <a:pt x="1145428" y="963995"/>
                    <a:pt x="1158073" y="963995"/>
                    <a:pt x="1164396" y="963995"/>
                  </a:cubicBezTo>
                  <a:close/>
                  <a:moveTo>
                    <a:pt x="845057" y="951869"/>
                  </a:moveTo>
                  <a:cubicBezTo>
                    <a:pt x="851380" y="951869"/>
                    <a:pt x="864025" y="951869"/>
                    <a:pt x="870348" y="951869"/>
                  </a:cubicBezTo>
                  <a:cubicBezTo>
                    <a:pt x="870348" y="951869"/>
                    <a:pt x="870348" y="951869"/>
                    <a:pt x="965189" y="1009163"/>
                  </a:cubicBezTo>
                  <a:cubicBezTo>
                    <a:pt x="971512" y="1009163"/>
                    <a:pt x="971512" y="1015529"/>
                    <a:pt x="965189" y="1021895"/>
                  </a:cubicBezTo>
                  <a:cubicBezTo>
                    <a:pt x="965189" y="1021895"/>
                    <a:pt x="965189" y="1021895"/>
                    <a:pt x="876671" y="1072823"/>
                  </a:cubicBezTo>
                  <a:cubicBezTo>
                    <a:pt x="870348" y="1079189"/>
                    <a:pt x="857702" y="1079189"/>
                    <a:pt x="851380" y="1079189"/>
                  </a:cubicBezTo>
                  <a:cubicBezTo>
                    <a:pt x="851380" y="1079189"/>
                    <a:pt x="851380" y="1079189"/>
                    <a:pt x="750216" y="1021895"/>
                  </a:cubicBezTo>
                  <a:cubicBezTo>
                    <a:pt x="750216" y="1021895"/>
                    <a:pt x="750216" y="1015529"/>
                    <a:pt x="756538" y="1009163"/>
                  </a:cubicBezTo>
                  <a:cubicBezTo>
                    <a:pt x="756538" y="1009163"/>
                    <a:pt x="756538" y="1009163"/>
                    <a:pt x="845057" y="951869"/>
                  </a:cubicBezTo>
                  <a:close/>
                  <a:moveTo>
                    <a:pt x="1555060" y="941307"/>
                  </a:moveTo>
                  <a:cubicBezTo>
                    <a:pt x="1558980" y="941307"/>
                    <a:pt x="1562116" y="942870"/>
                    <a:pt x="1562116" y="945996"/>
                  </a:cubicBezTo>
                  <a:cubicBezTo>
                    <a:pt x="1562116" y="945996"/>
                    <a:pt x="1562116" y="945996"/>
                    <a:pt x="1662467" y="996015"/>
                  </a:cubicBezTo>
                  <a:cubicBezTo>
                    <a:pt x="1668739" y="1002268"/>
                    <a:pt x="1668739" y="1008520"/>
                    <a:pt x="1662467" y="1008520"/>
                  </a:cubicBezTo>
                  <a:cubicBezTo>
                    <a:pt x="1662467" y="1008520"/>
                    <a:pt x="1662467" y="1008520"/>
                    <a:pt x="1618563" y="1039782"/>
                  </a:cubicBezTo>
                  <a:cubicBezTo>
                    <a:pt x="1606019" y="1039782"/>
                    <a:pt x="1599748" y="1039782"/>
                    <a:pt x="1593476" y="1039782"/>
                  </a:cubicBezTo>
                  <a:cubicBezTo>
                    <a:pt x="1593476" y="1039782"/>
                    <a:pt x="1593476" y="1039782"/>
                    <a:pt x="1493125" y="983510"/>
                  </a:cubicBezTo>
                  <a:cubicBezTo>
                    <a:pt x="1486853" y="983510"/>
                    <a:pt x="1493125" y="977258"/>
                    <a:pt x="1499397" y="971006"/>
                  </a:cubicBezTo>
                  <a:cubicBezTo>
                    <a:pt x="1499397" y="971006"/>
                    <a:pt x="1499397" y="971006"/>
                    <a:pt x="1543300" y="945996"/>
                  </a:cubicBezTo>
                  <a:cubicBezTo>
                    <a:pt x="1546436" y="942870"/>
                    <a:pt x="1551140" y="941307"/>
                    <a:pt x="1555060" y="941307"/>
                  </a:cubicBezTo>
                  <a:close/>
                  <a:moveTo>
                    <a:pt x="1330230" y="921555"/>
                  </a:moveTo>
                  <a:cubicBezTo>
                    <a:pt x="1336545" y="921555"/>
                    <a:pt x="1349176" y="921555"/>
                    <a:pt x="1355492" y="921555"/>
                  </a:cubicBezTo>
                  <a:cubicBezTo>
                    <a:pt x="1355492" y="921555"/>
                    <a:pt x="1355492" y="921555"/>
                    <a:pt x="1450224" y="977485"/>
                  </a:cubicBezTo>
                  <a:cubicBezTo>
                    <a:pt x="1456540" y="977485"/>
                    <a:pt x="1456540" y="983700"/>
                    <a:pt x="1450224" y="989914"/>
                  </a:cubicBezTo>
                  <a:cubicBezTo>
                    <a:pt x="1450224" y="989914"/>
                    <a:pt x="1450224" y="989914"/>
                    <a:pt x="1355492" y="1045845"/>
                  </a:cubicBezTo>
                  <a:cubicBezTo>
                    <a:pt x="1349176" y="1045845"/>
                    <a:pt x="1342861" y="1045845"/>
                    <a:pt x="1336545" y="1045845"/>
                  </a:cubicBezTo>
                  <a:cubicBezTo>
                    <a:pt x="1336545" y="1045845"/>
                    <a:pt x="1336545" y="1045845"/>
                    <a:pt x="1235497" y="989914"/>
                  </a:cubicBezTo>
                  <a:cubicBezTo>
                    <a:pt x="1229182" y="989914"/>
                    <a:pt x="1229182" y="983700"/>
                    <a:pt x="1235497" y="977485"/>
                  </a:cubicBezTo>
                  <a:cubicBezTo>
                    <a:pt x="1235497" y="977485"/>
                    <a:pt x="1235497" y="977485"/>
                    <a:pt x="1330230" y="921555"/>
                  </a:cubicBezTo>
                  <a:close/>
                  <a:moveTo>
                    <a:pt x="514630" y="921555"/>
                  </a:moveTo>
                  <a:cubicBezTo>
                    <a:pt x="520953" y="921555"/>
                    <a:pt x="533598" y="921555"/>
                    <a:pt x="539921" y="921555"/>
                  </a:cubicBezTo>
                  <a:cubicBezTo>
                    <a:pt x="539921" y="921555"/>
                    <a:pt x="539921" y="921555"/>
                    <a:pt x="641085" y="977485"/>
                  </a:cubicBezTo>
                  <a:cubicBezTo>
                    <a:pt x="641085" y="977485"/>
                    <a:pt x="641085" y="983700"/>
                    <a:pt x="634762" y="989914"/>
                  </a:cubicBezTo>
                  <a:cubicBezTo>
                    <a:pt x="634762" y="989914"/>
                    <a:pt x="634762" y="989914"/>
                    <a:pt x="546244" y="1045845"/>
                  </a:cubicBezTo>
                  <a:cubicBezTo>
                    <a:pt x="539921" y="1045845"/>
                    <a:pt x="527275" y="1045845"/>
                    <a:pt x="520953" y="1045845"/>
                  </a:cubicBezTo>
                  <a:cubicBezTo>
                    <a:pt x="520953" y="1045845"/>
                    <a:pt x="520953" y="1045845"/>
                    <a:pt x="426111" y="989914"/>
                  </a:cubicBezTo>
                  <a:cubicBezTo>
                    <a:pt x="419789" y="989914"/>
                    <a:pt x="419789" y="983700"/>
                    <a:pt x="426111" y="977485"/>
                  </a:cubicBezTo>
                  <a:cubicBezTo>
                    <a:pt x="426111" y="977485"/>
                    <a:pt x="426111" y="977485"/>
                    <a:pt x="514630" y="921555"/>
                  </a:cubicBezTo>
                  <a:close/>
                  <a:moveTo>
                    <a:pt x="242325" y="910981"/>
                  </a:moveTo>
                  <a:cubicBezTo>
                    <a:pt x="245483" y="910981"/>
                    <a:pt x="248641" y="912533"/>
                    <a:pt x="251798" y="915636"/>
                  </a:cubicBezTo>
                  <a:cubicBezTo>
                    <a:pt x="251798" y="915636"/>
                    <a:pt x="251798" y="915636"/>
                    <a:pt x="352846" y="965294"/>
                  </a:cubicBezTo>
                  <a:cubicBezTo>
                    <a:pt x="359162" y="971502"/>
                    <a:pt x="359162" y="977709"/>
                    <a:pt x="352846" y="977709"/>
                  </a:cubicBezTo>
                  <a:cubicBezTo>
                    <a:pt x="352846" y="977709"/>
                    <a:pt x="352846" y="977709"/>
                    <a:pt x="258114" y="1033575"/>
                  </a:cubicBezTo>
                  <a:cubicBezTo>
                    <a:pt x="251798" y="1039782"/>
                    <a:pt x="239167" y="1039782"/>
                    <a:pt x="232852" y="1033575"/>
                  </a:cubicBezTo>
                  <a:cubicBezTo>
                    <a:pt x="232852" y="1033575"/>
                    <a:pt x="232852" y="1033575"/>
                    <a:pt x="138119" y="983916"/>
                  </a:cubicBezTo>
                  <a:cubicBezTo>
                    <a:pt x="131804" y="977709"/>
                    <a:pt x="131804" y="971502"/>
                    <a:pt x="138119" y="971502"/>
                  </a:cubicBezTo>
                  <a:cubicBezTo>
                    <a:pt x="138119" y="971502"/>
                    <a:pt x="138119" y="971502"/>
                    <a:pt x="232852" y="915636"/>
                  </a:cubicBezTo>
                  <a:cubicBezTo>
                    <a:pt x="236010" y="912533"/>
                    <a:pt x="239167" y="910981"/>
                    <a:pt x="242325" y="910981"/>
                  </a:cubicBezTo>
                  <a:close/>
                  <a:moveTo>
                    <a:pt x="1021399" y="892180"/>
                  </a:moveTo>
                  <a:cubicBezTo>
                    <a:pt x="1026142" y="891386"/>
                    <a:pt x="1030884" y="891386"/>
                    <a:pt x="1034045" y="894561"/>
                  </a:cubicBezTo>
                  <a:cubicBezTo>
                    <a:pt x="1034045" y="894561"/>
                    <a:pt x="1034045" y="894561"/>
                    <a:pt x="1128886" y="945374"/>
                  </a:cubicBezTo>
                  <a:cubicBezTo>
                    <a:pt x="1135209" y="951726"/>
                    <a:pt x="1135209" y="958077"/>
                    <a:pt x="1128886" y="964429"/>
                  </a:cubicBezTo>
                  <a:cubicBezTo>
                    <a:pt x="1128886" y="964429"/>
                    <a:pt x="1128886" y="964429"/>
                    <a:pt x="1040368" y="1015241"/>
                  </a:cubicBezTo>
                  <a:cubicBezTo>
                    <a:pt x="1034045" y="1021593"/>
                    <a:pt x="1021399" y="1021593"/>
                    <a:pt x="1015077" y="1021593"/>
                  </a:cubicBezTo>
                  <a:cubicBezTo>
                    <a:pt x="1015077" y="1021593"/>
                    <a:pt x="1015077" y="1021593"/>
                    <a:pt x="920235" y="964429"/>
                  </a:cubicBezTo>
                  <a:cubicBezTo>
                    <a:pt x="913913" y="964429"/>
                    <a:pt x="913913" y="958077"/>
                    <a:pt x="920235" y="951726"/>
                  </a:cubicBezTo>
                  <a:cubicBezTo>
                    <a:pt x="920235" y="951726"/>
                    <a:pt x="920235" y="951726"/>
                    <a:pt x="1008754" y="894561"/>
                  </a:cubicBezTo>
                  <a:cubicBezTo>
                    <a:pt x="1011915" y="894561"/>
                    <a:pt x="1016657" y="892974"/>
                    <a:pt x="1021399" y="892180"/>
                  </a:cubicBezTo>
                  <a:close/>
                  <a:moveTo>
                    <a:pt x="724319" y="877673"/>
                  </a:moveTo>
                  <a:cubicBezTo>
                    <a:pt x="729062" y="877673"/>
                    <a:pt x="733804" y="879261"/>
                    <a:pt x="736965" y="882436"/>
                  </a:cubicBezTo>
                  <a:cubicBezTo>
                    <a:pt x="736965" y="882436"/>
                    <a:pt x="736965" y="882436"/>
                    <a:pt x="831806" y="933249"/>
                  </a:cubicBezTo>
                  <a:cubicBezTo>
                    <a:pt x="838129" y="939601"/>
                    <a:pt x="838129" y="945952"/>
                    <a:pt x="831806" y="945952"/>
                  </a:cubicBezTo>
                  <a:cubicBezTo>
                    <a:pt x="831806" y="945952"/>
                    <a:pt x="831806" y="945952"/>
                    <a:pt x="743288" y="1003116"/>
                  </a:cubicBezTo>
                  <a:cubicBezTo>
                    <a:pt x="736965" y="1009468"/>
                    <a:pt x="724319" y="1009468"/>
                    <a:pt x="717997" y="1003116"/>
                  </a:cubicBezTo>
                  <a:cubicBezTo>
                    <a:pt x="717997" y="1003116"/>
                    <a:pt x="717997" y="1003116"/>
                    <a:pt x="623155" y="952304"/>
                  </a:cubicBezTo>
                  <a:cubicBezTo>
                    <a:pt x="616833" y="945952"/>
                    <a:pt x="616833" y="939601"/>
                    <a:pt x="623155" y="939601"/>
                  </a:cubicBezTo>
                  <a:cubicBezTo>
                    <a:pt x="623155" y="939601"/>
                    <a:pt x="623155" y="939601"/>
                    <a:pt x="711674" y="882436"/>
                  </a:cubicBezTo>
                  <a:cubicBezTo>
                    <a:pt x="714835" y="879261"/>
                    <a:pt x="719577" y="877673"/>
                    <a:pt x="724319" y="877673"/>
                  </a:cubicBezTo>
                  <a:close/>
                  <a:moveTo>
                    <a:pt x="1437917" y="870022"/>
                  </a:moveTo>
                  <a:cubicBezTo>
                    <a:pt x="1437917" y="870022"/>
                    <a:pt x="1437917" y="870022"/>
                    <a:pt x="1532108" y="926293"/>
                  </a:cubicBezTo>
                  <a:cubicBezTo>
                    <a:pt x="1538388" y="926293"/>
                    <a:pt x="1538388" y="932546"/>
                    <a:pt x="1532108" y="938798"/>
                  </a:cubicBezTo>
                  <a:cubicBezTo>
                    <a:pt x="1532108" y="938798"/>
                    <a:pt x="1532108" y="938798"/>
                    <a:pt x="1488153" y="963807"/>
                  </a:cubicBezTo>
                  <a:cubicBezTo>
                    <a:pt x="1481873" y="970060"/>
                    <a:pt x="1469314" y="970060"/>
                    <a:pt x="1463035" y="963807"/>
                  </a:cubicBezTo>
                  <a:cubicBezTo>
                    <a:pt x="1463035" y="963807"/>
                    <a:pt x="1463035" y="963807"/>
                    <a:pt x="1362565" y="913788"/>
                  </a:cubicBezTo>
                  <a:cubicBezTo>
                    <a:pt x="1362565" y="913788"/>
                    <a:pt x="1362565" y="907536"/>
                    <a:pt x="1368844" y="901284"/>
                  </a:cubicBezTo>
                  <a:cubicBezTo>
                    <a:pt x="1368844" y="901284"/>
                    <a:pt x="1368844" y="901284"/>
                    <a:pt x="1412800" y="876274"/>
                  </a:cubicBezTo>
                  <a:cubicBezTo>
                    <a:pt x="1419079" y="870022"/>
                    <a:pt x="1431638" y="870022"/>
                    <a:pt x="1437917" y="870022"/>
                  </a:cubicBezTo>
                  <a:close/>
                  <a:moveTo>
                    <a:pt x="1209478" y="847322"/>
                  </a:moveTo>
                  <a:cubicBezTo>
                    <a:pt x="1214214" y="847322"/>
                    <a:pt x="1218951" y="848874"/>
                    <a:pt x="1222109" y="851977"/>
                  </a:cubicBezTo>
                  <a:cubicBezTo>
                    <a:pt x="1222109" y="851977"/>
                    <a:pt x="1222109" y="851977"/>
                    <a:pt x="1316841" y="901635"/>
                  </a:cubicBezTo>
                  <a:cubicBezTo>
                    <a:pt x="1323157" y="907843"/>
                    <a:pt x="1323157" y="914050"/>
                    <a:pt x="1316841" y="914050"/>
                  </a:cubicBezTo>
                  <a:cubicBezTo>
                    <a:pt x="1316841" y="914050"/>
                    <a:pt x="1316841" y="914050"/>
                    <a:pt x="1222109" y="969916"/>
                  </a:cubicBezTo>
                  <a:cubicBezTo>
                    <a:pt x="1215793" y="976123"/>
                    <a:pt x="1209478" y="976123"/>
                    <a:pt x="1203162" y="969916"/>
                  </a:cubicBezTo>
                  <a:cubicBezTo>
                    <a:pt x="1203162" y="969916"/>
                    <a:pt x="1203162" y="969916"/>
                    <a:pt x="1102114" y="920257"/>
                  </a:cubicBezTo>
                  <a:cubicBezTo>
                    <a:pt x="1095799" y="914050"/>
                    <a:pt x="1095799" y="907843"/>
                    <a:pt x="1102114" y="907843"/>
                  </a:cubicBezTo>
                  <a:cubicBezTo>
                    <a:pt x="1102114" y="907843"/>
                    <a:pt x="1102114" y="907843"/>
                    <a:pt x="1196847" y="851977"/>
                  </a:cubicBezTo>
                  <a:cubicBezTo>
                    <a:pt x="1200005" y="848874"/>
                    <a:pt x="1204741" y="847322"/>
                    <a:pt x="1209478" y="847322"/>
                  </a:cubicBezTo>
                  <a:close/>
                  <a:moveTo>
                    <a:pt x="99469" y="839707"/>
                  </a:moveTo>
                  <a:cubicBezTo>
                    <a:pt x="105784" y="839707"/>
                    <a:pt x="112100" y="839707"/>
                    <a:pt x="118415" y="839707"/>
                  </a:cubicBezTo>
                  <a:cubicBezTo>
                    <a:pt x="118415" y="839707"/>
                    <a:pt x="118415" y="839707"/>
                    <a:pt x="219463" y="895637"/>
                  </a:cubicBezTo>
                  <a:cubicBezTo>
                    <a:pt x="225779" y="895637"/>
                    <a:pt x="225779" y="901852"/>
                    <a:pt x="219463" y="908066"/>
                  </a:cubicBezTo>
                  <a:cubicBezTo>
                    <a:pt x="219463" y="908066"/>
                    <a:pt x="219463" y="908066"/>
                    <a:pt x="124731" y="963997"/>
                  </a:cubicBezTo>
                  <a:cubicBezTo>
                    <a:pt x="118415" y="963997"/>
                    <a:pt x="105784" y="963997"/>
                    <a:pt x="105784" y="963997"/>
                  </a:cubicBezTo>
                  <a:cubicBezTo>
                    <a:pt x="105784" y="963997"/>
                    <a:pt x="105784" y="963997"/>
                    <a:pt x="4736" y="908066"/>
                  </a:cubicBezTo>
                  <a:cubicBezTo>
                    <a:pt x="-1579" y="908066"/>
                    <a:pt x="-1579" y="901852"/>
                    <a:pt x="4736" y="895637"/>
                  </a:cubicBezTo>
                  <a:cubicBezTo>
                    <a:pt x="4736" y="895637"/>
                    <a:pt x="4736" y="895637"/>
                    <a:pt x="99469" y="839707"/>
                  </a:cubicBezTo>
                  <a:close/>
                  <a:moveTo>
                    <a:pt x="888016" y="820074"/>
                  </a:moveTo>
                  <a:cubicBezTo>
                    <a:pt x="892759" y="820074"/>
                    <a:pt x="897501" y="821662"/>
                    <a:pt x="900662" y="824837"/>
                  </a:cubicBezTo>
                  <a:cubicBezTo>
                    <a:pt x="900662" y="824837"/>
                    <a:pt x="900662" y="824837"/>
                    <a:pt x="995503" y="875650"/>
                  </a:cubicBezTo>
                  <a:cubicBezTo>
                    <a:pt x="1001826" y="875650"/>
                    <a:pt x="1001826" y="882002"/>
                    <a:pt x="995503" y="888353"/>
                  </a:cubicBezTo>
                  <a:cubicBezTo>
                    <a:pt x="995503" y="888353"/>
                    <a:pt x="995503" y="888353"/>
                    <a:pt x="906985" y="945517"/>
                  </a:cubicBezTo>
                  <a:cubicBezTo>
                    <a:pt x="900662" y="951869"/>
                    <a:pt x="888016" y="951869"/>
                    <a:pt x="881694" y="945517"/>
                  </a:cubicBezTo>
                  <a:cubicBezTo>
                    <a:pt x="881694" y="945517"/>
                    <a:pt x="881694" y="945517"/>
                    <a:pt x="786852" y="894705"/>
                  </a:cubicBezTo>
                  <a:cubicBezTo>
                    <a:pt x="780530" y="888353"/>
                    <a:pt x="780530" y="882002"/>
                    <a:pt x="786852" y="882002"/>
                  </a:cubicBezTo>
                  <a:cubicBezTo>
                    <a:pt x="786852" y="882002"/>
                    <a:pt x="786852" y="882002"/>
                    <a:pt x="875371" y="824837"/>
                  </a:cubicBezTo>
                  <a:cubicBezTo>
                    <a:pt x="878532" y="821662"/>
                    <a:pt x="883274" y="820074"/>
                    <a:pt x="888016" y="820074"/>
                  </a:cubicBezTo>
                  <a:close/>
                  <a:moveTo>
                    <a:pt x="578291" y="806361"/>
                  </a:moveTo>
                  <a:cubicBezTo>
                    <a:pt x="584614" y="806361"/>
                    <a:pt x="597259" y="806361"/>
                    <a:pt x="603582" y="806361"/>
                  </a:cubicBezTo>
                  <a:cubicBezTo>
                    <a:pt x="603582" y="806361"/>
                    <a:pt x="603582" y="806361"/>
                    <a:pt x="698423" y="863655"/>
                  </a:cubicBezTo>
                  <a:cubicBezTo>
                    <a:pt x="704746" y="863655"/>
                    <a:pt x="704746" y="870021"/>
                    <a:pt x="698423" y="876387"/>
                  </a:cubicBezTo>
                  <a:cubicBezTo>
                    <a:pt x="698423" y="876387"/>
                    <a:pt x="698423" y="876387"/>
                    <a:pt x="609905" y="933681"/>
                  </a:cubicBezTo>
                  <a:cubicBezTo>
                    <a:pt x="603582" y="933681"/>
                    <a:pt x="590936" y="933681"/>
                    <a:pt x="584614" y="933681"/>
                  </a:cubicBezTo>
                  <a:cubicBezTo>
                    <a:pt x="584614" y="933681"/>
                    <a:pt x="584614" y="933681"/>
                    <a:pt x="489772" y="876387"/>
                  </a:cubicBezTo>
                  <a:cubicBezTo>
                    <a:pt x="483450" y="876387"/>
                    <a:pt x="483450" y="870021"/>
                    <a:pt x="489772" y="863655"/>
                  </a:cubicBezTo>
                  <a:cubicBezTo>
                    <a:pt x="489772" y="863655"/>
                    <a:pt x="489772" y="863655"/>
                    <a:pt x="578291" y="806361"/>
                  </a:cubicBezTo>
                  <a:close/>
                  <a:moveTo>
                    <a:pt x="1291976" y="795840"/>
                  </a:moveTo>
                  <a:cubicBezTo>
                    <a:pt x="1296685" y="795840"/>
                    <a:pt x="1301395" y="797445"/>
                    <a:pt x="1304534" y="800654"/>
                  </a:cubicBezTo>
                  <a:cubicBezTo>
                    <a:pt x="1304534" y="800654"/>
                    <a:pt x="1304534" y="800654"/>
                    <a:pt x="1398725" y="852011"/>
                  </a:cubicBezTo>
                  <a:cubicBezTo>
                    <a:pt x="1405005" y="858430"/>
                    <a:pt x="1405005" y="864850"/>
                    <a:pt x="1398725" y="864850"/>
                  </a:cubicBezTo>
                  <a:cubicBezTo>
                    <a:pt x="1398725" y="864850"/>
                    <a:pt x="1398725" y="864850"/>
                    <a:pt x="1354770" y="896947"/>
                  </a:cubicBezTo>
                  <a:cubicBezTo>
                    <a:pt x="1348490" y="896947"/>
                    <a:pt x="1335931" y="903367"/>
                    <a:pt x="1329652" y="896947"/>
                  </a:cubicBezTo>
                  <a:cubicBezTo>
                    <a:pt x="1329652" y="896947"/>
                    <a:pt x="1329652" y="896947"/>
                    <a:pt x="1235461" y="845591"/>
                  </a:cubicBezTo>
                  <a:cubicBezTo>
                    <a:pt x="1229182" y="839172"/>
                    <a:pt x="1229182" y="832752"/>
                    <a:pt x="1235461" y="826333"/>
                  </a:cubicBezTo>
                  <a:cubicBezTo>
                    <a:pt x="1235461" y="826333"/>
                    <a:pt x="1235461" y="826333"/>
                    <a:pt x="1279417" y="800654"/>
                  </a:cubicBezTo>
                  <a:cubicBezTo>
                    <a:pt x="1282557" y="797445"/>
                    <a:pt x="1287266" y="795840"/>
                    <a:pt x="1291976" y="795840"/>
                  </a:cubicBezTo>
                  <a:close/>
                  <a:moveTo>
                    <a:pt x="1088726" y="776046"/>
                  </a:moveTo>
                  <a:cubicBezTo>
                    <a:pt x="1088726" y="776046"/>
                    <a:pt x="1088726" y="776046"/>
                    <a:pt x="1183458" y="833340"/>
                  </a:cubicBezTo>
                  <a:cubicBezTo>
                    <a:pt x="1189774" y="833340"/>
                    <a:pt x="1189774" y="839706"/>
                    <a:pt x="1183458" y="846072"/>
                  </a:cubicBezTo>
                  <a:cubicBezTo>
                    <a:pt x="1183458" y="846072"/>
                    <a:pt x="1183458" y="846072"/>
                    <a:pt x="1088726" y="903366"/>
                  </a:cubicBezTo>
                  <a:cubicBezTo>
                    <a:pt x="1082410" y="903366"/>
                    <a:pt x="1076095" y="903366"/>
                    <a:pt x="1069779" y="903366"/>
                  </a:cubicBezTo>
                  <a:cubicBezTo>
                    <a:pt x="1069779" y="903366"/>
                    <a:pt x="1069779" y="903366"/>
                    <a:pt x="968731" y="846072"/>
                  </a:cubicBezTo>
                  <a:cubicBezTo>
                    <a:pt x="962416" y="846072"/>
                    <a:pt x="962416" y="839706"/>
                    <a:pt x="975047" y="833340"/>
                  </a:cubicBezTo>
                  <a:cubicBezTo>
                    <a:pt x="975047" y="833340"/>
                    <a:pt x="975047" y="833340"/>
                    <a:pt x="1063464" y="782412"/>
                  </a:cubicBezTo>
                  <a:cubicBezTo>
                    <a:pt x="1069779" y="776046"/>
                    <a:pt x="1082410" y="776046"/>
                    <a:pt x="1088726" y="776046"/>
                  </a:cubicBezTo>
                  <a:close/>
                  <a:moveTo>
                    <a:pt x="239273" y="759417"/>
                  </a:moveTo>
                  <a:cubicBezTo>
                    <a:pt x="244004" y="759417"/>
                    <a:pt x="248734" y="760976"/>
                    <a:pt x="251888" y="764094"/>
                  </a:cubicBezTo>
                  <a:cubicBezTo>
                    <a:pt x="251888" y="764094"/>
                    <a:pt x="251888" y="764094"/>
                    <a:pt x="510489" y="901288"/>
                  </a:cubicBezTo>
                  <a:cubicBezTo>
                    <a:pt x="516797" y="907524"/>
                    <a:pt x="510489" y="913760"/>
                    <a:pt x="504182" y="913760"/>
                  </a:cubicBezTo>
                  <a:cubicBezTo>
                    <a:pt x="504182" y="913760"/>
                    <a:pt x="504182" y="913760"/>
                    <a:pt x="415879" y="969885"/>
                  </a:cubicBezTo>
                  <a:cubicBezTo>
                    <a:pt x="409572" y="976121"/>
                    <a:pt x="396957" y="976121"/>
                    <a:pt x="390650" y="969885"/>
                  </a:cubicBezTo>
                  <a:cubicBezTo>
                    <a:pt x="390650" y="969885"/>
                    <a:pt x="390650" y="969885"/>
                    <a:pt x="132048" y="832691"/>
                  </a:cubicBezTo>
                  <a:cubicBezTo>
                    <a:pt x="125741" y="826455"/>
                    <a:pt x="125741" y="826455"/>
                    <a:pt x="138355" y="820219"/>
                  </a:cubicBezTo>
                  <a:cubicBezTo>
                    <a:pt x="138355" y="820219"/>
                    <a:pt x="138355" y="820219"/>
                    <a:pt x="226658" y="764094"/>
                  </a:cubicBezTo>
                  <a:cubicBezTo>
                    <a:pt x="229812" y="760976"/>
                    <a:pt x="234543" y="759417"/>
                    <a:pt x="239273" y="759417"/>
                  </a:cubicBezTo>
                  <a:close/>
                  <a:moveTo>
                    <a:pt x="741988" y="751795"/>
                  </a:moveTo>
                  <a:cubicBezTo>
                    <a:pt x="748311" y="751795"/>
                    <a:pt x="760956" y="751795"/>
                    <a:pt x="767279" y="751795"/>
                  </a:cubicBezTo>
                  <a:cubicBezTo>
                    <a:pt x="767279" y="751795"/>
                    <a:pt x="767279" y="751795"/>
                    <a:pt x="862120" y="807725"/>
                  </a:cubicBezTo>
                  <a:cubicBezTo>
                    <a:pt x="868443" y="807725"/>
                    <a:pt x="868443" y="813940"/>
                    <a:pt x="862120" y="820154"/>
                  </a:cubicBezTo>
                  <a:cubicBezTo>
                    <a:pt x="862120" y="820154"/>
                    <a:pt x="862120" y="820154"/>
                    <a:pt x="773602" y="869870"/>
                  </a:cubicBezTo>
                  <a:cubicBezTo>
                    <a:pt x="767279" y="876085"/>
                    <a:pt x="754633" y="876085"/>
                    <a:pt x="748311" y="876085"/>
                  </a:cubicBezTo>
                  <a:cubicBezTo>
                    <a:pt x="748311" y="876085"/>
                    <a:pt x="748311" y="876085"/>
                    <a:pt x="653469" y="820154"/>
                  </a:cubicBezTo>
                  <a:cubicBezTo>
                    <a:pt x="647147" y="820154"/>
                    <a:pt x="647147" y="813940"/>
                    <a:pt x="653469" y="807725"/>
                  </a:cubicBezTo>
                  <a:cubicBezTo>
                    <a:pt x="653469" y="807725"/>
                    <a:pt x="653469" y="807725"/>
                    <a:pt x="741988" y="751795"/>
                  </a:cubicBezTo>
                  <a:close/>
                  <a:moveTo>
                    <a:pt x="1171151" y="724513"/>
                  </a:moveTo>
                  <a:cubicBezTo>
                    <a:pt x="1171151" y="724513"/>
                    <a:pt x="1171151" y="724513"/>
                    <a:pt x="1265342" y="782489"/>
                  </a:cubicBezTo>
                  <a:cubicBezTo>
                    <a:pt x="1271622" y="782489"/>
                    <a:pt x="1271622" y="788931"/>
                    <a:pt x="1265342" y="795373"/>
                  </a:cubicBezTo>
                  <a:cubicBezTo>
                    <a:pt x="1265342" y="795373"/>
                    <a:pt x="1265342" y="795373"/>
                    <a:pt x="1221387" y="821140"/>
                  </a:cubicBezTo>
                  <a:cubicBezTo>
                    <a:pt x="1215107" y="827582"/>
                    <a:pt x="1202548" y="827582"/>
                    <a:pt x="1196269" y="827582"/>
                  </a:cubicBezTo>
                  <a:cubicBezTo>
                    <a:pt x="1196269" y="827582"/>
                    <a:pt x="1196269" y="827582"/>
                    <a:pt x="1102078" y="769606"/>
                  </a:cubicBezTo>
                  <a:cubicBezTo>
                    <a:pt x="1095799" y="769606"/>
                    <a:pt x="1095799" y="763164"/>
                    <a:pt x="1102078" y="756722"/>
                  </a:cubicBezTo>
                  <a:cubicBezTo>
                    <a:pt x="1102078" y="756722"/>
                    <a:pt x="1102078" y="756722"/>
                    <a:pt x="1146034" y="730955"/>
                  </a:cubicBezTo>
                  <a:cubicBezTo>
                    <a:pt x="1152313" y="724513"/>
                    <a:pt x="1164872" y="724513"/>
                    <a:pt x="1171151" y="724513"/>
                  </a:cubicBezTo>
                  <a:close/>
                  <a:moveTo>
                    <a:pt x="945743" y="701850"/>
                  </a:moveTo>
                  <a:cubicBezTo>
                    <a:pt x="950479" y="701850"/>
                    <a:pt x="955216" y="703438"/>
                    <a:pt x="958374" y="706613"/>
                  </a:cubicBezTo>
                  <a:cubicBezTo>
                    <a:pt x="958374" y="706613"/>
                    <a:pt x="958374" y="706613"/>
                    <a:pt x="1053106" y="757426"/>
                  </a:cubicBezTo>
                  <a:cubicBezTo>
                    <a:pt x="1059422" y="763778"/>
                    <a:pt x="1059422" y="770129"/>
                    <a:pt x="1053106" y="770129"/>
                  </a:cubicBezTo>
                  <a:cubicBezTo>
                    <a:pt x="1053106" y="770129"/>
                    <a:pt x="1053106" y="770129"/>
                    <a:pt x="964689" y="827293"/>
                  </a:cubicBezTo>
                  <a:cubicBezTo>
                    <a:pt x="952058" y="833645"/>
                    <a:pt x="945743" y="833645"/>
                    <a:pt x="939427" y="827293"/>
                  </a:cubicBezTo>
                  <a:cubicBezTo>
                    <a:pt x="939427" y="827293"/>
                    <a:pt x="939427" y="827293"/>
                    <a:pt x="838379" y="776481"/>
                  </a:cubicBezTo>
                  <a:cubicBezTo>
                    <a:pt x="832064" y="776481"/>
                    <a:pt x="838379" y="770129"/>
                    <a:pt x="844695" y="763778"/>
                  </a:cubicBezTo>
                  <a:cubicBezTo>
                    <a:pt x="844695" y="763778"/>
                    <a:pt x="844695" y="763778"/>
                    <a:pt x="933112" y="706613"/>
                  </a:cubicBezTo>
                  <a:cubicBezTo>
                    <a:pt x="936270" y="703438"/>
                    <a:pt x="941006" y="701850"/>
                    <a:pt x="945743" y="701850"/>
                  </a:cubicBezTo>
                  <a:close/>
                  <a:moveTo>
                    <a:pt x="363283" y="683641"/>
                  </a:moveTo>
                  <a:cubicBezTo>
                    <a:pt x="368012" y="683641"/>
                    <a:pt x="372741" y="685209"/>
                    <a:pt x="375894" y="688345"/>
                  </a:cubicBezTo>
                  <a:cubicBezTo>
                    <a:pt x="375894" y="688345"/>
                    <a:pt x="375894" y="688345"/>
                    <a:pt x="565055" y="788696"/>
                  </a:cubicBezTo>
                  <a:cubicBezTo>
                    <a:pt x="571361" y="794968"/>
                    <a:pt x="571361" y="801240"/>
                    <a:pt x="565055" y="801240"/>
                  </a:cubicBezTo>
                  <a:cubicBezTo>
                    <a:pt x="565055" y="801240"/>
                    <a:pt x="565055" y="801240"/>
                    <a:pt x="476780" y="857687"/>
                  </a:cubicBezTo>
                  <a:cubicBezTo>
                    <a:pt x="470475" y="863959"/>
                    <a:pt x="457864" y="863959"/>
                    <a:pt x="451559" y="857687"/>
                  </a:cubicBezTo>
                  <a:cubicBezTo>
                    <a:pt x="451559" y="857687"/>
                    <a:pt x="451559" y="857687"/>
                    <a:pt x="262397" y="757336"/>
                  </a:cubicBezTo>
                  <a:cubicBezTo>
                    <a:pt x="256092" y="751064"/>
                    <a:pt x="256092" y="744792"/>
                    <a:pt x="262397" y="744792"/>
                  </a:cubicBezTo>
                  <a:cubicBezTo>
                    <a:pt x="262397" y="744792"/>
                    <a:pt x="262397" y="744792"/>
                    <a:pt x="350672" y="688345"/>
                  </a:cubicBezTo>
                  <a:cubicBezTo>
                    <a:pt x="353825" y="685209"/>
                    <a:pt x="358554" y="683641"/>
                    <a:pt x="363283" y="683641"/>
                  </a:cubicBezTo>
                  <a:close/>
                  <a:moveTo>
                    <a:pt x="624281" y="677562"/>
                  </a:moveTo>
                  <a:cubicBezTo>
                    <a:pt x="629024" y="677562"/>
                    <a:pt x="633766" y="679114"/>
                    <a:pt x="636927" y="682217"/>
                  </a:cubicBezTo>
                  <a:cubicBezTo>
                    <a:pt x="636927" y="682217"/>
                    <a:pt x="636927" y="682217"/>
                    <a:pt x="738091" y="731875"/>
                  </a:cubicBezTo>
                  <a:cubicBezTo>
                    <a:pt x="738091" y="738083"/>
                    <a:pt x="738091" y="744290"/>
                    <a:pt x="731768" y="744290"/>
                  </a:cubicBezTo>
                  <a:cubicBezTo>
                    <a:pt x="731768" y="744290"/>
                    <a:pt x="731768" y="744290"/>
                    <a:pt x="643250" y="800156"/>
                  </a:cubicBezTo>
                  <a:cubicBezTo>
                    <a:pt x="636927" y="806363"/>
                    <a:pt x="624281" y="806363"/>
                    <a:pt x="617959" y="800156"/>
                  </a:cubicBezTo>
                  <a:cubicBezTo>
                    <a:pt x="617959" y="800156"/>
                    <a:pt x="617959" y="800156"/>
                    <a:pt x="523117" y="750497"/>
                  </a:cubicBezTo>
                  <a:cubicBezTo>
                    <a:pt x="516795" y="744290"/>
                    <a:pt x="516795" y="738083"/>
                    <a:pt x="523117" y="738083"/>
                  </a:cubicBezTo>
                  <a:cubicBezTo>
                    <a:pt x="523117" y="738083"/>
                    <a:pt x="523117" y="738083"/>
                    <a:pt x="611636" y="682217"/>
                  </a:cubicBezTo>
                  <a:cubicBezTo>
                    <a:pt x="614797" y="679114"/>
                    <a:pt x="619539" y="677562"/>
                    <a:pt x="624281" y="677562"/>
                  </a:cubicBezTo>
                  <a:close/>
                  <a:moveTo>
                    <a:pt x="1026293" y="652738"/>
                  </a:moveTo>
                  <a:cubicBezTo>
                    <a:pt x="1031083" y="651936"/>
                    <a:pt x="1035874" y="651936"/>
                    <a:pt x="1039068" y="655145"/>
                  </a:cubicBezTo>
                  <a:cubicBezTo>
                    <a:pt x="1039068" y="655145"/>
                    <a:pt x="1039068" y="655145"/>
                    <a:pt x="1134883" y="706502"/>
                  </a:cubicBezTo>
                  <a:cubicBezTo>
                    <a:pt x="1141271" y="712921"/>
                    <a:pt x="1141271" y="719341"/>
                    <a:pt x="1134883" y="725760"/>
                  </a:cubicBezTo>
                  <a:cubicBezTo>
                    <a:pt x="1134883" y="725760"/>
                    <a:pt x="1134883" y="725760"/>
                    <a:pt x="1090169" y="751438"/>
                  </a:cubicBezTo>
                  <a:cubicBezTo>
                    <a:pt x="1083782" y="757858"/>
                    <a:pt x="1071006" y="757858"/>
                    <a:pt x="1064619" y="751438"/>
                  </a:cubicBezTo>
                  <a:cubicBezTo>
                    <a:pt x="1064619" y="751438"/>
                    <a:pt x="1064619" y="751438"/>
                    <a:pt x="968803" y="700082"/>
                  </a:cubicBezTo>
                  <a:cubicBezTo>
                    <a:pt x="962416" y="693663"/>
                    <a:pt x="962416" y="687243"/>
                    <a:pt x="968803" y="687243"/>
                  </a:cubicBezTo>
                  <a:cubicBezTo>
                    <a:pt x="968803" y="687243"/>
                    <a:pt x="968803" y="687243"/>
                    <a:pt x="1013517" y="655145"/>
                  </a:cubicBezTo>
                  <a:cubicBezTo>
                    <a:pt x="1016711" y="655145"/>
                    <a:pt x="1021502" y="653541"/>
                    <a:pt x="1026293" y="652738"/>
                  </a:cubicBezTo>
                  <a:close/>
                  <a:moveTo>
                    <a:pt x="824876" y="630538"/>
                  </a:moveTo>
                  <a:cubicBezTo>
                    <a:pt x="824876" y="630538"/>
                    <a:pt x="824876" y="630538"/>
                    <a:pt x="919717" y="687702"/>
                  </a:cubicBezTo>
                  <a:cubicBezTo>
                    <a:pt x="926040" y="687702"/>
                    <a:pt x="926040" y="694054"/>
                    <a:pt x="919717" y="700405"/>
                  </a:cubicBezTo>
                  <a:cubicBezTo>
                    <a:pt x="919717" y="700405"/>
                    <a:pt x="919717" y="700405"/>
                    <a:pt x="831199" y="757569"/>
                  </a:cubicBezTo>
                  <a:cubicBezTo>
                    <a:pt x="824876" y="757569"/>
                    <a:pt x="812230" y="763921"/>
                    <a:pt x="805908" y="757569"/>
                  </a:cubicBezTo>
                  <a:cubicBezTo>
                    <a:pt x="805908" y="757569"/>
                    <a:pt x="805908" y="757569"/>
                    <a:pt x="704744" y="706757"/>
                  </a:cubicBezTo>
                  <a:cubicBezTo>
                    <a:pt x="704744" y="700405"/>
                    <a:pt x="704744" y="694054"/>
                    <a:pt x="711066" y="687702"/>
                  </a:cubicBezTo>
                  <a:cubicBezTo>
                    <a:pt x="711066" y="687702"/>
                    <a:pt x="711066" y="687702"/>
                    <a:pt x="799585" y="636889"/>
                  </a:cubicBezTo>
                  <a:cubicBezTo>
                    <a:pt x="805908" y="630538"/>
                    <a:pt x="818553" y="630538"/>
                    <a:pt x="824876" y="630538"/>
                  </a:cubicBezTo>
                  <a:close/>
                  <a:moveTo>
                    <a:pt x="478144" y="606286"/>
                  </a:moveTo>
                  <a:cubicBezTo>
                    <a:pt x="490775" y="606286"/>
                    <a:pt x="497091" y="606286"/>
                    <a:pt x="503406" y="606286"/>
                  </a:cubicBezTo>
                  <a:cubicBezTo>
                    <a:pt x="503406" y="606286"/>
                    <a:pt x="503406" y="606286"/>
                    <a:pt x="604454" y="662216"/>
                  </a:cubicBezTo>
                  <a:cubicBezTo>
                    <a:pt x="610770" y="662216"/>
                    <a:pt x="604454" y="668431"/>
                    <a:pt x="598139" y="674645"/>
                  </a:cubicBezTo>
                  <a:cubicBezTo>
                    <a:pt x="598139" y="674645"/>
                    <a:pt x="598139" y="674645"/>
                    <a:pt x="509722" y="730576"/>
                  </a:cubicBezTo>
                  <a:cubicBezTo>
                    <a:pt x="503406" y="730576"/>
                    <a:pt x="490775" y="730576"/>
                    <a:pt x="484460" y="730576"/>
                  </a:cubicBezTo>
                  <a:cubicBezTo>
                    <a:pt x="484460" y="730576"/>
                    <a:pt x="484460" y="730576"/>
                    <a:pt x="389727" y="674645"/>
                  </a:cubicBezTo>
                  <a:cubicBezTo>
                    <a:pt x="383412" y="674645"/>
                    <a:pt x="383412" y="668431"/>
                    <a:pt x="389727" y="662216"/>
                  </a:cubicBezTo>
                  <a:cubicBezTo>
                    <a:pt x="389727" y="662216"/>
                    <a:pt x="389727" y="662216"/>
                    <a:pt x="478144" y="606286"/>
                  </a:cubicBezTo>
                  <a:close/>
                  <a:moveTo>
                    <a:pt x="894858" y="580614"/>
                  </a:moveTo>
                  <a:cubicBezTo>
                    <a:pt x="899567" y="580614"/>
                    <a:pt x="904277" y="582225"/>
                    <a:pt x="907416" y="585446"/>
                  </a:cubicBezTo>
                  <a:cubicBezTo>
                    <a:pt x="907416" y="585446"/>
                    <a:pt x="907416" y="585446"/>
                    <a:pt x="1001607" y="636980"/>
                  </a:cubicBezTo>
                  <a:cubicBezTo>
                    <a:pt x="1007887" y="643422"/>
                    <a:pt x="1007887" y="643422"/>
                    <a:pt x="1001607" y="649864"/>
                  </a:cubicBezTo>
                  <a:cubicBezTo>
                    <a:pt x="1001607" y="649864"/>
                    <a:pt x="1001607" y="649864"/>
                    <a:pt x="957652" y="675631"/>
                  </a:cubicBezTo>
                  <a:cubicBezTo>
                    <a:pt x="951372" y="682073"/>
                    <a:pt x="938813" y="682073"/>
                    <a:pt x="932534" y="682073"/>
                  </a:cubicBezTo>
                  <a:cubicBezTo>
                    <a:pt x="932534" y="682073"/>
                    <a:pt x="932534" y="682073"/>
                    <a:pt x="838343" y="624097"/>
                  </a:cubicBezTo>
                  <a:cubicBezTo>
                    <a:pt x="832064" y="624097"/>
                    <a:pt x="832064" y="617655"/>
                    <a:pt x="838343" y="611213"/>
                  </a:cubicBezTo>
                  <a:cubicBezTo>
                    <a:pt x="838343" y="611213"/>
                    <a:pt x="838343" y="611213"/>
                    <a:pt x="882299" y="585446"/>
                  </a:cubicBezTo>
                  <a:cubicBezTo>
                    <a:pt x="885439" y="582225"/>
                    <a:pt x="890148" y="580614"/>
                    <a:pt x="894858" y="580614"/>
                  </a:cubicBezTo>
                  <a:close/>
                  <a:moveTo>
                    <a:pt x="620369" y="526012"/>
                  </a:moveTo>
                  <a:cubicBezTo>
                    <a:pt x="623501" y="526012"/>
                    <a:pt x="626634" y="527586"/>
                    <a:pt x="629766" y="530734"/>
                  </a:cubicBezTo>
                  <a:cubicBezTo>
                    <a:pt x="629766" y="530734"/>
                    <a:pt x="629766" y="530734"/>
                    <a:pt x="786391" y="612582"/>
                  </a:cubicBezTo>
                  <a:cubicBezTo>
                    <a:pt x="792656" y="618878"/>
                    <a:pt x="792656" y="625174"/>
                    <a:pt x="786391" y="631471"/>
                  </a:cubicBezTo>
                  <a:cubicBezTo>
                    <a:pt x="786391" y="631471"/>
                    <a:pt x="786391" y="631471"/>
                    <a:pt x="698681" y="681839"/>
                  </a:cubicBezTo>
                  <a:cubicBezTo>
                    <a:pt x="692416" y="688135"/>
                    <a:pt x="679886" y="688135"/>
                    <a:pt x="673621" y="688135"/>
                  </a:cubicBezTo>
                  <a:cubicBezTo>
                    <a:pt x="673621" y="688135"/>
                    <a:pt x="673621" y="688135"/>
                    <a:pt x="516997" y="599990"/>
                  </a:cubicBezTo>
                  <a:cubicBezTo>
                    <a:pt x="510732" y="593694"/>
                    <a:pt x="510732" y="593694"/>
                    <a:pt x="516997" y="587398"/>
                  </a:cubicBezTo>
                  <a:cubicBezTo>
                    <a:pt x="516997" y="587398"/>
                    <a:pt x="516997" y="587398"/>
                    <a:pt x="610971" y="530734"/>
                  </a:cubicBezTo>
                  <a:cubicBezTo>
                    <a:pt x="614104" y="527586"/>
                    <a:pt x="617236" y="526012"/>
                    <a:pt x="620369" y="526012"/>
                  </a:cubicBezTo>
                  <a:close/>
                  <a:moveTo>
                    <a:pt x="701195" y="476864"/>
                  </a:moveTo>
                  <a:cubicBezTo>
                    <a:pt x="704346" y="476072"/>
                    <a:pt x="707497" y="476072"/>
                    <a:pt x="710648" y="479241"/>
                  </a:cubicBezTo>
                  <a:cubicBezTo>
                    <a:pt x="710648" y="479241"/>
                    <a:pt x="710648" y="479241"/>
                    <a:pt x="868204" y="567980"/>
                  </a:cubicBezTo>
                  <a:cubicBezTo>
                    <a:pt x="874506" y="567980"/>
                    <a:pt x="874506" y="574318"/>
                    <a:pt x="868204" y="580657"/>
                  </a:cubicBezTo>
                  <a:cubicBezTo>
                    <a:pt x="868204" y="580657"/>
                    <a:pt x="868204" y="580657"/>
                    <a:pt x="824088" y="606010"/>
                  </a:cubicBezTo>
                  <a:cubicBezTo>
                    <a:pt x="817786" y="612349"/>
                    <a:pt x="805181" y="612349"/>
                    <a:pt x="798879" y="606010"/>
                  </a:cubicBezTo>
                  <a:cubicBezTo>
                    <a:pt x="798879" y="606010"/>
                    <a:pt x="798879" y="606010"/>
                    <a:pt x="641324" y="523611"/>
                  </a:cubicBezTo>
                  <a:cubicBezTo>
                    <a:pt x="635022" y="517272"/>
                    <a:pt x="635022" y="510934"/>
                    <a:pt x="647626" y="510934"/>
                  </a:cubicBezTo>
                  <a:cubicBezTo>
                    <a:pt x="647626" y="510934"/>
                    <a:pt x="647626" y="510934"/>
                    <a:pt x="691742" y="479241"/>
                  </a:cubicBezTo>
                  <a:cubicBezTo>
                    <a:pt x="694893" y="479241"/>
                    <a:pt x="698044" y="477657"/>
                    <a:pt x="701195" y="476864"/>
                  </a:cubicBezTo>
                  <a:close/>
                  <a:moveTo>
                    <a:pt x="1020229" y="0"/>
                  </a:moveTo>
                  <a:cubicBezTo>
                    <a:pt x="1026509" y="0"/>
                    <a:pt x="1026509" y="0"/>
                    <a:pt x="1026509" y="6366"/>
                  </a:cubicBezTo>
                  <a:cubicBezTo>
                    <a:pt x="1026509" y="6366"/>
                    <a:pt x="1026509" y="6366"/>
                    <a:pt x="1183493" y="95490"/>
                  </a:cubicBezTo>
                  <a:cubicBezTo>
                    <a:pt x="1189773" y="95490"/>
                    <a:pt x="1189773" y="101856"/>
                    <a:pt x="1189773" y="101856"/>
                  </a:cubicBezTo>
                  <a:cubicBezTo>
                    <a:pt x="1189773" y="101856"/>
                    <a:pt x="1189773" y="101856"/>
                    <a:pt x="1189773" y="120954"/>
                  </a:cubicBezTo>
                  <a:cubicBezTo>
                    <a:pt x="1189773" y="127320"/>
                    <a:pt x="1183493" y="127320"/>
                    <a:pt x="1177214" y="127320"/>
                  </a:cubicBezTo>
                  <a:cubicBezTo>
                    <a:pt x="1177214" y="127320"/>
                    <a:pt x="1177214" y="127320"/>
                    <a:pt x="1020229" y="38196"/>
                  </a:cubicBezTo>
                  <a:cubicBezTo>
                    <a:pt x="1013950" y="31830"/>
                    <a:pt x="1013950" y="31830"/>
                    <a:pt x="1013950" y="25464"/>
                  </a:cubicBezTo>
                  <a:cubicBezTo>
                    <a:pt x="1013950" y="25464"/>
                    <a:pt x="1013950" y="25464"/>
                    <a:pt x="1013950" y="12732"/>
                  </a:cubicBezTo>
                  <a:cubicBezTo>
                    <a:pt x="1013950" y="6366"/>
                    <a:pt x="1020229" y="0"/>
                    <a:pt x="1020229" y="0"/>
                  </a:cubicBezTo>
                  <a:close/>
                </a:path>
              </a:pathLst>
            </a:custGeom>
            <a:solidFill>
              <a:srgbClr val="9FAE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íṡľiḍé">
              <a:extLst>
                <a:ext uri="{FF2B5EF4-FFF2-40B4-BE49-F238E27FC236}">
                  <a16:creationId xmlns:a16="http://schemas.microsoft.com/office/drawing/2014/main" id="{0AA3EB6D-C8B1-4DC4-8FA6-C3B6E386800B}"/>
                </a:ext>
              </a:extLst>
            </p:cNvPr>
            <p:cNvSpPr/>
            <p:nvPr/>
          </p:nvSpPr>
          <p:spPr bwMode="auto">
            <a:xfrm>
              <a:off x="6319421" y="2270002"/>
              <a:ext cx="226215" cy="153603"/>
            </a:xfrm>
            <a:custGeom>
              <a:avLst/>
              <a:gdLst>
                <a:gd name="T0" fmla="*/ 1 w 39"/>
                <a:gd name="T1" fmla="*/ 0 h 26"/>
                <a:gd name="T2" fmla="*/ 0 w 39"/>
                <a:gd name="T3" fmla="*/ 1 h 26"/>
                <a:gd name="T4" fmla="*/ 0 w 39"/>
                <a:gd name="T5" fmla="*/ 3 h 26"/>
                <a:gd name="T6" fmla="*/ 1 w 39"/>
                <a:gd name="T7" fmla="*/ 5 h 26"/>
                <a:gd name="T8" fmla="*/ 37 w 39"/>
                <a:gd name="T9" fmla="*/ 25 h 26"/>
                <a:gd name="T10" fmla="*/ 37 w 39"/>
                <a:gd name="T11" fmla="*/ 26 h 26"/>
                <a:gd name="T12" fmla="*/ 39 w 39"/>
                <a:gd name="T13" fmla="*/ 24 h 26"/>
                <a:gd name="T14" fmla="*/ 39 w 39"/>
                <a:gd name="T15" fmla="*/ 22 h 26"/>
                <a:gd name="T16" fmla="*/ 38 w 39"/>
                <a:gd name="T17" fmla="*/ 20 h 26"/>
                <a:gd name="T18" fmla="*/ 2 w 39"/>
                <a:gd name="T19" fmla="*/ 0 h 26"/>
                <a:gd name="T20" fmla="*/ 1 w 39"/>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26">
                  <a:moveTo>
                    <a:pt x="1" y="0"/>
                  </a:moveTo>
                  <a:cubicBezTo>
                    <a:pt x="1" y="0"/>
                    <a:pt x="0" y="0"/>
                    <a:pt x="0" y="1"/>
                  </a:cubicBezTo>
                  <a:cubicBezTo>
                    <a:pt x="0" y="3"/>
                    <a:pt x="0" y="3"/>
                    <a:pt x="0" y="3"/>
                  </a:cubicBezTo>
                  <a:cubicBezTo>
                    <a:pt x="0" y="4"/>
                    <a:pt x="0" y="4"/>
                    <a:pt x="1" y="5"/>
                  </a:cubicBezTo>
                  <a:cubicBezTo>
                    <a:pt x="37" y="25"/>
                    <a:pt x="37" y="25"/>
                    <a:pt x="37" y="25"/>
                  </a:cubicBezTo>
                  <a:cubicBezTo>
                    <a:pt x="37" y="26"/>
                    <a:pt x="37" y="26"/>
                    <a:pt x="37" y="26"/>
                  </a:cubicBezTo>
                  <a:cubicBezTo>
                    <a:pt x="38" y="26"/>
                    <a:pt x="39" y="25"/>
                    <a:pt x="39" y="24"/>
                  </a:cubicBezTo>
                  <a:cubicBezTo>
                    <a:pt x="39" y="22"/>
                    <a:pt x="39" y="22"/>
                    <a:pt x="39" y="22"/>
                  </a:cubicBezTo>
                  <a:cubicBezTo>
                    <a:pt x="39" y="21"/>
                    <a:pt x="39" y="21"/>
                    <a:pt x="38" y="20"/>
                  </a:cubicBezTo>
                  <a:cubicBezTo>
                    <a:pt x="2" y="0"/>
                    <a:pt x="2" y="0"/>
                    <a:pt x="2" y="0"/>
                  </a:cubicBezTo>
                  <a:cubicBezTo>
                    <a:pt x="2" y="0"/>
                    <a:pt x="2" y="0"/>
                    <a:pt x="1" y="0"/>
                  </a:cubicBezTo>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ïş1íḓé">
              <a:extLst>
                <a:ext uri="{FF2B5EF4-FFF2-40B4-BE49-F238E27FC236}">
                  <a16:creationId xmlns:a16="http://schemas.microsoft.com/office/drawing/2014/main" id="{3ACE3F16-E28D-49B7-9C00-410B40A9A546}"/>
                </a:ext>
              </a:extLst>
            </p:cNvPr>
            <p:cNvSpPr/>
            <p:nvPr/>
          </p:nvSpPr>
          <p:spPr bwMode="auto">
            <a:xfrm>
              <a:off x="6308250" y="1837122"/>
              <a:ext cx="343511" cy="226215"/>
            </a:xfrm>
            <a:custGeom>
              <a:avLst/>
              <a:gdLst>
                <a:gd name="T0" fmla="*/ 4 w 123"/>
                <a:gd name="T1" fmla="*/ 81 h 81"/>
                <a:gd name="T2" fmla="*/ 12 w 123"/>
                <a:gd name="T3" fmla="*/ 66 h 81"/>
                <a:gd name="T4" fmla="*/ 19 w 123"/>
                <a:gd name="T5" fmla="*/ 70 h 81"/>
                <a:gd name="T6" fmla="*/ 21 w 123"/>
                <a:gd name="T7" fmla="*/ 72 h 81"/>
                <a:gd name="T8" fmla="*/ 39 w 123"/>
                <a:gd name="T9" fmla="*/ 41 h 81"/>
                <a:gd name="T10" fmla="*/ 54 w 123"/>
                <a:gd name="T11" fmla="*/ 52 h 81"/>
                <a:gd name="T12" fmla="*/ 64 w 123"/>
                <a:gd name="T13" fmla="*/ 49 h 81"/>
                <a:gd name="T14" fmla="*/ 87 w 123"/>
                <a:gd name="T15" fmla="*/ 16 h 81"/>
                <a:gd name="T16" fmla="*/ 100 w 123"/>
                <a:gd name="T17" fmla="*/ 24 h 81"/>
                <a:gd name="T18" fmla="*/ 123 w 123"/>
                <a:gd name="T19" fmla="*/ 2 h 81"/>
                <a:gd name="T20" fmla="*/ 121 w 123"/>
                <a:gd name="T21" fmla="*/ 0 h 81"/>
                <a:gd name="T22" fmla="*/ 100 w 123"/>
                <a:gd name="T23" fmla="*/ 18 h 81"/>
                <a:gd name="T24" fmla="*/ 87 w 123"/>
                <a:gd name="T25" fmla="*/ 10 h 81"/>
                <a:gd name="T26" fmla="*/ 62 w 123"/>
                <a:gd name="T27" fmla="*/ 45 h 81"/>
                <a:gd name="T28" fmla="*/ 54 w 123"/>
                <a:gd name="T29" fmla="*/ 47 h 81"/>
                <a:gd name="T30" fmla="*/ 37 w 123"/>
                <a:gd name="T31" fmla="*/ 35 h 81"/>
                <a:gd name="T32" fmla="*/ 21 w 123"/>
                <a:gd name="T33" fmla="*/ 66 h 81"/>
                <a:gd name="T34" fmla="*/ 14 w 123"/>
                <a:gd name="T35" fmla="*/ 62 h 81"/>
                <a:gd name="T36" fmla="*/ 12 w 123"/>
                <a:gd name="T37" fmla="*/ 60 h 81"/>
                <a:gd name="T38" fmla="*/ 0 w 123"/>
                <a:gd name="T39" fmla="*/ 79 h 81"/>
                <a:gd name="T40" fmla="*/ 4 w 123"/>
                <a:gd name="T41" fmla="*/ 81 h 81"/>
                <a:gd name="T42" fmla="*/ 4 w 123"/>
                <a:gd name="T43"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3" h="81">
                  <a:moveTo>
                    <a:pt x="4" y="81"/>
                  </a:moveTo>
                  <a:lnTo>
                    <a:pt x="12" y="66"/>
                  </a:lnTo>
                  <a:lnTo>
                    <a:pt x="19" y="70"/>
                  </a:lnTo>
                  <a:lnTo>
                    <a:pt x="21" y="72"/>
                  </a:lnTo>
                  <a:lnTo>
                    <a:pt x="39" y="41"/>
                  </a:lnTo>
                  <a:lnTo>
                    <a:pt x="54" y="52"/>
                  </a:lnTo>
                  <a:lnTo>
                    <a:pt x="64" y="49"/>
                  </a:lnTo>
                  <a:lnTo>
                    <a:pt x="87" y="16"/>
                  </a:lnTo>
                  <a:lnTo>
                    <a:pt x="100" y="24"/>
                  </a:lnTo>
                  <a:lnTo>
                    <a:pt x="123" y="2"/>
                  </a:lnTo>
                  <a:lnTo>
                    <a:pt x="121" y="0"/>
                  </a:lnTo>
                  <a:lnTo>
                    <a:pt x="100" y="18"/>
                  </a:lnTo>
                  <a:lnTo>
                    <a:pt x="87" y="10"/>
                  </a:lnTo>
                  <a:lnTo>
                    <a:pt x="62" y="45"/>
                  </a:lnTo>
                  <a:lnTo>
                    <a:pt x="54" y="47"/>
                  </a:lnTo>
                  <a:lnTo>
                    <a:pt x="37" y="35"/>
                  </a:lnTo>
                  <a:lnTo>
                    <a:pt x="21" y="66"/>
                  </a:lnTo>
                  <a:lnTo>
                    <a:pt x="14" y="62"/>
                  </a:lnTo>
                  <a:lnTo>
                    <a:pt x="12" y="60"/>
                  </a:lnTo>
                  <a:lnTo>
                    <a:pt x="0" y="79"/>
                  </a:lnTo>
                  <a:lnTo>
                    <a:pt x="4" y="81"/>
                  </a:lnTo>
                  <a:lnTo>
                    <a:pt x="4" y="81"/>
                  </a:lnTo>
                  <a:close/>
                </a:path>
              </a:pathLst>
            </a:custGeom>
            <a:solidFill>
              <a:srgbClr val="574B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ṥ1îďé">
              <a:extLst>
                <a:ext uri="{FF2B5EF4-FFF2-40B4-BE49-F238E27FC236}">
                  <a16:creationId xmlns:a16="http://schemas.microsoft.com/office/drawing/2014/main" id="{8F58CB9B-A450-4B8D-A308-471B78A9D752}"/>
                </a:ext>
              </a:extLst>
            </p:cNvPr>
            <p:cNvSpPr/>
            <p:nvPr/>
          </p:nvSpPr>
          <p:spPr bwMode="auto">
            <a:xfrm>
              <a:off x="6621040" y="1811988"/>
              <a:ext cx="41892" cy="58649"/>
            </a:xfrm>
            <a:custGeom>
              <a:avLst/>
              <a:gdLst>
                <a:gd name="T0" fmla="*/ 4 w 7"/>
                <a:gd name="T1" fmla="*/ 1 h 10"/>
                <a:gd name="T2" fmla="*/ 0 w 7"/>
                <a:gd name="T3" fmla="*/ 3 h 10"/>
                <a:gd name="T4" fmla="*/ 4 w 7"/>
                <a:gd name="T5" fmla="*/ 9 h 10"/>
                <a:gd name="T6" fmla="*/ 7 w 7"/>
                <a:gd name="T7" fmla="*/ 7 h 10"/>
                <a:gd name="T8" fmla="*/ 4 w 7"/>
                <a:gd name="T9" fmla="*/ 1 h 10"/>
              </a:gdLst>
              <a:ahLst/>
              <a:cxnLst>
                <a:cxn ang="0">
                  <a:pos x="T0" y="T1"/>
                </a:cxn>
                <a:cxn ang="0">
                  <a:pos x="T2" y="T3"/>
                </a:cxn>
                <a:cxn ang="0">
                  <a:pos x="T4" y="T5"/>
                </a:cxn>
                <a:cxn ang="0">
                  <a:pos x="T6" y="T7"/>
                </a:cxn>
                <a:cxn ang="0">
                  <a:pos x="T8" y="T9"/>
                </a:cxn>
              </a:cxnLst>
              <a:rect l="0" t="0" r="r" b="b"/>
              <a:pathLst>
                <a:path w="7" h="10">
                  <a:moveTo>
                    <a:pt x="4" y="1"/>
                  </a:moveTo>
                  <a:cubicBezTo>
                    <a:pt x="2" y="0"/>
                    <a:pt x="1" y="1"/>
                    <a:pt x="0" y="3"/>
                  </a:cubicBezTo>
                  <a:cubicBezTo>
                    <a:pt x="0" y="6"/>
                    <a:pt x="2" y="8"/>
                    <a:pt x="4" y="9"/>
                  </a:cubicBezTo>
                  <a:cubicBezTo>
                    <a:pt x="6" y="10"/>
                    <a:pt x="7" y="10"/>
                    <a:pt x="7" y="7"/>
                  </a:cubicBezTo>
                  <a:cubicBezTo>
                    <a:pt x="7" y="5"/>
                    <a:pt x="6" y="3"/>
                    <a:pt x="4" y="1"/>
                  </a:cubicBezTo>
                  <a:close/>
                </a:path>
              </a:pathLst>
            </a:custGeom>
            <a:solidFill>
              <a:srgbClr val="FF56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ïšļîďé">
              <a:extLst>
                <a:ext uri="{FF2B5EF4-FFF2-40B4-BE49-F238E27FC236}">
                  <a16:creationId xmlns:a16="http://schemas.microsoft.com/office/drawing/2014/main" id="{3BA60C7D-FB80-4367-B97C-AF572EAE4B12}"/>
                </a:ext>
              </a:extLst>
            </p:cNvPr>
            <p:cNvSpPr/>
            <p:nvPr/>
          </p:nvSpPr>
          <p:spPr bwMode="auto">
            <a:xfrm>
              <a:off x="6632211" y="1828744"/>
              <a:ext cx="19550" cy="30722"/>
            </a:xfrm>
            <a:custGeom>
              <a:avLst/>
              <a:gdLst>
                <a:gd name="T0" fmla="*/ 2 w 3"/>
                <a:gd name="T1" fmla="*/ 1 h 5"/>
                <a:gd name="T2" fmla="*/ 0 w 3"/>
                <a:gd name="T3" fmla="*/ 2 h 5"/>
                <a:gd name="T4" fmla="*/ 2 w 3"/>
                <a:gd name="T5" fmla="*/ 4 h 5"/>
                <a:gd name="T6" fmla="*/ 3 w 3"/>
                <a:gd name="T7" fmla="*/ 3 h 5"/>
                <a:gd name="T8" fmla="*/ 2 w 3"/>
                <a:gd name="T9" fmla="*/ 1 h 5"/>
              </a:gdLst>
              <a:ahLst/>
              <a:cxnLst>
                <a:cxn ang="0">
                  <a:pos x="T0" y="T1"/>
                </a:cxn>
                <a:cxn ang="0">
                  <a:pos x="T2" y="T3"/>
                </a:cxn>
                <a:cxn ang="0">
                  <a:pos x="T4" y="T5"/>
                </a:cxn>
                <a:cxn ang="0">
                  <a:pos x="T6" y="T7"/>
                </a:cxn>
                <a:cxn ang="0">
                  <a:pos x="T8" y="T9"/>
                </a:cxn>
              </a:cxnLst>
              <a:rect l="0" t="0" r="r" b="b"/>
              <a:pathLst>
                <a:path w="3" h="5">
                  <a:moveTo>
                    <a:pt x="2" y="1"/>
                  </a:moveTo>
                  <a:cubicBezTo>
                    <a:pt x="1" y="0"/>
                    <a:pt x="0" y="1"/>
                    <a:pt x="0" y="2"/>
                  </a:cubicBezTo>
                  <a:cubicBezTo>
                    <a:pt x="0" y="2"/>
                    <a:pt x="1" y="4"/>
                    <a:pt x="2" y="4"/>
                  </a:cubicBezTo>
                  <a:cubicBezTo>
                    <a:pt x="3" y="5"/>
                    <a:pt x="3" y="4"/>
                    <a:pt x="3" y="3"/>
                  </a:cubicBezTo>
                  <a:cubicBezTo>
                    <a:pt x="3" y="2"/>
                    <a:pt x="3" y="1"/>
                    <a:pt x="2" y="1"/>
                  </a:cubicBezTo>
                  <a:close/>
                </a:path>
              </a:pathLst>
            </a:custGeom>
            <a:solidFill>
              <a:srgbClr val="FF56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ṧļiḋe">
              <a:extLst>
                <a:ext uri="{FF2B5EF4-FFF2-40B4-BE49-F238E27FC236}">
                  <a16:creationId xmlns:a16="http://schemas.microsoft.com/office/drawing/2014/main" id="{E49DF5B4-1DA3-4CD5-89C1-9E7F8BA397D3}"/>
                </a:ext>
              </a:extLst>
            </p:cNvPr>
            <p:cNvSpPr/>
            <p:nvPr/>
          </p:nvSpPr>
          <p:spPr bwMode="auto">
            <a:xfrm>
              <a:off x="6389241" y="1918113"/>
              <a:ext cx="41892" cy="55856"/>
            </a:xfrm>
            <a:custGeom>
              <a:avLst/>
              <a:gdLst>
                <a:gd name="T0" fmla="*/ 4 w 7"/>
                <a:gd name="T1" fmla="*/ 1 h 10"/>
                <a:gd name="T2" fmla="*/ 0 w 7"/>
                <a:gd name="T3" fmla="*/ 3 h 10"/>
                <a:gd name="T4" fmla="*/ 4 w 7"/>
                <a:gd name="T5" fmla="*/ 9 h 10"/>
                <a:gd name="T6" fmla="*/ 7 w 7"/>
                <a:gd name="T7" fmla="*/ 7 h 10"/>
                <a:gd name="T8" fmla="*/ 4 w 7"/>
                <a:gd name="T9" fmla="*/ 1 h 10"/>
              </a:gdLst>
              <a:ahLst/>
              <a:cxnLst>
                <a:cxn ang="0">
                  <a:pos x="T0" y="T1"/>
                </a:cxn>
                <a:cxn ang="0">
                  <a:pos x="T2" y="T3"/>
                </a:cxn>
                <a:cxn ang="0">
                  <a:pos x="T4" y="T5"/>
                </a:cxn>
                <a:cxn ang="0">
                  <a:pos x="T6" y="T7"/>
                </a:cxn>
                <a:cxn ang="0">
                  <a:pos x="T8" y="T9"/>
                </a:cxn>
              </a:cxnLst>
              <a:rect l="0" t="0" r="r" b="b"/>
              <a:pathLst>
                <a:path w="7" h="10">
                  <a:moveTo>
                    <a:pt x="4" y="1"/>
                  </a:moveTo>
                  <a:cubicBezTo>
                    <a:pt x="2" y="0"/>
                    <a:pt x="0" y="1"/>
                    <a:pt x="0" y="3"/>
                  </a:cubicBezTo>
                  <a:cubicBezTo>
                    <a:pt x="0" y="5"/>
                    <a:pt x="2" y="8"/>
                    <a:pt x="4" y="9"/>
                  </a:cubicBezTo>
                  <a:cubicBezTo>
                    <a:pt x="6" y="10"/>
                    <a:pt x="7" y="9"/>
                    <a:pt x="7" y="7"/>
                  </a:cubicBezTo>
                  <a:cubicBezTo>
                    <a:pt x="7" y="5"/>
                    <a:pt x="6" y="2"/>
                    <a:pt x="4" y="1"/>
                  </a:cubicBezTo>
                  <a:close/>
                </a:path>
              </a:pathLst>
            </a:custGeom>
            <a:solidFill>
              <a:srgbClr val="FFBE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ïṣ1ïḑê">
              <a:extLst>
                <a:ext uri="{FF2B5EF4-FFF2-40B4-BE49-F238E27FC236}">
                  <a16:creationId xmlns:a16="http://schemas.microsoft.com/office/drawing/2014/main" id="{5B10A26D-A22A-4EC3-B281-A7F90DEFB0E3}"/>
                </a:ext>
              </a:extLst>
            </p:cNvPr>
            <p:cNvSpPr/>
            <p:nvPr/>
          </p:nvSpPr>
          <p:spPr bwMode="auto">
            <a:xfrm>
              <a:off x="6400412" y="1934870"/>
              <a:ext cx="16757" cy="22342"/>
            </a:xfrm>
            <a:custGeom>
              <a:avLst/>
              <a:gdLst>
                <a:gd name="T0" fmla="*/ 2 w 3"/>
                <a:gd name="T1" fmla="*/ 0 h 4"/>
                <a:gd name="T2" fmla="*/ 0 w 3"/>
                <a:gd name="T3" fmla="*/ 1 h 4"/>
                <a:gd name="T4" fmla="*/ 2 w 3"/>
                <a:gd name="T5" fmla="*/ 4 h 4"/>
                <a:gd name="T6" fmla="*/ 3 w 3"/>
                <a:gd name="T7" fmla="*/ 3 h 4"/>
                <a:gd name="T8" fmla="*/ 2 w 3"/>
                <a:gd name="T9" fmla="*/ 0 h 4"/>
              </a:gdLst>
              <a:ahLst/>
              <a:cxnLst>
                <a:cxn ang="0">
                  <a:pos x="T0" y="T1"/>
                </a:cxn>
                <a:cxn ang="0">
                  <a:pos x="T2" y="T3"/>
                </a:cxn>
                <a:cxn ang="0">
                  <a:pos x="T4" y="T5"/>
                </a:cxn>
                <a:cxn ang="0">
                  <a:pos x="T6" y="T7"/>
                </a:cxn>
                <a:cxn ang="0">
                  <a:pos x="T8" y="T9"/>
                </a:cxn>
              </a:cxnLst>
              <a:rect l="0" t="0" r="r" b="b"/>
              <a:pathLst>
                <a:path w="3" h="4">
                  <a:moveTo>
                    <a:pt x="2" y="0"/>
                  </a:moveTo>
                  <a:cubicBezTo>
                    <a:pt x="1" y="0"/>
                    <a:pt x="0" y="0"/>
                    <a:pt x="0" y="1"/>
                  </a:cubicBezTo>
                  <a:cubicBezTo>
                    <a:pt x="0" y="2"/>
                    <a:pt x="1" y="3"/>
                    <a:pt x="2" y="4"/>
                  </a:cubicBezTo>
                  <a:cubicBezTo>
                    <a:pt x="3" y="4"/>
                    <a:pt x="3" y="4"/>
                    <a:pt x="3" y="3"/>
                  </a:cubicBezTo>
                  <a:cubicBezTo>
                    <a:pt x="3" y="2"/>
                    <a:pt x="3" y="1"/>
                    <a:pt x="2" y="0"/>
                  </a:cubicBezTo>
                  <a:close/>
                </a:path>
              </a:pathLst>
            </a:custGeom>
            <a:solidFill>
              <a:srgbClr val="FFBE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iṥľïḑé">
              <a:extLst>
                <a:ext uri="{FF2B5EF4-FFF2-40B4-BE49-F238E27FC236}">
                  <a16:creationId xmlns:a16="http://schemas.microsoft.com/office/drawing/2014/main" id="{CAB90A5F-F645-4027-B796-62FBE7423C1C}"/>
                </a:ext>
              </a:extLst>
            </p:cNvPr>
            <p:cNvSpPr/>
            <p:nvPr/>
          </p:nvSpPr>
          <p:spPr bwMode="auto">
            <a:xfrm>
              <a:off x="6453474" y="2057752"/>
              <a:ext cx="103333" cy="161981"/>
            </a:xfrm>
            <a:custGeom>
              <a:avLst/>
              <a:gdLst>
                <a:gd name="T0" fmla="*/ 14 w 18"/>
                <a:gd name="T1" fmla="*/ 3 h 28"/>
                <a:gd name="T2" fmla="*/ 2 w 18"/>
                <a:gd name="T3" fmla="*/ 5 h 28"/>
                <a:gd name="T4" fmla="*/ 9 w 18"/>
                <a:gd name="T5" fmla="*/ 28 h 28"/>
                <a:gd name="T6" fmla="*/ 10 w 18"/>
                <a:gd name="T7" fmla="*/ 24 h 28"/>
                <a:gd name="T8" fmla="*/ 6 w 18"/>
                <a:gd name="T9" fmla="*/ 9 h 28"/>
                <a:gd name="T10" fmla="*/ 14 w 18"/>
                <a:gd name="T11" fmla="*/ 7 h 28"/>
                <a:gd name="T12" fmla="*/ 17 w 18"/>
                <a:gd name="T13" fmla="*/ 9 h 28"/>
                <a:gd name="T14" fmla="*/ 18 w 18"/>
                <a:gd name="T15" fmla="*/ 6 h 28"/>
                <a:gd name="T16" fmla="*/ 14 w 18"/>
                <a:gd name="T17" fmla="*/ 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8">
                  <a:moveTo>
                    <a:pt x="14" y="3"/>
                  </a:moveTo>
                  <a:cubicBezTo>
                    <a:pt x="9" y="0"/>
                    <a:pt x="4" y="1"/>
                    <a:pt x="2" y="5"/>
                  </a:cubicBezTo>
                  <a:cubicBezTo>
                    <a:pt x="0" y="11"/>
                    <a:pt x="3" y="21"/>
                    <a:pt x="9" y="28"/>
                  </a:cubicBezTo>
                  <a:cubicBezTo>
                    <a:pt x="10" y="24"/>
                    <a:pt x="10" y="24"/>
                    <a:pt x="10" y="24"/>
                  </a:cubicBezTo>
                  <a:cubicBezTo>
                    <a:pt x="6" y="20"/>
                    <a:pt x="4" y="13"/>
                    <a:pt x="6" y="9"/>
                  </a:cubicBezTo>
                  <a:cubicBezTo>
                    <a:pt x="7" y="6"/>
                    <a:pt x="10" y="5"/>
                    <a:pt x="14" y="7"/>
                  </a:cubicBezTo>
                  <a:cubicBezTo>
                    <a:pt x="15" y="8"/>
                    <a:pt x="16" y="8"/>
                    <a:pt x="17" y="9"/>
                  </a:cubicBezTo>
                  <a:cubicBezTo>
                    <a:pt x="18" y="6"/>
                    <a:pt x="18" y="6"/>
                    <a:pt x="18" y="6"/>
                  </a:cubicBezTo>
                  <a:cubicBezTo>
                    <a:pt x="17" y="5"/>
                    <a:pt x="15" y="4"/>
                    <a:pt x="14" y="3"/>
                  </a:cubicBez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íš1íḓè">
              <a:extLst>
                <a:ext uri="{FF2B5EF4-FFF2-40B4-BE49-F238E27FC236}">
                  <a16:creationId xmlns:a16="http://schemas.microsoft.com/office/drawing/2014/main" id="{7AFE9F24-40B0-4FF6-B0D3-CE8811060E22}"/>
                </a:ext>
              </a:extLst>
            </p:cNvPr>
            <p:cNvSpPr/>
            <p:nvPr/>
          </p:nvSpPr>
          <p:spPr bwMode="auto">
            <a:xfrm>
              <a:off x="6506538" y="2091265"/>
              <a:ext cx="108919" cy="167566"/>
            </a:xfrm>
            <a:custGeom>
              <a:avLst/>
              <a:gdLst>
                <a:gd name="T0" fmla="*/ 9 w 19"/>
                <a:gd name="T1" fmla="*/ 0 h 29"/>
                <a:gd name="T2" fmla="*/ 8 w 19"/>
                <a:gd name="T3" fmla="*/ 3 h 29"/>
                <a:gd name="T4" fmla="*/ 8 w 19"/>
                <a:gd name="T5" fmla="*/ 4 h 29"/>
                <a:gd name="T6" fmla="*/ 13 w 19"/>
                <a:gd name="T7" fmla="*/ 20 h 29"/>
                <a:gd name="T8" fmla="*/ 13 w 19"/>
                <a:gd name="T9" fmla="*/ 21 h 29"/>
                <a:gd name="T10" fmla="*/ 13 w 19"/>
                <a:gd name="T11" fmla="*/ 21 h 29"/>
                <a:gd name="T12" fmla="*/ 6 w 19"/>
                <a:gd name="T13" fmla="*/ 22 h 29"/>
                <a:gd name="T14" fmla="*/ 5 w 19"/>
                <a:gd name="T15" fmla="*/ 22 h 29"/>
                <a:gd name="T16" fmla="*/ 5 w 19"/>
                <a:gd name="T17" fmla="*/ 22 h 29"/>
                <a:gd name="T18" fmla="*/ 4 w 19"/>
                <a:gd name="T19" fmla="*/ 21 h 29"/>
                <a:gd name="T20" fmla="*/ 4 w 19"/>
                <a:gd name="T21" fmla="*/ 21 h 29"/>
                <a:gd name="T22" fmla="*/ 3 w 19"/>
                <a:gd name="T23" fmla="*/ 20 h 29"/>
                <a:gd name="T24" fmla="*/ 3 w 19"/>
                <a:gd name="T25" fmla="*/ 20 h 29"/>
                <a:gd name="T26" fmla="*/ 2 w 19"/>
                <a:gd name="T27" fmla="*/ 20 h 29"/>
                <a:gd name="T28" fmla="*/ 2 w 19"/>
                <a:gd name="T29" fmla="*/ 20 h 29"/>
                <a:gd name="T30" fmla="*/ 2 w 19"/>
                <a:gd name="T31" fmla="*/ 19 h 29"/>
                <a:gd name="T32" fmla="*/ 1 w 19"/>
                <a:gd name="T33" fmla="*/ 18 h 29"/>
                <a:gd name="T34" fmla="*/ 0 w 19"/>
                <a:gd name="T35" fmla="*/ 22 h 29"/>
                <a:gd name="T36" fmla="*/ 0 w 19"/>
                <a:gd name="T37" fmla="*/ 22 h 29"/>
                <a:gd name="T38" fmla="*/ 1 w 19"/>
                <a:gd name="T39" fmla="*/ 23 h 29"/>
                <a:gd name="T40" fmla="*/ 1 w 19"/>
                <a:gd name="T41" fmla="*/ 23 h 29"/>
                <a:gd name="T42" fmla="*/ 2 w 19"/>
                <a:gd name="T43" fmla="*/ 24 h 29"/>
                <a:gd name="T44" fmla="*/ 2 w 19"/>
                <a:gd name="T45" fmla="*/ 24 h 29"/>
                <a:gd name="T46" fmla="*/ 4 w 19"/>
                <a:gd name="T47" fmla="*/ 25 h 29"/>
                <a:gd name="T48" fmla="*/ 4 w 19"/>
                <a:gd name="T49" fmla="*/ 25 h 29"/>
                <a:gd name="T50" fmla="*/ 4 w 19"/>
                <a:gd name="T51" fmla="*/ 26 h 29"/>
                <a:gd name="T52" fmla="*/ 4 w 19"/>
                <a:gd name="T53" fmla="*/ 26 h 29"/>
                <a:gd name="T54" fmla="*/ 5 w 19"/>
                <a:gd name="T55" fmla="*/ 26 h 29"/>
                <a:gd name="T56" fmla="*/ 6 w 19"/>
                <a:gd name="T57" fmla="*/ 27 h 29"/>
                <a:gd name="T58" fmla="*/ 7 w 19"/>
                <a:gd name="T59" fmla="*/ 27 h 29"/>
                <a:gd name="T60" fmla="*/ 17 w 19"/>
                <a:gd name="T61" fmla="*/ 24 h 29"/>
                <a:gd name="T62" fmla="*/ 10 w 19"/>
                <a:gd name="T63" fmla="*/ 1 h 29"/>
                <a:gd name="T64" fmla="*/ 9 w 19"/>
                <a:gd name="T6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 h="29">
                  <a:moveTo>
                    <a:pt x="9" y="0"/>
                  </a:moveTo>
                  <a:cubicBezTo>
                    <a:pt x="8" y="3"/>
                    <a:pt x="8" y="3"/>
                    <a:pt x="8" y="3"/>
                  </a:cubicBezTo>
                  <a:cubicBezTo>
                    <a:pt x="8" y="4"/>
                    <a:pt x="8" y="4"/>
                    <a:pt x="8" y="4"/>
                  </a:cubicBezTo>
                  <a:cubicBezTo>
                    <a:pt x="13" y="9"/>
                    <a:pt x="15" y="16"/>
                    <a:pt x="13" y="20"/>
                  </a:cubicBezTo>
                  <a:cubicBezTo>
                    <a:pt x="13" y="21"/>
                    <a:pt x="13" y="21"/>
                    <a:pt x="13" y="21"/>
                  </a:cubicBezTo>
                  <a:cubicBezTo>
                    <a:pt x="13" y="21"/>
                    <a:pt x="13" y="21"/>
                    <a:pt x="13" y="21"/>
                  </a:cubicBezTo>
                  <a:cubicBezTo>
                    <a:pt x="12" y="23"/>
                    <a:pt x="9" y="24"/>
                    <a:pt x="6" y="22"/>
                  </a:cubicBezTo>
                  <a:cubicBezTo>
                    <a:pt x="6" y="22"/>
                    <a:pt x="5" y="22"/>
                    <a:pt x="5" y="22"/>
                  </a:cubicBezTo>
                  <a:cubicBezTo>
                    <a:pt x="5" y="22"/>
                    <a:pt x="5" y="22"/>
                    <a:pt x="5" y="22"/>
                  </a:cubicBezTo>
                  <a:cubicBezTo>
                    <a:pt x="4" y="21"/>
                    <a:pt x="4" y="21"/>
                    <a:pt x="4" y="21"/>
                  </a:cubicBezTo>
                  <a:cubicBezTo>
                    <a:pt x="4" y="21"/>
                    <a:pt x="4" y="21"/>
                    <a:pt x="4" y="21"/>
                  </a:cubicBezTo>
                  <a:cubicBezTo>
                    <a:pt x="4" y="21"/>
                    <a:pt x="3" y="21"/>
                    <a:pt x="3" y="20"/>
                  </a:cubicBezTo>
                  <a:cubicBezTo>
                    <a:pt x="3" y="20"/>
                    <a:pt x="3" y="20"/>
                    <a:pt x="3" y="20"/>
                  </a:cubicBezTo>
                  <a:cubicBezTo>
                    <a:pt x="2" y="20"/>
                    <a:pt x="2" y="20"/>
                    <a:pt x="2" y="20"/>
                  </a:cubicBezTo>
                  <a:cubicBezTo>
                    <a:pt x="2" y="20"/>
                    <a:pt x="2" y="20"/>
                    <a:pt x="2" y="20"/>
                  </a:cubicBezTo>
                  <a:cubicBezTo>
                    <a:pt x="2" y="19"/>
                    <a:pt x="2" y="19"/>
                    <a:pt x="2" y="19"/>
                  </a:cubicBezTo>
                  <a:cubicBezTo>
                    <a:pt x="1" y="18"/>
                    <a:pt x="1" y="18"/>
                    <a:pt x="1" y="18"/>
                  </a:cubicBezTo>
                  <a:cubicBezTo>
                    <a:pt x="0" y="22"/>
                    <a:pt x="0" y="22"/>
                    <a:pt x="0" y="22"/>
                  </a:cubicBezTo>
                  <a:cubicBezTo>
                    <a:pt x="0" y="22"/>
                    <a:pt x="0" y="22"/>
                    <a:pt x="0" y="22"/>
                  </a:cubicBezTo>
                  <a:cubicBezTo>
                    <a:pt x="1" y="23"/>
                    <a:pt x="1" y="23"/>
                    <a:pt x="1" y="23"/>
                  </a:cubicBezTo>
                  <a:cubicBezTo>
                    <a:pt x="1" y="23"/>
                    <a:pt x="1" y="23"/>
                    <a:pt x="1" y="23"/>
                  </a:cubicBezTo>
                  <a:cubicBezTo>
                    <a:pt x="2" y="24"/>
                    <a:pt x="2" y="24"/>
                    <a:pt x="2" y="24"/>
                  </a:cubicBezTo>
                  <a:cubicBezTo>
                    <a:pt x="2" y="24"/>
                    <a:pt x="2" y="24"/>
                    <a:pt x="2" y="24"/>
                  </a:cubicBezTo>
                  <a:cubicBezTo>
                    <a:pt x="3" y="24"/>
                    <a:pt x="3" y="25"/>
                    <a:pt x="4" y="25"/>
                  </a:cubicBezTo>
                  <a:cubicBezTo>
                    <a:pt x="4" y="25"/>
                    <a:pt x="4" y="25"/>
                    <a:pt x="4" y="25"/>
                  </a:cubicBezTo>
                  <a:cubicBezTo>
                    <a:pt x="4" y="26"/>
                    <a:pt x="4" y="26"/>
                    <a:pt x="4" y="26"/>
                  </a:cubicBezTo>
                  <a:cubicBezTo>
                    <a:pt x="4" y="26"/>
                    <a:pt x="4" y="26"/>
                    <a:pt x="4" y="26"/>
                  </a:cubicBezTo>
                  <a:cubicBezTo>
                    <a:pt x="5" y="26"/>
                    <a:pt x="5" y="26"/>
                    <a:pt x="5" y="26"/>
                  </a:cubicBezTo>
                  <a:cubicBezTo>
                    <a:pt x="5" y="26"/>
                    <a:pt x="6" y="27"/>
                    <a:pt x="6" y="27"/>
                  </a:cubicBezTo>
                  <a:cubicBezTo>
                    <a:pt x="7" y="27"/>
                    <a:pt x="7" y="27"/>
                    <a:pt x="7" y="27"/>
                  </a:cubicBezTo>
                  <a:cubicBezTo>
                    <a:pt x="11" y="29"/>
                    <a:pt x="15" y="28"/>
                    <a:pt x="17" y="24"/>
                  </a:cubicBezTo>
                  <a:cubicBezTo>
                    <a:pt x="19" y="18"/>
                    <a:pt x="16" y="7"/>
                    <a:pt x="10" y="1"/>
                  </a:cubicBezTo>
                  <a:lnTo>
                    <a:pt x="9"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ï$1íḑé">
              <a:extLst>
                <a:ext uri="{FF2B5EF4-FFF2-40B4-BE49-F238E27FC236}">
                  <a16:creationId xmlns:a16="http://schemas.microsoft.com/office/drawing/2014/main" id="{07DC1D6B-3B58-41B5-9BD3-AAC214F3FEFC}"/>
                </a:ext>
              </a:extLst>
            </p:cNvPr>
            <p:cNvSpPr/>
            <p:nvPr/>
          </p:nvSpPr>
          <p:spPr bwMode="auto">
            <a:xfrm>
              <a:off x="3995837" y="2700088"/>
              <a:ext cx="134053" cy="377024"/>
            </a:xfrm>
            <a:custGeom>
              <a:avLst/>
              <a:gdLst>
                <a:gd name="T0" fmla="*/ 48 w 48"/>
                <a:gd name="T1" fmla="*/ 135 h 135"/>
                <a:gd name="T2" fmla="*/ 2 w 48"/>
                <a:gd name="T3" fmla="*/ 108 h 135"/>
                <a:gd name="T4" fmla="*/ 0 w 48"/>
                <a:gd name="T5" fmla="*/ 0 h 135"/>
                <a:gd name="T6" fmla="*/ 48 w 48"/>
                <a:gd name="T7" fmla="*/ 27 h 135"/>
                <a:gd name="T8" fmla="*/ 48 w 48"/>
                <a:gd name="T9" fmla="*/ 135 h 135"/>
              </a:gdLst>
              <a:ahLst/>
              <a:cxnLst>
                <a:cxn ang="0">
                  <a:pos x="T0" y="T1"/>
                </a:cxn>
                <a:cxn ang="0">
                  <a:pos x="T2" y="T3"/>
                </a:cxn>
                <a:cxn ang="0">
                  <a:pos x="T4" y="T5"/>
                </a:cxn>
                <a:cxn ang="0">
                  <a:pos x="T6" y="T7"/>
                </a:cxn>
                <a:cxn ang="0">
                  <a:pos x="T8" y="T9"/>
                </a:cxn>
              </a:cxnLst>
              <a:rect l="0" t="0" r="r" b="b"/>
              <a:pathLst>
                <a:path w="48" h="135">
                  <a:moveTo>
                    <a:pt x="48" y="135"/>
                  </a:moveTo>
                  <a:lnTo>
                    <a:pt x="2" y="108"/>
                  </a:lnTo>
                  <a:lnTo>
                    <a:pt x="0" y="0"/>
                  </a:lnTo>
                  <a:lnTo>
                    <a:pt x="48" y="27"/>
                  </a:lnTo>
                  <a:lnTo>
                    <a:pt x="48" y="135"/>
                  </a:lnTo>
                  <a:close/>
                </a:path>
              </a:pathLst>
            </a:custGeom>
            <a:solidFill>
              <a:srgbClr val="886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šľïďé">
              <a:extLst>
                <a:ext uri="{FF2B5EF4-FFF2-40B4-BE49-F238E27FC236}">
                  <a16:creationId xmlns:a16="http://schemas.microsoft.com/office/drawing/2014/main" id="{5A5F2B59-A2FF-4721-A44F-D339B0A95E75}"/>
                </a:ext>
              </a:extLst>
            </p:cNvPr>
            <p:cNvSpPr/>
            <p:nvPr/>
          </p:nvSpPr>
          <p:spPr bwMode="auto">
            <a:xfrm>
              <a:off x="3995837" y="2635853"/>
              <a:ext cx="248557" cy="139639"/>
            </a:xfrm>
            <a:custGeom>
              <a:avLst/>
              <a:gdLst>
                <a:gd name="T0" fmla="*/ 48 w 89"/>
                <a:gd name="T1" fmla="*/ 50 h 50"/>
                <a:gd name="T2" fmla="*/ 0 w 89"/>
                <a:gd name="T3" fmla="*/ 23 h 50"/>
                <a:gd name="T4" fmla="*/ 41 w 89"/>
                <a:gd name="T5" fmla="*/ 0 h 50"/>
                <a:gd name="T6" fmla="*/ 89 w 89"/>
                <a:gd name="T7" fmla="*/ 27 h 50"/>
                <a:gd name="T8" fmla="*/ 48 w 89"/>
                <a:gd name="T9" fmla="*/ 50 h 50"/>
              </a:gdLst>
              <a:ahLst/>
              <a:cxnLst>
                <a:cxn ang="0">
                  <a:pos x="T0" y="T1"/>
                </a:cxn>
                <a:cxn ang="0">
                  <a:pos x="T2" y="T3"/>
                </a:cxn>
                <a:cxn ang="0">
                  <a:pos x="T4" y="T5"/>
                </a:cxn>
                <a:cxn ang="0">
                  <a:pos x="T6" y="T7"/>
                </a:cxn>
                <a:cxn ang="0">
                  <a:pos x="T8" y="T9"/>
                </a:cxn>
              </a:cxnLst>
              <a:rect l="0" t="0" r="r" b="b"/>
              <a:pathLst>
                <a:path w="89" h="50">
                  <a:moveTo>
                    <a:pt x="48" y="50"/>
                  </a:moveTo>
                  <a:lnTo>
                    <a:pt x="0" y="23"/>
                  </a:lnTo>
                  <a:lnTo>
                    <a:pt x="41" y="0"/>
                  </a:lnTo>
                  <a:lnTo>
                    <a:pt x="89" y="27"/>
                  </a:lnTo>
                  <a:lnTo>
                    <a:pt x="48" y="50"/>
                  </a:lnTo>
                  <a:close/>
                </a:path>
              </a:pathLst>
            </a:custGeom>
            <a:solidFill>
              <a:srgbClr val="FFD4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ṧḷïḑe">
              <a:extLst>
                <a:ext uri="{FF2B5EF4-FFF2-40B4-BE49-F238E27FC236}">
                  <a16:creationId xmlns:a16="http://schemas.microsoft.com/office/drawing/2014/main" id="{827F2198-4F5D-4B11-8CB5-DDCB438F1CF5}"/>
                </a:ext>
              </a:extLst>
            </p:cNvPr>
            <p:cNvSpPr/>
            <p:nvPr/>
          </p:nvSpPr>
          <p:spPr bwMode="auto">
            <a:xfrm>
              <a:off x="4129891" y="2711259"/>
              <a:ext cx="114505" cy="365854"/>
            </a:xfrm>
            <a:custGeom>
              <a:avLst/>
              <a:gdLst>
                <a:gd name="T0" fmla="*/ 41 w 41"/>
                <a:gd name="T1" fmla="*/ 0 h 131"/>
                <a:gd name="T2" fmla="*/ 41 w 41"/>
                <a:gd name="T3" fmla="*/ 109 h 131"/>
                <a:gd name="T4" fmla="*/ 0 w 41"/>
                <a:gd name="T5" fmla="*/ 131 h 131"/>
                <a:gd name="T6" fmla="*/ 0 w 41"/>
                <a:gd name="T7" fmla="*/ 23 h 131"/>
                <a:gd name="T8" fmla="*/ 41 w 41"/>
                <a:gd name="T9" fmla="*/ 0 h 131"/>
              </a:gdLst>
              <a:ahLst/>
              <a:cxnLst>
                <a:cxn ang="0">
                  <a:pos x="T0" y="T1"/>
                </a:cxn>
                <a:cxn ang="0">
                  <a:pos x="T2" y="T3"/>
                </a:cxn>
                <a:cxn ang="0">
                  <a:pos x="T4" y="T5"/>
                </a:cxn>
                <a:cxn ang="0">
                  <a:pos x="T6" y="T7"/>
                </a:cxn>
                <a:cxn ang="0">
                  <a:pos x="T8" y="T9"/>
                </a:cxn>
              </a:cxnLst>
              <a:rect l="0" t="0" r="r" b="b"/>
              <a:pathLst>
                <a:path w="41" h="131">
                  <a:moveTo>
                    <a:pt x="41" y="0"/>
                  </a:moveTo>
                  <a:lnTo>
                    <a:pt x="41" y="109"/>
                  </a:lnTo>
                  <a:lnTo>
                    <a:pt x="0" y="131"/>
                  </a:lnTo>
                  <a:lnTo>
                    <a:pt x="0" y="23"/>
                  </a:lnTo>
                  <a:lnTo>
                    <a:pt x="41" y="0"/>
                  </a:lnTo>
                  <a:close/>
                </a:path>
              </a:pathLst>
            </a:custGeom>
            <a:solidFill>
              <a:srgbClr val="FFBE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îṧ1iḍè">
              <a:extLst>
                <a:ext uri="{FF2B5EF4-FFF2-40B4-BE49-F238E27FC236}">
                  <a16:creationId xmlns:a16="http://schemas.microsoft.com/office/drawing/2014/main" id="{E68AE8E3-11E1-4DDC-8C58-B20432163FE2}"/>
                </a:ext>
              </a:extLst>
            </p:cNvPr>
            <p:cNvSpPr/>
            <p:nvPr/>
          </p:nvSpPr>
          <p:spPr bwMode="auto">
            <a:xfrm>
              <a:off x="3780795" y="2579999"/>
              <a:ext cx="134053" cy="625580"/>
            </a:xfrm>
            <a:custGeom>
              <a:avLst/>
              <a:gdLst>
                <a:gd name="T0" fmla="*/ 48 w 48"/>
                <a:gd name="T1" fmla="*/ 224 h 224"/>
                <a:gd name="T2" fmla="*/ 0 w 48"/>
                <a:gd name="T3" fmla="*/ 197 h 224"/>
                <a:gd name="T4" fmla="*/ 0 w 48"/>
                <a:gd name="T5" fmla="*/ 0 h 224"/>
                <a:gd name="T6" fmla="*/ 48 w 48"/>
                <a:gd name="T7" fmla="*/ 27 h 224"/>
                <a:gd name="T8" fmla="*/ 48 w 48"/>
                <a:gd name="T9" fmla="*/ 224 h 224"/>
              </a:gdLst>
              <a:ahLst/>
              <a:cxnLst>
                <a:cxn ang="0">
                  <a:pos x="T0" y="T1"/>
                </a:cxn>
                <a:cxn ang="0">
                  <a:pos x="T2" y="T3"/>
                </a:cxn>
                <a:cxn ang="0">
                  <a:pos x="T4" y="T5"/>
                </a:cxn>
                <a:cxn ang="0">
                  <a:pos x="T6" y="T7"/>
                </a:cxn>
                <a:cxn ang="0">
                  <a:pos x="T8" y="T9"/>
                </a:cxn>
              </a:cxnLst>
              <a:rect l="0" t="0" r="r" b="b"/>
              <a:pathLst>
                <a:path w="48" h="224">
                  <a:moveTo>
                    <a:pt x="48" y="224"/>
                  </a:moveTo>
                  <a:lnTo>
                    <a:pt x="0" y="197"/>
                  </a:lnTo>
                  <a:lnTo>
                    <a:pt x="0" y="0"/>
                  </a:lnTo>
                  <a:lnTo>
                    <a:pt x="48" y="27"/>
                  </a:lnTo>
                  <a:lnTo>
                    <a:pt x="48" y="224"/>
                  </a:lnTo>
                  <a:close/>
                </a:path>
              </a:pathLst>
            </a:custGeom>
            <a:solidFill>
              <a:srgbClr val="4A38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şľïḋe">
              <a:extLst>
                <a:ext uri="{FF2B5EF4-FFF2-40B4-BE49-F238E27FC236}">
                  <a16:creationId xmlns:a16="http://schemas.microsoft.com/office/drawing/2014/main" id="{C5AA7C45-60BD-4D6A-8857-42B1E6C436D5}"/>
                </a:ext>
              </a:extLst>
            </p:cNvPr>
            <p:cNvSpPr/>
            <p:nvPr/>
          </p:nvSpPr>
          <p:spPr bwMode="auto">
            <a:xfrm>
              <a:off x="3780795" y="2510180"/>
              <a:ext cx="242972" cy="145224"/>
            </a:xfrm>
            <a:custGeom>
              <a:avLst/>
              <a:gdLst>
                <a:gd name="T0" fmla="*/ 48 w 87"/>
                <a:gd name="T1" fmla="*/ 52 h 52"/>
                <a:gd name="T2" fmla="*/ 0 w 87"/>
                <a:gd name="T3" fmla="*/ 25 h 52"/>
                <a:gd name="T4" fmla="*/ 41 w 87"/>
                <a:gd name="T5" fmla="*/ 0 h 52"/>
                <a:gd name="T6" fmla="*/ 87 w 87"/>
                <a:gd name="T7" fmla="*/ 29 h 52"/>
                <a:gd name="T8" fmla="*/ 48 w 87"/>
                <a:gd name="T9" fmla="*/ 52 h 52"/>
              </a:gdLst>
              <a:ahLst/>
              <a:cxnLst>
                <a:cxn ang="0">
                  <a:pos x="T0" y="T1"/>
                </a:cxn>
                <a:cxn ang="0">
                  <a:pos x="T2" y="T3"/>
                </a:cxn>
                <a:cxn ang="0">
                  <a:pos x="T4" y="T5"/>
                </a:cxn>
                <a:cxn ang="0">
                  <a:pos x="T6" y="T7"/>
                </a:cxn>
                <a:cxn ang="0">
                  <a:pos x="T8" y="T9"/>
                </a:cxn>
              </a:cxnLst>
              <a:rect l="0" t="0" r="r" b="b"/>
              <a:pathLst>
                <a:path w="87" h="52">
                  <a:moveTo>
                    <a:pt x="48" y="52"/>
                  </a:moveTo>
                  <a:lnTo>
                    <a:pt x="0" y="25"/>
                  </a:lnTo>
                  <a:lnTo>
                    <a:pt x="41" y="0"/>
                  </a:lnTo>
                  <a:lnTo>
                    <a:pt x="87" y="29"/>
                  </a:lnTo>
                  <a:lnTo>
                    <a:pt x="48" y="52"/>
                  </a:lnTo>
                  <a:close/>
                </a:path>
              </a:pathLst>
            </a:custGeom>
            <a:solidFill>
              <a:srgbClr val="8B68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ṧ1idê">
              <a:extLst>
                <a:ext uri="{FF2B5EF4-FFF2-40B4-BE49-F238E27FC236}">
                  <a16:creationId xmlns:a16="http://schemas.microsoft.com/office/drawing/2014/main" id="{A6A4A311-9901-4D94-90D9-C272B07D42E2}"/>
                </a:ext>
              </a:extLst>
            </p:cNvPr>
            <p:cNvSpPr/>
            <p:nvPr/>
          </p:nvSpPr>
          <p:spPr bwMode="auto">
            <a:xfrm>
              <a:off x="3914848" y="2591169"/>
              <a:ext cx="114505" cy="614409"/>
            </a:xfrm>
            <a:custGeom>
              <a:avLst/>
              <a:gdLst>
                <a:gd name="T0" fmla="*/ 39 w 41"/>
                <a:gd name="T1" fmla="*/ 0 h 220"/>
                <a:gd name="T2" fmla="*/ 41 w 41"/>
                <a:gd name="T3" fmla="*/ 195 h 220"/>
                <a:gd name="T4" fmla="*/ 0 w 41"/>
                <a:gd name="T5" fmla="*/ 220 h 220"/>
                <a:gd name="T6" fmla="*/ 0 w 41"/>
                <a:gd name="T7" fmla="*/ 23 h 220"/>
                <a:gd name="T8" fmla="*/ 39 w 41"/>
                <a:gd name="T9" fmla="*/ 0 h 220"/>
              </a:gdLst>
              <a:ahLst/>
              <a:cxnLst>
                <a:cxn ang="0">
                  <a:pos x="T0" y="T1"/>
                </a:cxn>
                <a:cxn ang="0">
                  <a:pos x="T2" y="T3"/>
                </a:cxn>
                <a:cxn ang="0">
                  <a:pos x="T4" y="T5"/>
                </a:cxn>
                <a:cxn ang="0">
                  <a:pos x="T6" y="T7"/>
                </a:cxn>
                <a:cxn ang="0">
                  <a:pos x="T8" y="T9"/>
                </a:cxn>
              </a:cxnLst>
              <a:rect l="0" t="0" r="r" b="b"/>
              <a:pathLst>
                <a:path w="41" h="220">
                  <a:moveTo>
                    <a:pt x="39" y="0"/>
                  </a:moveTo>
                  <a:lnTo>
                    <a:pt x="41" y="195"/>
                  </a:lnTo>
                  <a:lnTo>
                    <a:pt x="0" y="220"/>
                  </a:lnTo>
                  <a:lnTo>
                    <a:pt x="0" y="23"/>
                  </a:lnTo>
                  <a:lnTo>
                    <a:pt x="39" y="0"/>
                  </a:lnTo>
                  <a:close/>
                </a:path>
              </a:pathLst>
            </a:custGeom>
            <a:solidFill>
              <a:srgbClr val="8B68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ṡ1íḋé">
              <a:extLst>
                <a:ext uri="{FF2B5EF4-FFF2-40B4-BE49-F238E27FC236}">
                  <a16:creationId xmlns:a16="http://schemas.microsoft.com/office/drawing/2014/main" id="{27B7B211-1D72-4160-9FEC-8641CE8F0217}"/>
                </a:ext>
              </a:extLst>
            </p:cNvPr>
            <p:cNvSpPr/>
            <p:nvPr/>
          </p:nvSpPr>
          <p:spPr bwMode="auto">
            <a:xfrm>
              <a:off x="3560165" y="3124589"/>
              <a:ext cx="134053" cy="203873"/>
            </a:xfrm>
            <a:custGeom>
              <a:avLst/>
              <a:gdLst>
                <a:gd name="T0" fmla="*/ 48 w 48"/>
                <a:gd name="T1" fmla="*/ 73 h 73"/>
                <a:gd name="T2" fmla="*/ 2 w 48"/>
                <a:gd name="T3" fmla="*/ 46 h 73"/>
                <a:gd name="T4" fmla="*/ 0 w 48"/>
                <a:gd name="T5" fmla="*/ 0 h 73"/>
                <a:gd name="T6" fmla="*/ 48 w 48"/>
                <a:gd name="T7" fmla="*/ 29 h 73"/>
                <a:gd name="T8" fmla="*/ 48 w 48"/>
                <a:gd name="T9" fmla="*/ 73 h 73"/>
              </a:gdLst>
              <a:ahLst/>
              <a:cxnLst>
                <a:cxn ang="0">
                  <a:pos x="T0" y="T1"/>
                </a:cxn>
                <a:cxn ang="0">
                  <a:pos x="T2" y="T3"/>
                </a:cxn>
                <a:cxn ang="0">
                  <a:pos x="T4" y="T5"/>
                </a:cxn>
                <a:cxn ang="0">
                  <a:pos x="T6" y="T7"/>
                </a:cxn>
                <a:cxn ang="0">
                  <a:pos x="T8" y="T9"/>
                </a:cxn>
              </a:cxnLst>
              <a:rect l="0" t="0" r="r" b="b"/>
              <a:pathLst>
                <a:path w="48" h="73">
                  <a:moveTo>
                    <a:pt x="48" y="73"/>
                  </a:moveTo>
                  <a:lnTo>
                    <a:pt x="2" y="46"/>
                  </a:lnTo>
                  <a:lnTo>
                    <a:pt x="0" y="0"/>
                  </a:lnTo>
                  <a:lnTo>
                    <a:pt x="48" y="29"/>
                  </a:lnTo>
                  <a:lnTo>
                    <a:pt x="48" y="73"/>
                  </a:lnTo>
                  <a:close/>
                </a:path>
              </a:pathLst>
            </a:custGeom>
            <a:solidFill>
              <a:srgbClr val="882E3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íśļïḓé">
              <a:extLst>
                <a:ext uri="{FF2B5EF4-FFF2-40B4-BE49-F238E27FC236}">
                  <a16:creationId xmlns:a16="http://schemas.microsoft.com/office/drawing/2014/main" id="{A90EE504-D6C3-4584-B11A-92235654AB9A}"/>
                </a:ext>
              </a:extLst>
            </p:cNvPr>
            <p:cNvSpPr/>
            <p:nvPr/>
          </p:nvSpPr>
          <p:spPr bwMode="auto">
            <a:xfrm>
              <a:off x="3560165" y="3060355"/>
              <a:ext cx="248557" cy="145224"/>
            </a:xfrm>
            <a:custGeom>
              <a:avLst/>
              <a:gdLst>
                <a:gd name="T0" fmla="*/ 48 w 89"/>
                <a:gd name="T1" fmla="*/ 52 h 52"/>
                <a:gd name="T2" fmla="*/ 0 w 89"/>
                <a:gd name="T3" fmla="*/ 23 h 52"/>
                <a:gd name="T4" fmla="*/ 41 w 89"/>
                <a:gd name="T5" fmla="*/ 0 h 52"/>
                <a:gd name="T6" fmla="*/ 89 w 89"/>
                <a:gd name="T7" fmla="*/ 27 h 52"/>
                <a:gd name="T8" fmla="*/ 48 w 89"/>
                <a:gd name="T9" fmla="*/ 52 h 52"/>
              </a:gdLst>
              <a:ahLst/>
              <a:cxnLst>
                <a:cxn ang="0">
                  <a:pos x="T0" y="T1"/>
                </a:cxn>
                <a:cxn ang="0">
                  <a:pos x="T2" y="T3"/>
                </a:cxn>
                <a:cxn ang="0">
                  <a:pos x="T4" y="T5"/>
                </a:cxn>
                <a:cxn ang="0">
                  <a:pos x="T6" y="T7"/>
                </a:cxn>
                <a:cxn ang="0">
                  <a:pos x="T8" y="T9"/>
                </a:cxn>
              </a:cxnLst>
              <a:rect l="0" t="0" r="r" b="b"/>
              <a:pathLst>
                <a:path w="89" h="52">
                  <a:moveTo>
                    <a:pt x="48" y="52"/>
                  </a:moveTo>
                  <a:lnTo>
                    <a:pt x="0" y="23"/>
                  </a:lnTo>
                  <a:lnTo>
                    <a:pt x="41" y="0"/>
                  </a:lnTo>
                  <a:lnTo>
                    <a:pt x="89" y="27"/>
                  </a:lnTo>
                  <a:lnTo>
                    <a:pt x="48" y="52"/>
                  </a:lnTo>
                  <a:close/>
                </a:path>
              </a:pathLst>
            </a:custGeom>
            <a:solidFill>
              <a:srgbClr val="FF6A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ïṥľiḓê">
              <a:extLst>
                <a:ext uri="{FF2B5EF4-FFF2-40B4-BE49-F238E27FC236}">
                  <a16:creationId xmlns:a16="http://schemas.microsoft.com/office/drawing/2014/main" id="{F6758478-D4E4-455F-B707-F4FCA5D481BE}"/>
                </a:ext>
              </a:extLst>
            </p:cNvPr>
            <p:cNvSpPr/>
            <p:nvPr/>
          </p:nvSpPr>
          <p:spPr bwMode="auto">
            <a:xfrm>
              <a:off x="3694218" y="3135761"/>
              <a:ext cx="114505" cy="192702"/>
            </a:xfrm>
            <a:custGeom>
              <a:avLst/>
              <a:gdLst>
                <a:gd name="T0" fmla="*/ 41 w 41"/>
                <a:gd name="T1" fmla="*/ 0 h 69"/>
                <a:gd name="T2" fmla="*/ 41 w 41"/>
                <a:gd name="T3" fmla="*/ 46 h 69"/>
                <a:gd name="T4" fmla="*/ 0 w 41"/>
                <a:gd name="T5" fmla="*/ 69 h 69"/>
                <a:gd name="T6" fmla="*/ 0 w 41"/>
                <a:gd name="T7" fmla="*/ 25 h 69"/>
                <a:gd name="T8" fmla="*/ 41 w 41"/>
                <a:gd name="T9" fmla="*/ 0 h 69"/>
              </a:gdLst>
              <a:ahLst/>
              <a:cxnLst>
                <a:cxn ang="0">
                  <a:pos x="T0" y="T1"/>
                </a:cxn>
                <a:cxn ang="0">
                  <a:pos x="T2" y="T3"/>
                </a:cxn>
                <a:cxn ang="0">
                  <a:pos x="T4" y="T5"/>
                </a:cxn>
                <a:cxn ang="0">
                  <a:pos x="T6" y="T7"/>
                </a:cxn>
                <a:cxn ang="0">
                  <a:pos x="T8" y="T9"/>
                </a:cxn>
              </a:cxnLst>
              <a:rect l="0" t="0" r="r" b="b"/>
              <a:pathLst>
                <a:path w="41" h="69">
                  <a:moveTo>
                    <a:pt x="41" y="0"/>
                  </a:moveTo>
                  <a:lnTo>
                    <a:pt x="41" y="46"/>
                  </a:lnTo>
                  <a:lnTo>
                    <a:pt x="0" y="69"/>
                  </a:lnTo>
                  <a:lnTo>
                    <a:pt x="0" y="25"/>
                  </a:lnTo>
                  <a:lnTo>
                    <a:pt x="41" y="0"/>
                  </a:lnTo>
                  <a:close/>
                </a:path>
              </a:pathLst>
            </a:custGeom>
            <a:solidFill>
              <a:srgbClr val="FF566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íšḷîḍé">
              <a:extLst>
                <a:ext uri="{FF2B5EF4-FFF2-40B4-BE49-F238E27FC236}">
                  <a16:creationId xmlns:a16="http://schemas.microsoft.com/office/drawing/2014/main" id="{2F727691-4AAC-4AFA-966B-3D9074A81BC3}"/>
                </a:ext>
              </a:extLst>
            </p:cNvPr>
            <p:cNvSpPr/>
            <p:nvPr/>
          </p:nvSpPr>
          <p:spPr bwMode="auto">
            <a:xfrm>
              <a:off x="8131929" y="2264417"/>
              <a:ext cx="1010983" cy="1259540"/>
            </a:xfrm>
            <a:custGeom>
              <a:avLst/>
              <a:gdLst>
                <a:gd name="T0" fmla="*/ 174 w 174"/>
                <a:gd name="T1" fmla="*/ 215 h 217"/>
                <a:gd name="T2" fmla="*/ 172 w 174"/>
                <a:gd name="T3" fmla="*/ 94 h 217"/>
                <a:gd name="T4" fmla="*/ 171 w 174"/>
                <a:gd name="T5" fmla="*/ 93 h 217"/>
                <a:gd name="T6" fmla="*/ 2 w 174"/>
                <a:gd name="T7" fmla="*/ 1 h 217"/>
                <a:gd name="T8" fmla="*/ 0 w 174"/>
                <a:gd name="T9" fmla="*/ 2 h 217"/>
                <a:gd name="T10" fmla="*/ 3 w 174"/>
                <a:gd name="T11" fmla="*/ 123 h 217"/>
                <a:gd name="T12" fmla="*/ 3 w 174"/>
                <a:gd name="T13" fmla="*/ 124 h 217"/>
                <a:gd name="T14" fmla="*/ 173 w 174"/>
                <a:gd name="T15" fmla="*/ 216 h 217"/>
                <a:gd name="T16" fmla="*/ 174 w 174"/>
                <a:gd name="T17" fmla="*/ 215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4" h="217">
                  <a:moveTo>
                    <a:pt x="174" y="215"/>
                  </a:moveTo>
                  <a:cubicBezTo>
                    <a:pt x="172" y="94"/>
                    <a:pt x="172" y="94"/>
                    <a:pt x="172" y="94"/>
                  </a:cubicBezTo>
                  <a:cubicBezTo>
                    <a:pt x="172" y="94"/>
                    <a:pt x="171" y="93"/>
                    <a:pt x="171" y="93"/>
                  </a:cubicBezTo>
                  <a:cubicBezTo>
                    <a:pt x="2" y="1"/>
                    <a:pt x="2" y="1"/>
                    <a:pt x="2" y="1"/>
                  </a:cubicBezTo>
                  <a:cubicBezTo>
                    <a:pt x="1" y="0"/>
                    <a:pt x="0" y="1"/>
                    <a:pt x="0" y="2"/>
                  </a:cubicBezTo>
                  <a:cubicBezTo>
                    <a:pt x="3" y="123"/>
                    <a:pt x="3" y="123"/>
                    <a:pt x="3" y="123"/>
                  </a:cubicBezTo>
                  <a:cubicBezTo>
                    <a:pt x="3" y="123"/>
                    <a:pt x="3" y="123"/>
                    <a:pt x="3" y="124"/>
                  </a:cubicBezTo>
                  <a:cubicBezTo>
                    <a:pt x="173" y="216"/>
                    <a:pt x="173" y="216"/>
                    <a:pt x="173" y="216"/>
                  </a:cubicBezTo>
                  <a:cubicBezTo>
                    <a:pt x="173" y="217"/>
                    <a:pt x="174" y="216"/>
                    <a:pt x="174" y="215"/>
                  </a:cubicBezTo>
                  <a:close/>
                </a:path>
              </a:pathLst>
            </a:custGeom>
            <a:solidFill>
              <a:srgbClr val="3BC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ṧḷíḋe">
              <a:extLst>
                <a:ext uri="{FF2B5EF4-FFF2-40B4-BE49-F238E27FC236}">
                  <a16:creationId xmlns:a16="http://schemas.microsoft.com/office/drawing/2014/main" id="{D4454638-D68C-4276-AC94-67C38B5FCA39}"/>
                </a:ext>
              </a:extLst>
            </p:cNvPr>
            <p:cNvSpPr/>
            <p:nvPr/>
          </p:nvSpPr>
          <p:spPr bwMode="auto">
            <a:xfrm>
              <a:off x="8260396" y="2811799"/>
              <a:ext cx="742877" cy="441257"/>
            </a:xfrm>
            <a:custGeom>
              <a:avLst/>
              <a:gdLst>
                <a:gd name="T0" fmla="*/ 112 w 128"/>
                <a:gd name="T1" fmla="*/ 31 h 76"/>
                <a:gd name="T2" fmla="*/ 115 w 128"/>
                <a:gd name="T3" fmla="*/ 32 h 76"/>
                <a:gd name="T4" fmla="*/ 128 w 128"/>
                <a:gd name="T5" fmla="*/ 76 h 76"/>
                <a:gd name="T6" fmla="*/ 0 w 128"/>
                <a:gd name="T7" fmla="*/ 2 h 76"/>
                <a:gd name="T8" fmla="*/ 13 w 128"/>
                <a:gd name="T9" fmla="*/ 0 h 76"/>
                <a:gd name="T10" fmla="*/ 16 w 128"/>
                <a:gd name="T11" fmla="*/ 1 h 76"/>
                <a:gd name="T12" fmla="*/ 29 w 128"/>
                <a:gd name="T13" fmla="*/ 13 h 76"/>
                <a:gd name="T14" fmla="*/ 30 w 128"/>
                <a:gd name="T15" fmla="*/ 13 h 76"/>
                <a:gd name="T16" fmla="*/ 37 w 128"/>
                <a:gd name="T17" fmla="*/ 13 h 76"/>
                <a:gd name="T18" fmla="*/ 45 w 128"/>
                <a:gd name="T19" fmla="*/ 13 h 76"/>
                <a:gd name="T20" fmla="*/ 49 w 128"/>
                <a:gd name="T21" fmla="*/ 16 h 76"/>
                <a:gd name="T22" fmla="*/ 54 w 128"/>
                <a:gd name="T23" fmla="*/ 21 h 76"/>
                <a:gd name="T24" fmla="*/ 63 w 128"/>
                <a:gd name="T25" fmla="*/ 17 h 76"/>
                <a:gd name="T26" fmla="*/ 74 w 128"/>
                <a:gd name="T27" fmla="*/ 17 h 76"/>
                <a:gd name="T28" fmla="*/ 87 w 128"/>
                <a:gd name="T29" fmla="*/ 28 h 76"/>
                <a:gd name="T30" fmla="*/ 90 w 128"/>
                <a:gd name="T31" fmla="*/ 31 h 76"/>
                <a:gd name="T32" fmla="*/ 101 w 128"/>
                <a:gd name="T33" fmla="*/ 30 h 76"/>
                <a:gd name="T34" fmla="*/ 112 w 128"/>
                <a:gd name="T35" fmla="*/ 3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76">
                  <a:moveTo>
                    <a:pt x="112" y="31"/>
                  </a:moveTo>
                  <a:cubicBezTo>
                    <a:pt x="113" y="31"/>
                    <a:pt x="114" y="32"/>
                    <a:pt x="115" y="32"/>
                  </a:cubicBezTo>
                  <a:cubicBezTo>
                    <a:pt x="127" y="42"/>
                    <a:pt x="128" y="74"/>
                    <a:pt x="128" y="76"/>
                  </a:cubicBezTo>
                  <a:cubicBezTo>
                    <a:pt x="0" y="2"/>
                    <a:pt x="0" y="2"/>
                    <a:pt x="0" y="2"/>
                  </a:cubicBezTo>
                  <a:cubicBezTo>
                    <a:pt x="8" y="6"/>
                    <a:pt x="9" y="2"/>
                    <a:pt x="13" y="0"/>
                  </a:cubicBezTo>
                  <a:cubicBezTo>
                    <a:pt x="14" y="0"/>
                    <a:pt x="15" y="0"/>
                    <a:pt x="16" y="1"/>
                  </a:cubicBezTo>
                  <a:cubicBezTo>
                    <a:pt x="19" y="3"/>
                    <a:pt x="24" y="9"/>
                    <a:pt x="29" y="13"/>
                  </a:cubicBezTo>
                  <a:cubicBezTo>
                    <a:pt x="30" y="13"/>
                    <a:pt x="30" y="13"/>
                    <a:pt x="30" y="13"/>
                  </a:cubicBezTo>
                  <a:cubicBezTo>
                    <a:pt x="33" y="15"/>
                    <a:pt x="35" y="14"/>
                    <a:pt x="37" y="13"/>
                  </a:cubicBezTo>
                  <a:cubicBezTo>
                    <a:pt x="39" y="12"/>
                    <a:pt x="41" y="11"/>
                    <a:pt x="45" y="13"/>
                  </a:cubicBezTo>
                  <a:cubicBezTo>
                    <a:pt x="46" y="14"/>
                    <a:pt x="47" y="15"/>
                    <a:pt x="49" y="16"/>
                  </a:cubicBezTo>
                  <a:cubicBezTo>
                    <a:pt x="51" y="19"/>
                    <a:pt x="53" y="20"/>
                    <a:pt x="54" y="21"/>
                  </a:cubicBezTo>
                  <a:cubicBezTo>
                    <a:pt x="58" y="24"/>
                    <a:pt x="59" y="20"/>
                    <a:pt x="63" y="17"/>
                  </a:cubicBezTo>
                  <a:cubicBezTo>
                    <a:pt x="66" y="14"/>
                    <a:pt x="70" y="15"/>
                    <a:pt x="74" y="17"/>
                  </a:cubicBezTo>
                  <a:cubicBezTo>
                    <a:pt x="78" y="20"/>
                    <a:pt x="82" y="23"/>
                    <a:pt x="87" y="28"/>
                  </a:cubicBezTo>
                  <a:cubicBezTo>
                    <a:pt x="88" y="30"/>
                    <a:pt x="89" y="30"/>
                    <a:pt x="90" y="31"/>
                  </a:cubicBezTo>
                  <a:cubicBezTo>
                    <a:pt x="94" y="33"/>
                    <a:pt x="97" y="32"/>
                    <a:pt x="101" y="30"/>
                  </a:cubicBezTo>
                  <a:cubicBezTo>
                    <a:pt x="104" y="29"/>
                    <a:pt x="108" y="28"/>
                    <a:pt x="112"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îsḷïḓe">
              <a:extLst>
                <a:ext uri="{FF2B5EF4-FFF2-40B4-BE49-F238E27FC236}">
                  <a16:creationId xmlns:a16="http://schemas.microsoft.com/office/drawing/2014/main" id="{482D6EFA-0776-4FAF-B64B-AFA2A96C1B7B}"/>
                </a:ext>
              </a:extLst>
            </p:cNvPr>
            <p:cNvSpPr/>
            <p:nvPr/>
          </p:nvSpPr>
          <p:spPr bwMode="auto">
            <a:xfrm>
              <a:off x="7947607" y="368314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i$ļíḓe">
              <a:extLst>
                <a:ext uri="{FF2B5EF4-FFF2-40B4-BE49-F238E27FC236}">
                  <a16:creationId xmlns:a16="http://schemas.microsoft.com/office/drawing/2014/main" id="{4A2DCCB1-414F-4D91-88D9-0D95A12BADA8}"/>
                </a:ext>
              </a:extLst>
            </p:cNvPr>
            <p:cNvSpPr/>
            <p:nvPr/>
          </p:nvSpPr>
          <p:spPr bwMode="auto">
            <a:xfrm>
              <a:off x="7947607" y="368314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ï$1îďé">
              <a:extLst>
                <a:ext uri="{FF2B5EF4-FFF2-40B4-BE49-F238E27FC236}">
                  <a16:creationId xmlns:a16="http://schemas.microsoft.com/office/drawing/2014/main" id="{788D3DAC-6ECE-47FB-8D58-24DE0A5F380E}"/>
                </a:ext>
              </a:extLst>
            </p:cNvPr>
            <p:cNvSpPr/>
            <p:nvPr/>
          </p:nvSpPr>
          <p:spPr bwMode="auto">
            <a:xfrm>
              <a:off x="7523105" y="4481875"/>
              <a:ext cx="1672870" cy="971883"/>
            </a:xfrm>
            <a:custGeom>
              <a:avLst/>
              <a:gdLst>
                <a:gd name="T0" fmla="*/ 599 w 599"/>
                <a:gd name="T1" fmla="*/ 173 h 348"/>
                <a:gd name="T2" fmla="*/ 301 w 599"/>
                <a:gd name="T3" fmla="*/ 348 h 348"/>
                <a:gd name="T4" fmla="*/ 0 w 599"/>
                <a:gd name="T5" fmla="*/ 173 h 348"/>
                <a:gd name="T6" fmla="*/ 299 w 599"/>
                <a:gd name="T7" fmla="*/ 0 h 348"/>
                <a:gd name="T8" fmla="*/ 599 w 599"/>
                <a:gd name="T9" fmla="*/ 173 h 348"/>
              </a:gdLst>
              <a:ahLst/>
              <a:cxnLst>
                <a:cxn ang="0">
                  <a:pos x="T0" y="T1"/>
                </a:cxn>
                <a:cxn ang="0">
                  <a:pos x="T2" y="T3"/>
                </a:cxn>
                <a:cxn ang="0">
                  <a:pos x="T4" y="T5"/>
                </a:cxn>
                <a:cxn ang="0">
                  <a:pos x="T6" y="T7"/>
                </a:cxn>
                <a:cxn ang="0">
                  <a:pos x="T8" y="T9"/>
                </a:cxn>
              </a:cxnLst>
              <a:rect l="0" t="0" r="r" b="b"/>
              <a:pathLst>
                <a:path w="599" h="348">
                  <a:moveTo>
                    <a:pt x="599" y="173"/>
                  </a:moveTo>
                  <a:lnTo>
                    <a:pt x="301" y="348"/>
                  </a:lnTo>
                  <a:lnTo>
                    <a:pt x="0" y="173"/>
                  </a:lnTo>
                  <a:lnTo>
                    <a:pt x="299" y="0"/>
                  </a:lnTo>
                  <a:lnTo>
                    <a:pt x="599" y="173"/>
                  </a:lnTo>
                  <a:close/>
                </a:path>
              </a:pathLst>
            </a:custGeom>
            <a:solidFill>
              <a:srgbClr val="E7F2F7"/>
            </a:solidFill>
            <a:ln>
              <a:noFill/>
            </a:ln>
          </p:spPr>
          <p:txBody>
            <a:bodyPr anchor="ctr"/>
            <a:lstStyle/>
            <a:p>
              <a:pPr algn="ctr"/>
              <a:endParaRPr/>
            </a:p>
          </p:txBody>
        </p:sp>
        <p:sp>
          <p:nvSpPr>
            <p:cNvPr id="284" name="îṡḻiḑe">
              <a:extLst>
                <a:ext uri="{FF2B5EF4-FFF2-40B4-BE49-F238E27FC236}">
                  <a16:creationId xmlns:a16="http://schemas.microsoft.com/office/drawing/2014/main" id="{E31C4761-5557-43D9-8D07-DCD938CE8702}"/>
                </a:ext>
              </a:extLst>
            </p:cNvPr>
            <p:cNvSpPr/>
            <p:nvPr/>
          </p:nvSpPr>
          <p:spPr bwMode="auto">
            <a:xfrm>
              <a:off x="8168234" y="3839537"/>
              <a:ext cx="829453" cy="1496924"/>
            </a:xfrm>
            <a:custGeom>
              <a:avLst/>
              <a:gdLst>
                <a:gd name="T0" fmla="*/ 297 w 297"/>
                <a:gd name="T1" fmla="*/ 0 h 536"/>
                <a:gd name="T2" fmla="*/ 297 w 297"/>
                <a:gd name="T3" fmla="*/ 364 h 536"/>
                <a:gd name="T4" fmla="*/ 0 w 297"/>
                <a:gd name="T5" fmla="*/ 536 h 536"/>
                <a:gd name="T6" fmla="*/ 0 w 297"/>
                <a:gd name="T7" fmla="*/ 172 h 536"/>
                <a:gd name="T8" fmla="*/ 297 w 297"/>
                <a:gd name="T9" fmla="*/ 0 h 536"/>
              </a:gdLst>
              <a:ahLst/>
              <a:cxnLst>
                <a:cxn ang="0">
                  <a:pos x="T0" y="T1"/>
                </a:cxn>
                <a:cxn ang="0">
                  <a:pos x="T2" y="T3"/>
                </a:cxn>
                <a:cxn ang="0">
                  <a:pos x="T4" y="T5"/>
                </a:cxn>
                <a:cxn ang="0">
                  <a:pos x="T6" y="T7"/>
                </a:cxn>
                <a:cxn ang="0">
                  <a:pos x="T8" y="T9"/>
                </a:cxn>
              </a:cxnLst>
              <a:rect l="0" t="0" r="r" b="b"/>
              <a:pathLst>
                <a:path w="297" h="536">
                  <a:moveTo>
                    <a:pt x="297" y="0"/>
                  </a:moveTo>
                  <a:lnTo>
                    <a:pt x="297" y="364"/>
                  </a:lnTo>
                  <a:lnTo>
                    <a:pt x="0" y="536"/>
                  </a:lnTo>
                  <a:lnTo>
                    <a:pt x="0" y="172"/>
                  </a:lnTo>
                  <a:lnTo>
                    <a:pt x="297" y="0"/>
                  </a:lnTo>
                  <a:close/>
                </a:path>
              </a:pathLst>
            </a:custGeom>
            <a:gradFill>
              <a:gsLst>
                <a:gs pos="0">
                  <a:srgbClr val="BCD3EF"/>
                </a:gs>
                <a:gs pos="100000">
                  <a:srgbClr val="A2BDEC"/>
                </a:gs>
              </a:gsLst>
              <a:lin ang="2700000" scaled="0"/>
            </a:gradFill>
            <a:ln>
              <a:noFill/>
            </a:ln>
          </p:spPr>
          <p:txBody>
            <a:bodyPr anchor="ctr"/>
            <a:lstStyle/>
            <a:p>
              <a:pPr algn="ctr"/>
              <a:endParaRPr/>
            </a:p>
          </p:txBody>
        </p:sp>
        <p:sp>
          <p:nvSpPr>
            <p:cNvPr id="285" name="iṩ1ídè">
              <a:extLst>
                <a:ext uri="{FF2B5EF4-FFF2-40B4-BE49-F238E27FC236}">
                  <a16:creationId xmlns:a16="http://schemas.microsoft.com/office/drawing/2014/main" id="{3D6CE1C0-84CA-4F1C-BCCD-3C992EA8E229}"/>
                </a:ext>
              </a:extLst>
            </p:cNvPr>
            <p:cNvSpPr/>
            <p:nvPr/>
          </p:nvSpPr>
          <p:spPr bwMode="auto">
            <a:xfrm>
              <a:off x="7324818" y="3839537"/>
              <a:ext cx="843417" cy="1496924"/>
            </a:xfrm>
            <a:custGeom>
              <a:avLst/>
              <a:gdLst>
                <a:gd name="T0" fmla="*/ 302 w 302"/>
                <a:gd name="T1" fmla="*/ 172 h 536"/>
                <a:gd name="T2" fmla="*/ 302 w 302"/>
                <a:gd name="T3" fmla="*/ 536 h 536"/>
                <a:gd name="T4" fmla="*/ 0 w 302"/>
                <a:gd name="T5" fmla="*/ 364 h 536"/>
                <a:gd name="T6" fmla="*/ 0 w 302"/>
                <a:gd name="T7" fmla="*/ 0 h 536"/>
                <a:gd name="T8" fmla="*/ 302 w 302"/>
                <a:gd name="T9" fmla="*/ 172 h 536"/>
              </a:gdLst>
              <a:ahLst/>
              <a:cxnLst>
                <a:cxn ang="0">
                  <a:pos x="T0" y="T1"/>
                </a:cxn>
                <a:cxn ang="0">
                  <a:pos x="T2" y="T3"/>
                </a:cxn>
                <a:cxn ang="0">
                  <a:pos x="T4" y="T5"/>
                </a:cxn>
                <a:cxn ang="0">
                  <a:pos x="T6" y="T7"/>
                </a:cxn>
                <a:cxn ang="0">
                  <a:pos x="T8" y="T9"/>
                </a:cxn>
              </a:cxnLst>
              <a:rect l="0" t="0" r="r" b="b"/>
              <a:pathLst>
                <a:path w="302" h="536">
                  <a:moveTo>
                    <a:pt x="302" y="172"/>
                  </a:moveTo>
                  <a:lnTo>
                    <a:pt x="302" y="536"/>
                  </a:lnTo>
                  <a:lnTo>
                    <a:pt x="0" y="364"/>
                  </a:lnTo>
                  <a:lnTo>
                    <a:pt x="0" y="0"/>
                  </a:lnTo>
                  <a:lnTo>
                    <a:pt x="302" y="172"/>
                  </a:lnTo>
                  <a:close/>
                </a:path>
              </a:pathLst>
            </a:custGeom>
            <a:gradFill>
              <a:gsLst>
                <a:gs pos="0">
                  <a:srgbClr val="DBEFF6"/>
                </a:gs>
                <a:gs pos="100000">
                  <a:srgbClr val="BFDCEC"/>
                </a:gs>
              </a:gsLst>
              <a:lin ang="2700000" scaled="0"/>
            </a:gradFill>
            <a:ln>
              <a:noFill/>
            </a:ln>
          </p:spPr>
          <p:txBody>
            <a:bodyPr anchor="ctr"/>
            <a:lstStyle/>
            <a:p>
              <a:pPr algn="ctr"/>
              <a:endParaRPr/>
            </a:p>
          </p:txBody>
        </p:sp>
        <p:sp>
          <p:nvSpPr>
            <p:cNvPr id="286" name="ïşḻíḍé">
              <a:extLst>
                <a:ext uri="{FF2B5EF4-FFF2-40B4-BE49-F238E27FC236}">
                  <a16:creationId xmlns:a16="http://schemas.microsoft.com/office/drawing/2014/main" id="{2AA9238F-761F-4FD9-8845-E27A2753DBF7}"/>
                </a:ext>
              </a:extLst>
            </p:cNvPr>
            <p:cNvSpPr/>
            <p:nvPr/>
          </p:nvSpPr>
          <p:spPr bwMode="auto">
            <a:xfrm>
              <a:off x="7377882" y="4448362"/>
              <a:ext cx="754048" cy="871344"/>
            </a:xfrm>
            <a:custGeom>
              <a:avLst/>
              <a:gdLst>
                <a:gd name="T0" fmla="*/ 0 w 270"/>
                <a:gd name="T1" fmla="*/ 156 h 312"/>
                <a:gd name="T2" fmla="*/ 270 w 270"/>
                <a:gd name="T3" fmla="*/ 312 h 312"/>
                <a:gd name="T4" fmla="*/ 270 w 270"/>
                <a:gd name="T5" fmla="*/ 156 h 312"/>
                <a:gd name="T6" fmla="*/ 0 w 270"/>
                <a:gd name="T7" fmla="*/ 0 h 312"/>
                <a:gd name="T8" fmla="*/ 0 w 270"/>
                <a:gd name="T9" fmla="*/ 156 h 312"/>
              </a:gdLst>
              <a:ahLst/>
              <a:cxnLst>
                <a:cxn ang="0">
                  <a:pos x="T0" y="T1"/>
                </a:cxn>
                <a:cxn ang="0">
                  <a:pos x="T2" y="T3"/>
                </a:cxn>
                <a:cxn ang="0">
                  <a:pos x="T4" y="T5"/>
                </a:cxn>
                <a:cxn ang="0">
                  <a:pos x="T6" y="T7"/>
                </a:cxn>
                <a:cxn ang="0">
                  <a:pos x="T8" y="T9"/>
                </a:cxn>
              </a:cxnLst>
              <a:rect l="0" t="0" r="r" b="b"/>
              <a:pathLst>
                <a:path w="270" h="312">
                  <a:moveTo>
                    <a:pt x="0" y="156"/>
                  </a:moveTo>
                  <a:lnTo>
                    <a:pt x="270" y="312"/>
                  </a:lnTo>
                  <a:lnTo>
                    <a:pt x="270" y="156"/>
                  </a:lnTo>
                  <a:lnTo>
                    <a:pt x="0" y="0"/>
                  </a:lnTo>
                  <a:lnTo>
                    <a:pt x="0" y="156"/>
                  </a:lnTo>
                  <a:close/>
                </a:path>
              </a:pathLst>
            </a:custGeom>
            <a:solidFill>
              <a:srgbClr val="382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ïsḷídé">
              <a:extLst>
                <a:ext uri="{FF2B5EF4-FFF2-40B4-BE49-F238E27FC236}">
                  <a16:creationId xmlns:a16="http://schemas.microsoft.com/office/drawing/2014/main" id="{B005D6DA-0700-486B-8098-EEE49403E00D}"/>
                </a:ext>
              </a:extLst>
            </p:cNvPr>
            <p:cNvSpPr/>
            <p:nvPr/>
          </p:nvSpPr>
          <p:spPr bwMode="auto">
            <a:xfrm>
              <a:off x="7324818" y="3350803"/>
              <a:ext cx="1672870" cy="969092"/>
            </a:xfrm>
            <a:custGeom>
              <a:avLst/>
              <a:gdLst>
                <a:gd name="T0" fmla="*/ 599 w 599"/>
                <a:gd name="T1" fmla="*/ 175 h 347"/>
                <a:gd name="T2" fmla="*/ 302 w 599"/>
                <a:gd name="T3" fmla="*/ 347 h 347"/>
                <a:gd name="T4" fmla="*/ 0 w 599"/>
                <a:gd name="T5" fmla="*/ 175 h 347"/>
                <a:gd name="T6" fmla="*/ 300 w 599"/>
                <a:gd name="T7" fmla="*/ 0 h 347"/>
                <a:gd name="T8" fmla="*/ 599 w 599"/>
                <a:gd name="T9" fmla="*/ 175 h 347"/>
              </a:gdLst>
              <a:ahLst/>
              <a:cxnLst>
                <a:cxn ang="0">
                  <a:pos x="T0" y="T1"/>
                </a:cxn>
                <a:cxn ang="0">
                  <a:pos x="T2" y="T3"/>
                </a:cxn>
                <a:cxn ang="0">
                  <a:pos x="T4" y="T5"/>
                </a:cxn>
                <a:cxn ang="0">
                  <a:pos x="T6" y="T7"/>
                </a:cxn>
                <a:cxn ang="0">
                  <a:pos x="T8" y="T9"/>
                </a:cxn>
              </a:cxnLst>
              <a:rect l="0" t="0" r="r" b="b"/>
              <a:pathLst>
                <a:path w="599" h="347">
                  <a:moveTo>
                    <a:pt x="599" y="175"/>
                  </a:moveTo>
                  <a:lnTo>
                    <a:pt x="302" y="347"/>
                  </a:lnTo>
                  <a:lnTo>
                    <a:pt x="0" y="175"/>
                  </a:lnTo>
                  <a:lnTo>
                    <a:pt x="300" y="0"/>
                  </a:lnTo>
                  <a:lnTo>
                    <a:pt x="599" y="175"/>
                  </a:lnTo>
                  <a:close/>
                </a:path>
              </a:pathLst>
            </a:custGeom>
            <a:gradFill>
              <a:gsLst>
                <a:gs pos="0">
                  <a:srgbClr val="F3FBFC"/>
                </a:gs>
                <a:gs pos="100000">
                  <a:srgbClr val="F2FAFC"/>
                </a:gs>
              </a:gsLst>
              <a:lin ang="2700000" scaled="0"/>
            </a:gradFill>
            <a:ln>
              <a:noFill/>
            </a:ln>
          </p:spPr>
          <p:txBody>
            <a:bodyPr anchor="ctr"/>
            <a:lstStyle/>
            <a:p>
              <a:pPr algn="ctr"/>
              <a:endParaRPr/>
            </a:p>
          </p:txBody>
        </p:sp>
        <p:sp>
          <p:nvSpPr>
            <p:cNvPr id="288" name="ís1îďe">
              <a:extLst>
                <a:ext uri="{FF2B5EF4-FFF2-40B4-BE49-F238E27FC236}">
                  <a16:creationId xmlns:a16="http://schemas.microsoft.com/office/drawing/2014/main" id="{5B0A6D6A-D45F-410A-8981-3FE3D9A21950}"/>
                </a:ext>
              </a:extLst>
            </p:cNvPr>
            <p:cNvSpPr/>
            <p:nvPr/>
          </p:nvSpPr>
          <p:spPr bwMode="auto">
            <a:xfrm>
              <a:off x="8335800" y="4071336"/>
              <a:ext cx="547383" cy="388196"/>
            </a:xfrm>
            <a:custGeom>
              <a:avLst/>
              <a:gdLst>
                <a:gd name="T0" fmla="*/ 3 w 94"/>
                <a:gd name="T1" fmla="*/ 67 h 67"/>
                <a:gd name="T2" fmla="*/ 90 w 94"/>
                <a:gd name="T3" fmla="*/ 17 h 67"/>
                <a:gd name="T4" fmla="*/ 94 w 94"/>
                <a:gd name="T5" fmla="*/ 9 h 67"/>
                <a:gd name="T6" fmla="*/ 94 w 94"/>
                <a:gd name="T7" fmla="*/ 3 h 67"/>
                <a:gd name="T8" fmla="*/ 94 w 94"/>
                <a:gd name="T9" fmla="*/ 1 h 67"/>
                <a:gd name="T10" fmla="*/ 91 w 94"/>
                <a:gd name="T11" fmla="*/ 1 h 67"/>
                <a:gd name="T12" fmla="*/ 4 w 94"/>
                <a:gd name="T13" fmla="*/ 51 h 67"/>
                <a:gd name="T14" fmla="*/ 0 w 94"/>
                <a:gd name="T15" fmla="*/ 59 h 67"/>
                <a:gd name="T16" fmla="*/ 0 w 94"/>
                <a:gd name="T17" fmla="*/ 65 h 67"/>
                <a:gd name="T18" fmla="*/ 0 w 94"/>
                <a:gd name="T19" fmla="*/ 67 h 67"/>
                <a:gd name="T20" fmla="*/ 3 w 94"/>
                <a:gd name="T2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3" y="67"/>
                  </a:moveTo>
                  <a:cubicBezTo>
                    <a:pt x="90" y="17"/>
                    <a:pt x="90" y="17"/>
                    <a:pt x="90" y="17"/>
                  </a:cubicBezTo>
                  <a:cubicBezTo>
                    <a:pt x="92" y="15"/>
                    <a:pt x="94" y="12"/>
                    <a:pt x="94" y="9"/>
                  </a:cubicBezTo>
                  <a:cubicBezTo>
                    <a:pt x="94" y="3"/>
                    <a:pt x="94" y="3"/>
                    <a:pt x="94" y="3"/>
                  </a:cubicBezTo>
                  <a:cubicBezTo>
                    <a:pt x="94" y="2"/>
                    <a:pt x="94" y="1"/>
                    <a:pt x="94" y="1"/>
                  </a:cubicBezTo>
                  <a:cubicBezTo>
                    <a:pt x="93" y="0"/>
                    <a:pt x="92" y="0"/>
                    <a:pt x="91" y="1"/>
                  </a:cubicBezTo>
                  <a:cubicBezTo>
                    <a:pt x="4" y="51"/>
                    <a:pt x="4" y="51"/>
                    <a:pt x="4" y="51"/>
                  </a:cubicBezTo>
                  <a:cubicBezTo>
                    <a:pt x="2" y="53"/>
                    <a:pt x="0" y="56"/>
                    <a:pt x="0" y="59"/>
                  </a:cubicBezTo>
                  <a:cubicBezTo>
                    <a:pt x="0" y="65"/>
                    <a:pt x="0" y="65"/>
                    <a:pt x="0" y="65"/>
                  </a:cubicBezTo>
                  <a:cubicBezTo>
                    <a:pt x="0" y="66"/>
                    <a:pt x="0" y="67"/>
                    <a:pt x="0" y="67"/>
                  </a:cubicBezTo>
                  <a:cubicBezTo>
                    <a:pt x="1" y="67"/>
                    <a:pt x="2" y="67"/>
                    <a:pt x="3" y="67"/>
                  </a:cubicBezTo>
                  <a:close/>
                </a:path>
              </a:pathLst>
            </a:custGeom>
            <a:solidFill>
              <a:srgbClr val="6377A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íṥḷiḓê">
              <a:extLst>
                <a:ext uri="{FF2B5EF4-FFF2-40B4-BE49-F238E27FC236}">
                  <a16:creationId xmlns:a16="http://schemas.microsoft.com/office/drawing/2014/main" id="{FA66E1A4-0F30-463B-AD5C-5877409FDE65}"/>
                </a:ext>
              </a:extLst>
            </p:cNvPr>
            <p:cNvSpPr/>
            <p:nvPr/>
          </p:nvSpPr>
          <p:spPr bwMode="auto">
            <a:xfrm>
              <a:off x="8335800" y="4495838"/>
              <a:ext cx="547383" cy="388196"/>
            </a:xfrm>
            <a:custGeom>
              <a:avLst/>
              <a:gdLst>
                <a:gd name="T0" fmla="*/ 3 w 94"/>
                <a:gd name="T1" fmla="*/ 66 h 67"/>
                <a:gd name="T2" fmla="*/ 90 w 94"/>
                <a:gd name="T3" fmla="*/ 16 h 67"/>
                <a:gd name="T4" fmla="*/ 94 w 94"/>
                <a:gd name="T5" fmla="*/ 8 h 67"/>
                <a:gd name="T6" fmla="*/ 94 w 94"/>
                <a:gd name="T7" fmla="*/ 2 h 67"/>
                <a:gd name="T8" fmla="*/ 94 w 94"/>
                <a:gd name="T9" fmla="*/ 0 h 67"/>
                <a:gd name="T10" fmla="*/ 91 w 94"/>
                <a:gd name="T11" fmla="*/ 0 h 67"/>
                <a:gd name="T12" fmla="*/ 4 w 94"/>
                <a:gd name="T13" fmla="*/ 50 h 67"/>
                <a:gd name="T14" fmla="*/ 0 w 94"/>
                <a:gd name="T15" fmla="*/ 58 h 67"/>
                <a:gd name="T16" fmla="*/ 0 w 94"/>
                <a:gd name="T17" fmla="*/ 64 h 67"/>
                <a:gd name="T18" fmla="*/ 0 w 94"/>
                <a:gd name="T19" fmla="*/ 66 h 67"/>
                <a:gd name="T20" fmla="*/ 3 w 94"/>
                <a:gd name="T21" fmla="*/ 6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3" y="66"/>
                  </a:moveTo>
                  <a:cubicBezTo>
                    <a:pt x="90" y="16"/>
                    <a:pt x="90" y="16"/>
                    <a:pt x="90" y="16"/>
                  </a:cubicBezTo>
                  <a:cubicBezTo>
                    <a:pt x="92" y="14"/>
                    <a:pt x="94" y="11"/>
                    <a:pt x="94" y="8"/>
                  </a:cubicBezTo>
                  <a:cubicBezTo>
                    <a:pt x="94" y="2"/>
                    <a:pt x="94" y="2"/>
                    <a:pt x="94" y="2"/>
                  </a:cubicBezTo>
                  <a:cubicBezTo>
                    <a:pt x="94" y="1"/>
                    <a:pt x="94" y="0"/>
                    <a:pt x="94" y="0"/>
                  </a:cubicBezTo>
                  <a:cubicBezTo>
                    <a:pt x="93" y="0"/>
                    <a:pt x="92" y="0"/>
                    <a:pt x="91" y="0"/>
                  </a:cubicBezTo>
                  <a:cubicBezTo>
                    <a:pt x="4" y="50"/>
                    <a:pt x="4" y="50"/>
                    <a:pt x="4" y="50"/>
                  </a:cubicBezTo>
                  <a:cubicBezTo>
                    <a:pt x="2" y="52"/>
                    <a:pt x="0" y="55"/>
                    <a:pt x="0" y="58"/>
                  </a:cubicBezTo>
                  <a:cubicBezTo>
                    <a:pt x="0" y="64"/>
                    <a:pt x="0" y="64"/>
                    <a:pt x="0" y="64"/>
                  </a:cubicBezTo>
                  <a:cubicBezTo>
                    <a:pt x="0" y="65"/>
                    <a:pt x="0" y="66"/>
                    <a:pt x="0" y="66"/>
                  </a:cubicBezTo>
                  <a:cubicBezTo>
                    <a:pt x="1" y="67"/>
                    <a:pt x="2" y="66"/>
                    <a:pt x="3" y="66"/>
                  </a:cubicBezTo>
                  <a:close/>
                </a:path>
              </a:pathLst>
            </a:custGeom>
            <a:solidFill>
              <a:srgbClr val="6377A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ṡļîḑè">
              <a:extLst>
                <a:ext uri="{FF2B5EF4-FFF2-40B4-BE49-F238E27FC236}">
                  <a16:creationId xmlns:a16="http://schemas.microsoft.com/office/drawing/2014/main" id="{74DC95DD-5A82-4512-BC98-572FBE1BE889}"/>
                </a:ext>
              </a:extLst>
            </p:cNvPr>
            <p:cNvSpPr/>
            <p:nvPr/>
          </p:nvSpPr>
          <p:spPr bwMode="auto">
            <a:xfrm>
              <a:off x="8383278" y="4674575"/>
              <a:ext cx="226215" cy="161981"/>
            </a:xfrm>
            <a:custGeom>
              <a:avLst/>
              <a:gdLst>
                <a:gd name="T0" fmla="*/ 81 w 81"/>
                <a:gd name="T1" fmla="*/ 0 h 58"/>
                <a:gd name="T2" fmla="*/ 81 w 81"/>
                <a:gd name="T3" fmla="*/ 0 h 58"/>
                <a:gd name="T4" fmla="*/ 81 w 81"/>
                <a:gd name="T5" fmla="*/ 0 h 58"/>
                <a:gd name="T6" fmla="*/ 0 w 81"/>
                <a:gd name="T7" fmla="*/ 48 h 58"/>
                <a:gd name="T8" fmla="*/ 0 w 81"/>
                <a:gd name="T9" fmla="*/ 58 h 58"/>
                <a:gd name="T10" fmla="*/ 0 w 81"/>
                <a:gd name="T11" fmla="*/ 58 h 58"/>
                <a:gd name="T12" fmla="*/ 0 w 81"/>
                <a:gd name="T13" fmla="*/ 58 h 58"/>
                <a:gd name="T14" fmla="*/ 81 w 81"/>
                <a:gd name="T15" fmla="*/ 10 h 58"/>
                <a:gd name="T16" fmla="*/ 81 w 81"/>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58">
                  <a:moveTo>
                    <a:pt x="81" y="0"/>
                  </a:moveTo>
                  <a:lnTo>
                    <a:pt x="81" y="0"/>
                  </a:lnTo>
                  <a:lnTo>
                    <a:pt x="81" y="0"/>
                  </a:lnTo>
                  <a:lnTo>
                    <a:pt x="0" y="48"/>
                  </a:lnTo>
                  <a:lnTo>
                    <a:pt x="0" y="58"/>
                  </a:lnTo>
                  <a:lnTo>
                    <a:pt x="0" y="58"/>
                  </a:lnTo>
                  <a:lnTo>
                    <a:pt x="0" y="58"/>
                  </a:lnTo>
                  <a:lnTo>
                    <a:pt x="81" y="10"/>
                  </a:lnTo>
                  <a:lnTo>
                    <a:pt x="81" y="0"/>
                  </a:lnTo>
                  <a:close/>
                </a:path>
              </a:pathLst>
            </a:custGeom>
            <a:solidFill>
              <a:srgbClr val="48C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iŝ1iḍê">
              <a:extLst>
                <a:ext uri="{FF2B5EF4-FFF2-40B4-BE49-F238E27FC236}">
                  <a16:creationId xmlns:a16="http://schemas.microsoft.com/office/drawing/2014/main" id="{C313231B-389F-417E-A2A3-AC83F61D84F5}"/>
                </a:ext>
              </a:extLst>
            </p:cNvPr>
            <p:cNvSpPr/>
            <p:nvPr/>
          </p:nvSpPr>
          <p:spPr bwMode="auto">
            <a:xfrm>
              <a:off x="8335800" y="4702502"/>
              <a:ext cx="547383" cy="390988"/>
            </a:xfrm>
            <a:custGeom>
              <a:avLst/>
              <a:gdLst>
                <a:gd name="T0" fmla="*/ 3 w 94"/>
                <a:gd name="T1" fmla="*/ 66 h 67"/>
                <a:gd name="T2" fmla="*/ 90 w 94"/>
                <a:gd name="T3" fmla="*/ 16 h 67"/>
                <a:gd name="T4" fmla="*/ 94 w 94"/>
                <a:gd name="T5" fmla="*/ 8 h 67"/>
                <a:gd name="T6" fmla="*/ 94 w 94"/>
                <a:gd name="T7" fmla="*/ 2 h 67"/>
                <a:gd name="T8" fmla="*/ 94 w 94"/>
                <a:gd name="T9" fmla="*/ 0 h 67"/>
                <a:gd name="T10" fmla="*/ 91 w 94"/>
                <a:gd name="T11" fmla="*/ 0 h 67"/>
                <a:gd name="T12" fmla="*/ 4 w 94"/>
                <a:gd name="T13" fmla="*/ 50 h 67"/>
                <a:gd name="T14" fmla="*/ 0 w 94"/>
                <a:gd name="T15" fmla="*/ 58 h 67"/>
                <a:gd name="T16" fmla="*/ 0 w 94"/>
                <a:gd name="T17" fmla="*/ 64 h 67"/>
                <a:gd name="T18" fmla="*/ 0 w 94"/>
                <a:gd name="T19" fmla="*/ 66 h 67"/>
                <a:gd name="T20" fmla="*/ 3 w 94"/>
                <a:gd name="T21" fmla="*/ 6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3" y="66"/>
                  </a:moveTo>
                  <a:cubicBezTo>
                    <a:pt x="90" y="16"/>
                    <a:pt x="90" y="16"/>
                    <a:pt x="90" y="16"/>
                  </a:cubicBezTo>
                  <a:cubicBezTo>
                    <a:pt x="92" y="14"/>
                    <a:pt x="94" y="11"/>
                    <a:pt x="94" y="8"/>
                  </a:cubicBezTo>
                  <a:cubicBezTo>
                    <a:pt x="94" y="2"/>
                    <a:pt x="94" y="2"/>
                    <a:pt x="94" y="2"/>
                  </a:cubicBezTo>
                  <a:cubicBezTo>
                    <a:pt x="94" y="1"/>
                    <a:pt x="94" y="0"/>
                    <a:pt x="94" y="0"/>
                  </a:cubicBezTo>
                  <a:cubicBezTo>
                    <a:pt x="93" y="0"/>
                    <a:pt x="92" y="0"/>
                    <a:pt x="91" y="0"/>
                  </a:cubicBezTo>
                  <a:cubicBezTo>
                    <a:pt x="4" y="50"/>
                    <a:pt x="4" y="50"/>
                    <a:pt x="4" y="50"/>
                  </a:cubicBezTo>
                  <a:cubicBezTo>
                    <a:pt x="2" y="52"/>
                    <a:pt x="0" y="55"/>
                    <a:pt x="0" y="58"/>
                  </a:cubicBezTo>
                  <a:cubicBezTo>
                    <a:pt x="0" y="64"/>
                    <a:pt x="0" y="64"/>
                    <a:pt x="0" y="64"/>
                  </a:cubicBezTo>
                  <a:cubicBezTo>
                    <a:pt x="0" y="65"/>
                    <a:pt x="0" y="66"/>
                    <a:pt x="0" y="66"/>
                  </a:cubicBezTo>
                  <a:cubicBezTo>
                    <a:pt x="1" y="67"/>
                    <a:pt x="2" y="67"/>
                    <a:pt x="3" y="66"/>
                  </a:cubicBezTo>
                  <a:close/>
                </a:path>
              </a:pathLst>
            </a:custGeom>
            <a:solidFill>
              <a:srgbClr val="6377A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iṡḷíḓê">
              <a:extLst>
                <a:ext uri="{FF2B5EF4-FFF2-40B4-BE49-F238E27FC236}">
                  <a16:creationId xmlns:a16="http://schemas.microsoft.com/office/drawing/2014/main" id="{ED8751B2-5E0F-4C89-9639-1622350700DC}"/>
                </a:ext>
              </a:extLst>
            </p:cNvPr>
            <p:cNvSpPr/>
            <p:nvPr/>
          </p:nvSpPr>
          <p:spPr bwMode="auto">
            <a:xfrm>
              <a:off x="8383278" y="4884033"/>
              <a:ext cx="226215" cy="161981"/>
            </a:xfrm>
            <a:custGeom>
              <a:avLst/>
              <a:gdLst>
                <a:gd name="T0" fmla="*/ 81 w 81"/>
                <a:gd name="T1" fmla="*/ 0 h 58"/>
                <a:gd name="T2" fmla="*/ 81 w 81"/>
                <a:gd name="T3" fmla="*/ 0 h 58"/>
                <a:gd name="T4" fmla="*/ 81 w 81"/>
                <a:gd name="T5" fmla="*/ 0 h 58"/>
                <a:gd name="T6" fmla="*/ 0 w 81"/>
                <a:gd name="T7" fmla="*/ 48 h 58"/>
                <a:gd name="T8" fmla="*/ 0 w 81"/>
                <a:gd name="T9" fmla="*/ 58 h 58"/>
                <a:gd name="T10" fmla="*/ 0 w 81"/>
                <a:gd name="T11" fmla="*/ 58 h 58"/>
                <a:gd name="T12" fmla="*/ 0 w 81"/>
                <a:gd name="T13" fmla="*/ 58 h 58"/>
                <a:gd name="T14" fmla="*/ 81 w 81"/>
                <a:gd name="T15" fmla="*/ 10 h 58"/>
                <a:gd name="T16" fmla="*/ 81 w 81"/>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58">
                  <a:moveTo>
                    <a:pt x="81" y="0"/>
                  </a:moveTo>
                  <a:lnTo>
                    <a:pt x="81" y="0"/>
                  </a:lnTo>
                  <a:lnTo>
                    <a:pt x="81" y="0"/>
                  </a:lnTo>
                  <a:lnTo>
                    <a:pt x="0" y="48"/>
                  </a:lnTo>
                  <a:lnTo>
                    <a:pt x="0" y="58"/>
                  </a:lnTo>
                  <a:lnTo>
                    <a:pt x="0" y="58"/>
                  </a:lnTo>
                  <a:lnTo>
                    <a:pt x="0" y="58"/>
                  </a:lnTo>
                  <a:lnTo>
                    <a:pt x="81" y="10"/>
                  </a:lnTo>
                  <a:lnTo>
                    <a:pt x="81" y="0"/>
                  </a:lnTo>
                  <a:close/>
                </a:path>
              </a:pathLst>
            </a:custGeom>
            <a:solidFill>
              <a:srgbClr val="48C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ṡľíďè">
              <a:extLst>
                <a:ext uri="{FF2B5EF4-FFF2-40B4-BE49-F238E27FC236}">
                  <a16:creationId xmlns:a16="http://schemas.microsoft.com/office/drawing/2014/main" id="{7B159AEB-A312-4ECA-B555-9439E8FC678C}"/>
                </a:ext>
              </a:extLst>
            </p:cNvPr>
            <p:cNvSpPr/>
            <p:nvPr/>
          </p:nvSpPr>
          <p:spPr bwMode="auto">
            <a:xfrm>
              <a:off x="7673915" y="3577018"/>
              <a:ext cx="952335" cy="527835"/>
            </a:xfrm>
            <a:prstGeom prst="ellipse">
              <a:avLst/>
            </a:prstGeom>
            <a:solidFill>
              <a:srgbClr val="94A3C0">
                <a:alpha val="20000"/>
              </a:srgbClr>
            </a:solidFill>
            <a:ln>
              <a:noFill/>
            </a:ln>
          </p:spPr>
          <p:txBody>
            <a:bodyPr anchor="ctr"/>
            <a:lstStyle/>
            <a:p>
              <a:pPr algn="ctr"/>
              <a:endParaRPr/>
            </a:p>
          </p:txBody>
        </p:sp>
        <p:sp>
          <p:nvSpPr>
            <p:cNvPr id="294" name="iṥļïďé">
              <a:extLst>
                <a:ext uri="{FF2B5EF4-FFF2-40B4-BE49-F238E27FC236}">
                  <a16:creationId xmlns:a16="http://schemas.microsoft.com/office/drawing/2014/main" id="{66CDFC90-E6CC-451D-9D56-13C3B9C1F327}"/>
                </a:ext>
              </a:extLst>
            </p:cNvPr>
            <p:cNvSpPr/>
            <p:nvPr/>
          </p:nvSpPr>
          <p:spPr bwMode="auto">
            <a:xfrm>
              <a:off x="8148686" y="3484856"/>
              <a:ext cx="245764" cy="198288"/>
            </a:xfrm>
            <a:custGeom>
              <a:avLst/>
              <a:gdLst>
                <a:gd name="T0" fmla="*/ 88 w 88"/>
                <a:gd name="T1" fmla="*/ 0 h 71"/>
                <a:gd name="T2" fmla="*/ 88 w 88"/>
                <a:gd name="T3" fmla="*/ 21 h 71"/>
                <a:gd name="T4" fmla="*/ 0 w 88"/>
                <a:gd name="T5" fmla="*/ 71 h 71"/>
                <a:gd name="T6" fmla="*/ 0 w 88"/>
                <a:gd name="T7" fmla="*/ 52 h 71"/>
                <a:gd name="T8" fmla="*/ 88 w 88"/>
                <a:gd name="T9" fmla="*/ 0 h 71"/>
              </a:gdLst>
              <a:ahLst/>
              <a:cxnLst>
                <a:cxn ang="0">
                  <a:pos x="T0" y="T1"/>
                </a:cxn>
                <a:cxn ang="0">
                  <a:pos x="T2" y="T3"/>
                </a:cxn>
                <a:cxn ang="0">
                  <a:pos x="T4" y="T5"/>
                </a:cxn>
                <a:cxn ang="0">
                  <a:pos x="T6" y="T7"/>
                </a:cxn>
                <a:cxn ang="0">
                  <a:pos x="T8" y="T9"/>
                </a:cxn>
              </a:cxnLst>
              <a:rect l="0" t="0" r="r" b="b"/>
              <a:pathLst>
                <a:path w="88" h="71">
                  <a:moveTo>
                    <a:pt x="88" y="0"/>
                  </a:moveTo>
                  <a:lnTo>
                    <a:pt x="88" y="21"/>
                  </a:lnTo>
                  <a:lnTo>
                    <a:pt x="0" y="71"/>
                  </a:lnTo>
                  <a:lnTo>
                    <a:pt x="0" y="52"/>
                  </a:lnTo>
                  <a:lnTo>
                    <a:pt x="88" y="0"/>
                  </a:lnTo>
                  <a:close/>
                </a:path>
              </a:pathLst>
            </a:custGeom>
            <a:solidFill>
              <a:srgbClr val="FF7C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îş1iḋê">
              <a:extLst>
                <a:ext uri="{FF2B5EF4-FFF2-40B4-BE49-F238E27FC236}">
                  <a16:creationId xmlns:a16="http://schemas.microsoft.com/office/drawing/2014/main" id="{23B36868-8888-4E56-9F65-8D00548F2AF1}"/>
                </a:ext>
              </a:extLst>
            </p:cNvPr>
            <p:cNvSpPr/>
            <p:nvPr/>
          </p:nvSpPr>
          <p:spPr bwMode="auto">
            <a:xfrm>
              <a:off x="7835895" y="3537919"/>
              <a:ext cx="312790" cy="145224"/>
            </a:xfrm>
            <a:custGeom>
              <a:avLst/>
              <a:gdLst>
                <a:gd name="T0" fmla="*/ 112 w 112"/>
                <a:gd name="T1" fmla="*/ 33 h 52"/>
                <a:gd name="T2" fmla="*/ 112 w 112"/>
                <a:gd name="T3" fmla="*/ 52 h 52"/>
                <a:gd name="T4" fmla="*/ 0 w 112"/>
                <a:gd name="T5" fmla="*/ 18 h 52"/>
                <a:gd name="T6" fmla="*/ 0 w 112"/>
                <a:gd name="T7" fmla="*/ 0 h 52"/>
                <a:gd name="T8" fmla="*/ 112 w 112"/>
                <a:gd name="T9" fmla="*/ 33 h 52"/>
              </a:gdLst>
              <a:ahLst/>
              <a:cxnLst>
                <a:cxn ang="0">
                  <a:pos x="T0" y="T1"/>
                </a:cxn>
                <a:cxn ang="0">
                  <a:pos x="T2" y="T3"/>
                </a:cxn>
                <a:cxn ang="0">
                  <a:pos x="T4" y="T5"/>
                </a:cxn>
                <a:cxn ang="0">
                  <a:pos x="T6" y="T7"/>
                </a:cxn>
                <a:cxn ang="0">
                  <a:pos x="T8" y="T9"/>
                </a:cxn>
              </a:cxnLst>
              <a:rect l="0" t="0" r="r" b="b"/>
              <a:pathLst>
                <a:path w="112" h="52">
                  <a:moveTo>
                    <a:pt x="112" y="33"/>
                  </a:moveTo>
                  <a:lnTo>
                    <a:pt x="112" y="52"/>
                  </a:lnTo>
                  <a:lnTo>
                    <a:pt x="0" y="18"/>
                  </a:lnTo>
                  <a:lnTo>
                    <a:pt x="0" y="0"/>
                  </a:lnTo>
                  <a:lnTo>
                    <a:pt x="112" y="33"/>
                  </a:lnTo>
                  <a:close/>
                </a:path>
              </a:pathLst>
            </a:custGeom>
            <a:solidFill>
              <a:srgbClr val="FF42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iṡľíḋè">
              <a:extLst>
                <a:ext uri="{FF2B5EF4-FFF2-40B4-BE49-F238E27FC236}">
                  <a16:creationId xmlns:a16="http://schemas.microsoft.com/office/drawing/2014/main" id="{51841540-20F5-4C10-B6BE-B3E02A298396}"/>
                </a:ext>
              </a:extLst>
            </p:cNvPr>
            <p:cNvSpPr/>
            <p:nvPr/>
          </p:nvSpPr>
          <p:spPr bwMode="auto">
            <a:xfrm>
              <a:off x="7726977" y="3733413"/>
              <a:ext cx="846210" cy="315584"/>
            </a:xfrm>
            <a:custGeom>
              <a:avLst/>
              <a:gdLst>
                <a:gd name="T0" fmla="*/ 146 w 146"/>
                <a:gd name="T1" fmla="*/ 1 h 54"/>
                <a:gd name="T2" fmla="*/ 126 w 146"/>
                <a:gd name="T3" fmla="*/ 29 h 54"/>
                <a:gd name="T4" fmla="*/ 91 w 146"/>
                <a:gd name="T5" fmla="*/ 41 h 54"/>
                <a:gd name="T6" fmla="*/ 54 w 146"/>
                <a:gd name="T7" fmla="*/ 40 h 54"/>
                <a:gd name="T8" fmla="*/ 19 w 146"/>
                <a:gd name="T9" fmla="*/ 27 h 54"/>
                <a:gd name="T10" fmla="*/ 0 w 146"/>
                <a:gd name="T11" fmla="*/ 0 h 54"/>
                <a:gd name="T12" fmla="*/ 0 w 146"/>
                <a:gd name="T13" fmla="*/ 7 h 54"/>
                <a:gd name="T14" fmla="*/ 1 w 146"/>
                <a:gd name="T15" fmla="*/ 16 h 54"/>
                <a:gd name="T16" fmla="*/ 19 w 146"/>
                <a:gd name="T17" fmla="*/ 39 h 54"/>
                <a:gd name="T18" fmla="*/ 53 w 146"/>
                <a:gd name="T19" fmla="*/ 51 h 54"/>
                <a:gd name="T20" fmla="*/ 90 w 146"/>
                <a:gd name="T21" fmla="*/ 52 h 54"/>
                <a:gd name="T22" fmla="*/ 125 w 146"/>
                <a:gd name="T23" fmla="*/ 40 h 54"/>
                <a:gd name="T24" fmla="*/ 146 w 146"/>
                <a:gd name="T25" fmla="*/ 14 h 54"/>
                <a:gd name="T26" fmla="*/ 146 w 146"/>
                <a:gd name="T27" fmla="*/ 7 h 54"/>
                <a:gd name="T28" fmla="*/ 146 w 146"/>
                <a:gd name="T29" fmla="*/ 0 h 54"/>
                <a:gd name="T30" fmla="*/ 146 w 146"/>
                <a:gd name="T31" fmla="*/ 1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6" h="54">
                  <a:moveTo>
                    <a:pt x="146" y="1"/>
                  </a:moveTo>
                  <a:cubicBezTo>
                    <a:pt x="145" y="13"/>
                    <a:pt x="136" y="22"/>
                    <a:pt x="126" y="29"/>
                  </a:cubicBezTo>
                  <a:cubicBezTo>
                    <a:pt x="116" y="35"/>
                    <a:pt x="103" y="39"/>
                    <a:pt x="91" y="41"/>
                  </a:cubicBezTo>
                  <a:cubicBezTo>
                    <a:pt x="79" y="42"/>
                    <a:pt x="66" y="42"/>
                    <a:pt x="54" y="40"/>
                  </a:cubicBezTo>
                  <a:cubicBezTo>
                    <a:pt x="42" y="38"/>
                    <a:pt x="29" y="34"/>
                    <a:pt x="19" y="27"/>
                  </a:cubicBezTo>
                  <a:cubicBezTo>
                    <a:pt x="9" y="21"/>
                    <a:pt x="0" y="12"/>
                    <a:pt x="0" y="0"/>
                  </a:cubicBezTo>
                  <a:cubicBezTo>
                    <a:pt x="0" y="2"/>
                    <a:pt x="0" y="5"/>
                    <a:pt x="0" y="7"/>
                  </a:cubicBezTo>
                  <a:cubicBezTo>
                    <a:pt x="0" y="10"/>
                    <a:pt x="0" y="13"/>
                    <a:pt x="1" y="16"/>
                  </a:cubicBezTo>
                  <a:cubicBezTo>
                    <a:pt x="3" y="26"/>
                    <a:pt x="11" y="33"/>
                    <a:pt x="19" y="39"/>
                  </a:cubicBezTo>
                  <a:cubicBezTo>
                    <a:pt x="29" y="45"/>
                    <a:pt x="41" y="49"/>
                    <a:pt x="53" y="51"/>
                  </a:cubicBezTo>
                  <a:cubicBezTo>
                    <a:pt x="65" y="53"/>
                    <a:pt x="78" y="54"/>
                    <a:pt x="90" y="52"/>
                  </a:cubicBezTo>
                  <a:cubicBezTo>
                    <a:pt x="102" y="50"/>
                    <a:pt x="115" y="47"/>
                    <a:pt x="125" y="40"/>
                  </a:cubicBezTo>
                  <a:cubicBezTo>
                    <a:pt x="135" y="35"/>
                    <a:pt x="144" y="26"/>
                    <a:pt x="146" y="14"/>
                  </a:cubicBezTo>
                  <a:cubicBezTo>
                    <a:pt x="146" y="12"/>
                    <a:pt x="146" y="9"/>
                    <a:pt x="146" y="7"/>
                  </a:cubicBezTo>
                  <a:cubicBezTo>
                    <a:pt x="146" y="4"/>
                    <a:pt x="146" y="2"/>
                    <a:pt x="146" y="0"/>
                  </a:cubicBezTo>
                  <a:cubicBezTo>
                    <a:pt x="146" y="0"/>
                    <a:pt x="146" y="1"/>
                    <a:pt x="146" y="1"/>
                  </a:cubicBezTo>
                  <a:close/>
                </a:path>
              </a:pathLst>
            </a:custGeom>
            <a:solidFill>
              <a:srgbClr val="275599"/>
            </a:solidFill>
            <a:ln>
              <a:noFill/>
            </a:ln>
          </p:spPr>
          <p:txBody>
            <a:bodyPr anchor="ctr"/>
            <a:lstStyle/>
            <a:p>
              <a:pPr algn="ctr"/>
              <a:endParaRPr/>
            </a:p>
          </p:txBody>
        </p:sp>
        <p:sp>
          <p:nvSpPr>
            <p:cNvPr id="297" name="îsḷíḍè">
              <a:extLst>
                <a:ext uri="{FF2B5EF4-FFF2-40B4-BE49-F238E27FC236}">
                  <a16:creationId xmlns:a16="http://schemas.microsoft.com/office/drawing/2014/main" id="{9F67750E-5EC3-4FCD-826D-15E83E0EC35A}"/>
                </a:ext>
              </a:extLst>
            </p:cNvPr>
            <p:cNvSpPr/>
            <p:nvPr/>
          </p:nvSpPr>
          <p:spPr bwMode="auto">
            <a:xfrm>
              <a:off x="7690672" y="3560261"/>
              <a:ext cx="924407" cy="441257"/>
            </a:xfrm>
            <a:custGeom>
              <a:avLst/>
              <a:gdLst>
                <a:gd name="T0" fmla="*/ 131 w 159"/>
                <a:gd name="T1" fmla="*/ 0 h 76"/>
                <a:gd name="T2" fmla="*/ 131 w 159"/>
                <a:gd name="T3" fmla="*/ 59 h 76"/>
                <a:gd name="T4" fmla="*/ 28 w 159"/>
                <a:gd name="T5" fmla="*/ 59 h 76"/>
                <a:gd name="T6" fmla="*/ 14 w 159"/>
                <a:gd name="T7" fmla="*/ 10 h 76"/>
                <a:gd name="T8" fmla="*/ 79 w 159"/>
                <a:gd name="T9" fmla="*/ 30 h 76"/>
                <a:gd name="T10" fmla="*/ 131 w 159"/>
                <a:gd name="T11" fmla="*/ 0 h 76"/>
              </a:gdLst>
              <a:ahLst/>
              <a:cxnLst>
                <a:cxn ang="0">
                  <a:pos x="T0" y="T1"/>
                </a:cxn>
                <a:cxn ang="0">
                  <a:pos x="T2" y="T3"/>
                </a:cxn>
                <a:cxn ang="0">
                  <a:pos x="T4" y="T5"/>
                </a:cxn>
                <a:cxn ang="0">
                  <a:pos x="T6" y="T7"/>
                </a:cxn>
                <a:cxn ang="0">
                  <a:pos x="T8" y="T9"/>
                </a:cxn>
                <a:cxn ang="0">
                  <a:pos x="T10" y="T11"/>
                </a:cxn>
              </a:cxnLst>
              <a:rect l="0" t="0" r="r" b="b"/>
              <a:pathLst>
                <a:path w="159" h="76">
                  <a:moveTo>
                    <a:pt x="131" y="0"/>
                  </a:moveTo>
                  <a:cubicBezTo>
                    <a:pt x="159" y="16"/>
                    <a:pt x="159" y="43"/>
                    <a:pt x="131" y="59"/>
                  </a:cubicBezTo>
                  <a:cubicBezTo>
                    <a:pt x="103" y="76"/>
                    <a:pt x="57" y="76"/>
                    <a:pt x="28" y="59"/>
                  </a:cubicBezTo>
                  <a:cubicBezTo>
                    <a:pt x="5" y="46"/>
                    <a:pt x="0" y="27"/>
                    <a:pt x="14" y="10"/>
                  </a:cubicBezTo>
                  <a:cubicBezTo>
                    <a:pt x="79" y="30"/>
                    <a:pt x="79" y="30"/>
                    <a:pt x="79" y="30"/>
                  </a:cubicBezTo>
                  <a:lnTo>
                    <a:pt x="131" y="0"/>
                  </a:lnTo>
                  <a:close/>
                </a:path>
              </a:pathLst>
            </a:custGeom>
            <a:gradFill>
              <a:gsLst>
                <a:gs pos="10000">
                  <a:srgbClr val="3E80E2"/>
                </a:gs>
                <a:gs pos="100000">
                  <a:srgbClr val="1FC4F9"/>
                </a:gs>
              </a:gsLst>
              <a:lin ang="0" scaled="0"/>
            </a:gradFill>
            <a:ln>
              <a:noFill/>
            </a:ln>
          </p:spPr>
          <p:txBody>
            <a:bodyPr anchor="ctr"/>
            <a:lstStyle/>
            <a:p>
              <a:pPr algn="ctr"/>
              <a:endParaRPr/>
            </a:p>
          </p:txBody>
        </p:sp>
        <p:sp>
          <p:nvSpPr>
            <p:cNvPr id="298" name="íSḷïdè">
              <a:extLst>
                <a:ext uri="{FF2B5EF4-FFF2-40B4-BE49-F238E27FC236}">
                  <a16:creationId xmlns:a16="http://schemas.microsoft.com/office/drawing/2014/main" id="{4457735A-8274-43EE-873C-12302039B97D}"/>
                </a:ext>
              </a:extLst>
            </p:cNvPr>
            <p:cNvSpPr/>
            <p:nvPr/>
          </p:nvSpPr>
          <p:spPr bwMode="auto">
            <a:xfrm>
              <a:off x="6696446" y="4691331"/>
              <a:ext cx="1435483" cy="832245"/>
            </a:xfrm>
            <a:custGeom>
              <a:avLst/>
              <a:gdLst>
                <a:gd name="T0" fmla="*/ 273 w 514"/>
                <a:gd name="T1" fmla="*/ 298 h 298"/>
                <a:gd name="T2" fmla="*/ 0 w 514"/>
                <a:gd name="T3" fmla="*/ 140 h 298"/>
                <a:gd name="T4" fmla="*/ 242 w 514"/>
                <a:gd name="T5" fmla="*/ 0 h 298"/>
                <a:gd name="T6" fmla="*/ 514 w 514"/>
                <a:gd name="T7" fmla="*/ 158 h 298"/>
                <a:gd name="T8" fmla="*/ 273 w 514"/>
                <a:gd name="T9" fmla="*/ 298 h 298"/>
              </a:gdLst>
              <a:ahLst/>
              <a:cxnLst>
                <a:cxn ang="0">
                  <a:pos x="T0" y="T1"/>
                </a:cxn>
                <a:cxn ang="0">
                  <a:pos x="T2" y="T3"/>
                </a:cxn>
                <a:cxn ang="0">
                  <a:pos x="T4" y="T5"/>
                </a:cxn>
                <a:cxn ang="0">
                  <a:pos x="T6" y="T7"/>
                </a:cxn>
                <a:cxn ang="0">
                  <a:pos x="T8" y="T9"/>
                </a:cxn>
              </a:cxnLst>
              <a:rect l="0" t="0" r="r" b="b"/>
              <a:pathLst>
                <a:path w="514" h="298">
                  <a:moveTo>
                    <a:pt x="273" y="298"/>
                  </a:moveTo>
                  <a:lnTo>
                    <a:pt x="0" y="140"/>
                  </a:lnTo>
                  <a:lnTo>
                    <a:pt x="242" y="0"/>
                  </a:lnTo>
                  <a:lnTo>
                    <a:pt x="514" y="158"/>
                  </a:lnTo>
                  <a:lnTo>
                    <a:pt x="273" y="298"/>
                  </a:lnTo>
                  <a:close/>
                </a:path>
              </a:pathLst>
            </a:custGeom>
            <a:solidFill>
              <a:srgbClr val="5E59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šļiḍe">
              <a:extLst>
                <a:ext uri="{FF2B5EF4-FFF2-40B4-BE49-F238E27FC236}">
                  <a16:creationId xmlns:a16="http://schemas.microsoft.com/office/drawing/2014/main" id="{DBAC05C3-1675-4ED3-A632-279977CD9503}"/>
                </a:ext>
              </a:extLst>
            </p:cNvPr>
            <p:cNvSpPr/>
            <p:nvPr/>
          </p:nvSpPr>
          <p:spPr bwMode="auto">
            <a:xfrm>
              <a:off x="6696446" y="4808628"/>
              <a:ext cx="1231612" cy="714949"/>
            </a:xfrm>
            <a:custGeom>
              <a:avLst/>
              <a:gdLst>
                <a:gd name="T0" fmla="*/ 0 w 441"/>
                <a:gd name="T1" fmla="*/ 98 h 256"/>
                <a:gd name="T2" fmla="*/ 273 w 441"/>
                <a:gd name="T3" fmla="*/ 256 h 256"/>
                <a:gd name="T4" fmla="*/ 441 w 441"/>
                <a:gd name="T5" fmla="*/ 158 h 256"/>
                <a:gd name="T6" fmla="*/ 169 w 441"/>
                <a:gd name="T7" fmla="*/ 0 h 256"/>
                <a:gd name="T8" fmla="*/ 0 w 441"/>
                <a:gd name="T9" fmla="*/ 98 h 256"/>
              </a:gdLst>
              <a:ahLst/>
              <a:cxnLst>
                <a:cxn ang="0">
                  <a:pos x="T0" y="T1"/>
                </a:cxn>
                <a:cxn ang="0">
                  <a:pos x="T2" y="T3"/>
                </a:cxn>
                <a:cxn ang="0">
                  <a:pos x="T4" y="T5"/>
                </a:cxn>
                <a:cxn ang="0">
                  <a:pos x="T6" y="T7"/>
                </a:cxn>
                <a:cxn ang="0">
                  <a:pos x="T8" y="T9"/>
                </a:cxn>
              </a:cxnLst>
              <a:rect l="0" t="0" r="r" b="b"/>
              <a:pathLst>
                <a:path w="441" h="256">
                  <a:moveTo>
                    <a:pt x="0" y="98"/>
                  </a:moveTo>
                  <a:lnTo>
                    <a:pt x="273" y="256"/>
                  </a:lnTo>
                  <a:lnTo>
                    <a:pt x="441" y="158"/>
                  </a:lnTo>
                  <a:lnTo>
                    <a:pt x="169" y="0"/>
                  </a:lnTo>
                  <a:lnTo>
                    <a:pt x="0" y="98"/>
                  </a:lnTo>
                  <a:close/>
                </a:path>
              </a:pathLst>
            </a:custGeom>
            <a:solidFill>
              <a:srgbClr val="4D4A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î$ḷîḑè">
              <a:extLst>
                <a:ext uri="{FF2B5EF4-FFF2-40B4-BE49-F238E27FC236}">
                  <a16:creationId xmlns:a16="http://schemas.microsoft.com/office/drawing/2014/main" id="{E128AB07-BF4F-47C3-A9F5-0E7F8491479B}"/>
                </a:ext>
              </a:extLst>
            </p:cNvPr>
            <p:cNvSpPr/>
            <p:nvPr/>
          </p:nvSpPr>
          <p:spPr bwMode="auto">
            <a:xfrm>
              <a:off x="6696446" y="4965023"/>
              <a:ext cx="966298" cy="558553"/>
            </a:xfrm>
            <a:custGeom>
              <a:avLst/>
              <a:gdLst>
                <a:gd name="T0" fmla="*/ 0 w 346"/>
                <a:gd name="T1" fmla="*/ 42 h 200"/>
                <a:gd name="T2" fmla="*/ 273 w 346"/>
                <a:gd name="T3" fmla="*/ 200 h 200"/>
                <a:gd name="T4" fmla="*/ 346 w 346"/>
                <a:gd name="T5" fmla="*/ 158 h 200"/>
                <a:gd name="T6" fmla="*/ 73 w 346"/>
                <a:gd name="T7" fmla="*/ 0 h 200"/>
                <a:gd name="T8" fmla="*/ 0 w 346"/>
                <a:gd name="T9" fmla="*/ 42 h 200"/>
              </a:gdLst>
              <a:ahLst/>
              <a:cxnLst>
                <a:cxn ang="0">
                  <a:pos x="T0" y="T1"/>
                </a:cxn>
                <a:cxn ang="0">
                  <a:pos x="T2" y="T3"/>
                </a:cxn>
                <a:cxn ang="0">
                  <a:pos x="T4" y="T5"/>
                </a:cxn>
                <a:cxn ang="0">
                  <a:pos x="T6" y="T7"/>
                </a:cxn>
                <a:cxn ang="0">
                  <a:pos x="T8" y="T9"/>
                </a:cxn>
              </a:cxnLst>
              <a:rect l="0" t="0" r="r" b="b"/>
              <a:pathLst>
                <a:path w="346" h="200">
                  <a:moveTo>
                    <a:pt x="0" y="42"/>
                  </a:moveTo>
                  <a:lnTo>
                    <a:pt x="273" y="200"/>
                  </a:lnTo>
                  <a:lnTo>
                    <a:pt x="346" y="158"/>
                  </a:lnTo>
                  <a:lnTo>
                    <a:pt x="73" y="0"/>
                  </a:lnTo>
                  <a:lnTo>
                    <a:pt x="0" y="42"/>
                  </a:lnTo>
                  <a:close/>
                </a:path>
              </a:pathLst>
            </a:custGeom>
            <a:solidFill>
              <a:srgbClr val="5E59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îs1ïḋè">
              <a:extLst>
                <a:ext uri="{FF2B5EF4-FFF2-40B4-BE49-F238E27FC236}">
                  <a16:creationId xmlns:a16="http://schemas.microsoft.com/office/drawing/2014/main" id="{10078B94-D25D-4F9F-9C1D-C035792CF494}"/>
                </a:ext>
              </a:extLst>
            </p:cNvPr>
            <p:cNvSpPr/>
            <p:nvPr/>
          </p:nvSpPr>
          <p:spPr bwMode="auto">
            <a:xfrm>
              <a:off x="6615454" y="5082319"/>
              <a:ext cx="843417" cy="631166"/>
            </a:xfrm>
            <a:custGeom>
              <a:avLst/>
              <a:gdLst>
                <a:gd name="T0" fmla="*/ 131 w 145"/>
                <a:gd name="T1" fmla="*/ 100 h 109"/>
                <a:gd name="T2" fmla="*/ 131 w 145"/>
                <a:gd name="T3" fmla="*/ 97 h 109"/>
                <a:gd name="T4" fmla="*/ 131 w 145"/>
                <a:gd name="T5" fmla="*/ 96 h 109"/>
                <a:gd name="T6" fmla="*/ 132 w 145"/>
                <a:gd name="T7" fmla="*/ 93 h 109"/>
                <a:gd name="T8" fmla="*/ 132 w 145"/>
                <a:gd name="T9" fmla="*/ 93 h 109"/>
                <a:gd name="T10" fmla="*/ 133 w 145"/>
                <a:gd name="T11" fmla="*/ 90 h 109"/>
                <a:gd name="T12" fmla="*/ 133 w 145"/>
                <a:gd name="T13" fmla="*/ 90 h 109"/>
                <a:gd name="T14" fmla="*/ 135 w 145"/>
                <a:gd name="T15" fmla="*/ 86 h 109"/>
                <a:gd name="T16" fmla="*/ 135 w 145"/>
                <a:gd name="T17" fmla="*/ 86 h 109"/>
                <a:gd name="T18" fmla="*/ 137 w 145"/>
                <a:gd name="T19" fmla="*/ 83 h 109"/>
                <a:gd name="T20" fmla="*/ 137 w 145"/>
                <a:gd name="T21" fmla="*/ 83 h 109"/>
                <a:gd name="T22" fmla="*/ 139 w 145"/>
                <a:gd name="T23" fmla="*/ 81 h 109"/>
                <a:gd name="T24" fmla="*/ 140 w 145"/>
                <a:gd name="T25" fmla="*/ 80 h 109"/>
                <a:gd name="T26" fmla="*/ 142 w 145"/>
                <a:gd name="T27" fmla="*/ 78 h 109"/>
                <a:gd name="T28" fmla="*/ 142 w 145"/>
                <a:gd name="T29" fmla="*/ 78 h 109"/>
                <a:gd name="T30" fmla="*/ 145 w 145"/>
                <a:gd name="T31" fmla="*/ 76 h 109"/>
                <a:gd name="T32" fmla="*/ 14 w 145"/>
                <a:gd name="T33" fmla="*/ 0 h 109"/>
                <a:gd name="T34" fmla="*/ 11 w 145"/>
                <a:gd name="T35" fmla="*/ 2 h 109"/>
                <a:gd name="T36" fmla="*/ 11 w 145"/>
                <a:gd name="T37" fmla="*/ 2 h 109"/>
                <a:gd name="T38" fmla="*/ 9 w 145"/>
                <a:gd name="T39" fmla="*/ 3 h 109"/>
                <a:gd name="T40" fmla="*/ 9 w 145"/>
                <a:gd name="T41" fmla="*/ 4 h 109"/>
                <a:gd name="T42" fmla="*/ 8 w 145"/>
                <a:gd name="T43" fmla="*/ 4 h 109"/>
                <a:gd name="T44" fmla="*/ 8 w 145"/>
                <a:gd name="T45" fmla="*/ 5 h 109"/>
                <a:gd name="T46" fmla="*/ 7 w 145"/>
                <a:gd name="T47" fmla="*/ 6 h 109"/>
                <a:gd name="T48" fmla="*/ 6 w 145"/>
                <a:gd name="T49" fmla="*/ 7 h 109"/>
                <a:gd name="T50" fmla="*/ 6 w 145"/>
                <a:gd name="T51" fmla="*/ 7 h 109"/>
                <a:gd name="T52" fmla="*/ 6 w 145"/>
                <a:gd name="T53" fmla="*/ 8 h 109"/>
                <a:gd name="T54" fmla="*/ 5 w 145"/>
                <a:gd name="T55" fmla="*/ 9 h 109"/>
                <a:gd name="T56" fmla="*/ 4 w 145"/>
                <a:gd name="T57" fmla="*/ 10 h 109"/>
                <a:gd name="T58" fmla="*/ 4 w 145"/>
                <a:gd name="T59" fmla="*/ 10 h 109"/>
                <a:gd name="T60" fmla="*/ 4 w 145"/>
                <a:gd name="T61" fmla="*/ 10 h 109"/>
                <a:gd name="T62" fmla="*/ 4 w 145"/>
                <a:gd name="T63" fmla="*/ 11 h 109"/>
                <a:gd name="T64" fmla="*/ 3 w 145"/>
                <a:gd name="T65" fmla="*/ 12 h 109"/>
                <a:gd name="T66" fmla="*/ 2 w 145"/>
                <a:gd name="T67" fmla="*/ 14 h 109"/>
                <a:gd name="T68" fmla="*/ 2 w 145"/>
                <a:gd name="T69" fmla="*/ 14 h 109"/>
                <a:gd name="T70" fmla="*/ 2 w 145"/>
                <a:gd name="T71" fmla="*/ 14 h 109"/>
                <a:gd name="T72" fmla="*/ 2 w 145"/>
                <a:gd name="T73" fmla="*/ 15 h 109"/>
                <a:gd name="T74" fmla="*/ 1 w 145"/>
                <a:gd name="T75" fmla="*/ 16 h 109"/>
                <a:gd name="T76" fmla="*/ 1 w 145"/>
                <a:gd name="T77" fmla="*/ 17 h 109"/>
                <a:gd name="T78" fmla="*/ 1 w 145"/>
                <a:gd name="T79" fmla="*/ 17 h 109"/>
                <a:gd name="T80" fmla="*/ 1 w 145"/>
                <a:gd name="T81" fmla="*/ 18 h 109"/>
                <a:gd name="T82" fmla="*/ 1 w 145"/>
                <a:gd name="T83" fmla="*/ 19 h 109"/>
                <a:gd name="T84" fmla="*/ 0 w 145"/>
                <a:gd name="T85" fmla="*/ 20 h 109"/>
                <a:gd name="T86" fmla="*/ 0 w 145"/>
                <a:gd name="T87" fmla="*/ 21 h 109"/>
                <a:gd name="T88" fmla="*/ 0 w 145"/>
                <a:gd name="T89" fmla="*/ 21 h 109"/>
                <a:gd name="T90" fmla="*/ 0 w 145"/>
                <a:gd name="T91" fmla="*/ 24 h 109"/>
                <a:gd name="T92" fmla="*/ 1 w 145"/>
                <a:gd name="T93" fmla="*/ 30 h 109"/>
                <a:gd name="T94" fmla="*/ 4 w 145"/>
                <a:gd name="T95" fmla="*/ 33 h 109"/>
                <a:gd name="T96" fmla="*/ 135 w 145"/>
                <a:gd name="T97" fmla="*/ 109 h 109"/>
                <a:gd name="T98" fmla="*/ 131 w 145"/>
                <a:gd name="T99" fmla="*/ 10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5" h="109">
                  <a:moveTo>
                    <a:pt x="131" y="100"/>
                  </a:moveTo>
                  <a:cubicBezTo>
                    <a:pt x="131" y="99"/>
                    <a:pt x="131" y="98"/>
                    <a:pt x="131" y="97"/>
                  </a:cubicBezTo>
                  <a:cubicBezTo>
                    <a:pt x="131" y="96"/>
                    <a:pt x="131" y="96"/>
                    <a:pt x="131" y="96"/>
                  </a:cubicBezTo>
                  <a:cubicBezTo>
                    <a:pt x="131" y="95"/>
                    <a:pt x="132" y="94"/>
                    <a:pt x="132" y="93"/>
                  </a:cubicBezTo>
                  <a:cubicBezTo>
                    <a:pt x="132" y="93"/>
                    <a:pt x="132" y="93"/>
                    <a:pt x="132" y="93"/>
                  </a:cubicBezTo>
                  <a:cubicBezTo>
                    <a:pt x="132" y="92"/>
                    <a:pt x="133" y="91"/>
                    <a:pt x="133" y="90"/>
                  </a:cubicBezTo>
                  <a:cubicBezTo>
                    <a:pt x="133" y="90"/>
                    <a:pt x="133" y="90"/>
                    <a:pt x="133" y="90"/>
                  </a:cubicBezTo>
                  <a:cubicBezTo>
                    <a:pt x="134" y="89"/>
                    <a:pt x="134" y="87"/>
                    <a:pt x="135" y="86"/>
                  </a:cubicBezTo>
                  <a:cubicBezTo>
                    <a:pt x="135" y="86"/>
                    <a:pt x="135" y="86"/>
                    <a:pt x="135" y="86"/>
                  </a:cubicBezTo>
                  <a:cubicBezTo>
                    <a:pt x="136" y="85"/>
                    <a:pt x="136" y="84"/>
                    <a:pt x="137" y="83"/>
                  </a:cubicBezTo>
                  <a:cubicBezTo>
                    <a:pt x="137" y="83"/>
                    <a:pt x="137" y="83"/>
                    <a:pt x="137" y="83"/>
                  </a:cubicBezTo>
                  <a:cubicBezTo>
                    <a:pt x="138" y="82"/>
                    <a:pt x="139" y="81"/>
                    <a:pt x="139" y="81"/>
                  </a:cubicBezTo>
                  <a:cubicBezTo>
                    <a:pt x="140" y="80"/>
                    <a:pt x="140" y="80"/>
                    <a:pt x="140" y="80"/>
                  </a:cubicBezTo>
                  <a:cubicBezTo>
                    <a:pt x="140" y="79"/>
                    <a:pt x="141" y="79"/>
                    <a:pt x="142" y="78"/>
                  </a:cubicBezTo>
                  <a:cubicBezTo>
                    <a:pt x="142" y="78"/>
                    <a:pt x="142" y="78"/>
                    <a:pt x="142" y="78"/>
                  </a:cubicBezTo>
                  <a:cubicBezTo>
                    <a:pt x="143" y="77"/>
                    <a:pt x="144" y="76"/>
                    <a:pt x="145" y="76"/>
                  </a:cubicBezTo>
                  <a:cubicBezTo>
                    <a:pt x="14" y="0"/>
                    <a:pt x="14" y="0"/>
                    <a:pt x="14" y="0"/>
                  </a:cubicBezTo>
                  <a:cubicBezTo>
                    <a:pt x="13" y="0"/>
                    <a:pt x="12" y="1"/>
                    <a:pt x="11" y="2"/>
                  </a:cubicBezTo>
                  <a:cubicBezTo>
                    <a:pt x="11" y="2"/>
                    <a:pt x="11" y="2"/>
                    <a:pt x="11" y="2"/>
                  </a:cubicBezTo>
                  <a:cubicBezTo>
                    <a:pt x="10" y="3"/>
                    <a:pt x="10" y="3"/>
                    <a:pt x="9" y="3"/>
                  </a:cubicBezTo>
                  <a:cubicBezTo>
                    <a:pt x="9" y="4"/>
                    <a:pt x="9" y="4"/>
                    <a:pt x="9" y="4"/>
                  </a:cubicBezTo>
                  <a:cubicBezTo>
                    <a:pt x="8" y="4"/>
                    <a:pt x="8" y="4"/>
                    <a:pt x="8" y="4"/>
                  </a:cubicBezTo>
                  <a:cubicBezTo>
                    <a:pt x="8" y="5"/>
                    <a:pt x="8" y="5"/>
                    <a:pt x="8" y="5"/>
                  </a:cubicBezTo>
                  <a:cubicBezTo>
                    <a:pt x="7" y="5"/>
                    <a:pt x="7" y="6"/>
                    <a:pt x="7" y="6"/>
                  </a:cubicBezTo>
                  <a:cubicBezTo>
                    <a:pt x="6" y="7"/>
                    <a:pt x="6" y="7"/>
                    <a:pt x="6" y="7"/>
                  </a:cubicBezTo>
                  <a:cubicBezTo>
                    <a:pt x="6" y="7"/>
                    <a:pt x="6" y="7"/>
                    <a:pt x="6" y="7"/>
                  </a:cubicBezTo>
                  <a:cubicBezTo>
                    <a:pt x="6" y="8"/>
                    <a:pt x="6" y="8"/>
                    <a:pt x="6" y="8"/>
                  </a:cubicBezTo>
                  <a:cubicBezTo>
                    <a:pt x="5" y="8"/>
                    <a:pt x="5" y="8"/>
                    <a:pt x="5" y="9"/>
                  </a:cubicBezTo>
                  <a:cubicBezTo>
                    <a:pt x="5" y="9"/>
                    <a:pt x="4" y="10"/>
                    <a:pt x="4" y="10"/>
                  </a:cubicBezTo>
                  <a:cubicBezTo>
                    <a:pt x="4" y="10"/>
                    <a:pt x="4" y="10"/>
                    <a:pt x="4" y="10"/>
                  </a:cubicBezTo>
                  <a:cubicBezTo>
                    <a:pt x="4" y="10"/>
                    <a:pt x="4" y="10"/>
                    <a:pt x="4" y="10"/>
                  </a:cubicBezTo>
                  <a:cubicBezTo>
                    <a:pt x="4" y="11"/>
                    <a:pt x="4" y="11"/>
                    <a:pt x="4" y="11"/>
                  </a:cubicBezTo>
                  <a:cubicBezTo>
                    <a:pt x="3" y="12"/>
                    <a:pt x="3" y="12"/>
                    <a:pt x="3" y="12"/>
                  </a:cubicBezTo>
                  <a:cubicBezTo>
                    <a:pt x="3" y="13"/>
                    <a:pt x="3" y="13"/>
                    <a:pt x="2" y="14"/>
                  </a:cubicBezTo>
                  <a:cubicBezTo>
                    <a:pt x="2" y="14"/>
                    <a:pt x="2" y="14"/>
                    <a:pt x="2" y="14"/>
                  </a:cubicBezTo>
                  <a:cubicBezTo>
                    <a:pt x="2" y="14"/>
                    <a:pt x="2" y="14"/>
                    <a:pt x="2" y="14"/>
                  </a:cubicBezTo>
                  <a:cubicBezTo>
                    <a:pt x="2" y="14"/>
                    <a:pt x="2" y="15"/>
                    <a:pt x="2" y="15"/>
                  </a:cubicBezTo>
                  <a:cubicBezTo>
                    <a:pt x="2" y="15"/>
                    <a:pt x="2" y="16"/>
                    <a:pt x="1" y="16"/>
                  </a:cubicBezTo>
                  <a:cubicBezTo>
                    <a:pt x="1" y="17"/>
                    <a:pt x="1" y="17"/>
                    <a:pt x="1" y="17"/>
                  </a:cubicBezTo>
                  <a:cubicBezTo>
                    <a:pt x="1" y="17"/>
                    <a:pt x="1" y="17"/>
                    <a:pt x="1" y="17"/>
                  </a:cubicBezTo>
                  <a:cubicBezTo>
                    <a:pt x="1" y="18"/>
                    <a:pt x="1" y="18"/>
                    <a:pt x="1" y="18"/>
                  </a:cubicBezTo>
                  <a:cubicBezTo>
                    <a:pt x="1" y="18"/>
                    <a:pt x="1" y="19"/>
                    <a:pt x="1" y="19"/>
                  </a:cubicBezTo>
                  <a:cubicBezTo>
                    <a:pt x="0" y="20"/>
                    <a:pt x="0" y="20"/>
                    <a:pt x="0" y="20"/>
                  </a:cubicBezTo>
                  <a:cubicBezTo>
                    <a:pt x="0" y="21"/>
                    <a:pt x="0" y="21"/>
                    <a:pt x="0" y="21"/>
                  </a:cubicBezTo>
                  <a:cubicBezTo>
                    <a:pt x="0" y="21"/>
                    <a:pt x="0" y="21"/>
                    <a:pt x="0" y="21"/>
                  </a:cubicBezTo>
                  <a:cubicBezTo>
                    <a:pt x="0" y="22"/>
                    <a:pt x="0" y="23"/>
                    <a:pt x="0" y="24"/>
                  </a:cubicBezTo>
                  <a:cubicBezTo>
                    <a:pt x="0" y="26"/>
                    <a:pt x="0" y="28"/>
                    <a:pt x="1" y="30"/>
                  </a:cubicBezTo>
                  <a:cubicBezTo>
                    <a:pt x="2" y="31"/>
                    <a:pt x="3" y="32"/>
                    <a:pt x="4" y="33"/>
                  </a:cubicBezTo>
                  <a:cubicBezTo>
                    <a:pt x="135" y="109"/>
                    <a:pt x="135" y="109"/>
                    <a:pt x="135" y="109"/>
                  </a:cubicBezTo>
                  <a:cubicBezTo>
                    <a:pt x="133" y="108"/>
                    <a:pt x="131" y="105"/>
                    <a:pt x="131" y="100"/>
                  </a:cubicBezTo>
                  <a:close/>
                </a:path>
              </a:pathLst>
            </a:custGeom>
            <a:solidFill>
              <a:srgbClr val="4D4A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íṥ1iďé">
              <a:extLst>
                <a:ext uri="{FF2B5EF4-FFF2-40B4-BE49-F238E27FC236}">
                  <a16:creationId xmlns:a16="http://schemas.microsoft.com/office/drawing/2014/main" id="{6CD43685-B412-4756-B288-1DF9380AA64C}"/>
                </a:ext>
              </a:extLst>
            </p:cNvPr>
            <p:cNvSpPr/>
            <p:nvPr/>
          </p:nvSpPr>
          <p:spPr bwMode="auto">
            <a:xfrm>
              <a:off x="7377882" y="5132589"/>
              <a:ext cx="754048" cy="603238"/>
            </a:xfrm>
            <a:custGeom>
              <a:avLst/>
              <a:gdLst>
                <a:gd name="T0" fmla="*/ 130 w 130"/>
                <a:gd name="T1" fmla="*/ 0 h 104"/>
                <a:gd name="T2" fmla="*/ 130 w 130"/>
                <a:gd name="T3" fmla="*/ 32 h 104"/>
                <a:gd name="T4" fmla="*/ 14 w 130"/>
                <a:gd name="T5" fmla="*/ 99 h 104"/>
                <a:gd name="T6" fmla="*/ 0 w 130"/>
                <a:gd name="T7" fmla="*/ 91 h 104"/>
                <a:gd name="T8" fmla="*/ 14 w 130"/>
                <a:gd name="T9" fmla="*/ 67 h 104"/>
                <a:gd name="T10" fmla="*/ 130 w 130"/>
                <a:gd name="T11" fmla="*/ 0 h 104"/>
              </a:gdLst>
              <a:ahLst/>
              <a:cxnLst>
                <a:cxn ang="0">
                  <a:pos x="T0" y="T1"/>
                </a:cxn>
                <a:cxn ang="0">
                  <a:pos x="T2" y="T3"/>
                </a:cxn>
                <a:cxn ang="0">
                  <a:pos x="T4" y="T5"/>
                </a:cxn>
                <a:cxn ang="0">
                  <a:pos x="T6" y="T7"/>
                </a:cxn>
                <a:cxn ang="0">
                  <a:pos x="T8" y="T9"/>
                </a:cxn>
                <a:cxn ang="0">
                  <a:pos x="T10" y="T11"/>
                </a:cxn>
              </a:cxnLst>
              <a:rect l="0" t="0" r="r" b="b"/>
              <a:pathLst>
                <a:path w="130" h="104">
                  <a:moveTo>
                    <a:pt x="130" y="0"/>
                  </a:moveTo>
                  <a:cubicBezTo>
                    <a:pt x="130" y="32"/>
                    <a:pt x="130" y="32"/>
                    <a:pt x="130" y="32"/>
                  </a:cubicBezTo>
                  <a:cubicBezTo>
                    <a:pt x="14" y="99"/>
                    <a:pt x="14" y="99"/>
                    <a:pt x="14" y="99"/>
                  </a:cubicBezTo>
                  <a:cubicBezTo>
                    <a:pt x="6" y="104"/>
                    <a:pt x="0" y="100"/>
                    <a:pt x="0" y="91"/>
                  </a:cubicBezTo>
                  <a:cubicBezTo>
                    <a:pt x="0" y="82"/>
                    <a:pt x="6" y="71"/>
                    <a:pt x="14" y="67"/>
                  </a:cubicBezTo>
                  <a:lnTo>
                    <a:pt x="130" y="0"/>
                  </a:lnTo>
                  <a:close/>
                </a:path>
              </a:pathLst>
            </a:custGeom>
            <a:solidFill>
              <a:srgbClr val="382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ïṧ1iḍê">
              <a:extLst>
                <a:ext uri="{FF2B5EF4-FFF2-40B4-BE49-F238E27FC236}">
                  <a16:creationId xmlns:a16="http://schemas.microsoft.com/office/drawing/2014/main" id="{E7C48489-3EA5-4ADD-BF5D-9C2FC89CA6D2}"/>
                </a:ext>
              </a:extLst>
            </p:cNvPr>
            <p:cNvSpPr/>
            <p:nvPr/>
          </p:nvSpPr>
          <p:spPr bwMode="auto">
            <a:xfrm>
              <a:off x="7056712" y="4895205"/>
              <a:ext cx="745670" cy="399367"/>
            </a:xfrm>
            <a:prstGeom prst="ellipse">
              <a:avLst/>
            </a:prstGeom>
            <a:solidFill>
              <a:srgbClr val="94A3C0">
                <a:alpha val="20000"/>
              </a:srgbClr>
            </a:solidFill>
            <a:ln>
              <a:noFill/>
            </a:ln>
          </p:spPr>
          <p:txBody>
            <a:bodyPr anchor="ctr"/>
            <a:lstStyle/>
            <a:p>
              <a:pPr algn="ctr"/>
              <a:endParaRPr/>
            </a:p>
          </p:txBody>
        </p:sp>
        <p:sp>
          <p:nvSpPr>
            <p:cNvPr id="304" name="ïṣḻîḑè">
              <a:extLst>
                <a:ext uri="{FF2B5EF4-FFF2-40B4-BE49-F238E27FC236}">
                  <a16:creationId xmlns:a16="http://schemas.microsoft.com/office/drawing/2014/main" id="{007FA5DE-7DA4-45AF-B1D7-E0DA8648C947}"/>
                </a:ext>
              </a:extLst>
            </p:cNvPr>
            <p:cNvSpPr/>
            <p:nvPr/>
          </p:nvSpPr>
          <p:spPr bwMode="auto">
            <a:xfrm>
              <a:off x="7093019" y="4987365"/>
              <a:ext cx="667472" cy="240178"/>
            </a:xfrm>
            <a:custGeom>
              <a:avLst/>
              <a:gdLst>
                <a:gd name="T0" fmla="*/ 115 w 115"/>
                <a:gd name="T1" fmla="*/ 2 h 41"/>
                <a:gd name="T2" fmla="*/ 103 w 115"/>
                <a:gd name="T3" fmla="*/ 21 h 41"/>
                <a:gd name="T4" fmla="*/ 75 w 115"/>
                <a:gd name="T5" fmla="*/ 32 h 41"/>
                <a:gd name="T6" fmla="*/ 44 w 115"/>
                <a:gd name="T7" fmla="*/ 33 h 41"/>
                <a:gd name="T8" fmla="*/ 16 w 115"/>
                <a:gd name="T9" fmla="*/ 23 h 41"/>
                <a:gd name="T10" fmla="*/ 1 w 115"/>
                <a:gd name="T11" fmla="*/ 0 h 41"/>
                <a:gd name="T12" fmla="*/ 2 w 115"/>
                <a:gd name="T13" fmla="*/ 15 h 41"/>
                <a:gd name="T14" fmla="*/ 21 w 115"/>
                <a:gd name="T15" fmla="*/ 33 h 41"/>
                <a:gd name="T16" fmla="*/ 47 w 115"/>
                <a:gd name="T17" fmla="*/ 40 h 41"/>
                <a:gd name="T18" fmla="*/ 76 w 115"/>
                <a:gd name="T19" fmla="*/ 39 h 41"/>
                <a:gd name="T20" fmla="*/ 110 w 115"/>
                <a:gd name="T21" fmla="*/ 22 h 41"/>
                <a:gd name="T22" fmla="*/ 115 w 115"/>
                <a:gd name="T23" fmla="*/ 9 h 41"/>
                <a:gd name="T24" fmla="*/ 115 w 115"/>
                <a:gd name="T25" fmla="*/ 1 h 41"/>
                <a:gd name="T26" fmla="*/ 115 w 115"/>
                <a:gd name="T27"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5" h="41">
                  <a:moveTo>
                    <a:pt x="115" y="2"/>
                  </a:moveTo>
                  <a:cubicBezTo>
                    <a:pt x="115" y="10"/>
                    <a:pt x="109" y="16"/>
                    <a:pt x="103" y="21"/>
                  </a:cubicBezTo>
                  <a:cubicBezTo>
                    <a:pt x="95" y="27"/>
                    <a:pt x="85" y="30"/>
                    <a:pt x="75" y="32"/>
                  </a:cubicBezTo>
                  <a:cubicBezTo>
                    <a:pt x="65" y="34"/>
                    <a:pt x="55" y="34"/>
                    <a:pt x="44" y="33"/>
                  </a:cubicBezTo>
                  <a:cubicBezTo>
                    <a:pt x="35" y="31"/>
                    <a:pt x="25" y="28"/>
                    <a:pt x="16" y="23"/>
                  </a:cubicBezTo>
                  <a:cubicBezTo>
                    <a:pt x="8" y="18"/>
                    <a:pt x="1" y="10"/>
                    <a:pt x="1" y="0"/>
                  </a:cubicBezTo>
                  <a:cubicBezTo>
                    <a:pt x="1" y="5"/>
                    <a:pt x="0" y="10"/>
                    <a:pt x="2" y="15"/>
                  </a:cubicBezTo>
                  <a:cubicBezTo>
                    <a:pt x="5" y="23"/>
                    <a:pt x="13" y="29"/>
                    <a:pt x="21" y="33"/>
                  </a:cubicBezTo>
                  <a:cubicBezTo>
                    <a:pt x="29" y="37"/>
                    <a:pt x="38" y="39"/>
                    <a:pt x="47" y="40"/>
                  </a:cubicBezTo>
                  <a:cubicBezTo>
                    <a:pt x="57" y="41"/>
                    <a:pt x="67" y="41"/>
                    <a:pt x="76" y="39"/>
                  </a:cubicBezTo>
                  <a:cubicBezTo>
                    <a:pt x="88" y="36"/>
                    <a:pt x="101" y="32"/>
                    <a:pt x="110" y="22"/>
                  </a:cubicBezTo>
                  <a:cubicBezTo>
                    <a:pt x="113" y="18"/>
                    <a:pt x="115" y="14"/>
                    <a:pt x="115" y="9"/>
                  </a:cubicBezTo>
                  <a:cubicBezTo>
                    <a:pt x="115" y="6"/>
                    <a:pt x="115" y="3"/>
                    <a:pt x="115" y="1"/>
                  </a:cubicBezTo>
                  <a:lnTo>
                    <a:pt x="115" y="2"/>
                  </a:ln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íSḻíḑê">
              <a:extLst>
                <a:ext uri="{FF2B5EF4-FFF2-40B4-BE49-F238E27FC236}">
                  <a16:creationId xmlns:a16="http://schemas.microsoft.com/office/drawing/2014/main" id="{433A3338-4669-478B-B5E7-FCEF0CBD4127}"/>
                </a:ext>
              </a:extLst>
            </p:cNvPr>
            <p:cNvSpPr/>
            <p:nvPr/>
          </p:nvSpPr>
          <p:spPr bwMode="auto">
            <a:xfrm>
              <a:off x="7062298" y="4777908"/>
              <a:ext cx="734499" cy="424501"/>
            </a:xfrm>
            <a:custGeom>
              <a:avLst/>
              <a:gdLst>
                <a:gd name="T0" fmla="*/ 103 w 126"/>
                <a:gd name="T1" fmla="*/ 13 h 73"/>
                <a:gd name="T2" fmla="*/ 104 w 126"/>
                <a:gd name="T3" fmla="*/ 60 h 73"/>
                <a:gd name="T4" fmla="*/ 23 w 126"/>
                <a:gd name="T5" fmla="*/ 60 h 73"/>
                <a:gd name="T6" fmla="*/ 22 w 126"/>
                <a:gd name="T7" fmla="*/ 13 h 73"/>
                <a:gd name="T8" fmla="*/ 103 w 126"/>
                <a:gd name="T9" fmla="*/ 13 h 73"/>
              </a:gdLst>
              <a:ahLst/>
              <a:cxnLst>
                <a:cxn ang="0">
                  <a:pos x="T0" y="T1"/>
                </a:cxn>
                <a:cxn ang="0">
                  <a:pos x="T2" y="T3"/>
                </a:cxn>
                <a:cxn ang="0">
                  <a:pos x="T4" y="T5"/>
                </a:cxn>
                <a:cxn ang="0">
                  <a:pos x="T6" y="T7"/>
                </a:cxn>
                <a:cxn ang="0">
                  <a:pos x="T8" y="T9"/>
                </a:cxn>
              </a:cxnLst>
              <a:rect l="0" t="0" r="r" b="b"/>
              <a:pathLst>
                <a:path w="126" h="73">
                  <a:moveTo>
                    <a:pt x="103" y="13"/>
                  </a:moveTo>
                  <a:cubicBezTo>
                    <a:pt x="126" y="26"/>
                    <a:pt x="126" y="47"/>
                    <a:pt x="104" y="60"/>
                  </a:cubicBezTo>
                  <a:cubicBezTo>
                    <a:pt x="81" y="73"/>
                    <a:pt x="45" y="73"/>
                    <a:pt x="23" y="60"/>
                  </a:cubicBezTo>
                  <a:cubicBezTo>
                    <a:pt x="0" y="47"/>
                    <a:pt x="0" y="26"/>
                    <a:pt x="22" y="13"/>
                  </a:cubicBezTo>
                  <a:cubicBezTo>
                    <a:pt x="45" y="0"/>
                    <a:pt x="81" y="0"/>
                    <a:pt x="103" y="13"/>
                  </a:cubicBezTo>
                  <a:close/>
                </a:path>
              </a:pathLst>
            </a:custGeom>
            <a:gradFill>
              <a:gsLst>
                <a:gs pos="10000">
                  <a:srgbClr val="FF7121"/>
                </a:gs>
                <a:gs pos="100000">
                  <a:srgbClr val="FFBF3C"/>
                </a:gs>
              </a:gsLst>
              <a:lin ang="0" scaled="0"/>
            </a:gradFill>
            <a:ln>
              <a:noFill/>
            </a:ln>
          </p:spPr>
          <p:txBody>
            <a:bodyPr anchor="ctr"/>
            <a:lstStyle/>
            <a:p>
              <a:pPr algn="ctr"/>
              <a:endParaRPr/>
            </a:p>
          </p:txBody>
        </p:sp>
        <p:sp>
          <p:nvSpPr>
            <p:cNvPr id="306" name="îSļíḓè">
              <a:extLst>
                <a:ext uri="{FF2B5EF4-FFF2-40B4-BE49-F238E27FC236}">
                  <a16:creationId xmlns:a16="http://schemas.microsoft.com/office/drawing/2014/main" id="{A7378A2D-03CD-4454-8C90-C8126922C19E}"/>
                </a:ext>
              </a:extLst>
            </p:cNvPr>
            <p:cNvSpPr/>
            <p:nvPr/>
          </p:nvSpPr>
          <p:spPr bwMode="auto">
            <a:xfrm>
              <a:off x="7109776" y="4808628"/>
              <a:ext cx="633959" cy="365854"/>
            </a:xfrm>
            <a:custGeom>
              <a:avLst/>
              <a:gdLst>
                <a:gd name="T0" fmla="*/ 90 w 109"/>
                <a:gd name="T1" fmla="*/ 11 h 63"/>
                <a:gd name="T2" fmla="*/ 90 w 109"/>
                <a:gd name="T3" fmla="*/ 52 h 63"/>
                <a:gd name="T4" fmla="*/ 20 w 109"/>
                <a:gd name="T5" fmla="*/ 52 h 63"/>
                <a:gd name="T6" fmla="*/ 20 w 109"/>
                <a:gd name="T7" fmla="*/ 11 h 63"/>
                <a:gd name="T8" fmla="*/ 90 w 109"/>
                <a:gd name="T9" fmla="*/ 11 h 63"/>
              </a:gdLst>
              <a:ahLst/>
              <a:cxnLst>
                <a:cxn ang="0">
                  <a:pos x="T0" y="T1"/>
                </a:cxn>
                <a:cxn ang="0">
                  <a:pos x="T2" y="T3"/>
                </a:cxn>
                <a:cxn ang="0">
                  <a:pos x="T4" y="T5"/>
                </a:cxn>
                <a:cxn ang="0">
                  <a:pos x="T6" y="T7"/>
                </a:cxn>
                <a:cxn ang="0">
                  <a:pos x="T8" y="T9"/>
                </a:cxn>
              </a:cxnLst>
              <a:rect l="0" t="0" r="r" b="b"/>
              <a:pathLst>
                <a:path w="109" h="63">
                  <a:moveTo>
                    <a:pt x="90" y="11"/>
                  </a:moveTo>
                  <a:cubicBezTo>
                    <a:pt x="109" y="22"/>
                    <a:pt x="109" y="40"/>
                    <a:pt x="90" y="52"/>
                  </a:cubicBezTo>
                  <a:cubicBezTo>
                    <a:pt x="71" y="63"/>
                    <a:pt x="39" y="63"/>
                    <a:pt x="20" y="52"/>
                  </a:cubicBezTo>
                  <a:cubicBezTo>
                    <a:pt x="1" y="40"/>
                    <a:pt x="0" y="22"/>
                    <a:pt x="20" y="11"/>
                  </a:cubicBezTo>
                  <a:cubicBezTo>
                    <a:pt x="39" y="0"/>
                    <a:pt x="70" y="0"/>
                    <a:pt x="90" y="11"/>
                  </a:cubicBez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íṥḷíḑé">
              <a:extLst>
                <a:ext uri="{FF2B5EF4-FFF2-40B4-BE49-F238E27FC236}">
                  <a16:creationId xmlns:a16="http://schemas.microsoft.com/office/drawing/2014/main" id="{60334E79-8DB2-4395-BF0C-E7BC0937DC76}"/>
                </a:ext>
              </a:extLst>
            </p:cNvPr>
            <p:cNvSpPr/>
            <p:nvPr/>
          </p:nvSpPr>
          <p:spPr bwMode="auto">
            <a:xfrm>
              <a:off x="7137703" y="4825384"/>
              <a:ext cx="575310" cy="349097"/>
            </a:xfrm>
            <a:custGeom>
              <a:avLst/>
              <a:gdLst>
                <a:gd name="T0" fmla="*/ 85 w 99"/>
                <a:gd name="T1" fmla="*/ 11 h 60"/>
                <a:gd name="T2" fmla="*/ 15 w 99"/>
                <a:gd name="T3" fmla="*/ 11 h 60"/>
                <a:gd name="T4" fmla="*/ 0 w 99"/>
                <a:gd name="T5" fmla="*/ 30 h 60"/>
                <a:gd name="T6" fmla="*/ 15 w 99"/>
                <a:gd name="T7" fmla="*/ 49 h 60"/>
                <a:gd name="T8" fmla="*/ 85 w 99"/>
                <a:gd name="T9" fmla="*/ 49 h 60"/>
                <a:gd name="T10" fmla="*/ 99 w 99"/>
                <a:gd name="T11" fmla="*/ 30 h 60"/>
                <a:gd name="T12" fmla="*/ 85 w 99"/>
                <a:gd name="T13" fmla="*/ 11 h 60"/>
              </a:gdLst>
              <a:ahLst/>
              <a:cxnLst>
                <a:cxn ang="0">
                  <a:pos x="T0" y="T1"/>
                </a:cxn>
                <a:cxn ang="0">
                  <a:pos x="T2" y="T3"/>
                </a:cxn>
                <a:cxn ang="0">
                  <a:pos x="T4" y="T5"/>
                </a:cxn>
                <a:cxn ang="0">
                  <a:pos x="T6" y="T7"/>
                </a:cxn>
                <a:cxn ang="0">
                  <a:pos x="T8" y="T9"/>
                </a:cxn>
                <a:cxn ang="0">
                  <a:pos x="T10" y="T11"/>
                </a:cxn>
                <a:cxn ang="0">
                  <a:pos x="T12" y="T13"/>
                </a:cxn>
              </a:cxnLst>
              <a:rect l="0" t="0" r="r" b="b"/>
              <a:pathLst>
                <a:path w="99" h="60">
                  <a:moveTo>
                    <a:pt x="85" y="11"/>
                  </a:moveTo>
                  <a:cubicBezTo>
                    <a:pt x="65" y="0"/>
                    <a:pt x="34" y="0"/>
                    <a:pt x="15" y="11"/>
                  </a:cubicBezTo>
                  <a:cubicBezTo>
                    <a:pt x="6" y="17"/>
                    <a:pt x="1" y="23"/>
                    <a:pt x="0" y="30"/>
                  </a:cubicBezTo>
                  <a:cubicBezTo>
                    <a:pt x="1" y="37"/>
                    <a:pt x="6" y="43"/>
                    <a:pt x="15" y="49"/>
                  </a:cubicBezTo>
                  <a:cubicBezTo>
                    <a:pt x="34" y="60"/>
                    <a:pt x="66" y="60"/>
                    <a:pt x="85" y="49"/>
                  </a:cubicBezTo>
                  <a:cubicBezTo>
                    <a:pt x="94" y="44"/>
                    <a:pt x="99" y="37"/>
                    <a:pt x="99" y="30"/>
                  </a:cubicBezTo>
                  <a:cubicBezTo>
                    <a:pt x="99" y="23"/>
                    <a:pt x="94" y="17"/>
                    <a:pt x="85" y="11"/>
                  </a:cubicBezTo>
                  <a:close/>
                </a:path>
              </a:pathLst>
            </a:custGeom>
            <a:gradFill>
              <a:gsLst>
                <a:gs pos="0">
                  <a:srgbClr val="FF7F26"/>
                </a:gs>
                <a:gs pos="100000">
                  <a:srgbClr val="FFBD3D"/>
                </a:gs>
              </a:gsLst>
              <a:lin ang="0" scaled="0"/>
            </a:gradFill>
            <a:ln>
              <a:noFill/>
            </a:ln>
          </p:spPr>
          <p:txBody>
            <a:bodyPr anchor="ctr"/>
            <a:lstStyle/>
            <a:p>
              <a:pPr algn="ctr"/>
              <a:endParaRPr/>
            </a:p>
          </p:txBody>
        </p:sp>
        <p:sp>
          <p:nvSpPr>
            <p:cNvPr id="308" name="íṩ1ïḍé">
              <a:extLst>
                <a:ext uri="{FF2B5EF4-FFF2-40B4-BE49-F238E27FC236}">
                  <a16:creationId xmlns:a16="http://schemas.microsoft.com/office/drawing/2014/main" id="{CDC4881F-BC70-4857-9382-DE0C9F1CE2CF}"/>
                </a:ext>
              </a:extLst>
            </p:cNvPr>
            <p:cNvSpPr/>
            <p:nvPr/>
          </p:nvSpPr>
          <p:spPr bwMode="auto">
            <a:xfrm>
              <a:off x="7567790" y="4895205"/>
              <a:ext cx="36307" cy="58649"/>
            </a:xfrm>
            <a:custGeom>
              <a:avLst/>
              <a:gdLst>
                <a:gd name="T0" fmla="*/ 13 w 13"/>
                <a:gd name="T1" fmla="*/ 0 h 21"/>
                <a:gd name="T2" fmla="*/ 13 w 13"/>
                <a:gd name="T3" fmla="*/ 15 h 21"/>
                <a:gd name="T4" fmla="*/ 0 w 13"/>
                <a:gd name="T5" fmla="*/ 21 h 21"/>
                <a:gd name="T6" fmla="*/ 0 w 13"/>
                <a:gd name="T7" fmla="*/ 6 h 21"/>
                <a:gd name="T8" fmla="*/ 13 w 13"/>
                <a:gd name="T9" fmla="*/ 0 h 21"/>
              </a:gdLst>
              <a:ahLst/>
              <a:cxnLst>
                <a:cxn ang="0">
                  <a:pos x="T0" y="T1"/>
                </a:cxn>
                <a:cxn ang="0">
                  <a:pos x="T2" y="T3"/>
                </a:cxn>
                <a:cxn ang="0">
                  <a:pos x="T4" y="T5"/>
                </a:cxn>
                <a:cxn ang="0">
                  <a:pos x="T6" y="T7"/>
                </a:cxn>
                <a:cxn ang="0">
                  <a:pos x="T8" y="T9"/>
                </a:cxn>
              </a:cxnLst>
              <a:rect l="0" t="0" r="r" b="b"/>
              <a:pathLst>
                <a:path w="13" h="21">
                  <a:moveTo>
                    <a:pt x="13" y="0"/>
                  </a:moveTo>
                  <a:lnTo>
                    <a:pt x="13" y="15"/>
                  </a:lnTo>
                  <a:lnTo>
                    <a:pt x="0" y="21"/>
                  </a:lnTo>
                  <a:lnTo>
                    <a:pt x="0" y="6"/>
                  </a:lnTo>
                  <a:lnTo>
                    <a:pt x="13" y="0"/>
                  </a:ln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ṣḷïḓê">
              <a:extLst>
                <a:ext uri="{FF2B5EF4-FFF2-40B4-BE49-F238E27FC236}">
                  <a16:creationId xmlns:a16="http://schemas.microsoft.com/office/drawing/2014/main" id="{8B7848C9-911E-465E-A684-869EDF600D5D}"/>
                </a:ext>
              </a:extLst>
            </p:cNvPr>
            <p:cNvSpPr/>
            <p:nvPr/>
          </p:nvSpPr>
          <p:spPr bwMode="auto">
            <a:xfrm>
              <a:off x="7545447" y="4959437"/>
              <a:ext cx="69820" cy="58649"/>
            </a:xfrm>
            <a:custGeom>
              <a:avLst/>
              <a:gdLst>
                <a:gd name="T0" fmla="*/ 25 w 25"/>
                <a:gd name="T1" fmla="*/ 0 h 21"/>
                <a:gd name="T2" fmla="*/ 25 w 25"/>
                <a:gd name="T3" fmla="*/ 14 h 21"/>
                <a:gd name="T4" fmla="*/ 0 w 25"/>
                <a:gd name="T5" fmla="*/ 21 h 21"/>
                <a:gd name="T6" fmla="*/ 0 w 25"/>
                <a:gd name="T7" fmla="*/ 6 h 21"/>
                <a:gd name="T8" fmla="*/ 25 w 25"/>
                <a:gd name="T9" fmla="*/ 0 h 21"/>
              </a:gdLst>
              <a:ahLst/>
              <a:cxnLst>
                <a:cxn ang="0">
                  <a:pos x="T0" y="T1"/>
                </a:cxn>
                <a:cxn ang="0">
                  <a:pos x="T2" y="T3"/>
                </a:cxn>
                <a:cxn ang="0">
                  <a:pos x="T4" y="T5"/>
                </a:cxn>
                <a:cxn ang="0">
                  <a:pos x="T6" y="T7"/>
                </a:cxn>
                <a:cxn ang="0">
                  <a:pos x="T8" y="T9"/>
                </a:cxn>
              </a:cxnLst>
              <a:rect l="0" t="0" r="r" b="b"/>
              <a:pathLst>
                <a:path w="25" h="21">
                  <a:moveTo>
                    <a:pt x="25" y="0"/>
                  </a:moveTo>
                  <a:lnTo>
                    <a:pt x="25" y="14"/>
                  </a:lnTo>
                  <a:lnTo>
                    <a:pt x="0" y="21"/>
                  </a:lnTo>
                  <a:lnTo>
                    <a:pt x="0" y="6"/>
                  </a:lnTo>
                  <a:lnTo>
                    <a:pt x="25" y="0"/>
                  </a:ln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îSļïḍè">
              <a:extLst>
                <a:ext uri="{FF2B5EF4-FFF2-40B4-BE49-F238E27FC236}">
                  <a16:creationId xmlns:a16="http://schemas.microsoft.com/office/drawing/2014/main" id="{73AAA74E-6DCB-41CB-9E14-5FBC92775138}"/>
                </a:ext>
              </a:extLst>
            </p:cNvPr>
            <p:cNvSpPr/>
            <p:nvPr/>
          </p:nvSpPr>
          <p:spPr bwMode="auto">
            <a:xfrm>
              <a:off x="7442114" y="4917546"/>
              <a:ext cx="103333" cy="100540"/>
            </a:xfrm>
            <a:custGeom>
              <a:avLst/>
              <a:gdLst>
                <a:gd name="T0" fmla="*/ 9 w 18"/>
                <a:gd name="T1" fmla="*/ 1 h 17"/>
                <a:gd name="T2" fmla="*/ 8 w 18"/>
                <a:gd name="T3" fmla="*/ 1 h 17"/>
                <a:gd name="T4" fmla="*/ 7 w 18"/>
                <a:gd name="T5" fmla="*/ 1 h 17"/>
                <a:gd name="T6" fmla="*/ 6 w 18"/>
                <a:gd name="T7" fmla="*/ 0 h 17"/>
                <a:gd name="T8" fmla="*/ 5 w 18"/>
                <a:gd name="T9" fmla="*/ 0 h 17"/>
                <a:gd name="T10" fmla="*/ 5 w 18"/>
                <a:gd name="T11" fmla="*/ 0 h 17"/>
                <a:gd name="T12" fmla="*/ 4 w 18"/>
                <a:gd name="T13" fmla="*/ 0 h 17"/>
                <a:gd name="T14" fmla="*/ 4 w 18"/>
                <a:gd name="T15" fmla="*/ 0 h 17"/>
                <a:gd name="T16" fmla="*/ 3 w 18"/>
                <a:gd name="T17" fmla="*/ 0 h 17"/>
                <a:gd name="T18" fmla="*/ 3 w 18"/>
                <a:gd name="T19" fmla="*/ 0 h 17"/>
                <a:gd name="T20" fmla="*/ 2 w 18"/>
                <a:gd name="T21" fmla="*/ 0 h 17"/>
                <a:gd name="T22" fmla="*/ 2 w 18"/>
                <a:gd name="T23" fmla="*/ 0 h 17"/>
                <a:gd name="T24" fmla="*/ 1 w 18"/>
                <a:gd name="T25" fmla="*/ 1 h 17"/>
                <a:gd name="T26" fmla="*/ 0 w 18"/>
                <a:gd name="T27" fmla="*/ 1 h 17"/>
                <a:gd name="T28" fmla="*/ 0 w 18"/>
                <a:gd name="T29" fmla="*/ 1 h 17"/>
                <a:gd name="T30" fmla="*/ 0 w 18"/>
                <a:gd name="T31" fmla="*/ 1 h 17"/>
                <a:gd name="T32" fmla="*/ 0 w 18"/>
                <a:gd name="T33" fmla="*/ 1 h 17"/>
                <a:gd name="T34" fmla="*/ 0 w 18"/>
                <a:gd name="T35" fmla="*/ 2 h 17"/>
                <a:gd name="T36" fmla="*/ 0 w 18"/>
                <a:gd name="T37" fmla="*/ 2 h 17"/>
                <a:gd name="T38" fmla="*/ 0 w 18"/>
                <a:gd name="T39" fmla="*/ 9 h 17"/>
                <a:gd name="T40" fmla="*/ 0 w 18"/>
                <a:gd name="T41" fmla="*/ 9 h 17"/>
                <a:gd name="T42" fmla="*/ 0 w 18"/>
                <a:gd name="T43" fmla="*/ 8 h 17"/>
                <a:gd name="T44" fmla="*/ 0 w 18"/>
                <a:gd name="T45" fmla="*/ 8 h 17"/>
                <a:gd name="T46" fmla="*/ 2 w 18"/>
                <a:gd name="T47" fmla="*/ 7 h 17"/>
                <a:gd name="T48" fmla="*/ 2 w 18"/>
                <a:gd name="T49" fmla="*/ 7 h 17"/>
                <a:gd name="T50" fmla="*/ 4 w 18"/>
                <a:gd name="T51" fmla="*/ 7 h 17"/>
                <a:gd name="T52" fmla="*/ 5 w 18"/>
                <a:gd name="T53" fmla="*/ 7 h 17"/>
                <a:gd name="T54" fmla="*/ 6 w 18"/>
                <a:gd name="T55" fmla="*/ 7 h 17"/>
                <a:gd name="T56" fmla="*/ 7 w 18"/>
                <a:gd name="T57" fmla="*/ 8 h 17"/>
                <a:gd name="T58" fmla="*/ 9 w 18"/>
                <a:gd name="T59" fmla="*/ 8 h 17"/>
                <a:gd name="T60" fmla="*/ 18 w 18"/>
                <a:gd name="T61" fmla="*/ 17 h 17"/>
                <a:gd name="T62" fmla="*/ 11 w 18"/>
                <a:gd name="T63"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 h="17">
                  <a:moveTo>
                    <a:pt x="11" y="2"/>
                  </a:moveTo>
                  <a:cubicBezTo>
                    <a:pt x="10" y="2"/>
                    <a:pt x="9" y="2"/>
                    <a:pt x="9" y="1"/>
                  </a:cubicBezTo>
                  <a:cubicBezTo>
                    <a:pt x="8" y="1"/>
                    <a:pt x="8" y="1"/>
                    <a:pt x="8" y="1"/>
                  </a:cubicBezTo>
                  <a:cubicBezTo>
                    <a:pt x="8" y="1"/>
                    <a:pt x="8" y="1"/>
                    <a:pt x="8" y="1"/>
                  </a:cubicBezTo>
                  <a:cubicBezTo>
                    <a:pt x="8" y="1"/>
                    <a:pt x="8" y="1"/>
                    <a:pt x="8" y="1"/>
                  </a:cubicBezTo>
                  <a:cubicBezTo>
                    <a:pt x="7" y="1"/>
                    <a:pt x="7" y="1"/>
                    <a:pt x="7" y="1"/>
                  </a:cubicBezTo>
                  <a:cubicBezTo>
                    <a:pt x="6" y="0"/>
                    <a:pt x="6" y="0"/>
                    <a:pt x="6" y="0"/>
                  </a:cubicBezTo>
                  <a:cubicBezTo>
                    <a:pt x="6" y="0"/>
                    <a:pt x="6" y="0"/>
                    <a:pt x="6" y="0"/>
                  </a:cubicBezTo>
                  <a:cubicBezTo>
                    <a:pt x="6" y="0"/>
                    <a:pt x="6" y="0"/>
                    <a:pt x="6" y="0"/>
                  </a:cubicBezTo>
                  <a:cubicBezTo>
                    <a:pt x="5" y="0"/>
                    <a:pt x="5" y="0"/>
                    <a:pt x="5" y="0"/>
                  </a:cubicBezTo>
                  <a:cubicBezTo>
                    <a:pt x="5" y="0"/>
                    <a:pt x="5" y="0"/>
                    <a:pt x="5" y="0"/>
                  </a:cubicBezTo>
                  <a:cubicBezTo>
                    <a:pt x="5" y="0"/>
                    <a:pt x="5" y="0"/>
                    <a:pt x="5" y="0"/>
                  </a:cubicBezTo>
                  <a:cubicBezTo>
                    <a:pt x="5" y="0"/>
                    <a:pt x="5" y="0"/>
                    <a:pt x="5" y="0"/>
                  </a:cubicBezTo>
                  <a:cubicBezTo>
                    <a:pt x="4" y="0"/>
                    <a:pt x="4" y="0"/>
                    <a:pt x="4" y="0"/>
                  </a:cubicBezTo>
                  <a:cubicBezTo>
                    <a:pt x="4" y="0"/>
                    <a:pt x="4" y="0"/>
                    <a:pt x="4" y="0"/>
                  </a:cubicBezTo>
                  <a:cubicBezTo>
                    <a:pt x="4" y="0"/>
                    <a:pt x="4" y="0"/>
                    <a:pt x="4" y="0"/>
                  </a:cubicBezTo>
                  <a:cubicBezTo>
                    <a:pt x="3" y="0"/>
                    <a:pt x="3" y="0"/>
                    <a:pt x="3" y="0"/>
                  </a:cubicBezTo>
                  <a:cubicBezTo>
                    <a:pt x="3" y="0"/>
                    <a:pt x="3" y="0"/>
                    <a:pt x="3" y="0"/>
                  </a:cubicBezTo>
                  <a:cubicBezTo>
                    <a:pt x="3" y="0"/>
                    <a:pt x="3" y="0"/>
                    <a:pt x="3" y="0"/>
                  </a:cubicBezTo>
                  <a:cubicBezTo>
                    <a:pt x="3" y="0"/>
                    <a:pt x="3" y="0"/>
                    <a:pt x="3" y="0"/>
                  </a:cubicBezTo>
                  <a:cubicBezTo>
                    <a:pt x="2" y="0"/>
                    <a:pt x="2" y="0"/>
                    <a:pt x="2" y="0"/>
                  </a:cubicBezTo>
                  <a:cubicBezTo>
                    <a:pt x="2" y="0"/>
                    <a:pt x="2" y="0"/>
                    <a:pt x="2" y="0"/>
                  </a:cubicBezTo>
                  <a:cubicBezTo>
                    <a:pt x="2" y="0"/>
                    <a:pt x="2" y="0"/>
                    <a:pt x="2" y="0"/>
                  </a:cubicBezTo>
                  <a:cubicBezTo>
                    <a:pt x="2" y="0"/>
                    <a:pt x="2" y="0"/>
                    <a:pt x="2" y="0"/>
                  </a:cubicBezTo>
                  <a:cubicBezTo>
                    <a:pt x="1" y="1"/>
                    <a:pt x="1" y="1"/>
                    <a:pt x="1" y="1"/>
                  </a:cubicBezTo>
                  <a:cubicBezTo>
                    <a:pt x="1" y="1"/>
                    <a:pt x="1" y="1"/>
                    <a:pt x="1"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2"/>
                    <a:pt x="0" y="2"/>
                    <a:pt x="0" y="2"/>
                  </a:cubicBezTo>
                  <a:cubicBezTo>
                    <a:pt x="0" y="2"/>
                    <a:pt x="0" y="2"/>
                    <a:pt x="0" y="2"/>
                  </a:cubicBezTo>
                  <a:cubicBezTo>
                    <a:pt x="0" y="2"/>
                    <a:pt x="0" y="2"/>
                    <a:pt x="0" y="2"/>
                  </a:cubicBezTo>
                  <a:cubicBezTo>
                    <a:pt x="0" y="2"/>
                    <a:pt x="0" y="2"/>
                    <a:pt x="0" y="2"/>
                  </a:cubicBezTo>
                  <a:cubicBezTo>
                    <a:pt x="0" y="2"/>
                    <a:pt x="0" y="2"/>
                    <a:pt x="0" y="2"/>
                  </a:cubicBezTo>
                  <a:cubicBezTo>
                    <a:pt x="0" y="9"/>
                    <a:pt x="0" y="9"/>
                    <a:pt x="0" y="9"/>
                  </a:cubicBezTo>
                  <a:cubicBezTo>
                    <a:pt x="0" y="9"/>
                    <a:pt x="0" y="9"/>
                    <a:pt x="0" y="9"/>
                  </a:cubicBezTo>
                  <a:cubicBezTo>
                    <a:pt x="0" y="9"/>
                    <a:pt x="0" y="9"/>
                    <a:pt x="0" y="9"/>
                  </a:cubicBezTo>
                  <a:cubicBezTo>
                    <a:pt x="0" y="8"/>
                    <a:pt x="0" y="8"/>
                    <a:pt x="0" y="8"/>
                  </a:cubicBezTo>
                  <a:cubicBezTo>
                    <a:pt x="0" y="8"/>
                    <a:pt x="0" y="8"/>
                    <a:pt x="0" y="8"/>
                  </a:cubicBezTo>
                  <a:cubicBezTo>
                    <a:pt x="0" y="8"/>
                    <a:pt x="0" y="8"/>
                    <a:pt x="0" y="8"/>
                  </a:cubicBezTo>
                  <a:cubicBezTo>
                    <a:pt x="0" y="8"/>
                    <a:pt x="0" y="8"/>
                    <a:pt x="0" y="8"/>
                  </a:cubicBezTo>
                  <a:cubicBezTo>
                    <a:pt x="1" y="8"/>
                    <a:pt x="1" y="8"/>
                    <a:pt x="1" y="8"/>
                  </a:cubicBezTo>
                  <a:cubicBezTo>
                    <a:pt x="2" y="7"/>
                    <a:pt x="2" y="7"/>
                    <a:pt x="2" y="7"/>
                  </a:cubicBezTo>
                  <a:cubicBezTo>
                    <a:pt x="2" y="7"/>
                    <a:pt x="2" y="7"/>
                    <a:pt x="2" y="7"/>
                  </a:cubicBezTo>
                  <a:cubicBezTo>
                    <a:pt x="2" y="7"/>
                    <a:pt x="2" y="7"/>
                    <a:pt x="2" y="7"/>
                  </a:cubicBezTo>
                  <a:cubicBezTo>
                    <a:pt x="3" y="7"/>
                    <a:pt x="3" y="7"/>
                    <a:pt x="3" y="7"/>
                  </a:cubicBezTo>
                  <a:cubicBezTo>
                    <a:pt x="4" y="7"/>
                    <a:pt x="4" y="7"/>
                    <a:pt x="4" y="7"/>
                  </a:cubicBezTo>
                  <a:cubicBezTo>
                    <a:pt x="4" y="7"/>
                    <a:pt x="4" y="7"/>
                    <a:pt x="5" y="7"/>
                  </a:cubicBezTo>
                  <a:cubicBezTo>
                    <a:pt x="5" y="7"/>
                    <a:pt x="5" y="7"/>
                    <a:pt x="5" y="7"/>
                  </a:cubicBezTo>
                  <a:cubicBezTo>
                    <a:pt x="5" y="7"/>
                    <a:pt x="5" y="7"/>
                    <a:pt x="6" y="7"/>
                  </a:cubicBezTo>
                  <a:cubicBezTo>
                    <a:pt x="6" y="7"/>
                    <a:pt x="6" y="7"/>
                    <a:pt x="6" y="7"/>
                  </a:cubicBezTo>
                  <a:cubicBezTo>
                    <a:pt x="7" y="8"/>
                    <a:pt x="7" y="8"/>
                    <a:pt x="7" y="8"/>
                  </a:cubicBezTo>
                  <a:cubicBezTo>
                    <a:pt x="7" y="8"/>
                    <a:pt x="7" y="8"/>
                    <a:pt x="7" y="8"/>
                  </a:cubicBezTo>
                  <a:cubicBezTo>
                    <a:pt x="8" y="8"/>
                    <a:pt x="8" y="8"/>
                    <a:pt x="8" y="8"/>
                  </a:cubicBezTo>
                  <a:cubicBezTo>
                    <a:pt x="9" y="8"/>
                    <a:pt x="9" y="8"/>
                    <a:pt x="9" y="8"/>
                  </a:cubicBezTo>
                  <a:cubicBezTo>
                    <a:pt x="9" y="9"/>
                    <a:pt x="10" y="9"/>
                    <a:pt x="11" y="9"/>
                  </a:cubicBezTo>
                  <a:cubicBezTo>
                    <a:pt x="14" y="11"/>
                    <a:pt x="17" y="14"/>
                    <a:pt x="18" y="17"/>
                  </a:cubicBezTo>
                  <a:cubicBezTo>
                    <a:pt x="18" y="10"/>
                    <a:pt x="18" y="10"/>
                    <a:pt x="18" y="10"/>
                  </a:cubicBezTo>
                  <a:cubicBezTo>
                    <a:pt x="17" y="7"/>
                    <a:pt x="14" y="4"/>
                    <a:pt x="11" y="2"/>
                  </a:cubicBez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íşḻiḍê">
              <a:extLst>
                <a:ext uri="{FF2B5EF4-FFF2-40B4-BE49-F238E27FC236}">
                  <a16:creationId xmlns:a16="http://schemas.microsoft.com/office/drawing/2014/main" id="{0D349607-9207-48CB-9EF4-D9CCB246D844}"/>
                </a:ext>
              </a:extLst>
            </p:cNvPr>
            <p:cNvSpPr/>
            <p:nvPr/>
          </p:nvSpPr>
          <p:spPr bwMode="auto">
            <a:xfrm>
              <a:off x="7352746" y="4917546"/>
              <a:ext cx="64235" cy="128467"/>
            </a:xfrm>
            <a:custGeom>
              <a:avLst/>
              <a:gdLst>
                <a:gd name="T0" fmla="*/ 11 w 11"/>
                <a:gd name="T1" fmla="*/ 15 h 22"/>
                <a:gd name="T2" fmla="*/ 11 w 11"/>
                <a:gd name="T3" fmla="*/ 22 h 22"/>
                <a:gd name="T4" fmla="*/ 0 w 11"/>
                <a:gd name="T5" fmla="*/ 7 h 22"/>
                <a:gd name="T6" fmla="*/ 0 w 11"/>
                <a:gd name="T7" fmla="*/ 0 h 22"/>
                <a:gd name="T8" fmla="*/ 11 w 11"/>
                <a:gd name="T9" fmla="*/ 15 h 22"/>
              </a:gdLst>
              <a:ahLst/>
              <a:cxnLst>
                <a:cxn ang="0">
                  <a:pos x="T0" y="T1"/>
                </a:cxn>
                <a:cxn ang="0">
                  <a:pos x="T2" y="T3"/>
                </a:cxn>
                <a:cxn ang="0">
                  <a:pos x="T4" y="T5"/>
                </a:cxn>
                <a:cxn ang="0">
                  <a:pos x="T6" y="T7"/>
                </a:cxn>
                <a:cxn ang="0">
                  <a:pos x="T8" y="T9"/>
                </a:cxn>
              </a:cxnLst>
              <a:rect l="0" t="0" r="r" b="b"/>
              <a:pathLst>
                <a:path w="11" h="22">
                  <a:moveTo>
                    <a:pt x="11" y="15"/>
                  </a:moveTo>
                  <a:cubicBezTo>
                    <a:pt x="11" y="22"/>
                    <a:pt x="11" y="22"/>
                    <a:pt x="11" y="22"/>
                  </a:cubicBezTo>
                  <a:cubicBezTo>
                    <a:pt x="11" y="19"/>
                    <a:pt x="0" y="13"/>
                    <a:pt x="0" y="7"/>
                  </a:cubicBezTo>
                  <a:cubicBezTo>
                    <a:pt x="0" y="0"/>
                    <a:pt x="0" y="0"/>
                    <a:pt x="0" y="0"/>
                  </a:cubicBezTo>
                  <a:cubicBezTo>
                    <a:pt x="0" y="6"/>
                    <a:pt x="11" y="12"/>
                    <a:pt x="11" y="15"/>
                  </a:cubicBezTo>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iṩ1ïḓê">
              <a:extLst>
                <a:ext uri="{FF2B5EF4-FFF2-40B4-BE49-F238E27FC236}">
                  <a16:creationId xmlns:a16="http://schemas.microsoft.com/office/drawing/2014/main" id="{E3D4B75B-F13F-40BA-9BC0-D51C65B06BC6}"/>
                </a:ext>
              </a:extLst>
            </p:cNvPr>
            <p:cNvSpPr/>
            <p:nvPr/>
          </p:nvSpPr>
          <p:spPr bwMode="auto">
            <a:xfrm>
              <a:off x="7238243" y="4965023"/>
              <a:ext cx="58649" cy="97748"/>
            </a:xfrm>
            <a:custGeom>
              <a:avLst/>
              <a:gdLst>
                <a:gd name="T0" fmla="*/ 10 w 10"/>
                <a:gd name="T1" fmla="*/ 10 h 17"/>
                <a:gd name="T2" fmla="*/ 10 w 10"/>
                <a:gd name="T3" fmla="*/ 17 h 17"/>
                <a:gd name="T4" fmla="*/ 0 w 10"/>
                <a:gd name="T5" fmla="*/ 7 h 17"/>
                <a:gd name="T6" fmla="*/ 0 w 10"/>
                <a:gd name="T7" fmla="*/ 0 h 17"/>
                <a:gd name="T8" fmla="*/ 10 w 10"/>
                <a:gd name="T9" fmla="*/ 10 h 17"/>
              </a:gdLst>
              <a:ahLst/>
              <a:cxnLst>
                <a:cxn ang="0">
                  <a:pos x="T0" y="T1"/>
                </a:cxn>
                <a:cxn ang="0">
                  <a:pos x="T2" y="T3"/>
                </a:cxn>
                <a:cxn ang="0">
                  <a:pos x="T4" y="T5"/>
                </a:cxn>
                <a:cxn ang="0">
                  <a:pos x="T6" y="T7"/>
                </a:cxn>
                <a:cxn ang="0">
                  <a:pos x="T8" y="T9"/>
                </a:cxn>
              </a:cxnLst>
              <a:rect l="0" t="0" r="r" b="b"/>
              <a:pathLst>
                <a:path w="10" h="17">
                  <a:moveTo>
                    <a:pt x="10" y="10"/>
                  </a:moveTo>
                  <a:cubicBezTo>
                    <a:pt x="10" y="17"/>
                    <a:pt x="10" y="17"/>
                    <a:pt x="10" y="17"/>
                  </a:cubicBezTo>
                  <a:cubicBezTo>
                    <a:pt x="5" y="14"/>
                    <a:pt x="1" y="10"/>
                    <a:pt x="0" y="7"/>
                  </a:cubicBezTo>
                  <a:cubicBezTo>
                    <a:pt x="0" y="0"/>
                    <a:pt x="0" y="0"/>
                    <a:pt x="0" y="0"/>
                  </a:cubicBezTo>
                  <a:cubicBezTo>
                    <a:pt x="1" y="3"/>
                    <a:pt x="5" y="7"/>
                    <a:pt x="10" y="10"/>
                  </a:cubicBezTo>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iṩḻíḍe">
              <a:extLst>
                <a:ext uri="{FF2B5EF4-FFF2-40B4-BE49-F238E27FC236}">
                  <a16:creationId xmlns:a16="http://schemas.microsoft.com/office/drawing/2014/main" id="{653C134C-5127-49CA-BE2F-A9835A9C269A}"/>
                </a:ext>
              </a:extLst>
            </p:cNvPr>
            <p:cNvSpPr/>
            <p:nvPr/>
          </p:nvSpPr>
          <p:spPr bwMode="auto">
            <a:xfrm>
              <a:off x="7260585" y="5046014"/>
              <a:ext cx="41892" cy="64235"/>
            </a:xfrm>
            <a:custGeom>
              <a:avLst/>
              <a:gdLst>
                <a:gd name="T0" fmla="*/ 15 w 15"/>
                <a:gd name="T1" fmla="*/ 8 h 23"/>
                <a:gd name="T2" fmla="*/ 15 w 15"/>
                <a:gd name="T3" fmla="*/ 23 h 23"/>
                <a:gd name="T4" fmla="*/ 0 w 15"/>
                <a:gd name="T5" fmla="*/ 15 h 23"/>
                <a:gd name="T6" fmla="*/ 0 w 15"/>
                <a:gd name="T7" fmla="*/ 0 h 23"/>
                <a:gd name="T8" fmla="*/ 15 w 15"/>
                <a:gd name="T9" fmla="*/ 8 h 23"/>
              </a:gdLst>
              <a:ahLst/>
              <a:cxnLst>
                <a:cxn ang="0">
                  <a:pos x="T0" y="T1"/>
                </a:cxn>
                <a:cxn ang="0">
                  <a:pos x="T2" y="T3"/>
                </a:cxn>
                <a:cxn ang="0">
                  <a:pos x="T4" y="T5"/>
                </a:cxn>
                <a:cxn ang="0">
                  <a:pos x="T6" y="T7"/>
                </a:cxn>
                <a:cxn ang="0">
                  <a:pos x="T8" y="T9"/>
                </a:cxn>
              </a:cxnLst>
              <a:rect l="0" t="0" r="r" b="b"/>
              <a:pathLst>
                <a:path w="15" h="23">
                  <a:moveTo>
                    <a:pt x="15" y="8"/>
                  </a:moveTo>
                  <a:lnTo>
                    <a:pt x="15" y="23"/>
                  </a:lnTo>
                  <a:lnTo>
                    <a:pt x="0" y="15"/>
                  </a:lnTo>
                  <a:lnTo>
                    <a:pt x="0" y="0"/>
                  </a:lnTo>
                  <a:lnTo>
                    <a:pt x="15" y="8"/>
                  </a:ln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íṣļíḋe">
              <a:extLst>
                <a:ext uri="{FF2B5EF4-FFF2-40B4-BE49-F238E27FC236}">
                  <a16:creationId xmlns:a16="http://schemas.microsoft.com/office/drawing/2014/main" id="{919A0F29-6E82-4260-87E2-ABB65EBCB927}"/>
                </a:ext>
              </a:extLst>
            </p:cNvPr>
            <p:cNvSpPr/>
            <p:nvPr/>
          </p:nvSpPr>
          <p:spPr bwMode="auto">
            <a:xfrm>
              <a:off x="7302476" y="5046014"/>
              <a:ext cx="33513" cy="64235"/>
            </a:xfrm>
            <a:custGeom>
              <a:avLst/>
              <a:gdLst>
                <a:gd name="T0" fmla="*/ 12 w 12"/>
                <a:gd name="T1" fmla="*/ 0 h 23"/>
                <a:gd name="T2" fmla="*/ 12 w 12"/>
                <a:gd name="T3" fmla="*/ 15 h 23"/>
                <a:gd name="T4" fmla="*/ 0 w 12"/>
                <a:gd name="T5" fmla="*/ 23 h 23"/>
                <a:gd name="T6" fmla="*/ 0 w 12"/>
                <a:gd name="T7" fmla="*/ 8 h 23"/>
                <a:gd name="T8" fmla="*/ 12 w 12"/>
                <a:gd name="T9" fmla="*/ 0 h 23"/>
              </a:gdLst>
              <a:ahLst/>
              <a:cxnLst>
                <a:cxn ang="0">
                  <a:pos x="T0" y="T1"/>
                </a:cxn>
                <a:cxn ang="0">
                  <a:pos x="T2" y="T3"/>
                </a:cxn>
                <a:cxn ang="0">
                  <a:pos x="T4" y="T5"/>
                </a:cxn>
                <a:cxn ang="0">
                  <a:pos x="T6" y="T7"/>
                </a:cxn>
                <a:cxn ang="0">
                  <a:pos x="T8" y="T9"/>
                </a:cxn>
              </a:cxnLst>
              <a:rect l="0" t="0" r="r" b="b"/>
              <a:pathLst>
                <a:path w="12" h="23">
                  <a:moveTo>
                    <a:pt x="12" y="0"/>
                  </a:moveTo>
                  <a:lnTo>
                    <a:pt x="12" y="15"/>
                  </a:lnTo>
                  <a:lnTo>
                    <a:pt x="0" y="23"/>
                  </a:lnTo>
                  <a:lnTo>
                    <a:pt x="0" y="8"/>
                  </a:lnTo>
                  <a:lnTo>
                    <a:pt x="12" y="0"/>
                  </a:ln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íṣlîḓé">
              <a:extLst>
                <a:ext uri="{FF2B5EF4-FFF2-40B4-BE49-F238E27FC236}">
                  <a16:creationId xmlns:a16="http://schemas.microsoft.com/office/drawing/2014/main" id="{1A48DC02-973F-4982-94FB-A5F667A504AE}"/>
                </a:ext>
              </a:extLst>
            </p:cNvPr>
            <p:cNvSpPr/>
            <p:nvPr/>
          </p:nvSpPr>
          <p:spPr bwMode="auto">
            <a:xfrm>
              <a:off x="7335989" y="5018086"/>
              <a:ext cx="170359" cy="86576"/>
            </a:xfrm>
            <a:custGeom>
              <a:avLst/>
              <a:gdLst>
                <a:gd name="T0" fmla="*/ 29 w 29"/>
                <a:gd name="T1" fmla="*/ 1 h 15"/>
                <a:gd name="T2" fmla="*/ 29 w 29"/>
                <a:gd name="T3" fmla="*/ 1 h 15"/>
                <a:gd name="T4" fmla="*/ 29 w 29"/>
                <a:gd name="T5" fmla="*/ 2 h 15"/>
                <a:gd name="T6" fmla="*/ 28 w 29"/>
                <a:gd name="T7" fmla="*/ 3 h 15"/>
                <a:gd name="T8" fmla="*/ 27 w 29"/>
                <a:gd name="T9" fmla="*/ 4 h 15"/>
                <a:gd name="T10" fmla="*/ 27 w 29"/>
                <a:gd name="T11" fmla="*/ 4 h 15"/>
                <a:gd name="T12" fmla="*/ 26 w 29"/>
                <a:gd name="T13" fmla="*/ 5 h 15"/>
                <a:gd name="T14" fmla="*/ 24 w 29"/>
                <a:gd name="T15" fmla="*/ 6 h 15"/>
                <a:gd name="T16" fmla="*/ 22 w 29"/>
                <a:gd name="T17" fmla="*/ 7 h 15"/>
                <a:gd name="T18" fmla="*/ 19 w 29"/>
                <a:gd name="T19" fmla="*/ 8 h 15"/>
                <a:gd name="T20" fmla="*/ 17 w 29"/>
                <a:gd name="T21" fmla="*/ 8 h 15"/>
                <a:gd name="T22" fmla="*/ 15 w 29"/>
                <a:gd name="T23" fmla="*/ 8 h 15"/>
                <a:gd name="T24" fmla="*/ 14 w 29"/>
                <a:gd name="T25" fmla="*/ 8 h 15"/>
                <a:gd name="T26" fmla="*/ 12 w 29"/>
                <a:gd name="T27" fmla="*/ 8 h 15"/>
                <a:gd name="T28" fmla="*/ 10 w 29"/>
                <a:gd name="T29" fmla="*/ 8 h 15"/>
                <a:gd name="T30" fmla="*/ 8 w 29"/>
                <a:gd name="T31" fmla="*/ 8 h 15"/>
                <a:gd name="T32" fmla="*/ 5 w 29"/>
                <a:gd name="T33" fmla="*/ 7 h 15"/>
                <a:gd name="T34" fmla="*/ 3 w 29"/>
                <a:gd name="T35" fmla="*/ 6 h 15"/>
                <a:gd name="T36" fmla="*/ 2 w 29"/>
                <a:gd name="T37" fmla="*/ 6 h 15"/>
                <a:gd name="T38" fmla="*/ 0 w 29"/>
                <a:gd name="T39" fmla="*/ 12 h 15"/>
                <a:gd name="T40" fmla="*/ 2 w 29"/>
                <a:gd name="T41" fmla="*/ 13 h 15"/>
                <a:gd name="T42" fmla="*/ 3 w 29"/>
                <a:gd name="T43" fmla="*/ 13 h 15"/>
                <a:gd name="T44" fmla="*/ 5 w 29"/>
                <a:gd name="T45" fmla="*/ 14 h 15"/>
                <a:gd name="T46" fmla="*/ 7 w 29"/>
                <a:gd name="T47" fmla="*/ 14 h 15"/>
                <a:gd name="T48" fmla="*/ 8 w 29"/>
                <a:gd name="T49" fmla="*/ 15 h 15"/>
                <a:gd name="T50" fmla="*/ 10 w 29"/>
                <a:gd name="T51" fmla="*/ 15 h 15"/>
                <a:gd name="T52" fmla="*/ 11 w 29"/>
                <a:gd name="T53" fmla="*/ 15 h 15"/>
                <a:gd name="T54" fmla="*/ 12 w 29"/>
                <a:gd name="T55" fmla="*/ 15 h 15"/>
                <a:gd name="T56" fmla="*/ 13 w 29"/>
                <a:gd name="T57" fmla="*/ 15 h 15"/>
                <a:gd name="T58" fmla="*/ 15 w 29"/>
                <a:gd name="T59" fmla="*/ 15 h 15"/>
                <a:gd name="T60" fmla="*/ 15 w 29"/>
                <a:gd name="T61" fmla="*/ 15 h 15"/>
                <a:gd name="T62" fmla="*/ 17 w 29"/>
                <a:gd name="T63" fmla="*/ 15 h 15"/>
                <a:gd name="T64" fmla="*/ 19 w 29"/>
                <a:gd name="T65" fmla="*/ 15 h 15"/>
                <a:gd name="T66" fmla="*/ 19 w 29"/>
                <a:gd name="T67" fmla="*/ 15 h 15"/>
                <a:gd name="T68" fmla="*/ 22 w 29"/>
                <a:gd name="T69" fmla="*/ 14 h 15"/>
                <a:gd name="T70" fmla="*/ 23 w 29"/>
                <a:gd name="T71" fmla="*/ 13 h 15"/>
                <a:gd name="T72" fmla="*/ 25 w 29"/>
                <a:gd name="T73" fmla="*/ 12 h 15"/>
                <a:gd name="T74" fmla="*/ 26 w 29"/>
                <a:gd name="T75" fmla="*/ 12 h 15"/>
                <a:gd name="T76" fmla="*/ 27 w 29"/>
                <a:gd name="T77" fmla="*/ 11 h 15"/>
                <a:gd name="T78" fmla="*/ 27 w 29"/>
                <a:gd name="T79" fmla="*/ 11 h 15"/>
                <a:gd name="T80" fmla="*/ 28 w 29"/>
                <a:gd name="T81" fmla="*/ 10 h 15"/>
                <a:gd name="T82" fmla="*/ 28 w 29"/>
                <a:gd name="T83" fmla="*/ 10 h 15"/>
                <a:gd name="T84" fmla="*/ 29 w 29"/>
                <a:gd name="T85" fmla="*/ 9 h 15"/>
                <a:gd name="T86" fmla="*/ 29 w 29"/>
                <a:gd name="T87" fmla="*/ 9 h 15"/>
                <a:gd name="T88" fmla="*/ 29 w 29"/>
                <a:gd name="T89" fmla="*/ 8 h 15"/>
                <a:gd name="T90" fmla="*/ 29 w 29"/>
                <a:gd name="T91" fmla="*/ 8 h 15"/>
                <a:gd name="T92" fmla="*/ 29 w 29"/>
                <a:gd name="T93" fmla="*/ 7 h 15"/>
                <a:gd name="T94" fmla="*/ 29 w 29"/>
                <a:gd name="T95"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 h="15">
                  <a:moveTo>
                    <a:pt x="29" y="0"/>
                  </a:moveTo>
                  <a:cubicBezTo>
                    <a:pt x="29" y="1"/>
                    <a:pt x="29" y="1"/>
                    <a:pt x="29" y="1"/>
                  </a:cubicBezTo>
                  <a:cubicBezTo>
                    <a:pt x="29" y="1"/>
                    <a:pt x="29" y="1"/>
                    <a:pt x="29" y="1"/>
                  </a:cubicBezTo>
                  <a:cubicBezTo>
                    <a:pt x="29" y="1"/>
                    <a:pt x="29" y="1"/>
                    <a:pt x="29" y="1"/>
                  </a:cubicBezTo>
                  <a:cubicBezTo>
                    <a:pt x="29" y="2"/>
                    <a:pt x="29" y="2"/>
                    <a:pt x="29" y="2"/>
                  </a:cubicBezTo>
                  <a:cubicBezTo>
                    <a:pt x="29" y="2"/>
                    <a:pt x="29" y="2"/>
                    <a:pt x="29" y="2"/>
                  </a:cubicBezTo>
                  <a:cubicBezTo>
                    <a:pt x="29" y="2"/>
                    <a:pt x="29" y="2"/>
                    <a:pt x="29" y="2"/>
                  </a:cubicBezTo>
                  <a:cubicBezTo>
                    <a:pt x="28" y="3"/>
                    <a:pt x="28" y="3"/>
                    <a:pt x="28" y="3"/>
                  </a:cubicBezTo>
                  <a:cubicBezTo>
                    <a:pt x="28" y="3"/>
                    <a:pt x="28" y="3"/>
                    <a:pt x="28" y="3"/>
                  </a:cubicBezTo>
                  <a:cubicBezTo>
                    <a:pt x="27" y="4"/>
                    <a:pt x="27" y="4"/>
                    <a:pt x="27" y="4"/>
                  </a:cubicBezTo>
                  <a:cubicBezTo>
                    <a:pt x="27" y="4"/>
                    <a:pt x="27" y="4"/>
                    <a:pt x="27" y="4"/>
                  </a:cubicBezTo>
                  <a:cubicBezTo>
                    <a:pt x="27" y="4"/>
                    <a:pt x="27" y="4"/>
                    <a:pt x="27" y="4"/>
                  </a:cubicBezTo>
                  <a:cubicBezTo>
                    <a:pt x="26" y="5"/>
                    <a:pt x="26" y="5"/>
                    <a:pt x="26" y="5"/>
                  </a:cubicBezTo>
                  <a:cubicBezTo>
                    <a:pt x="26" y="5"/>
                    <a:pt x="26" y="5"/>
                    <a:pt x="26" y="5"/>
                  </a:cubicBezTo>
                  <a:cubicBezTo>
                    <a:pt x="25" y="5"/>
                    <a:pt x="25" y="5"/>
                    <a:pt x="25" y="5"/>
                  </a:cubicBezTo>
                  <a:cubicBezTo>
                    <a:pt x="25" y="6"/>
                    <a:pt x="24" y="6"/>
                    <a:pt x="24" y="6"/>
                  </a:cubicBezTo>
                  <a:cubicBezTo>
                    <a:pt x="23" y="6"/>
                    <a:pt x="23" y="6"/>
                    <a:pt x="23" y="6"/>
                  </a:cubicBezTo>
                  <a:cubicBezTo>
                    <a:pt x="23" y="7"/>
                    <a:pt x="22" y="7"/>
                    <a:pt x="22" y="7"/>
                  </a:cubicBezTo>
                  <a:cubicBezTo>
                    <a:pt x="22" y="7"/>
                    <a:pt x="22" y="7"/>
                    <a:pt x="22" y="7"/>
                  </a:cubicBezTo>
                  <a:cubicBezTo>
                    <a:pt x="21" y="7"/>
                    <a:pt x="20" y="8"/>
                    <a:pt x="19" y="8"/>
                  </a:cubicBezTo>
                  <a:cubicBezTo>
                    <a:pt x="19" y="8"/>
                    <a:pt x="19" y="8"/>
                    <a:pt x="19" y="8"/>
                  </a:cubicBezTo>
                  <a:cubicBezTo>
                    <a:pt x="18" y="8"/>
                    <a:pt x="17" y="8"/>
                    <a:pt x="17" y="8"/>
                  </a:cubicBezTo>
                  <a:cubicBezTo>
                    <a:pt x="16" y="8"/>
                    <a:pt x="16" y="8"/>
                    <a:pt x="16" y="8"/>
                  </a:cubicBezTo>
                  <a:cubicBezTo>
                    <a:pt x="15" y="8"/>
                    <a:pt x="15" y="8"/>
                    <a:pt x="15" y="8"/>
                  </a:cubicBezTo>
                  <a:cubicBezTo>
                    <a:pt x="15" y="8"/>
                    <a:pt x="15" y="8"/>
                    <a:pt x="15" y="8"/>
                  </a:cubicBezTo>
                  <a:cubicBezTo>
                    <a:pt x="14" y="8"/>
                    <a:pt x="14" y="8"/>
                    <a:pt x="14" y="8"/>
                  </a:cubicBezTo>
                  <a:cubicBezTo>
                    <a:pt x="13" y="8"/>
                    <a:pt x="13" y="8"/>
                    <a:pt x="13" y="8"/>
                  </a:cubicBezTo>
                  <a:cubicBezTo>
                    <a:pt x="12" y="8"/>
                    <a:pt x="12" y="8"/>
                    <a:pt x="12" y="8"/>
                  </a:cubicBezTo>
                  <a:cubicBezTo>
                    <a:pt x="11" y="8"/>
                    <a:pt x="11" y="8"/>
                    <a:pt x="11" y="8"/>
                  </a:cubicBezTo>
                  <a:cubicBezTo>
                    <a:pt x="10" y="8"/>
                    <a:pt x="10" y="8"/>
                    <a:pt x="10" y="8"/>
                  </a:cubicBezTo>
                  <a:cubicBezTo>
                    <a:pt x="9" y="8"/>
                    <a:pt x="9" y="8"/>
                    <a:pt x="9" y="8"/>
                  </a:cubicBezTo>
                  <a:cubicBezTo>
                    <a:pt x="9" y="8"/>
                    <a:pt x="8" y="8"/>
                    <a:pt x="8" y="8"/>
                  </a:cubicBezTo>
                  <a:cubicBezTo>
                    <a:pt x="7" y="7"/>
                    <a:pt x="7" y="7"/>
                    <a:pt x="7" y="7"/>
                  </a:cubicBezTo>
                  <a:cubicBezTo>
                    <a:pt x="7" y="7"/>
                    <a:pt x="6" y="7"/>
                    <a:pt x="5" y="7"/>
                  </a:cubicBezTo>
                  <a:cubicBezTo>
                    <a:pt x="4" y="7"/>
                    <a:pt x="4" y="7"/>
                    <a:pt x="4" y="7"/>
                  </a:cubicBezTo>
                  <a:cubicBezTo>
                    <a:pt x="3" y="6"/>
                    <a:pt x="3" y="6"/>
                    <a:pt x="3" y="6"/>
                  </a:cubicBezTo>
                  <a:cubicBezTo>
                    <a:pt x="2" y="6"/>
                    <a:pt x="2" y="6"/>
                    <a:pt x="2" y="6"/>
                  </a:cubicBezTo>
                  <a:cubicBezTo>
                    <a:pt x="2" y="6"/>
                    <a:pt x="2" y="6"/>
                    <a:pt x="2" y="6"/>
                  </a:cubicBezTo>
                  <a:cubicBezTo>
                    <a:pt x="1" y="6"/>
                    <a:pt x="1" y="5"/>
                    <a:pt x="0" y="5"/>
                  </a:cubicBezTo>
                  <a:cubicBezTo>
                    <a:pt x="0" y="12"/>
                    <a:pt x="0" y="12"/>
                    <a:pt x="0" y="12"/>
                  </a:cubicBezTo>
                  <a:cubicBezTo>
                    <a:pt x="0" y="12"/>
                    <a:pt x="1" y="12"/>
                    <a:pt x="1" y="13"/>
                  </a:cubicBezTo>
                  <a:cubicBezTo>
                    <a:pt x="2" y="13"/>
                    <a:pt x="2" y="13"/>
                    <a:pt x="2" y="13"/>
                  </a:cubicBezTo>
                  <a:cubicBezTo>
                    <a:pt x="2" y="13"/>
                    <a:pt x="2" y="13"/>
                    <a:pt x="2" y="13"/>
                  </a:cubicBezTo>
                  <a:cubicBezTo>
                    <a:pt x="3" y="13"/>
                    <a:pt x="3" y="13"/>
                    <a:pt x="3" y="13"/>
                  </a:cubicBezTo>
                  <a:cubicBezTo>
                    <a:pt x="4" y="14"/>
                    <a:pt x="4" y="14"/>
                    <a:pt x="4" y="14"/>
                  </a:cubicBezTo>
                  <a:cubicBezTo>
                    <a:pt x="5" y="14"/>
                    <a:pt x="5" y="14"/>
                    <a:pt x="5" y="14"/>
                  </a:cubicBezTo>
                  <a:cubicBezTo>
                    <a:pt x="5" y="14"/>
                    <a:pt x="5" y="14"/>
                    <a:pt x="5" y="14"/>
                  </a:cubicBezTo>
                  <a:cubicBezTo>
                    <a:pt x="6" y="14"/>
                    <a:pt x="7" y="14"/>
                    <a:pt x="7" y="14"/>
                  </a:cubicBezTo>
                  <a:cubicBezTo>
                    <a:pt x="7" y="14"/>
                    <a:pt x="7" y="14"/>
                    <a:pt x="7" y="14"/>
                  </a:cubicBezTo>
                  <a:cubicBezTo>
                    <a:pt x="8" y="15"/>
                    <a:pt x="8" y="15"/>
                    <a:pt x="8" y="15"/>
                  </a:cubicBezTo>
                  <a:cubicBezTo>
                    <a:pt x="8" y="15"/>
                    <a:pt x="9" y="15"/>
                    <a:pt x="9" y="15"/>
                  </a:cubicBezTo>
                  <a:cubicBezTo>
                    <a:pt x="10" y="15"/>
                    <a:pt x="10" y="15"/>
                    <a:pt x="10" y="15"/>
                  </a:cubicBezTo>
                  <a:cubicBezTo>
                    <a:pt x="10" y="15"/>
                    <a:pt x="10" y="15"/>
                    <a:pt x="10" y="15"/>
                  </a:cubicBezTo>
                  <a:cubicBezTo>
                    <a:pt x="10" y="15"/>
                    <a:pt x="11" y="15"/>
                    <a:pt x="11" y="15"/>
                  </a:cubicBezTo>
                  <a:cubicBezTo>
                    <a:pt x="11" y="15"/>
                    <a:pt x="11" y="15"/>
                    <a:pt x="11" y="15"/>
                  </a:cubicBezTo>
                  <a:cubicBezTo>
                    <a:pt x="12" y="15"/>
                    <a:pt x="12" y="15"/>
                    <a:pt x="12" y="15"/>
                  </a:cubicBezTo>
                  <a:cubicBezTo>
                    <a:pt x="13" y="15"/>
                    <a:pt x="13" y="15"/>
                    <a:pt x="13" y="15"/>
                  </a:cubicBezTo>
                  <a:cubicBezTo>
                    <a:pt x="13" y="15"/>
                    <a:pt x="13" y="15"/>
                    <a:pt x="13" y="15"/>
                  </a:cubicBezTo>
                  <a:cubicBezTo>
                    <a:pt x="14" y="15"/>
                    <a:pt x="14" y="15"/>
                    <a:pt x="14" y="15"/>
                  </a:cubicBezTo>
                  <a:cubicBezTo>
                    <a:pt x="15" y="15"/>
                    <a:pt x="15" y="15"/>
                    <a:pt x="15" y="15"/>
                  </a:cubicBezTo>
                  <a:cubicBezTo>
                    <a:pt x="15" y="15"/>
                    <a:pt x="15" y="15"/>
                    <a:pt x="15" y="15"/>
                  </a:cubicBezTo>
                  <a:cubicBezTo>
                    <a:pt x="15" y="15"/>
                    <a:pt x="15" y="15"/>
                    <a:pt x="15" y="15"/>
                  </a:cubicBezTo>
                  <a:cubicBezTo>
                    <a:pt x="16" y="15"/>
                    <a:pt x="16" y="15"/>
                    <a:pt x="16" y="15"/>
                  </a:cubicBezTo>
                  <a:cubicBezTo>
                    <a:pt x="17" y="15"/>
                    <a:pt x="17" y="15"/>
                    <a:pt x="17" y="15"/>
                  </a:cubicBezTo>
                  <a:cubicBezTo>
                    <a:pt x="17" y="15"/>
                    <a:pt x="17" y="15"/>
                    <a:pt x="17" y="15"/>
                  </a:cubicBezTo>
                  <a:cubicBezTo>
                    <a:pt x="17" y="15"/>
                    <a:pt x="18" y="15"/>
                    <a:pt x="19" y="15"/>
                  </a:cubicBezTo>
                  <a:cubicBezTo>
                    <a:pt x="19" y="15"/>
                    <a:pt x="19" y="15"/>
                    <a:pt x="19" y="15"/>
                  </a:cubicBezTo>
                  <a:cubicBezTo>
                    <a:pt x="19" y="15"/>
                    <a:pt x="19" y="15"/>
                    <a:pt x="19" y="15"/>
                  </a:cubicBezTo>
                  <a:cubicBezTo>
                    <a:pt x="20" y="15"/>
                    <a:pt x="21" y="14"/>
                    <a:pt x="22" y="14"/>
                  </a:cubicBezTo>
                  <a:cubicBezTo>
                    <a:pt x="22" y="14"/>
                    <a:pt x="22" y="14"/>
                    <a:pt x="22" y="14"/>
                  </a:cubicBezTo>
                  <a:cubicBezTo>
                    <a:pt x="22" y="14"/>
                    <a:pt x="22" y="14"/>
                    <a:pt x="22" y="14"/>
                  </a:cubicBezTo>
                  <a:cubicBezTo>
                    <a:pt x="22" y="14"/>
                    <a:pt x="23" y="14"/>
                    <a:pt x="23" y="13"/>
                  </a:cubicBezTo>
                  <a:cubicBezTo>
                    <a:pt x="24" y="13"/>
                    <a:pt x="24" y="13"/>
                    <a:pt x="24" y="13"/>
                  </a:cubicBezTo>
                  <a:cubicBezTo>
                    <a:pt x="24" y="13"/>
                    <a:pt x="25" y="13"/>
                    <a:pt x="25" y="12"/>
                  </a:cubicBezTo>
                  <a:cubicBezTo>
                    <a:pt x="25" y="12"/>
                    <a:pt x="25" y="12"/>
                    <a:pt x="25" y="12"/>
                  </a:cubicBezTo>
                  <a:cubicBezTo>
                    <a:pt x="26" y="12"/>
                    <a:pt x="26" y="12"/>
                    <a:pt x="26" y="12"/>
                  </a:cubicBezTo>
                  <a:cubicBezTo>
                    <a:pt x="26" y="12"/>
                    <a:pt x="26" y="12"/>
                    <a:pt x="26" y="12"/>
                  </a:cubicBezTo>
                  <a:cubicBezTo>
                    <a:pt x="27" y="11"/>
                    <a:pt x="27" y="11"/>
                    <a:pt x="27" y="11"/>
                  </a:cubicBezTo>
                  <a:cubicBezTo>
                    <a:pt x="27" y="11"/>
                    <a:pt x="27" y="11"/>
                    <a:pt x="27" y="11"/>
                  </a:cubicBezTo>
                  <a:cubicBezTo>
                    <a:pt x="27" y="11"/>
                    <a:pt x="27" y="11"/>
                    <a:pt x="27" y="11"/>
                  </a:cubicBezTo>
                  <a:cubicBezTo>
                    <a:pt x="27" y="11"/>
                    <a:pt x="27" y="11"/>
                    <a:pt x="27" y="11"/>
                  </a:cubicBezTo>
                  <a:cubicBezTo>
                    <a:pt x="28" y="10"/>
                    <a:pt x="28" y="10"/>
                    <a:pt x="28" y="10"/>
                  </a:cubicBezTo>
                  <a:cubicBezTo>
                    <a:pt x="28" y="10"/>
                    <a:pt x="28" y="10"/>
                    <a:pt x="28" y="10"/>
                  </a:cubicBezTo>
                  <a:cubicBezTo>
                    <a:pt x="28" y="10"/>
                    <a:pt x="28" y="10"/>
                    <a:pt x="28" y="10"/>
                  </a:cubicBezTo>
                  <a:cubicBezTo>
                    <a:pt x="29" y="9"/>
                    <a:pt x="29" y="9"/>
                    <a:pt x="29" y="9"/>
                  </a:cubicBezTo>
                  <a:cubicBezTo>
                    <a:pt x="29" y="9"/>
                    <a:pt x="29" y="9"/>
                    <a:pt x="29" y="9"/>
                  </a:cubicBezTo>
                  <a:cubicBezTo>
                    <a:pt x="29" y="9"/>
                    <a:pt x="29" y="9"/>
                    <a:pt x="29" y="9"/>
                  </a:cubicBezTo>
                  <a:cubicBezTo>
                    <a:pt x="29" y="9"/>
                    <a:pt x="29" y="9"/>
                    <a:pt x="29" y="9"/>
                  </a:cubicBezTo>
                  <a:cubicBezTo>
                    <a:pt x="29" y="8"/>
                    <a:pt x="29" y="8"/>
                    <a:pt x="29" y="8"/>
                  </a:cubicBezTo>
                  <a:cubicBezTo>
                    <a:pt x="29" y="8"/>
                    <a:pt x="29" y="8"/>
                    <a:pt x="29" y="8"/>
                  </a:cubicBezTo>
                  <a:cubicBezTo>
                    <a:pt x="29" y="8"/>
                    <a:pt x="29" y="8"/>
                    <a:pt x="29" y="8"/>
                  </a:cubicBezTo>
                  <a:cubicBezTo>
                    <a:pt x="29" y="8"/>
                    <a:pt x="29" y="8"/>
                    <a:pt x="29" y="8"/>
                  </a:cubicBezTo>
                  <a:cubicBezTo>
                    <a:pt x="29" y="8"/>
                    <a:pt x="29" y="8"/>
                    <a:pt x="29" y="8"/>
                  </a:cubicBezTo>
                  <a:cubicBezTo>
                    <a:pt x="29" y="7"/>
                    <a:pt x="29" y="7"/>
                    <a:pt x="29" y="7"/>
                  </a:cubicBezTo>
                  <a:cubicBezTo>
                    <a:pt x="29" y="7"/>
                    <a:pt x="29" y="7"/>
                    <a:pt x="29" y="7"/>
                  </a:cubicBezTo>
                  <a:cubicBezTo>
                    <a:pt x="29" y="7"/>
                    <a:pt x="29" y="7"/>
                    <a:pt x="29" y="7"/>
                  </a:cubicBezTo>
                  <a:cubicBezTo>
                    <a:pt x="29" y="0"/>
                    <a:pt x="29" y="0"/>
                    <a:pt x="29" y="0"/>
                  </a:cubicBezTo>
                  <a:close/>
                </a:path>
              </a:pathLst>
            </a:custGeom>
            <a:solidFill>
              <a:srgbClr val="FF6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ṥ1íďé">
              <a:extLst>
                <a:ext uri="{FF2B5EF4-FFF2-40B4-BE49-F238E27FC236}">
                  <a16:creationId xmlns:a16="http://schemas.microsoft.com/office/drawing/2014/main" id="{832E9307-186D-40C6-B66B-4D8B8300E78C}"/>
                </a:ext>
              </a:extLst>
            </p:cNvPr>
            <p:cNvSpPr/>
            <p:nvPr/>
          </p:nvSpPr>
          <p:spPr bwMode="auto">
            <a:xfrm>
              <a:off x="7238243" y="4867277"/>
              <a:ext cx="377024" cy="201079"/>
            </a:xfrm>
            <a:custGeom>
              <a:avLst/>
              <a:gdLst>
                <a:gd name="T0" fmla="*/ 63 w 65"/>
                <a:gd name="T1" fmla="*/ 5 h 35"/>
                <a:gd name="T2" fmla="*/ 57 w 65"/>
                <a:gd name="T3" fmla="*/ 8 h 35"/>
                <a:gd name="T4" fmla="*/ 65 w 65"/>
                <a:gd name="T5" fmla="*/ 16 h 35"/>
                <a:gd name="T6" fmla="*/ 53 w 65"/>
                <a:gd name="T7" fmla="*/ 19 h 35"/>
                <a:gd name="T8" fmla="*/ 46 w 65"/>
                <a:gd name="T9" fmla="*/ 11 h 35"/>
                <a:gd name="T10" fmla="*/ 36 w 65"/>
                <a:gd name="T11" fmla="*/ 10 h 35"/>
                <a:gd name="T12" fmla="*/ 42 w 65"/>
                <a:gd name="T13" fmla="*/ 31 h 35"/>
                <a:gd name="T14" fmla="*/ 17 w 65"/>
                <a:gd name="T15" fmla="*/ 31 h 35"/>
                <a:gd name="T16" fmla="*/ 11 w 65"/>
                <a:gd name="T17" fmla="*/ 35 h 35"/>
                <a:gd name="T18" fmla="*/ 4 w 65"/>
                <a:gd name="T19" fmla="*/ 31 h 35"/>
                <a:gd name="T20" fmla="*/ 10 w 65"/>
                <a:gd name="T21" fmla="*/ 27 h 35"/>
                <a:gd name="T22" fmla="*/ 0 w 65"/>
                <a:gd name="T23" fmla="*/ 17 h 35"/>
                <a:gd name="T24" fmla="*/ 12 w 65"/>
                <a:gd name="T25" fmla="*/ 14 h 35"/>
                <a:gd name="T26" fmla="*/ 21 w 65"/>
                <a:gd name="T27" fmla="*/ 24 h 35"/>
                <a:gd name="T28" fmla="*/ 30 w 65"/>
                <a:gd name="T29" fmla="*/ 26 h 35"/>
                <a:gd name="T30" fmla="*/ 24 w 65"/>
                <a:gd name="T31" fmla="*/ 4 h 35"/>
                <a:gd name="T32" fmla="*/ 50 w 65"/>
                <a:gd name="T33" fmla="*/ 4 h 35"/>
                <a:gd name="T34" fmla="*/ 56 w 65"/>
                <a:gd name="T35" fmla="*/ 1 h 35"/>
                <a:gd name="T36" fmla="*/ 63 w 65"/>
                <a:gd name="T37"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 h="35">
                  <a:moveTo>
                    <a:pt x="63" y="5"/>
                  </a:moveTo>
                  <a:cubicBezTo>
                    <a:pt x="57" y="8"/>
                    <a:pt x="57" y="8"/>
                    <a:pt x="57" y="8"/>
                  </a:cubicBezTo>
                  <a:cubicBezTo>
                    <a:pt x="61" y="11"/>
                    <a:pt x="63" y="14"/>
                    <a:pt x="65" y="16"/>
                  </a:cubicBezTo>
                  <a:cubicBezTo>
                    <a:pt x="53" y="19"/>
                    <a:pt x="53" y="19"/>
                    <a:pt x="53" y="19"/>
                  </a:cubicBezTo>
                  <a:cubicBezTo>
                    <a:pt x="52" y="16"/>
                    <a:pt x="49" y="13"/>
                    <a:pt x="46" y="11"/>
                  </a:cubicBezTo>
                  <a:cubicBezTo>
                    <a:pt x="41" y="9"/>
                    <a:pt x="38" y="9"/>
                    <a:pt x="36" y="10"/>
                  </a:cubicBezTo>
                  <a:cubicBezTo>
                    <a:pt x="30" y="13"/>
                    <a:pt x="56" y="23"/>
                    <a:pt x="42" y="31"/>
                  </a:cubicBezTo>
                  <a:cubicBezTo>
                    <a:pt x="36" y="35"/>
                    <a:pt x="27" y="35"/>
                    <a:pt x="17" y="31"/>
                  </a:cubicBezTo>
                  <a:cubicBezTo>
                    <a:pt x="11" y="35"/>
                    <a:pt x="11" y="35"/>
                    <a:pt x="11" y="35"/>
                  </a:cubicBezTo>
                  <a:cubicBezTo>
                    <a:pt x="4" y="31"/>
                    <a:pt x="4" y="31"/>
                    <a:pt x="4" y="31"/>
                  </a:cubicBezTo>
                  <a:cubicBezTo>
                    <a:pt x="10" y="27"/>
                    <a:pt x="10" y="27"/>
                    <a:pt x="10" y="27"/>
                  </a:cubicBezTo>
                  <a:cubicBezTo>
                    <a:pt x="5" y="24"/>
                    <a:pt x="1" y="20"/>
                    <a:pt x="0" y="17"/>
                  </a:cubicBezTo>
                  <a:cubicBezTo>
                    <a:pt x="12" y="14"/>
                    <a:pt x="12" y="14"/>
                    <a:pt x="12" y="14"/>
                  </a:cubicBezTo>
                  <a:cubicBezTo>
                    <a:pt x="13" y="18"/>
                    <a:pt x="17" y="21"/>
                    <a:pt x="21" y="24"/>
                  </a:cubicBezTo>
                  <a:cubicBezTo>
                    <a:pt x="26" y="27"/>
                    <a:pt x="29" y="27"/>
                    <a:pt x="30" y="26"/>
                  </a:cubicBezTo>
                  <a:cubicBezTo>
                    <a:pt x="37" y="22"/>
                    <a:pt x="10" y="12"/>
                    <a:pt x="24" y="4"/>
                  </a:cubicBezTo>
                  <a:cubicBezTo>
                    <a:pt x="30" y="0"/>
                    <a:pt x="40" y="0"/>
                    <a:pt x="50" y="4"/>
                  </a:cubicBezTo>
                  <a:cubicBezTo>
                    <a:pt x="56" y="1"/>
                    <a:pt x="56" y="1"/>
                    <a:pt x="56" y="1"/>
                  </a:cubicBezTo>
                  <a:lnTo>
                    <a:pt x="63" y="5"/>
                  </a:lnTo>
                  <a:close/>
                </a:path>
              </a:pathLst>
            </a:custGeom>
            <a:solidFill>
              <a:srgbClr val="FFBE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sḻiḓê">
              <a:extLst>
                <a:ext uri="{FF2B5EF4-FFF2-40B4-BE49-F238E27FC236}">
                  <a16:creationId xmlns:a16="http://schemas.microsoft.com/office/drawing/2014/main" id="{214261D0-4937-4884-888D-9960CE1A562A}"/>
                </a:ext>
              </a:extLst>
            </p:cNvPr>
            <p:cNvSpPr/>
            <p:nvPr/>
          </p:nvSpPr>
          <p:spPr bwMode="auto">
            <a:xfrm>
              <a:off x="7835895" y="3398280"/>
              <a:ext cx="558553" cy="231801"/>
            </a:xfrm>
            <a:custGeom>
              <a:avLst/>
              <a:gdLst>
                <a:gd name="T0" fmla="*/ 96 w 96"/>
                <a:gd name="T1" fmla="*/ 15 h 40"/>
                <a:gd name="T2" fmla="*/ 54 w 96"/>
                <a:gd name="T3" fmla="*/ 40 h 40"/>
                <a:gd name="T4" fmla="*/ 0 w 96"/>
                <a:gd name="T5" fmla="*/ 24 h 40"/>
                <a:gd name="T6" fmla="*/ 81 w 96"/>
                <a:gd name="T7" fmla="*/ 9 h 40"/>
                <a:gd name="T8" fmla="*/ 96 w 96"/>
                <a:gd name="T9" fmla="*/ 15 h 40"/>
              </a:gdLst>
              <a:ahLst/>
              <a:cxnLst>
                <a:cxn ang="0">
                  <a:pos x="T0" y="T1"/>
                </a:cxn>
                <a:cxn ang="0">
                  <a:pos x="T2" y="T3"/>
                </a:cxn>
                <a:cxn ang="0">
                  <a:pos x="T4" y="T5"/>
                </a:cxn>
                <a:cxn ang="0">
                  <a:pos x="T6" y="T7"/>
                </a:cxn>
                <a:cxn ang="0">
                  <a:pos x="T8" y="T9"/>
                </a:cxn>
              </a:cxnLst>
              <a:rect l="0" t="0" r="r" b="b"/>
              <a:pathLst>
                <a:path w="96" h="40">
                  <a:moveTo>
                    <a:pt x="96" y="15"/>
                  </a:moveTo>
                  <a:cubicBezTo>
                    <a:pt x="54" y="40"/>
                    <a:pt x="54" y="40"/>
                    <a:pt x="54" y="40"/>
                  </a:cubicBezTo>
                  <a:cubicBezTo>
                    <a:pt x="0" y="24"/>
                    <a:pt x="0" y="24"/>
                    <a:pt x="0" y="24"/>
                  </a:cubicBezTo>
                  <a:cubicBezTo>
                    <a:pt x="15" y="7"/>
                    <a:pt x="51" y="0"/>
                    <a:pt x="81" y="9"/>
                  </a:cubicBezTo>
                  <a:cubicBezTo>
                    <a:pt x="87" y="11"/>
                    <a:pt x="91" y="13"/>
                    <a:pt x="96" y="15"/>
                  </a:cubicBezTo>
                  <a:close/>
                </a:path>
              </a:pathLst>
            </a:custGeom>
            <a:gradFill>
              <a:gsLst>
                <a:gs pos="0">
                  <a:srgbClr val="FF7F26"/>
                </a:gs>
                <a:gs pos="100000">
                  <a:srgbClr val="FFBD3D"/>
                </a:gs>
              </a:gsLst>
              <a:lin ang="0" scaled="0"/>
            </a:gradFill>
            <a:ln>
              <a:noFill/>
            </a:ln>
          </p:spPr>
          <p:txBody>
            <a:bodyPr anchor="ctr"/>
            <a:lstStyle/>
            <a:p>
              <a:pPr algn="ctr"/>
              <a:endParaRPr/>
            </a:p>
          </p:txBody>
        </p:sp>
        <p:sp>
          <p:nvSpPr>
            <p:cNvPr id="318" name="îśḷîḓè">
              <a:extLst>
                <a:ext uri="{FF2B5EF4-FFF2-40B4-BE49-F238E27FC236}">
                  <a16:creationId xmlns:a16="http://schemas.microsoft.com/office/drawing/2014/main" id="{BEC1838F-4DE9-4D6B-9670-19B4671E0AED}"/>
                </a:ext>
              </a:extLst>
            </p:cNvPr>
            <p:cNvSpPr/>
            <p:nvPr/>
          </p:nvSpPr>
          <p:spPr bwMode="auto">
            <a:xfrm>
              <a:off x="8335800" y="4282189"/>
              <a:ext cx="547383" cy="388196"/>
            </a:xfrm>
            <a:custGeom>
              <a:avLst/>
              <a:gdLst>
                <a:gd name="T0" fmla="*/ 3 w 94"/>
                <a:gd name="T1" fmla="*/ 66 h 67"/>
                <a:gd name="T2" fmla="*/ 90 w 94"/>
                <a:gd name="T3" fmla="*/ 16 h 67"/>
                <a:gd name="T4" fmla="*/ 94 w 94"/>
                <a:gd name="T5" fmla="*/ 8 h 67"/>
                <a:gd name="T6" fmla="*/ 94 w 94"/>
                <a:gd name="T7" fmla="*/ 2 h 67"/>
                <a:gd name="T8" fmla="*/ 94 w 94"/>
                <a:gd name="T9" fmla="*/ 0 h 67"/>
                <a:gd name="T10" fmla="*/ 91 w 94"/>
                <a:gd name="T11" fmla="*/ 0 h 67"/>
                <a:gd name="T12" fmla="*/ 4 w 94"/>
                <a:gd name="T13" fmla="*/ 50 h 67"/>
                <a:gd name="T14" fmla="*/ 0 w 94"/>
                <a:gd name="T15" fmla="*/ 58 h 67"/>
                <a:gd name="T16" fmla="*/ 0 w 94"/>
                <a:gd name="T17" fmla="*/ 64 h 67"/>
                <a:gd name="T18" fmla="*/ 0 w 94"/>
                <a:gd name="T19" fmla="*/ 66 h 67"/>
                <a:gd name="T20" fmla="*/ 3 w 94"/>
                <a:gd name="T21" fmla="*/ 6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4" h="67">
                  <a:moveTo>
                    <a:pt x="3" y="66"/>
                  </a:moveTo>
                  <a:cubicBezTo>
                    <a:pt x="90" y="16"/>
                    <a:pt x="90" y="16"/>
                    <a:pt x="90" y="16"/>
                  </a:cubicBezTo>
                  <a:cubicBezTo>
                    <a:pt x="92" y="14"/>
                    <a:pt x="94" y="11"/>
                    <a:pt x="94" y="8"/>
                  </a:cubicBezTo>
                  <a:cubicBezTo>
                    <a:pt x="94" y="2"/>
                    <a:pt x="94" y="2"/>
                    <a:pt x="94" y="2"/>
                  </a:cubicBezTo>
                  <a:cubicBezTo>
                    <a:pt x="94" y="1"/>
                    <a:pt x="94" y="0"/>
                    <a:pt x="94" y="0"/>
                  </a:cubicBezTo>
                  <a:cubicBezTo>
                    <a:pt x="93" y="0"/>
                    <a:pt x="92" y="0"/>
                    <a:pt x="91" y="0"/>
                  </a:cubicBezTo>
                  <a:cubicBezTo>
                    <a:pt x="4" y="50"/>
                    <a:pt x="4" y="50"/>
                    <a:pt x="4" y="50"/>
                  </a:cubicBezTo>
                  <a:cubicBezTo>
                    <a:pt x="2" y="52"/>
                    <a:pt x="0" y="55"/>
                    <a:pt x="0" y="58"/>
                  </a:cubicBezTo>
                  <a:cubicBezTo>
                    <a:pt x="0" y="64"/>
                    <a:pt x="0" y="64"/>
                    <a:pt x="0" y="64"/>
                  </a:cubicBezTo>
                  <a:cubicBezTo>
                    <a:pt x="0" y="65"/>
                    <a:pt x="0" y="66"/>
                    <a:pt x="0" y="66"/>
                  </a:cubicBezTo>
                  <a:cubicBezTo>
                    <a:pt x="1" y="67"/>
                    <a:pt x="2" y="66"/>
                    <a:pt x="3" y="66"/>
                  </a:cubicBezTo>
                  <a:close/>
                </a:path>
              </a:pathLst>
            </a:custGeom>
            <a:solidFill>
              <a:srgbClr val="6377A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ï$ļîḍê">
              <a:extLst>
                <a:ext uri="{FF2B5EF4-FFF2-40B4-BE49-F238E27FC236}">
                  <a16:creationId xmlns:a16="http://schemas.microsoft.com/office/drawing/2014/main" id="{29922502-51A9-4374-B40B-6CD99F538EDA}"/>
                </a:ext>
              </a:extLst>
            </p:cNvPr>
            <p:cNvSpPr/>
            <p:nvPr/>
          </p:nvSpPr>
          <p:spPr bwMode="auto">
            <a:xfrm>
              <a:off x="8383278" y="4460927"/>
              <a:ext cx="226215" cy="161981"/>
            </a:xfrm>
            <a:custGeom>
              <a:avLst/>
              <a:gdLst>
                <a:gd name="T0" fmla="*/ 81 w 81"/>
                <a:gd name="T1" fmla="*/ 0 h 58"/>
                <a:gd name="T2" fmla="*/ 81 w 81"/>
                <a:gd name="T3" fmla="*/ 0 h 58"/>
                <a:gd name="T4" fmla="*/ 81 w 81"/>
                <a:gd name="T5" fmla="*/ 0 h 58"/>
                <a:gd name="T6" fmla="*/ 0 w 81"/>
                <a:gd name="T7" fmla="*/ 48 h 58"/>
                <a:gd name="T8" fmla="*/ 0 w 81"/>
                <a:gd name="T9" fmla="*/ 58 h 58"/>
                <a:gd name="T10" fmla="*/ 0 w 81"/>
                <a:gd name="T11" fmla="*/ 58 h 58"/>
                <a:gd name="T12" fmla="*/ 0 w 81"/>
                <a:gd name="T13" fmla="*/ 58 h 58"/>
                <a:gd name="T14" fmla="*/ 81 w 81"/>
                <a:gd name="T15" fmla="*/ 10 h 58"/>
                <a:gd name="T16" fmla="*/ 81 w 81"/>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58">
                  <a:moveTo>
                    <a:pt x="81" y="0"/>
                  </a:moveTo>
                  <a:lnTo>
                    <a:pt x="81" y="0"/>
                  </a:lnTo>
                  <a:lnTo>
                    <a:pt x="81" y="0"/>
                  </a:lnTo>
                  <a:lnTo>
                    <a:pt x="0" y="48"/>
                  </a:lnTo>
                  <a:lnTo>
                    <a:pt x="0" y="58"/>
                  </a:lnTo>
                  <a:lnTo>
                    <a:pt x="0" y="58"/>
                  </a:lnTo>
                  <a:lnTo>
                    <a:pt x="0" y="58"/>
                  </a:lnTo>
                  <a:lnTo>
                    <a:pt x="81" y="10"/>
                  </a:lnTo>
                  <a:lnTo>
                    <a:pt x="81" y="0"/>
                  </a:lnTo>
                  <a:close/>
                </a:path>
              </a:pathLst>
            </a:custGeom>
            <a:solidFill>
              <a:srgbClr val="48C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îsļïďê">
              <a:extLst>
                <a:ext uri="{FF2B5EF4-FFF2-40B4-BE49-F238E27FC236}">
                  <a16:creationId xmlns:a16="http://schemas.microsoft.com/office/drawing/2014/main" id="{1F990159-F196-40CF-822D-981A82015CFE}"/>
                </a:ext>
              </a:extLst>
            </p:cNvPr>
            <p:cNvSpPr/>
            <p:nvPr/>
          </p:nvSpPr>
          <p:spPr bwMode="auto">
            <a:xfrm>
              <a:off x="8355349" y="4269092"/>
              <a:ext cx="226215" cy="161981"/>
            </a:xfrm>
            <a:custGeom>
              <a:avLst/>
              <a:gdLst>
                <a:gd name="T0" fmla="*/ 81 w 81"/>
                <a:gd name="T1" fmla="*/ 0 h 58"/>
                <a:gd name="T2" fmla="*/ 81 w 81"/>
                <a:gd name="T3" fmla="*/ 0 h 58"/>
                <a:gd name="T4" fmla="*/ 81 w 81"/>
                <a:gd name="T5" fmla="*/ 0 h 58"/>
                <a:gd name="T6" fmla="*/ 0 w 81"/>
                <a:gd name="T7" fmla="*/ 48 h 58"/>
                <a:gd name="T8" fmla="*/ 0 w 81"/>
                <a:gd name="T9" fmla="*/ 58 h 58"/>
                <a:gd name="T10" fmla="*/ 0 w 81"/>
                <a:gd name="T11" fmla="*/ 58 h 58"/>
                <a:gd name="T12" fmla="*/ 0 w 81"/>
                <a:gd name="T13" fmla="*/ 58 h 58"/>
                <a:gd name="T14" fmla="*/ 81 w 81"/>
                <a:gd name="T15" fmla="*/ 10 h 58"/>
                <a:gd name="T16" fmla="*/ 81 w 81"/>
                <a:gd name="T17"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58">
                  <a:moveTo>
                    <a:pt x="81" y="0"/>
                  </a:moveTo>
                  <a:lnTo>
                    <a:pt x="81" y="0"/>
                  </a:lnTo>
                  <a:lnTo>
                    <a:pt x="81" y="0"/>
                  </a:lnTo>
                  <a:lnTo>
                    <a:pt x="0" y="48"/>
                  </a:lnTo>
                  <a:lnTo>
                    <a:pt x="0" y="58"/>
                  </a:lnTo>
                  <a:lnTo>
                    <a:pt x="0" y="58"/>
                  </a:lnTo>
                  <a:lnTo>
                    <a:pt x="0" y="58"/>
                  </a:lnTo>
                  <a:lnTo>
                    <a:pt x="81" y="10"/>
                  </a:lnTo>
                  <a:lnTo>
                    <a:pt x="81" y="0"/>
                  </a:lnTo>
                  <a:close/>
                </a:path>
              </a:pathLst>
            </a:custGeom>
            <a:solidFill>
              <a:srgbClr val="48C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1604167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18"/>
                                        </p:tgtEl>
                                        <p:attrNameLst>
                                          <p:attrName>style.visibility</p:attrName>
                                        </p:attrNameLst>
                                      </p:cBhvr>
                                      <p:to>
                                        <p:strVal val="visible"/>
                                      </p:to>
                                    </p:set>
                                    <p:animEffect transition="in" filter="fade">
                                      <p:cBhvr>
                                        <p:cTn id="11" dur="5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Action</a:t>
            </a:r>
            <a:r>
              <a:rPr lang="zh-CN" altLang="en-US" sz="2400" b="1" dirty="0">
                <a:cs typeface="+mn-ea"/>
                <a:sym typeface="+mn-lt"/>
              </a:rPr>
              <a:t>配置解释</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646320" y="1674511"/>
            <a:ext cx="5647766" cy="418890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所有的</a:t>
            </a:r>
            <a:r>
              <a:rPr lang="en-US" altLang="zh-CN" sz="2000" dirty="0">
                <a:cs typeface="+mn-ea"/>
                <a:sym typeface="+mn-lt"/>
              </a:rPr>
              <a:t>/user/*.do</a:t>
            </a:r>
            <a:r>
              <a:rPr lang="zh-CN" altLang="en-US" sz="2000" dirty="0">
                <a:cs typeface="+mn-ea"/>
                <a:sym typeface="+mn-lt"/>
              </a:rPr>
              <a:t>请求，都将由</a:t>
            </a:r>
            <a:r>
              <a:rPr lang="en-US" altLang="zh-CN" sz="2000" dirty="0" err="1">
                <a:cs typeface="+mn-ea"/>
                <a:sym typeface="+mn-lt"/>
              </a:rPr>
              <a:t>UserAction</a:t>
            </a:r>
            <a:r>
              <a:rPr lang="zh-CN" altLang="en-US" sz="2000" dirty="0">
                <a:cs typeface="+mn-ea"/>
                <a:sym typeface="+mn-lt"/>
              </a:rPr>
              <a:t>这个类来处理，</a:t>
            </a:r>
            <a:r>
              <a:rPr lang="en-US" altLang="zh-CN" sz="2000" dirty="0" err="1">
                <a:cs typeface="+mn-ea"/>
                <a:sym typeface="+mn-lt"/>
              </a:rPr>
              <a:t>UserAction</a:t>
            </a:r>
            <a:r>
              <a:rPr lang="zh-CN" altLang="en-US" sz="2000" dirty="0">
                <a:cs typeface="+mn-ea"/>
                <a:sym typeface="+mn-lt"/>
              </a:rPr>
              <a:t>类继承</a:t>
            </a:r>
            <a:r>
              <a:rPr lang="en-US" altLang="zh-CN" sz="2000" dirty="0" err="1">
                <a:cs typeface="+mn-ea"/>
                <a:sym typeface="+mn-lt"/>
              </a:rPr>
              <a:t>DispatchAction</a:t>
            </a:r>
            <a:r>
              <a:rPr lang="zh-CN" altLang="en-US" sz="2000" dirty="0">
                <a:cs typeface="+mn-ea"/>
                <a:sym typeface="+mn-lt"/>
              </a:rPr>
              <a:t>，它将根据传入的</a:t>
            </a:r>
            <a:r>
              <a:rPr lang="en-US" altLang="zh-CN" sz="2000" dirty="0">
                <a:cs typeface="+mn-ea"/>
                <a:sym typeface="+mn-lt"/>
              </a:rPr>
              <a:t>method</a:t>
            </a:r>
            <a:r>
              <a:rPr lang="zh-CN" altLang="en-US" sz="2000" dirty="0">
                <a:cs typeface="+mn-ea"/>
                <a:sym typeface="+mn-lt"/>
              </a:rPr>
              <a:t>参数的值，来分发到不同的方法来进行处理</a:t>
            </a:r>
          </a:p>
          <a:p>
            <a:pPr marL="342900" indent="-342900">
              <a:lnSpc>
                <a:spcPct val="150000"/>
              </a:lnSpc>
              <a:buFont typeface="Wingdings" panose="05000000000000000000" pitchFamily="2" charset="2"/>
              <a:buChar char="u"/>
            </a:pPr>
            <a:r>
              <a:rPr lang="zh-CN" altLang="en-US" sz="2000" dirty="0">
                <a:cs typeface="+mn-ea"/>
                <a:sym typeface="+mn-lt"/>
              </a:rPr>
              <a:t>在</a:t>
            </a:r>
            <a:r>
              <a:rPr lang="en-US" altLang="zh-CN" sz="2000" dirty="0" err="1">
                <a:cs typeface="+mn-ea"/>
                <a:sym typeface="+mn-lt"/>
              </a:rPr>
              <a:t>UserAction</a:t>
            </a:r>
            <a:r>
              <a:rPr lang="zh-CN" altLang="en-US" sz="2000" dirty="0">
                <a:cs typeface="+mn-ea"/>
                <a:sym typeface="+mn-lt"/>
              </a:rPr>
              <a:t>类中的任何一个方法，都可以返回</a:t>
            </a:r>
            <a:r>
              <a:rPr lang="en-US" altLang="zh-CN" sz="2000" dirty="0">
                <a:cs typeface="+mn-ea"/>
                <a:sym typeface="+mn-lt"/>
              </a:rPr>
              <a:t>index/success/error/input</a:t>
            </a:r>
            <a:r>
              <a:rPr lang="zh-CN" altLang="en-US" sz="2000" dirty="0">
                <a:cs typeface="+mn-ea"/>
                <a:sym typeface="+mn-lt"/>
              </a:rPr>
              <a:t>等名称的</a:t>
            </a:r>
            <a:r>
              <a:rPr lang="en-US" altLang="zh-CN" sz="2000" dirty="0">
                <a:cs typeface="+mn-ea"/>
                <a:sym typeface="+mn-lt"/>
              </a:rPr>
              <a:t>ActionForward</a:t>
            </a:r>
          </a:p>
          <a:p>
            <a:pPr marL="342900" indent="-342900">
              <a:lnSpc>
                <a:spcPct val="150000"/>
              </a:lnSpc>
              <a:buFont typeface="Wingdings" panose="05000000000000000000" pitchFamily="2" charset="2"/>
              <a:buChar char="u"/>
            </a:pPr>
            <a:r>
              <a:rPr lang="zh-CN" altLang="en-US" sz="2000" dirty="0">
                <a:cs typeface="+mn-ea"/>
                <a:sym typeface="+mn-lt"/>
              </a:rPr>
              <a:t>根据请求路径的不同，即使调用相同的返回代码，但其转向也将不同，如：</a:t>
            </a:r>
          </a:p>
        </p:txBody>
      </p:sp>
      <p:grpSp>
        <p:nvGrpSpPr>
          <p:cNvPr id="520" name="c4684d90-3e26-47f0-96ff-b5e37650645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BFE0FB4-D2FA-45E7-89A6-2F85C7115818}"/>
              </a:ext>
            </a:extLst>
          </p:cNvPr>
          <p:cNvGrpSpPr>
            <a:grpSpLocks noChangeAspect="1"/>
          </p:cNvGrpSpPr>
          <p:nvPr>
            <p:custDataLst>
              <p:tags r:id="rId2"/>
            </p:custDataLst>
          </p:nvPr>
        </p:nvGrpSpPr>
        <p:grpSpPr>
          <a:xfrm>
            <a:off x="6388653" y="1888036"/>
            <a:ext cx="4856424" cy="3761854"/>
            <a:chOff x="2909888" y="1392238"/>
            <a:chExt cx="5965826" cy="4621212"/>
          </a:xfrm>
        </p:grpSpPr>
        <p:sp>
          <p:nvSpPr>
            <p:cNvPr id="521" name="iṩļïḍé">
              <a:extLst>
                <a:ext uri="{FF2B5EF4-FFF2-40B4-BE49-F238E27FC236}">
                  <a16:creationId xmlns:a16="http://schemas.microsoft.com/office/drawing/2014/main" id="{00D04ADC-4E06-4500-B3D1-167DFECE5EB5}"/>
                </a:ext>
              </a:extLst>
            </p:cNvPr>
            <p:cNvSpPr/>
            <p:nvPr/>
          </p:nvSpPr>
          <p:spPr bwMode="auto">
            <a:xfrm>
              <a:off x="4516438" y="1704975"/>
              <a:ext cx="2808288" cy="4308475"/>
            </a:xfrm>
            <a:custGeom>
              <a:avLst/>
              <a:gdLst>
                <a:gd name="T0" fmla="*/ 25 w 851"/>
                <a:gd name="T1" fmla="*/ 661 h 1307"/>
                <a:gd name="T2" fmla="*/ 0 w 851"/>
                <a:gd name="T3" fmla="*/ 661 h 1307"/>
                <a:gd name="T4" fmla="*/ 0 w 851"/>
                <a:gd name="T5" fmla="*/ 1246 h 1307"/>
                <a:gd name="T6" fmla="*/ 61 w 851"/>
                <a:gd name="T7" fmla="*/ 1307 h 1307"/>
                <a:gd name="T8" fmla="*/ 790 w 851"/>
                <a:gd name="T9" fmla="*/ 1307 h 1307"/>
                <a:gd name="T10" fmla="*/ 851 w 851"/>
                <a:gd name="T11" fmla="*/ 1246 h 1307"/>
                <a:gd name="T12" fmla="*/ 851 w 851"/>
                <a:gd name="T13" fmla="*/ 876 h 1307"/>
                <a:gd name="T14" fmla="*/ 827 w 851"/>
                <a:gd name="T15" fmla="*/ 876 h 1307"/>
                <a:gd name="T16" fmla="*/ 827 w 851"/>
                <a:gd name="T17" fmla="*/ 1165 h 1307"/>
                <a:gd name="T18" fmla="*/ 769 w 851"/>
                <a:gd name="T19" fmla="*/ 1223 h 1307"/>
                <a:gd name="T20" fmla="*/ 82 w 851"/>
                <a:gd name="T21" fmla="*/ 1223 h 1307"/>
                <a:gd name="T22" fmla="*/ 25 w 851"/>
                <a:gd name="T23" fmla="*/ 1165 h 1307"/>
                <a:gd name="T24" fmla="*/ 25 w 851"/>
                <a:gd name="T25" fmla="*/ 661 h 1307"/>
                <a:gd name="T26" fmla="*/ 827 w 851"/>
                <a:gd name="T27" fmla="*/ 0 h 1307"/>
                <a:gd name="T28" fmla="*/ 827 w 851"/>
                <a:gd name="T29" fmla="*/ 427 h 1307"/>
                <a:gd name="T30" fmla="*/ 851 w 851"/>
                <a:gd name="T31" fmla="*/ 427 h 1307"/>
                <a:gd name="T32" fmla="*/ 851 w 851"/>
                <a:gd name="T33" fmla="*/ 49 h 1307"/>
                <a:gd name="T34" fmla="*/ 827 w 851"/>
                <a:gd name="T35" fmla="*/ 0 h 1307"/>
                <a:gd name="T36" fmla="*/ 25 w 851"/>
                <a:gd name="T37" fmla="*/ 0 h 1307"/>
                <a:gd name="T38" fmla="*/ 0 w 851"/>
                <a:gd name="T39" fmla="*/ 49 h 1307"/>
                <a:gd name="T40" fmla="*/ 0 w 851"/>
                <a:gd name="T41" fmla="*/ 211 h 1307"/>
                <a:gd name="T42" fmla="*/ 25 w 851"/>
                <a:gd name="T43" fmla="*/ 211 h 1307"/>
                <a:gd name="T44" fmla="*/ 25 w 851"/>
                <a:gd name="T45" fmla="*/ 0 h 1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51" h="1307">
                  <a:moveTo>
                    <a:pt x="25" y="661"/>
                  </a:moveTo>
                  <a:cubicBezTo>
                    <a:pt x="0" y="661"/>
                    <a:pt x="0" y="661"/>
                    <a:pt x="0" y="661"/>
                  </a:cubicBezTo>
                  <a:cubicBezTo>
                    <a:pt x="0" y="1246"/>
                    <a:pt x="0" y="1246"/>
                    <a:pt x="0" y="1246"/>
                  </a:cubicBezTo>
                  <a:cubicBezTo>
                    <a:pt x="0" y="1279"/>
                    <a:pt x="27" y="1307"/>
                    <a:pt x="61" y="1307"/>
                  </a:cubicBezTo>
                  <a:cubicBezTo>
                    <a:pt x="790" y="1307"/>
                    <a:pt x="790" y="1307"/>
                    <a:pt x="790" y="1307"/>
                  </a:cubicBezTo>
                  <a:cubicBezTo>
                    <a:pt x="824" y="1307"/>
                    <a:pt x="851" y="1279"/>
                    <a:pt x="851" y="1246"/>
                  </a:cubicBezTo>
                  <a:cubicBezTo>
                    <a:pt x="851" y="876"/>
                    <a:pt x="851" y="876"/>
                    <a:pt x="851" y="876"/>
                  </a:cubicBezTo>
                  <a:cubicBezTo>
                    <a:pt x="827" y="876"/>
                    <a:pt x="827" y="876"/>
                    <a:pt x="827" y="876"/>
                  </a:cubicBezTo>
                  <a:cubicBezTo>
                    <a:pt x="827" y="1165"/>
                    <a:pt x="827" y="1165"/>
                    <a:pt x="827" y="1165"/>
                  </a:cubicBezTo>
                  <a:cubicBezTo>
                    <a:pt x="827" y="1197"/>
                    <a:pt x="801" y="1223"/>
                    <a:pt x="769" y="1223"/>
                  </a:cubicBezTo>
                  <a:cubicBezTo>
                    <a:pt x="82" y="1223"/>
                    <a:pt x="82" y="1223"/>
                    <a:pt x="82" y="1223"/>
                  </a:cubicBezTo>
                  <a:cubicBezTo>
                    <a:pt x="50" y="1223"/>
                    <a:pt x="25" y="1197"/>
                    <a:pt x="25" y="1165"/>
                  </a:cubicBezTo>
                  <a:cubicBezTo>
                    <a:pt x="25" y="661"/>
                    <a:pt x="25" y="661"/>
                    <a:pt x="25" y="661"/>
                  </a:cubicBezTo>
                  <a:moveTo>
                    <a:pt x="827" y="0"/>
                  </a:moveTo>
                  <a:cubicBezTo>
                    <a:pt x="827" y="427"/>
                    <a:pt x="827" y="427"/>
                    <a:pt x="827" y="427"/>
                  </a:cubicBezTo>
                  <a:cubicBezTo>
                    <a:pt x="851" y="427"/>
                    <a:pt x="851" y="427"/>
                    <a:pt x="851" y="427"/>
                  </a:cubicBezTo>
                  <a:cubicBezTo>
                    <a:pt x="851" y="49"/>
                    <a:pt x="851" y="49"/>
                    <a:pt x="851" y="49"/>
                  </a:cubicBezTo>
                  <a:cubicBezTo>
                    <a:pt x="851" y="29"/>
                    <a:pt x="841" y="11"/>
                    <a:pt x="827" y="0"/>
                  </a:cubicBezTo>
                  <a:moveTo>
                    <a:pt x="25" y="0"/>
                  </a:moveTo>
                  <a:cubicBezTo>
                    <a:pt x="10" y="11"/>
                    <a:pt x="0" y="29"/>
                    <a:pt x="0" y="49"/>
                  </a:cubicBezTo>
                  <a:cubicBezTo>
                    <a:pt x="0" y="211"/>
                    <a:pt x="0" y="211"/>
                    <a:pt x="0" y="211"/>
                  </a:cubicBezTo>
                  <a:cubicBezTo>
                    <a:pt x="25" y="211"/>
                    <a:pt x="25" y="211"/>
                    <a:pt x="25" y="211"/>
                  </a:cubicBezTo>
                  <a:cubicBezTo>
                    <a:pt x="25" y="0"/>
                    <a:pt x="25" y="0"/>
                    <a:pt x="25"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ïṧḻïḓe">
              <a:extLst>
                <a:ext uri="{FF2B5EF4-FFF2-40B4-BE49-F238E27FC236}">
                  <a16:creationId xmlns:a16="http://schemas.microsoft.com/office/drawing/2014/main" id="{ABB42C3B-B2E9-4AB8-92C9-3F96DB10B16B}"/>
                </a:ext>
              </a:extLst>
            </p:cNvPr>
            <p:cNvSpPr/>
            <p:nvPr/>
          </p:nvSpPr>
          <p:spPr bwMode="auto">
            <a:xfrm>
              <a:off x="4598988" y="1392238"/>
              <a:ext cx="2646363" cy="4344987"/>
            </a:xfrm>
            <a:custGeom>
              <a:avLst/>
              <a:gdLst>
                <a:gd name="T0" fmla="*/ 57 w 802"/>
                <a:gd name="T1" fmla="*/ 1318 h 1318"/>
                <a:gd name="T2" fmla="*/ 0 w 802"/>
                <a:gd name="T3" fmla="*/ 1260 h 1318"/>
                <a:gd name="T4" fmla="*/ 0 w 802"/>
                <a:gd name="T5" fmla="*/ 57 h 1318"/>
                <a:gd name="T6" fmla="*/ 57 w 802"/>
                <a:gd name="T7" fmla="*/ 0 h 1318"/>
                <a:gd name="T8" fmla="*/ 744 w 802"/>
                <a:gd name="T9" fmla="*/ 0 h 1318"/>
                <a:gd name="T10" fmla="*/ 802 w 802"/>
                <a:gd name="T11" fmla="*/ 57 h 1318"/>
                <a:gd name="T12" fmla="*/ 802 w 802"/>
                <a:gd name="T13" fmla="*/ 1260 h 1318"/>
                <a:gd name="T14" fmla="*/ 744 w 802"/>
                <a:gd name="T15" fmla="*/ 1318 h 1318"/>
                <a:gd name="T16" fmla="*/ 57 w 802"/>
                <a:gd name="T17" fmla="*/ 1318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2" h="1318">
                  <a:moveTo>
                    <a:pt x="57" y="1318"/>
                  </a:moveTo>
                  <a:cubicBezTo>
                    <a:pt x="25" y="1318"/>
                    <a:pt x="0" y="1292"/>
                    <a:pt x="0" y="1260"/>
                  </a:cubicBezTo>
                  <a:cubicBezTo>
                    <a:pt x="0" y="57"/>
                    <a:pt x="0" y="57"/>
                    <a:pt x="0" y="57"/>
                  </a:cubicBezTo>
                  <a:cubicBezTo>
                    <a:pt x="0" y="26"/>
                    <a:pt x="25" y="0"/>
                    <a:pt x="57" y="0"/>
                  </a:cubicBezTo>
                  <a:cubicBezTo>
                    <a:pt x="744" y="0"/>
                    <a:pt x="744" y="0"/>
                    <a:pt x="744" y="0"/>
                  </a:cubicBezTo>
                  <a:cubicBezTo>
                    <a:pt x="776" y="0"/>
                    <a:pt x="802" y="26"/>
                    <a:pt x="802" y="57"/>
                  </a:cubicBezTo>
                  <a:cubicBezTo>
                    <a:pt x="802" y="1260"/>
                    <a:pt x="802" y="1260"/>
                    <a:pt x="802" y="1260"/>
                  </a:cubicBezTo>
                  <a:cubicBezTo>
                    <a:pt x="802" y="1292"/>
                    <a:pt x="776" y="1318"/>
                    <a:pt x="744" y="1318"/>
                  </a:cubicBezTo>
                  <a:cubicBezTo>
                    <a:pt x="57" y="1318"/>
                    <a:pt x="57" y="1318"/>
                    <a:pt x="57" y="1318"/>
                  </a:cubicBezTo>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ṧ1íḑê">
              <a:extLst>
                <a:ext uri="{FF2B5EF4-FFF2-40B4-BE49-F238E27FC236}">
                  <a16:creationId xmlns:a16="http://schemas.microsoft.com/office/drawing/2014/main" id="{77EBF1F9-096E-440D-B92C-9C7857D7B7BF}"/>
                </a:ext>
              </a:extLst>
            </p:cNvPr>
            <p:cNvSpPr/>
            <p:nvPr/>
          </p:nvSpPr>
          <p:spPr bwMode="auto">
            <a:xfrm>
              <a:off x="4625976" y="1417638"/>
              <a:ext cx="2593975" cy="4292600"/>
            </a:xfrm>
            <a:custGeom>
              <a:avLst/>
              <a:gdLst>
                <a:gd name="T0" fmla="*/ 786 w 786"/>
                <a:gd name="T1" fmla="*/ 49 h 1302"/>
                <a:gd name="T2" fmla="*/ 786 w 786"/>
                <a:gd name="T3" fmla="*/ 1252 h 1302"/>
                <a:gd name="T4" fmla="*/ 736 w 786"/>
                <a:gd name="T5" fmla="*/ 1302 h 1302"/>
                <a:gd name="T6" fmla="*/ 49 w 786"/>
                <a:gd name="T7" fmla="*/ 1302 h 1302"/>
                <a:gd name="T8" fmla="*/ 0 w 786"/>
                <a:gd name="T9" fmla="*/ 1252 h 1302"/>
                <a:gd name="T10" fmla="*/ 0 w 786"/>
                <a:gd name="T11" fmla="*/ 49 h 1302"/>
                <a:gd name="T12" fmla="*/ 49 w 786"/>
                <a:gd name="T13" fmla="*/ 0 h 1302"/>
                <a:gd name="T14" fmla="*/ 736 w 786"/>
                <a:gd name="T15" fmla="*/ 0 h 1302"/>
                <a:gd name="T16" fmla="*/ 786 w 786"/>
                <a:gd name="T17" fmla="*/ 49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6" h="1302">
                  <a:moveTo>
                    <a:pt x="786" y="49"/>
                  </a:moveTo>
                  <a:cubicBezTo>
                    <a:pt x="786" y="1252"/>
                    <a:pt x="786" y="1252"/>
                    <a:pt x="786" y="1252"/>
                  </a:cubicBezTo>
                  <a:cubicBezTo>
                    <a:pt x="786" y="1280"/>
                    <a:pt x="763" y="1302"/>
                    <a:pt x="736" y="1302"/>
                  </a:cubicBezTo>
                  <a:cubicBezTo>
                    <a:pt x="49" y="1302"/>
                    <a:pt x="49" y="1302"/>
                    <a:pt x="49" y="1302"/>
                  </a:cubicBezTo>
                  <a:cubicBezTo>
                    <a:pt x="22" y="1302"/>
                    <a:pt x="0" y="1280"/>
                    <a:pt x="0" y="1252"/>
                  </a:cubicBezTo>
                  <a:cubicBezTo>
                    <a:pt x="0" y="49"/>
                    <a:pt x="0" y="49"/>
                    <a:pt x="0" y="49"/>
                  </a:cubicBezTo>
                  <a:cubicBezTo>
                    <a:pt x="0" y="22"/>
                    <a:pt x="22" y="0"/>
                    <a:pt x="49" y="0"/>
                  </a:cubicBezTo>
                  <a:cubicBezTo>
                    <a:pt x="736" y="0"/>
                    <a:pt x="736" y="0"/>
                    <a:pt x="736" y="0"/>
                  </a:cubicBezTo>
                  <a:cubicBezTo>
                    <a:pt x="763" y="0"/>
                    <a:pt x="786" y="22"/>
                    <a:pt x="786" y="49"/>
                  </a:cubicBezTo>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ïṣļiḑe">
              <a:extLst>
                <a:ext uri="{FF2B5EF4-FFF2-40B4-BE49-F238E27FC236}">
                  <a16:creationId xmlns:a16="http://schemas.microsoft.com/office/drawing/2014/main" id="{77A073C6-C1C2-48FD-8125-05B4648F86DE}"/>
                </a:ext>
              </a:extLst>
            </p:cNvPr>
            <p:cNvSpPr/>
            <p:nvPr/>
          </p:nvSpPr>
          <p:spPr bwMode="auto">
            <a:xfrm>
              <a:off x="4625976" y="1417638"/>
              <a:ext cx="2190750" cy="3221037"/>
            </a:xfrm>
            <a:custGeom>
              <a:avLst/>
              <a:gdLst>
                <a:gd name="T0" fmla="*/ 664 w 664"/>
                <a:gd name="T1" fmla="*/ 0 h 977"/>
                <a:gd name="T2" fmla="*/ 0 w 664"/>
                <a:gd name="T3" fmla="*/ 977 h 977"/>
                <a:gd name="T4" fmla="*/ 0 w 664"/>
                <a:gd name="T5" fmla="*/ 49 h 977"/>
                <a:gd name="T6" fmla="*/ 49 w 664"/>
                <a:gd name="T7" fmla="*/ 0 h 977"/>
                <a:gd name="T8" fmla="*/ 664 w 664"/>
                <a:gd name="T9" fmla="*/ 0 h 977"/>
              </a:gdLst>
              <a:ahLst/>
              <a:cxnLst>
                <a:cxn ang="0">
                  <a:pos x="T0" y="T1"/>
                </a:cxn>
                <a:cxn ang="0">
                  <a:pos x="T2" y="T3"/>
                </a:cxn>
                <a:cxn ang="0">
                  <a:pos x="T4" y="T5"/>
                </a:cxn>
                <a:cxn ang="0">
                  <a:pos x="T6" y="T7"/>
                </a:cxn>
                <a:cxn ang="0">
                  <a:pos x="T8" y="T9"/>
                </a:cxn>
              </a:cxnLst>
              <a:rect l="0" t="0" r="r" b="b"/>
              <a:pathLst>
                <a:path w="664" h="977">
                  <a:moveTo>
                    <a:pt x="664" y="0"/>
                  </a:moveTo>
                  <a:cubicBezTo>
                    <a:pt x="604" y="176"/>
                    <a:pt x="407" y="673"/>
                    <a:pt x="0" y="977"/>
                  </a:cubicBezTo>
                  <a:cubicBezTo>
                    <a:pt x="0" y="49"/>
                    <a:pt x="0" y="49"/>
                    <a:pt x="0" y="49"/>
                  </a:cubicBezTo>
                  <a:cubicBezTo>
                    <a:pt x="0" y="22"/>
                    <a:pt x="22" y="0"/>
                    <a:pt x="49" y="0"/>
                  </a:cubicBezTo>
                  <a:cubicBezTo>
                    <a:pt x="664" y="0"/>
                    <a:pt x="664" y="0"/>
                    <a:pt x="664" y="0"/>
                  </a:cubicBezTo>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Sḷíḑe">
              <a:extLst>
                <a:ext uri="{FF2B5EF4-FFF2-40B4-BE49-F238E27FC236}">
                  <a16:creationId xmlns:a16="http://schemas.microsoft.com/office/drawing/2014/main" id="{F13C8907-A37E-480C-916B-E443C97FCDF0}"/>
                </a:ext>
              </a:extLst>
            </p:cNvPr>
            <p:cNvSpPr/>
            <p:nvPr/>
          </p:nvSpPr>
          <p:spPr bwMode="auto">
            <a:xfrm>
              <a:off x="4684713" y="1774825"/>
              <a:ext cx="2471738" cy="3576637"/>
            </a:xfrm>
            <a:prstGeom prst="rect">
              <a:avLst/>
            </a:prstGeom>
            <a:solidFill>
              <a:srgbClr val="FFE49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6" name="íšļîďè">
              <a:extLst>
                <a:ext uri="{FF2B5EF4-FFF2-40B4-BE49-F238E27FC236}">
                  <a16:creationId xmlns:a16="http://schemas.microsoft.com/office/drawing/2014/main" id="{AF000261-6130-46F6-8346-36C893D5525D}"/>
                </a:ext>
              </a:extLst>
            </p:cNvPr>
            <p:cNvSpPr/>
            <p:nvPr/>
          </p:nvSpPr>
          <p:spPr bwMode="auto">
            <a:xfrm>
              <a:off x="4684713" y="1774825"/>
              <a:ext cx="2471738"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7" name="íSľîḑê">
              <a:extLst>
                <a:ext uri="{FF2B5EF4-FFF2-40B4-BE49-F238E27FC236}">
                  <a16:creationId xmlns:a16="http://schemas.microsoft.com/office/drawing/2014/main" id="{91D45DD6-1EBC-4CFC-8DB8-B5D18DAE9974}"/>
                </a:ext>
              </a:extLst>
            </p:cNvPr>
            <p:cNvSpPr/>
            <p:nvPr/>
          </p:nvSpPr>
          <p:spPr bwMode="auto">
            <a:xfrm>
              <a:off x="5457826"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ś1ïḑe">
              <a:extLst>
                <a:ext uri="{FF2B5EF4-FFF2-40B4-BE49-F238E27FC236}">
                  <a16:creationId xmlns:a16="http://schemas.microsoft.com/office/drawing/2014/main" id="{3DE740A6-E1E6-4697-9CA8-3BAFECC0A2D7}"/>
                </a:ext>
              </a:extLst>
            </p:cNvPr>
            <p:cNvSpPr/>
            <p:nvPr/>
          </p:nvSpPr>
          <p:spPr bwMode="auto">
            <a:xfrm>
              <a:off x="5470526" y="1570038"/>
              <a:ext cx="104775" cy="104775"/>
            </a:xfrm>
            <a:prstGeom prst="ellipse">
              <a:avLst/>
            </a:pr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í$ḷîďè">
              <a:extLst>
                <a:ext uri="{FF2B5EF4-FFF2-40B4-BE49-F238E27FC236}">
                  <a16:creationId xmlns:a16="http://schemas.microsoft.com/office/drawing/2014/main" id="{2473D2B9-CC2D-4D20-ACE4-43E2D4F354E2}"/>
                </a:ext>
              </a:extLst>
            </p:cNvPr>
            <p:cNvSpPr/>
            <p:nvPr/>
          </p:nvSpPr>
          <p:spPr bwMode="auto">
            <a:xfrm>
              <a:off x="5483226" y="1582738"/>
              <a:ext cx="79375" cy="79375"/>
            </a:xfrm>
            <a:prstGeom prst="ellipse">
              <a:avLst/>
            </a:pr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iSḻíḋè">
              <a:extLst>
                <a:ext uri="{FF2B5EF4-FFF2-40B4-BE49-F238E27FC236}">
                  <a16:creationId xmlns:a16="http://schemas.microsoft.com/office/drawing/2014/main" id="{D1BD60A4-EDEB-4FDA-B242-2B7C018075B7}"/>
                </a:ext>
              </a:extLst>
            </p:cNvPr>
            <p:cNvSpPr/>
            <p:nvPr/>
          </p:nvSpPr>
          <p:spPr bwMode="auto">
            <a:xfrm>
              <a:off x="5516563" y="1579563"/>
              <a:ext cx="46038"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ṥlîḑê">
              <a:extLst>
                <a:ext uri="{FF2B5EF4-FFF2-40B4-BE49-F238E27FC236}">
                  <a16:creationId xmlns:a16="http://schemas.microsoft.com/office/drawing/2014/main" id="{65F6F7F1-E517-44B9-B3E7-A4AEE849567B}"/>
                </a:ext>
              </a:extLst>
            </p:cNvPr>
            <p:cNvSpPr/>
            <p:nvPr/>
          </p:nvSpPr>
          <p:spPr bwMode="auto">
            <a:xfrm>
              <a:off x="5516563"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îṣḷïďè">
              <a:extLst>
                <a:ext uri="{FF2B5EF4-FFF2-40B4-BE49-F238E27FC236}">
                  <a16:creationId xmlns:a16="http://schemas.microsoft.com/office/drawing/2014/main" id="{BDFB7E67-A4F0-432E-9217-9C12357D6332}"/>
                </a:ext>
              </a:extLst>
            </p:cNvPr>
            <p:cNvSpPr/>
            <p:nvPr/>
          </p:nvSpPr>
          <p:spPr bwMode="auto">
            <a:xfrm>
              <a:off x="6253163" y="1557338"/>
              <a:ext cx="131763" cy="1317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3" name="í$1ïḋè">
              <a:extLst>
                <a:ext uri="{FF2B5EF4-FFF2-40B4-BE49-F238E27FC236}">
                  <a16:creationId xmlns:a16="http://schemas.microsoft.com/office/drawing/2014/main" id="{A9B0EBD6-0693-474B-8990-384CB7062F03}"/>
                </a:ext>
              </a:extLst>
            </p:cNvPr>
            <p:cNvSpPr/>
            <p:nvPr/>
          </p:nvSpPr>
          <p:spPr bwMode="auto">
            <a:xfrm>
              <a:off x="6265863" y="1570038"/>
              <a:ext cx="104775" cy="104775"/>
            </a:xfrm>
            <a:prstGeom prst="ellipse">
              <a:avLst/>
            </a:pr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4" name="iŝľîḓè">
              <a:extLst>
                <a:ext uri="{FF2B5EF4-FFF2-40B4-BE49-F238E27FC236}">
                  <a16:creationId xmlns:a16="http://schemas.microsoft.com/office/drawing/2014/main" id="{DC4C7BAF-48DB-40CB-B121-08EF49017A31}"/>
                </a:ext>
              </a:extLst>
            </p:cNvPr>
            <p:cNvSpPr/>
            <p:nvPr/>
          </p:nvSpPr>
          <p:spPr bwMode="auto">
            <a:xfrm>
              <a:off x="6278563" y="1582738"/>
              <a:ext cx="79375" cy="79375"/>
            </a:xfrm>
            <a:prstGeom prst="ellipse">
              <a:avLst/>
            </a:prstGeom>
            <a:solidFill>
              <a:srgbClr val="A5A7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5" name="íŝḻiḓê">
              <a:extLst>
                <a:ext uri="{FF2B5EF4-FFF2-40B4-BE49-F238E27FC236}">
                  <a16:creationId xmlns:a16="http://schemas.microsoft.com/office/drawing/2014/main" id="{9AEF5CD1-D062-4599-A06C-DA264B7BF20D}"/>
                </a:ext>
              </a:extLst>
            </p:cNvPr>
            <p:cNvSpPr/>
            <p:nvPr/>
          </p:nvSpPr>
          <p:spPr bwMode="auto">
            <a:xfrm>
              <a:off x="6311901" y="1579563"/>
              <a:ext cx="42863" cy="460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6" name="îSḷïḓê">
              <a:extLst>
                <a:ext uri="{FF2B5EF4-FFF2-40B4-BE49-F238E27FC236}">
                  <a16:creationId xmlns:a16="http://schemas.microsoft.com/office/drawing/2014/main" id="{C9289707-4CE0-40AF-9802-D4A8A3C84625}"/>
                </a:ext>
              </a:extLst>
            </p:cNvPr>
            <p:cNvSpPr/>
            <p:nvPr/>
          </p:nvSpPr>
          <p:spPr bwMode="auto">
            <a:xfrm>
              <a:off x="6308726" y="1625600"/>
              <a:ext cx="15875" cy="174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7" name="îsḷíḋê">
              <a:extLst>
                <a:ext uri="{FF2B5EF4-FFF2-40B4-BE49-F238E27FC236}">
                  <a16:creationId xmlns:a16="http://schemas.microsoft.com/office/drawing/2014/main" id="{07C7FEDC-9571-44DD-95BC-C6CC56A28EE7}"/>
                </a:ext>
              </a:extLst>
            </p:cNvPr>
            <p:cNvSpPr/>
            <p:nvPr/>
          </p:nvSpPr>
          <p:spPr bwMode="auto">
            <a:xfrm>
              <a:off x="5614988" y="1579563"/>
              <a:ext cx="611188" cy="85725"/>
            </a:xfrm>
            <a:custGeom>
              <a:avLst/>
              <a:gdLst>
                <a:gd name="T0" fmla="*/ 13 w 185"/>
                <a:gd name="T1" fmla="*/ 26 h 26"/>
                <a:gd name="T2" fmla="*/ 0 w 185"/>
                <a:gd name="T3" fmla="*/ 13 h 26"/>
                <a:gd name="T4" fmla="*/ 13 w 185"/>
                <a:gd name="T5" fmla="*/ 0 h 26"/>
                <a:gd name="T6" fmla="*/ 172 w 185"/>
                <a:gd name="T7" fmla="*/ 0 h 26"/>
                <a:gd name="T8" fmla="*/ 185 w 185"/>
                <a:gd name="T9" fmla="*/ 13 h 26"/>
                <a:gd name="T10" fmla="*/ 172 w 185"/>
                <a:gd name="T11" fmla="*/ 26 h 26"/>
                <a:gd name="T12" fmla="*/ 13 w 185"/>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185" h="26">
                  <a:moveTo>
                    <a:pt x="13" y="26"/>
                  </a:moveTo>
                  <a:cubicBezTo>
                    <a:pt x="6" y="26"/>
                    <a:pt x="0" y="20"/>
                    <a:pt x="0" y="13"/>
                  </a:cubicBezTo>
                  <a:cubicBezTo>
                    <a:pt x="0" y="6"/>
                    <a:pt x="6" y="0"/>
                    <a:pt x="13" y="0"/>
                  </a:cubicBezTo>
                  <a:cubicBezTo>
                    <a:pt x="172" y="0"/>
                    <a:pt x="172" y="0"/>
                    <a:pt x="172" y="0"/>
                  </a:cubicBezTo>
                  <a:cubicBezTo>
                    <a:pt x="179" y="0"/>
                    <a:pt x="185" y="6"/>
                    <a:pt x="185" y="13"/>
                  </a:cubicBezTo>
                  <a:cubicBezTo>
                    <a:pt x="185" y="20"/>
                    <a:pt x="179" y="26"/>
                    <a:pt x="172" y="26"/>
                  </a:cubicBezTo>
                  <a:lnTo>
                    <a:pt x="13" y="26"/>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8" name="iŝlíḋé">
              <a:extLst>
                <a:ext uri="{FF2B5EF4-FFF2-40B4-BE49-F238E27FC236}">
                  <a16:creationId xmlns:a16="http://schemas.microsoft.com/office/drawing/2014/main" id="{8F4CDFE1-7060-41D0-A1B5-2F1FC5621362}"/>
                </a:ext>
              </a:extLst>
            </p:cNvPr>
            <p:cNvSpPr/>
            <p:nvPr/>
          </p:nvSpPr>
          <p:spPr bwMode="auto">
            <a:xfrm>
              <a:off x="5629276" y="1592263"/>
              <a:ext cx="584200" cy="60325"/>
            </a:xfrm>
            <a:custGeom>
              <a:avLst/>
              <a:gdLst>
                <a:gd name="T0" fmla="*/ 168 w 177"/>
                <a:gd name="T1" fmla="*/ 18 h 18"/>
                <a:gd name="T2" fmla="*/ 9 w 177"/>
                <a:gd name="T3" fmla="*/ 18 h 18"/>
                <a:gd name="T4" fmla="*/ 0 w 177"/>
                <a:gd name="T5" fmla="*/ 9 h 18"/>
                <a:gd name="T6" fmla="*/ 9 w 177"/>
                <a:gd name="T7" fmla="*/ 0 h 18"/>
                <a:gd name="T8" fmla="*/ 168 w 177"/>
                <a:gd name="T9" fmla="*/ 0 h 18"/>
                <a:gd name="T10" fmla="*/ 177 w 177"/>
                <a:gd name="T11" fmla="*/ 9 h 18"/>
                <a:gd name="T12" fmla="*/ 168 w 177"/>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77" h="18">
                  <a:moveTo>
                    <a:pt x="168" y="18"/>
                  </a:moveTo>
                  <a:cubicBezTo>
                    <a:pt x="9" y="18"/>
                    <a:pt x="9" y="18"/>
                    <a:pt x="9" y="18"/>
                  </a:cubicBezTo>
                  <a:cubicBezTo>
                    <a:pt x="4" y="18"/>
                    <a:pt x="0" y="14"/>
                    <a:pt x="0" y="9"/>
                  </a:cubicBezTo>
                  <a:cubicBezTo>
                    <a:pt x="0" y="4"/>
                    <a:pt x="4" y="0"/>
                    <a:pt x="9" y="0"/>
                  </a:cubicBezTo>
                  <a:cubicBezTo>
                    <a:pt x="168" y="0"/>
                    <a:pt x="168" y="0"/>
                    <a:pt x="168" y="0"/>
                  </a:cubicBezTo>
                  <a:cubicBezTo>
                    <a:pt x="173" y="0"/>
                    <a:pt x="177" y="4"/>
                    <a:pt x="177" y="9"/>
                  </a:cubicBezTo>
                  <a:cubicBezTo>
                    <a:pt x="177" y="14"/>
                    <a:pt x="173" y="18"/>
                    <a:pt x="168" y="18"/>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9" name="í$ḷîḋé">
              <a:extLst>
                <a:ext uri="{FF2B5EF4-FFF2-40B4-BE49-F238E27FC236}">
                  <a16:creationId xmlns:a16="http://schemas.microsoft.com/office/drawing/2014/main" id="{515AE61B-7900-4111-AA38-DD8E1776A719}"/>
                </a:ext>
              </a:extLst>
            </p:cNvPr>
            <p:cNvSpPr/>
            <p:nvPr/>
          </p:nvSpPr>
          <p:spPr bwMode="auto">
            <a:xfrm>
              <a:off x="5654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0" name="isḷïḋê">
              <a:extLst>
                <a:ext uri="{FF2B5EF4-FFF2-40B4-BE49-F238E27FC236}">
                  <a16:creationId xmlns:a16="http://schemas.microsoft.com/office/drawing/2014/main" id="{B4EFA4DD-3E5D-48CF-9A80-65EF1A64826E}"/>
                </a:ext>
              </a:extLst>
            </p:cNvPr>
            <p:cNvSpPr/>
            <p:nvPr/>
          </p:nvSpPr>
          <p:spPr bwMode="auto">
            <a:xfrm>
              <a:off x="5691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1" name="ïṡḻïḋê">
              <a:extLst>
                <a:ext uri="{FF2B5EF4-FFF2-40B4-BE49-F238E27FC236}">
                  <a16:creationId xmlns:a16="http://schemas.microsoft.com/office/drawing/2014/main" id="{42D8582F-F367-4136-97A1-A6686320F63C}"/>
                </a:ext>
              </a:extLst>
            </p:cNvPr>
            <p:cNvSpPr/>
            <p:nvPr/>
          </p:nvSpPr>
          <p:spPr bwMode="auto">
            <a:xfrm>
              <a:off x="5727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2" name="îṡļiḋe">
              <a:extLst>
                <a:ext uri="{FF2B5EF4-FFF2-40B4-BE49-F238E27FC236}">
                  <a16:creationId xmlns:a16="http://schemas.microsoft.com/office/drawing/2014/main" id="{CF375474-1918-4890-96D6-DC130D55C9CE}"/>
                </a:ext>
              </a:extLst>
            </p:cNvPr>
            <p:cNvSpPr/>
            <p:nvPr/>
          </p:nvSpPr>
          <p:spPr bwMode="auto">
            <a:xfrm>
              <a:off x="5764213"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3" name="îšľîḑe">
              <a:extLst>
                <a:ext uri="{FF2B5EF4-FFF2-40B4-BE49-F238E27FC236}">
                  <a16:creationId xmlns:a16="http://schemas.microsoft.com/office/drawing/2014/main" id="{033FD735-04F2-407D-8B91-D5F2C091FC32}"/>
                </a:ext>
              </a:extLst>
            </p:cNvPr>
            <p:cNvSpPr/>
            <p:nvPr/>
          </p:nvSpPr>
          <p:spPr bwMode="auto">
            <a:xfrm>
              <a:off x="5800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4" name="i$ľiďè">
              <a:extLst>
                <a:ext uri="{FF2B5EF4-FFF2-40B4-BE49-F238E27FC236}">
                  <a16:creationId xmlns:a16="http://schemas.microsoft.com/office/drawing/2014/main" id="{56D94CC7-B4FB-443E-B33D-D91F36BB8FCC}"/>
                </a:ext>
              </a:extLst>
            </p:cNvPr>
            <p:cNvSpPr/>
            <p:nvPr/>
          </p:nvSpPr>
          <p:spPr bwMode="auto">
            <a:xfrm>
              <a:off x="5837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5" name="íSḷiďé">
              <a:extLst>
                <a:ext uri="{FF2B5EF4-FFF2-40B4-BE49-F238E27FC236}">
                  <a16:creationId xmlns:a16="http://schemas.microsoft.com/office/drawing/2014/main" id="{47865623-9A21-437A-B5AC-337952435D74}"/>
                </a:ext>
              </a:extLst>
            </p:cNvPr>
            <p:cNvSpPr/>
            <p:nvPr/>
          </p:nvSpPr>
          <p:spPr bwMode="auto">
            <a:xfrm>
              <a:off x="5873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6" name="íṣḻîḍê">
              <a:extLst>
                <a:ext uri="{FF2B5EF4-FFF2-40B4-BE49-F238E27FC236}">
                  <a16:creationId xmlns:a16="http://schemas.microsoft.com/office/drawing/2014/main" id="{417FDF1B-7073-4C55-99D1-7359AB1DA44D}"/>
                </a:ext>
              </a:extLst>
            </p:cNvPr>
            <p:cNvSpPr/>
            <p:nvPr/>
          </p:nvSpPr>
          <p:spPr bwMode="auto">
            <a:xfrm>
              <a:off x="5908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7" name="iṡľíḑê">
              <a:extLst>
                <a:ext uri="{FF2B5EF4-FFF2-40B4-BE49-F238E27FC236}">
                  <a16:creationId xmlns:a16="http://schemas.microsoft.com/office/drawing/2014/main" id="{2A34A664-0925-4079-8017-7DB8F4444C0E}"/>
                </a:ext>
              </a:extLst>
            </p:cNvPr>
            <p:cNvSpPr/>
            <p:nvPr/>
          </p:nvSpPr>
          <p:spPr bwMode="auto">
            <a:xfrm>
              <a:off x="5945188"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8" name="i$ḻíďè">
              <a:extLst>
                <a:ext uri="{FF2B5EF4-FFF2-40B4-BE49-F238E27FC236}">
                  <a16:creationId xmlns:a16="http://schemas.microsoft.com/office/drawing/2014/main" id="{A16D4FE7-802A-463E-B6AD-27503E9B2132}"/>
                </a:ext>
              </a:extLst>
            </p:cNvPr>
            <p:cNvSpPr/>
            <p:nvPr/>
          </p:nvSpPr>
          <p:spPr bwMode="auto">
            <a:xfrm>
              <a:off x="5981701"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9" name="iṥļîďe">
              <a:extLst>
                <a:ext uri="{FF2B5EF4-FFF2-40B4-BE49-F238E27FC236}">
                  <a16:creationId xmlns:a16="http://schemas.microsoft.com/office/drawing/2014/main" id="{B9C205A3-F96A-4D07-8E43-042B891588D8}"/>
                </a:ext>
              </a:extLst>
            </p:cNvPr>
            <p:cNvSpPr/>
            <p:nvPr/>
          </p:nvSpPr>
          <p:spPr bwMode="auto">
            <a:xfrm>
              <a:off x="6018213"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0" name="îŝļíḑe">
              <a:extLst>
                <a:ext uri="{FF2B5EF4-FFF2-40B4-BE49-F238E27FC236}">
                  <a16:creationId xmlns:a16="http://schemas.microsoft.com/office/drawing/2014/main" id="{D83C05A0-7009-4968-ACD8-35BF2AE9BC4B}"/>
                </a:ext>
              </a:extLst>
            </p:cNvPr>
            <p:cNvSpPr/>
            <p:nvPr/>
          </p:nvSpPr>
          <p:spPr bwMode="auto">
            <a:xfrm>
              <a:off x="6054726"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1" name="iṩľïďé">
              <a:extLst>
                <a:ext uri="{FF2B5EF4-FFF2-40B4-BE49-F238E27FC236}">
                  <a16:creationId xmlns:a16="http://schemas.microsoft.com/office/drawing/2014/main" id="{3EC7EDBA-96FD-4254-806B-F13654858BAB}"/>
                </a:ext>
              </a:extLst>
            </p:cNvPr>
            <p:cNvSpPr/>
            <p:nvPr/>
          </p:nvSpPr>
          <p:spPr bwMode="auto">
            <a:xfrm>
              <a:off x="6091238"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2" name="íšļîḍe">
              <a:extLst>
                <a:ext uri="{FF2B5EF4-FFF2-40B4-BE49-F238E27FC236}">
                  <a16:creationId xmlns:a16="http://schemas.microsoft.com/office/drawing/2014/main" id="{4AD79905-857D-4198-A759-2C527B55569F}"/>
                </a:ext>
              </a:extLst>
            </p:cNvPr>
            <p:cNvSpPr/>
            <p:nvPr/>
          </p:nvSpPr>
          <p:spPr bwMode="auto">
            <a:xfrm>
              <a:off x="6127751" y="1612900"/>
              <a:ext cx="22225"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3" name="îṧļîdé">
              <a:extLst>
                <a:ext uri="{FF2B5EF4-FFF2-40B4-BE49-F238E27FC236}">
                  <a16:creationId xmlns:a16="http://schemas.microsoft.com/office/drawing/2014/main" id="{A8AE4412-4505-4978-9301-A1498F2B6D16}"/>
                </a:ext>
              </a:extLst>
            </p:cNvPr>
            <p:cNvSpPr/>
            <p:nvPr/>
          </p:nvSpPr>
          <p:spPr bwMode="auto">
            <a:xfrm>
              <a:off x="6162676" y="1612900"/>
              <a:ext cx="23813" cy="19050"/>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4" name="íṧ1íḋè">
              <a:extLst>
                <a:ext uri="{FF2B5EF4-FFF2-40B4-BE49-F238E27FC236}">
                  <a16:creationId xmlns:a16="http://schemas.microsoft.com/office/drawing/2014/main" id="{2F3E4A73-7300-4ECE-8821-65EA7FB5E166}"/>
                </a:ext>
              </a:extLst>
            </p:cNvPr>
            <p:cNvSpPr/>
            <p:nvPr/>
          </p:nvSpPr>
          <p:spPr bwMode="auto">
            <a:xfrm>
              <a:off x="5816601" y="5462588"/>
              <a:ext cx="207963" cy="26987"/>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5" name="iṣḷïḋé">
              <a:extLst>
                <a:ext uri="{FF2B5EF4-FFF2-40B4-BE49-F238E27FC236}">
                  <a16:creationId xmlns:a16="http://schemas.microsoft.com/office/drawing/2014/main" id="{7CE7AC17-D43B-43F4-AC90-59EDABED12EE}"/>
                </a:ext>
              </a:extLst>
            </p:cNvPr>
            <p:cNvSpPr/>
            <p:nvPr/>
          </p:nvSpPr>
          <p:spPr bwMode="auto">
            <a:xfrm>
              <a:off x="5816601" y="5516563"/>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6" name="íṣḷíde">
              <a:extLst>
                <a:ext uri="{FF2B5EF4-FFF2-40B4-BE49-F238E27FC236}">
                  <a16:creationId xmlns:a16="http://schemas.microsoft.com/office/drawing/2014/main" id="{016CE36F-6AEC-4A56-BBDE-017783BE1692}"/>
                </a:ext>
              </a:extLst>
            </p:cNvPr>
            <p:cNvSpPr/>
            <p:nvPr/>
          </p:nvSpPr>
          <p:spPr bwMode="auto">
            <a:xfrm>
              <a:off x="5816601" y="5568950"/>
              <a:ext cx="207963" cy="25400"/>
            </a:xfrm>
            <a:custGeom>
              <a:avLst/>
              <a:gdLst>
                <a:gd name="T0" fmla="*/ 59 w 63"/>
                <a:gd name="T1" fmla="*/ 8 h 8"/>
                <a:gd name="T2" fmla="*/ 4 w 63"/>
                <a:gd name="T3" fmla="*/ 8 h 8"/>
                <a:gd name="T4" fmla="*/ 0 w 63"/>
                <a:gd name="T5" fmla="*/ 4 h 8"/>
                <a:gd name="T6" fmla="*/ 4 w 63"/>
                <a:gd name="T7" fmla="*/ 0 h 8"/>
                <a:gd name="T8" fmla="*/ 59 w 63"/>
                <a:gd name="T9" fmla="*/ 0 h 8"/>
                <a:gd name="T10" fmla="*/ 63 w 63"/>
                <a:gd name="T11" fmla="*/ 4 h 8"/>
                <a:gd name="T12" fmla="*/ 59 w 6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3" h="8">
                  <a:moveTo>
                    <a:pt x="59" y="8"/>
                  </a:moveTo>
                  <a:cubicBezTo>
                    <a:pt x="4" y="8"/>
                    <a:pt x="4" y="8"/>
                    <a:pt x="4" y="8"/>
                  </a:cubicBezTo>
                  <a:cubicBezTo>
                    <a:pt x="2" y="8"/>
                    <a:pt x="0" y="6"/>
                    <a:pt x="0" y="4"/>
                  </a:cubicBezTo>
                  <a:cubicBezTo>
                    <a:pt x="0" y="2"/>
                    <a:pt x="2" y="0"/>
                    <a:pt x="4" y="0"/>
                  </a:cubicBezTo>
                  <a:cubicBezTo>
                    <a:pt x="59" y="0"/>
                    <a:pt x="59" y="0"/>
                    <a:pt x="59" y="0"/>
                  </a:cubicBezTo>
                  <a:cubicBezTo>
                    <a:pt x="61" y="0"/>
                    <a:pt x="63" y="2"/>
                    <a:pt x="63" y="4"/>
                  </a:cubicBezTo>
                  <a:cubicBezTo>
                    <a:pt x="63" y="6"/>
                    <a:pt x="61" y="8"/>
                    <a:pt x="59" y="8"/>
                  </a:cubicBez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7" name="íśľíde">
              <a:extLst>
                <a:ext uri="{FF2B5EF4-FFF2-40B4-BE49-F238E27FC236}">
                  <a16:creationId xmlns:a16="http://schemas.microsoft.com/office/drawing/2014/main" id="{D33CCEC8-FF85-4359-9EBD-9783867A19C0}"/>
                </a:ext>
              </a:extLst>
            </p:cNvPr>
            <p:cNvSpPr/>
            <p:nvPr/>
          </p:nvSpPr>
          <p:spPr bwMode="auto">
            <a:xfrm>
              <a:off x="5156201" y="5453063"/>
              <a:ext cx="207963" cy="138112"/>
            </a:xfrm>
            <a:custGeom>
              <a:avLst/>
              <a:gdLst>
                <a:gd name="T0" fmla="*/ 51 w 63"/>
                <a:gd name="T1" fmla="*/ 42 h 42"/>
                <a:gd name="T2" fmla="*/ 11 w 63"/>
                <a:gd name="T3" fmla="*/ 42 h 42"/>
                <a:gd name="T4" fmla="*/ 0 w 63"/>
                <a:gd name="T5" fmla="*/ 31 h 42"/>
                <a:gd name="T6" fmla="*/ 0 w 63"/>
                <a:gd name="T7" fmla="*/ 11 h 42"/>
                <a:gd name="T8" fmla="*/ 11 w 63"/>
                <a:gd name="T9" fmla="*/ 0 h 42"/>
                <a:gd name="T10" fmla="*/ 51 w 63"/>
                <a:gd name="T11" fmla="*/ 0 h 42"/>
                <a:gd name="T12" fmla="*/ 63 w 63"/>
                <a:gd name="T13" fmla="*/ 11 h 42"/>
                <a:gd name="T14" fmla="*/ 63 w 63"/>
                <a:gd name="T15" fmla="*/ 31 h 42"/>
                <a:gd name="T16" fmla="*/ 51 w 63"/>
                <a:gd name="T17" fmla="*/ 42 h 42"/>
                <a:gd name="T18" fmla="*/ 11 w 63"/>
                <a:gd name="T19" fmla="*/ 8 h 42"/>
                <a:gd name="T20" fmla="*/ 8 w 63"/>
                <a:gd name="T21" fmla="*/ 11 h 42"/>
                <a:gd name="T22" fmla="*/ 8 w 63"/>
                <a:gd name="T23" fmla="*/ 31 h 42"/>
                <a:gd name="T24" fmla="*/ 11 w 63"/>
                <a:gd name="T25" fmla="*/ 34 h 42"/>
                <a:gd name="T26" fmla="*/ 51 w 63"/>
                <a:gd name="T27" fmla="*/ 34 h 42"/>
                <a:gd name="T28" fmla="*/ 55 w 63"/>
                <a:gd name="T29" fmla="*/ 31 h 42"/>
                <a:gd name="T30" fmla="*/ 55 w 63"/>
                <a:gd name="T31" fmla="*/ 11 h 42"/>
                <a:gd name="T32" fmla="*/ 51 w 63"/>
                <a:gd name="T33" fmla="*/ 8 h 42"/>
                <a:gd name="T34" fmla="*/ 11 w 63"/>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3"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8" y="0"/>
                    <a:pt x="63" y="5"/>
                    <a:pt x="63" y="11"/>
                  </a:cubicBezTo>
                  <a:cubicBezTo>
                    <a:pt x="63" y="31"/>
                    <a:pt x="63" y="31"/>
                    <a:pt x="63" y="31"/>
                  </a:cubicBezTo>
                  <a:cubicBezTo>
                    <a:pt x="63" y="37"/>
                    <a:pt x="58" y="42"/>
                    <a:pt x="51" y="42"/>
                  </a:cubicBezTo>
                  <a:close/>
                  <a:moveTo>
                    <a:pt x="11" y="8"/>
                  </a:moveTo>
                  <a:cubicBezTo>
                    <a:pt x="10" y="8"/>
                    <a:pt x="8" y="10"/>
                    <a:pt x="8" y="11"/>
                  </a:cubicBezTo>
                  <a:cubicBezTo>
                    <a:pt x="8" y="31"/>
                    <a:pt x="8" y="31"/>
                    <a:pt x="8" y="31"/>
                  </a:cubicBezTo>
                  <a:cubicBezTo>
                    <a:pt x="8" y="33"/>
                    <a:pt x="10" y="34"/>
                    <a:pt x="11" y="34"/>
                  </a:cubicBezTo>
                  <a:cubicBezTo>
                    <a:pt x="51" y="34"/>
                    <a:pt x="51" y="34"/>
                    <a:pt x="51" y="34"/>
                  </a:cubicBezTo>
                  <a:cubicBezTo>
                    <a:pt x="53" y="34"/>
                    <a:pt x="55" y="33"/>
                    <a:pt x="55" y="31"/>
                  </a:cubicBezTo>
                  <a:cubicBezTo>
                    <a:pt x="55" y="11"/>
                    <a:pt x="55" y="11"/>
                    <a:pt x="55" y="11"/>
                  </a:cubicBezTo>
                  <a:cubicBezTo>
                    <a:pt x="55" y="10"/>
                    <a:pt x="53"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8" name="ïṩ1íďe">
              <a:extLst>
                <a:ext uri="{FF2B5EF4-FFF2-40B4-BE49-F238E27FC236}">
                  <a16:creationId xmlns:a16="http://schemas.microsoft.com/office/drawing/2014/main" id="{3E396785-C064-4F13-B1E4-3E314F5F0660}"/>
                </a:ext>
              </a:extLst>
            </p:cNvPr>
            <p:cNvSpPr/>
            <p:nvPr/>
          </p:nvSpPr>
          <p:spPr bwMode="auto">
            <a:xfrm>
              <a:off x="6480176" y="5453063"/>
              <a:ext cx="204788" cy="138112"/>
            </a:xfrm>
            <a:custGeom>
              <a:avLst/>
              <a:gdLst>
                <a:gd name="T0" fmla="*/ 51 w 62"/>
                <a:gd name="T1" fmla="*/ 42 h 42"/>
                <a:gd name="T2" fmla="*/ 11 w 62"/>
                <a:gd name="T3" fmla="*/ 42 h 42"/>
                <a:gd name="T4" fmla="*/ 0 w 62"/>
                <a:gd name="T5" fmla="*/ 31 h 42"/>
                <a:gd name="T6" fmla="*/ 0 w 62"/>
                <a:gd name="T7" fmla="*/ 11 h 42"/>
                <a:gd name="T8" fmla="*/ 11 w 62"/>
                <a:gd name="T9" fmla="*/ 0 h 42"/>
                <a:gd name="T10" fmla="*/ 51 w 62"/>
                <a:gd name="T11" fmla="*/ 0 h 42"/>
                <a:gd name="T12" fmla="*/ 62 w 62"/>
                <a:gd name="T13" fmla="*/ 11 h 42"/>
                <a:gd name="T14" fmla="*/ 62 w 62"/>
                <a:gd name="T15" fmla="*/ 31 h 42"/>
                <a:gd name="T16" fmla="*/ 51 w 62"/>
                <a:gd name="T17" fmla="*/ 42 h 42"/>
                <a:gd name="T18" fmla="*/ 11 w 62"/>
                <a:gd name="T19" fmla="*/ 8 h 42"/>
                <a:gd name="T20" fmla="*/ 8 w 62"/>
                <a:gd name="T21" fmla="*/ 11 h 42"/>
                <a:gd name="T22" fmla="*/ 8 w 62"/>
                <a:gd name="T23" fmla="*/ 31 h 42"/>
                <a:gd name="T24" fmla="*/ 11 w 62"/>
                <a:gd name="T25" fmla="*/ 34 h 42"/>
                <a:gd name="T26" fmla="*/ 51 w 62"/>
                <a:gd name="T27" fmla="*/ 34 h 42"/>
                <a:gd name="T28" fmla="*/ 54 w 62"/>
                <a:gd name="T29" fmla="*/ 31 h 42"/>
                <a:gd name="T30" fmla="*/ 54 w 62"/>
                <a:gd name="T31" fmla="*/ 11 h 42"/>
                <a:gd name="T32" fmla="*/ 51 w 62"/>
                <a:gd name="T33" fmla="*/ 8 h 42"/>
                <a:gd name="T34" fmla="*/ 11 w 62"/>
                <a:gd name="T35" fmla="*/ 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2" h="42">
                  <a:moveTo>
                    <a:pt x="51" y="42"/>
                  </a:moveTo>
                  <a:cubicBezTo>
                    <a:pt x="11" y="42"/>
                    <a:pt x="11" y="42"/>
                    <a:pt x="11" y="42"/>
                  </a:cubicBezTo>
                  <a:cubicBezTo>
                    <a:pt x="5" y="42"/>
                    <a:pt x="0" y="37"/>
                    <a:pt x="0" y="31"/>
                  </a:cubicBezTo>
                  <a:cubicBezTo>
                    <a:pt x="0" y="11"/>
                    <a:pt x="0" y="11"/>
                    <a:pt x="0" y="11"/>
                  </a:cubicBezTo>
                  <a:cubicBezTo>
                    <a:pt x="0" y="5"/>
                    <a:pt x="5" y="0"/>
                    <a:pt x="11" y="0"/>
                  </a:cubicBezTo>
                  <a:cubicBezTo>
                    <a:pt x="51" y="0"/>
                    <a:pt x="51" y="0"/>
                    <a:pt x="51" y="0"/>
                  </a:cubicBezTo>
                  <a:cubicBezTo>
                    <a:pt x="57" y="0"/>
                    <a:pt x="62" y="5"/>
                    <a:pt x="62" y="11"/>
                  </a:cubicBezTo>
                  <a:cubicBezTo>
                    <a:pt x="62" y="31"/>
                    <a:pt x="62" y="31"/>
                    <a:pt x="62" y="31"/>
                  </a:cubicBezTo>
                  <a:cubicBezTo>
                    <a:pt x="62" y="37"/>
                    <a:pt x="57" y="42"/>
                    <a:pt x="51" y="42"/>
                  </a:cubicBezTo>
                  <a:close/>
                  <a:moveTo>
                    <a:pt x="11" y="8"/>
                  </a:moveTo>
                  <a:cubicBezTo>
                    <a:pt x="9" y="8"/>
                    <a:pt x="8" y="10"/>
                    <a:pt x="8" y="11"/>
                  </a:cubicBezTo>
                  <a:cubicBezTo>
                    <a:pt x="8" y="31"/>
                    <a:pt x="8" y="31"/>
                    <a:pt x="8" y="31"/>
                  </a:cubicBezTo>
                  <a:cubicBezTo>
                    <a:pt x="8" y="33"/>
                    <a:pt x="9" y="34"/>
                    <a:pt x="11" y="34"/>
                  </a:cubicBezTo>
                  <a:cubicBezTo>
                    <a:pt x="51" y="34"/>
                    <a:pt x="51" y="34"/>
                    <a:pt x="51" y="34"/>
                  </a:cubicBezTo>
                  <a:cubicBezTo>
                    <a:pt x="52" y="34"/>
                    <a:pt x="54" y="33"/>
                    <a:pt x="54" y="31"/>
                  </a:cubicBezTo>
                  <a:cubicBezTo>
                    <a:pt x="54" y="11"/>
                    <a:pt x="54" y="11"/>
                    <a:pt x="54" y="11"/>
                  </a:cubicBezTo>
                  <a:cubicBezTo>
                    <a:pt x="54" y="10"/>
                    <a:pt x="52" y="8"/>
                    <a:pt x="51" y="8"/>
                  </a:cubicBezTo>
                  <a:lnTo>
                    <a:pt x="11" y="8"/>
                  </a:lnTo>
                  <a:close/>
                </a:path>
              </a:pathLst>
            </a:custGeom>
            <a:solidFill>
              <a:srgbClr val="8080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9" name="íšḷïďê">
              <a:extLst>
                <a:ext uri="{FF2B5EF4-FFF2-40B4-BE49-F238E27FC236}">
                  <a16:creationId xmlns:a16="http://schemas.microsoft.com/office/drawing/2014/main" id="{C43E0FC5-A49B-4E5E-A14B-DD6351A6A771}"/>
                </a:ext>
              </a:extLst>
            </p:cNvPr>
            <p:cNvSpPr/>
            <p:nvPr/>
          </p:nvSpPr>
          <p:spPr bwMode="auto">
            <a:xfrm>
              <a:off x="4684713" y="1774825"/>
              <a:ext cx="2471738" cy="438150"/>
            </a:xfrm>
            <a:prstGeom prst="rect">
              <a:avLst/>
            </a:prstGeom>
            <a:solidFill>
              <a:srgbClr val="1088B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0" name="iŝlïďe">
              <a:extLst>
                <a:ext uri="{FF2B5EF4-FFF2-40B4-BE49-F238E27FC236}">
                  <a16:creationId xmlns:a16="http://schemas.microsoft.com/office/drawing/2014/main" id="{5BEC932C-FDB0-46D6-90AB-93F639E7D624}"/>
                </a:ext>
              </a:extLst>
            </p:cNvPr>
            <p:cNvSpPr/>
            <p:nvPr/>
          </p:nvSpPr>
          <p:spPr bwMode="auto">
            <a:xfrm>
              <a:off x="4684713" y="1774825"/>
              <a:ext cx="24717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1" name="ïṩļïḋê">
              <a:extLst>
                <a:ext uri="{FF2B5EF4-FFF2-40B4-BE49-F238E27FC236}">
                  <a16:creationId xmlns:a16="http://schemas.microsoft.com/office/drawing/2014/main" id="{D574D5B2-EB01-4C03-B98D-DEDC57A96B26}"/>
                </a:ext>
              </a:extLst>
            </p:cNvPr>
            <p:cNvSpPr/>
            <p:nvPr/>
          </p:nvSpPr>
          <p:spPr bwMode="auto">
            <a:xfrm>
              <a:off x="4684713" y="1906588"/>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2" name="íṡļíḋé">
              <a:extLst>
                <a:ext uri="{FF2B5EF4-FFF2-40B4-BE49-F238E27FC236}">
                  <a16:creationId xmlns:a16="http://schemas.microsoft.com/office/drawing/2014/main" id="{29544097-78DB-4F7F-9203-B85E5CD96375}"/>
                </a:ext>
              </a:extLst>
            </p:cNvPr>
            <p:cNvSpPr/>
            <p:nvPr/>
          </p:nvSpPr>
          <p:spPr bwMode="auto">
            <a:xfrm>
              <a:off x="4684713" y="1906588"/>
              <a:ext cx="24717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63" name="ísļiḓé">
              <a:extLst>
                <a:ext uri="{FF2B5EF4-FFF2-40B4-BE49-F238E27FC236}">
                  <a16:creationId xmlns:a16="http://schemas.microsoft.com/office/drawing/2014/main" id="{8DA5F807-72AA-43AA-A18E-F7E4F44AE2BA}"/>
                </a:ext>
              </a:extLst>
            </p:cNvPr>
            <p:cNvSpPr/>
            <p:nvPr/>
          </p:nvSpPr>
          <p:spPr bwMode="auto">
            <a:xfrm>
              <a:off x="4684713" y="1774825"/>
              <a:ext cx="2000250" cy="131762"/>
            </a:xfrm>
            <a:custGeom>
              <a:avLst/>
              <a:gdLst>
                <a:gd name="T0" fmla="*/ 606 w 606"/>
                <a:gd name="T1" fmla="*/ 0 h 40"/>
                <a:gd name="T2" fmla="*/ 0 w 606"/>
                <a:gd name="T3" fmla="*/ 0 h 40"/>
                <a:gd name="T4" fmla="*/ 0 w 606"/>
                <a:gd name="T5" fmla="*/ 40 h 40"/>
                <a:gd name="T6" fmla="*/ 590 w 606"/>
                <a:gd name="T7" fmla="*/ 40 h 40"/>
                <a:gd name="T8" fmla="*/ 606 w 606"/>
                <a:gd name="T9" fmla="*/ 0 h 40"/>
              </a:gdLst>
              <a:ahLst/>
              <a:cxnLst>
                <a:cxn ang="0">
                  <a:pos x="T0" y="T1"/>
                </a:cxn>
                <a:cxn ang="0">
                  <a:pos x="T2" y="T3"/>
                </a:cxn>
                <a:cxn ang="0">
                  <a:pos x="T4" y="T5"/>
                </a:cxn>
                <a:cxn ang="0">
                  <a:pos x="T6" y="T7"/>
                </a:cxn>
                <a:cxn ang="0">
                  <a:pos x="T8" y="T9"/>
                </a:cxn>
              </a:cxnLst>
              <a:rect l="0" t="0" r="r" b="b"/>
              <a:pathLst>
                <a:path w="606" h="40">
                  <a:moveTo>
                    <a:pt x="606" y="0"/>
                  </a:moveTo>
                  <a:cubicBezTo>
                    <a:pt x="0" y="0"/>
                    <a:pt x="0" y="0"/>
                    <a:pt x="0" y="0"/>
                  </a:cubicBezTo>
                  <a:cubicBezTo>
                    <a:pt x="0" y="40"/>
                    <a:pt x="0" y="40"/>
                    <a:pt x="0" y="40"/>
                  </a:cubicBezTo>
                  <a:cubicBezTo>
                    <a:pt x="590" y="40"/>
                    <a:pt x="590" y="40"/>
                    <a:pt x="590" y="40"/>
                  </a:cubicBezTo>
                  <a:cubicBezTo>
                    <a:pt x="596" y="26"/>
                    <a:pt x="601" y="13"/>
                    <a:pt x="606" y="0"/>
                  </a:cubicBezTo>
                </a:path>
              </a:pathLst>
            </a:custGeom>
            <a:solidFill>
              <a:srgbClr val="349A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4" name="íṣļîḍè">
              <a:extLst>
                <a:ext uri="{FF2B5EF4-FFF2-40B4-BE49-F238E27FC236}">
                  <a16:creationId xmlns:a16="http://schemas.microsoft.com/office/drawing/2014/main" id="{7B4C7CB3-5A0D-4105-9765-CB36F0F750EA}"/>
                </a:ext>
              </a:extLst>
            </p:cNvPr>
            <p:cNvSpPr/>
            <p:nvPr/>
          </p:nvSpPr>
          <p:spPr bwMode="auto">
            <a:xfrm>
              <a:off x="4684713" y="2212975"/>
              <a:ext cx="1811338" cy="2379662"/>
            </a:xfrm>
            <a:custGeom>
              <a:avLst/>
              <a:gdLst>
                <a:gd name="T0" fmla="*/ 71 w 549"/>
                <a:gd name="T1" fmla="*/ 507 h 722"/>
                <a:gd name="T2" fmla="*/ 0 w 549"/>
                <a:gd name="T3" fmla="*/ 507 h 722"/>
                <a:gd name="T4" fmla="*/ 0 w 549"/>
                <a:gd name="T5" fmla="*/ 722 h 722"/>
                <a:gd name="T6" fmla="*/ 179 w 549"/>
                <a:gd name="T7" fmla="*/ 559 h 722"/>
                <a:gd name="T8" fmla="*/ 71 w 549"/>
                <a:gd name="T9" fmla="*/ 507 h 722"/>
                <a:gd name="T10" fmla="*/ 226 w 549"/>
                <a:gd name="T11" fmla="*/ 507 h 722"/>
                <a:gd name="T12" fmla="*/ 188 w 549"/>
                <a:gd name="T13" fmla="*/ 507 h 722"/>
                <a:gd name="T14" fmla="*/ 202 w 549"/>
                <a:gd name="T15" fmla="*/ 534 h 722"/>
                <a:gd name="T16" fmla="*/ 226 w 549"/>
                <a:gd name="T17" fmla="*/ 507 h 722"/>
                <a:gd name="T18" fmla="*/ 549 w 549"/>
                <a:gd name="T19" fmla="*/ 0 h 722"/>
                <a:gd name="T20" fmla="*/ 0 w 549"/>
                <a:gd name="T21" fmla="*/ 0 h 722"/>
                <a:gd name="T22" fmla="*/ 0 w 549"/>
                <a:gd name="T23" fmla="*/ 57 h 722"/>
                <a:gd name="T24" fmla="*/ 283 w 549"/>
                <a:gd name="T25" fmla="*/ 57 h 722"/>
                <a:gd name="T26" fmla="*/ 337 w 549"/>
                <a:gd name="T27" fmla="*/ 110 h 722"/>
                <a:gd name="T28" fmla="*/ 337 w 549"/>
                <a:gd name="T29" fmla="*/ 365 h 722"/>
                <a:gd name="T30" fmla="*/ 549 w 549"/>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9" h="722">
                  <a:moveTo>
                    <a:pt x="71" y="507"/>
                  </a:moveTo>
                  <a:cubicBezTo>
                    <a:pt x="0" y="507"/>
                    <a:pt x="0" y="507"/>
                    <a:pt x="0" y="507"/>
                  </a:cubicBezTo>
                  <a:cubicBezTo>
                    <a:pt x="0" y="722"/>
                    <a:pt x="0" y="722"/>
                    <a:pt x="0" y="722"/>
                  </a:cubicBezTo>
                  <a:cubicBezTo>
                    <a:pt x="65" y="672"/>
                    <a:pt x="124" y="617"/>
                    <a:pt x="179" y="559"/>
                  </a:cubicBezTo>
                  <a:cubicBezTo>
                    <a:pt x="71" y="507"/>
                    <a:pt x="71" y="507"/>
                    <a:pt x="71" y="507"/>
                  </a:cubicBezTo>
                  <a:moveTo>
                    <a:pt x="226" y="507"/>
                  </a:moveTo>
                  <a:cubicBezTo>
                    <a:pt x="188" y="507"/>
                    <a:pt x="188" y="507"/>
                    <a:pt x="188" y="507"/>
                  </a:cubicBezTo>
                  <a:cubicBezTo>
                    <a:pt x="202" y="534"/>
                    <a:pt x="202" y="534"/>
                    <a:pt x="202" y="534"/>
                  </a:cubicBezTo>
                  <a:cubicBezTo>
                    <a:pt x="210" y="525"/>
                    <a:pt x="218" y="516"/>
                    <a:pt x="226" y="507"/>
                  </a:cubicBezTo>
                  <a:moveTo>
                    <a:pt x="549" y="0"/>
                  </a:moveTo>
                  <a:cubicBezTo>
                    <a:pt x="0" y="0"/>
                    <a:pt x="0" y="0"/>
                    <a:pt x="0" y="0"/>
                  </a:cubicBezTo>
                  <a:cubicBezTo>
                    <a:pt x="0" y="57"/>
                    <a:pt x="0" y="57"/>
                    <a:pt x="0" y="57"/>
                  </a:cubicBezTo>
                  <a:cubicBezTo>
                    <a:pt x="283" y="57"/>
                    <a:pt x="283" y="57"/>
                    <a:pt x="283" y="57"/>
                  </a:cubicBezTo>
                  <a:cubicBezTo>
                    <a:pt x="313" y="57"/>
                    <a:pt x="337" y="81"/>
                    <a:pt x="337" y="110"/>
                  </a:cubicBezTo>
                  <a:cubicBezTo>
                    <a:pt x="337" y="365"/>
                    <a:pt x="337" y="365"/>
                    <a:pt x="337" y="365"/>
                  </a:cubicBezTo>
                  <a:cubicBezTo>
                    <a:pt x="428" y="238"/>
                    <a:pt x="497" y="110"/>
                    <a:pt x="549" y="0"/>
                  </a:cubicBezTo>
                </a:path>
              </a:pathLst>
            </a:custGeom>
            <a:solidFill>
              <a:srgbClr val="FFE8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5" name="ïṩļiḋè">
              <a:extLst>
                <a:ext uri="{FF2B5EF4-FFF2-40B4-BE49-F238E27FC236}">
                  <a16:creationId xmlns:a16="http://schemas.microsoft.com/office/drawing/2014/main" id="{89EEC30A-91A2-4A07-9EBD-62F586FC78B6}"/>
                </a:ext>
              </a:extLst>
            </p:cNvPr>
            <p:cNvSpPr/>
            <p:nvPr/>
          </p:nvSpPr>
          <p:spPr bwMode="auto">
            <a:xfrm>
              <a:off x="4684713" y="1906588"/>
              <a:ext cx="1947863" cy="306387"/>
            </a:xfrm>
            <a:custGeom>
              <a:avLst/>
              <a:gdLst>
                <a:gd name="T0" fmla="*/ 590 w 590"/>
                <a:gd name="T1" fmla="*/ 0 h 93"/>
                <a:gd name="T2" fmla="*/ 0 w 590"/>
                <a:gd name="T3" fmla="*/ 0 h 93"/>
                <a:gd name="T4" fmla="*/ 0 w 590"/>
                <a:gd name="T5" fmla="*/ 93 h 93"/>
                <a:gd name="T6" fmla="*/ 549 w 590"/>
                <a:gd name="T7" fmla="*/ 93 h 93"/>
                <a:gd name="T8" fmla="*/ 590 w 590"/>
                <a:gd name="T9" fmla="*/ 0 h 93"/>
              </a:gdLst>
              <a:ahLst/>
              <a:cxnLst>
                <a:cxn ang="0">
                  <a:pos x="T0" y="T1"/>
                </a:cxn>
                <a:cxn ang="0">
                  <a:pos x="T2" y="T3"/>
                </a:cxn>
                <a:cxn ang="0">
                  <a:pos x="T4" y="T5"/>
                </a:cxn>
                <a:cxn ang="0">
                  <a:pos x="T6" y="T7"/>
                </a:cxn>
                <a:cxn ang="0">
                  <a:pos x="T8" y="T9"/>
                </a:cxn>
              </a:cxnLst>
              <a:rect l="0" t="0" r="r" b="b"/>
              <a:pathLst>
                <a:path w="590" h="93">
                  <a:moveTo>
                    <a:pt x="590" y="0"/>
                  </a:moveTo>
                  <a:cubicBezTo>
                    <a:pt x="0" y="0"/>
                    <a:pt x="0" y="0"/>
                    <a:pt x="0" y="0"/>
                  </a:cubicBezTo>
                  <a:cubicBezTo>
                    <a:pt x="0" y="93"/>
                    <a:pt x="0" y="93"/>
                    <a:pt x="0" y="93"/>
                  </a:cubicBezTo>
                  <a:cubicBezTo>
                    <a:pt x="549" y="93"/>
                    <a:pt x="549" y="93"/>
                    <a:pt x="549" y="93"/>
                  </a:cubicBezTo>
                  <a:cubicBezTo>
                    <a:pt x="564" y="60"/>
                    <a:pt x="578" y="29"/>
                    <a:pt x="590" y="0"/>
                  </a:cubicBezTo>
                </a:path>
              </a:pathLst>
            </a:custGeom>
            <a:solidFill>
              <a:srgbClr val="46B5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6" name="ïṩľiḍé">
              <a:extLst>
                <a:ext uri="{FF2B5EF4-FFF2-40B4-BE49-F238E27FC236}">
                  <a16:creationId xmlns:a16="http://schemas.microsoft.com/office/drawing/2014/main" id="{0EACCBD3-B832-4463-9F07-81FDDFE2350B}"/>
                </a:ext>
              </a:extLst>
            </p:cNvPr>
            <p:cNvSpPr/>
            <p:nvPr/>
          </p:nvSpPr>
          <p:spPr bwMode="auto">
            <a:xfrm>
              <a:off x="6715126" y="1962150"/>
              <a:ext cx="65088" cy="198437"/>
            </a:xfrm>
            <a:custGeom>
              <a:avLst/>
              <a:gdLst>
                <a:gd name="T0" fmla="*/ 0 w 20"/>
                <a:gd name="T1" fmla="*/ 2 h 60"/>
                <a:gd name="T2" fmla="*/ 0 w 20"/>
                <a:gd name="T3" fmla="*/ 17 h 60"/>
                <a:gd name="T4" fmla="*/ 2 w 20"/>
                <a:gd name="T5" fmla="*/ 19 h 60"/>
                <a:gd name="T6" fmla="*/ 6 w 20"/>
                <a:gd name="T7" fmla="*/ 19 h 60"/>
                <a:gd name="T8" fmla="*/ 11 w 20"/>
                <a:gd name="T9" fmla="*/ 24 h 60"/>
                <a:gd name="T10" fmla="*/ 11 w 20"/>
                <a:gd name="T11" fmla="*/ 36 h 60"/>
                <a:gd name="T12" fmla="*/ 6 w 20"/>
                <a:gd name="T13" fmla="*/ 41 h 60"/>
                <a:gd name="T14" fmla="*/ 2 w 20"/>
                <a:gd name="T15" fmla="*/ 41 h 60"/>
                <a:gd name="T16" fmla="*/ 0 w 20"/>
                <a:gd name="T17" fmla="*/ 43 h 60"/>
                <a:gd name="T18" fmla="*/ 0 w 20"/>
                <a:gd name="T19" fmla="*/ 58 h 60"/>
                <a:gd name="T20" fmla="*/ 2 w 20"/>
                <a:gd name="T21" fmla="*/ 60 h 60"/>
                <a:gd name="T22" fmla="*/ 5 w 20"/>
                <a:gd name="T23" fmla="*/ 60 h 60"/>
                <a:gd name="T24" fmla="*/ 20 w 20"/>
                <a:gd name="T25" fmla="*/ 46 h 60"/>
                <a:gd name="T26" fmla="*/ 20 w 20"/>
                <a:gd name="T27" fmla="*/ 14 h 60"/>
                <a:gd name="T28" fmla="*/ 5 w 20"/>
                <a:gd name="T29" fmla="*/ 0 h 60"/>
                <a:gd name="T30" fmla="*/ 2 w 20"/>
                <a:gd name="T31" fmla="*/ 0 h 60"/>
                <a:gd name="T32" fmla="*/ 0 w 20"/>
                <a:gd name="T3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60">
                  <a:moveTo>
                    <a:pt x="0" y="2"/>
                  </a:moveTo>
                  <a:cubicBezTo>
                    <a:pt x="0" y="17"/>
                    <a:pt x="0" y="17"/>
                    <a:pt x="0" y="17"/>
                  </a:cubicBezTo>
                  <a:cubicBezTo>
                    <a:pt x="0" y="18"/>
                    <a:pt x="0" y="19"/>
                    <a:pt x="2" y="19"/>
                  </a:cubicBezTo>
                  <a:cubicBezTo>
                    <a:pt x="6" y="19"/>
                    <a:pt x="6" y="19"/>
                    <a:pt x="6" y="19"/>
                  </a:cubicBezTo>
                  <a:cubicBezTo>
                    <a:pt x="9" y="19"/>
                    <a:pt x="11" y="21"/>
                    <a:pt x="11" y="24"/>
                  </a:cubicBezTo>
                  <a:cubicBezTo>
                    <a:pt x="11" y="36"/>
                    <a:pt x="11" y="36"/>
                    <a:pt x="11" y="36"/>
                  </a:cubicBezTo>
                  <a:cubicBezTo>
                    <a:pt x="11" y="39"/>
                    <a:pt x="9" y="41"/>
                    <a:pt x="6" y="41"/>
                  </a:cubicBezTo>
                  <a:cubicBezTo>
                    <a:pt x="2" y="41"/>
                    <a:pt x="2" y="41"/>
                    <a:pt x="2" y="41"/>
                  </a:cubicBezTo>
                  <a:cubicBezTo>
                    <a:pt x="0" y="41"/>
                    <a:pt x="0" y="42"/>
                    <a:pt x="0" y="43"/>
                  </a:cubicBezTo>
                  <a:cubicBezTo>
                    <a:pt x="0" y="58"/>
                    <a:pt x="0" y="58"/>
                    <a:pt x="0" y="58"/>
                  </a:cubicBezTo>
                  <a:cubicBezTo>
                    <a:pt x="0" y="59"/>
                    <a:pt x="0" y="60"/>
                    <a:pt x="2" y="60"/>
                  </a:cubicBezTo>
                  <a:cubicBezTo>
                    <a:pt x="5" y="60"/>
                    <a:pt x="5" y="60"/>
                    <a:pt x="5" y="60"/>
                  </a:cubicBezTo>
                  <a:cubicBezTo>
                    <a:pt x="13" y="60"/>
                    <a:pt x="20" y="54"/>
                    <a:pt x="20" y="46"/>
                  </a:cubicBezTo>
                  <a:cubicBezTo>
                    <a:pt x="20" y="14"/>
                    <a:pt x="20" y="14"/>
                    <a:pt x="20" y="14"/>
                  </a:cubicBezTo>
                  <a:cubicBezTo>
                    <a:pt x="20" y="6"/>
                    <a:pt x="13" y="0"/>
                    <a:pt x="5" y="0"/>
                  </a:cubicBezTo>
                  <a:cubicBezTo>
                    <a:pt x="2" y="0"/>
                    <a:pt x="2" y="0"/>
                    <a:pt x="2" y="0"/>
                  </a:cubicBezTo>
                  <a:cubicBezTo>
                    <a:pt x="0" y="0"/>
                    <a:pt x="0" y="1"/>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7" name="íşlídé">
              <a:extLst>
                <a:ext uri="{FF2B5EF4-FFF2-40B4-BE49-F238E27FC236}">
                  <a16:creationId xmlns:a16="http://schemas.microsoft.com/office/drawing/2014/main" id="{B19206D4-EFEF-4D40-A133-6A0D64222C4B}"/>
                </a:ext>
              </a:extLst>
            </p:cNvPr>
            <p:cNvSpPr/>
            <p:nvPr/>
          </p:nvSpPr>
          <p:spPr bwMode="auto">
            <a:xfrm>
              <a:off x="6391276" y="1962150"/>
              <a:ext cx="220663" cy="198437"/>
            </a:xfrm>
            <a:custGeom>
              <a:avLst/>
              <a:gdLst>
                <a:gd name="T0" fmla="*/ 57 w 67"/>
                <a:gd name="T1" fmla="*/ 9 h 60"/>
                <a:gd name="T2" fmla="*/ 47 w 67"/>
                <a:gd name="T3" fmla="*/ 9 h 60"/>
                <a:gd name="T4" fmla="*/ 47 w 67"/>
                <a:gd name="T5" fmla="*/ 6 h 60"/>
                <a:gd name="T6" fmla="*/ 41 w 67"/>
                <a:gd name="T7" fmla="*/ 0 h 60"/>
                <a:gd name="T8" fmla="*/ 26 w 67"/>
                <a:gd name="T9" fmla="*/ 0 h 60"/>
                <a:gd name="T10" fmla="*/ 20 w 67"/>
                <a:gd name="T11" fmla="*/ 6 h 60"/>
                <a:gd name="T12" fmla="*/ 20 w 67"/>
                <a:gd name="T13" fmla="*/ 9 h 60"/>
                <a:gd name="T14" fmla="*/ 11 w 67"/>
                <a:gd name="T15" fmla="*/ 9 h 60"/>
                <a:gd name="T16" fmla="*/ 0 w 67"/>
                <a:gd name="T17" fmla="*/ 19 h 60"/>
                <a:gd name="T18" fmla="*/ 0 w 67"/>
                <a:gd name="T19" fmla="*/ 49 h 60"/>
                <a:gd name="T20" fmla="*/ 11 w 67"/>
                <a:gd name="T21" fmla="*/ 60 h 60"/>
                <a:gd name="T22" fmla="*/ 57 w 67"/>
                <a:gd name="T23" fmla="*/ 60 h 60"/>
                <a:gd name="T24" fmla="*/ 67 w 67"/>
                <a:gd name="T25" fmla="*/ 49 h 60"/>
                <a:gd name="T26" fmla="*/ 67 w 67"/>
                <a:gd name="T27" fmla="*/ 19 h 60"/>
                <a:gd name="T28" fmla="*/ 57 w 67"/>
                <a:gd name="T29" fmla="*/ 9 h 60"/>
                <a:gd name="T30" fmla="*/ 34 w 67"/>
                <a:gd name="T31" fmla="*/ 48 h 60"/>
                <a:gd name="T32" fmla="*/ 19 w 67"/>
                <a:gd name="T33" fmla="*/ 33 h 60"/>
                <a:gd name="T34" fmla="*/ 34 w 67"/>
                <a:gd name="T35" fmla="*/ 19 h 60"/>
                <a:gd name="T36" fmla="*/ 48 w 67"/>
                <a:gd name="T37" fmla="*/ 33 h 60"/>
                <a:gd name="T38" fmla="*/ 34 w 67"/>
                <a:gd name="T3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7" h="60">
                  <a:moveTo>
                    <a:pt x="57" y="9"/>
                  </a:moveTo>
                  <a:cubicBezTo>
                    <a:pt x="47" y="9"/>
                    <a:pt x="47" y="9"/>
                    <a:pt x="47" y="9"/>
                  </a:cubicBezTo>
                  <a:cubicBezTo>
                    <a:pt x="47" y="6"/>
                    <a:pt x="47" y="6"/>
                    <a:pt x="47" y="6"/>
                  </a:cubicBezTo>
                  <a:cubicBezTo>
                    <a:pt x="47" y="3"/>
                    <a:pt x="44" y="0"/>
                    <a:pt x="41" y="0"/>
                  </a:cubicBezTo>
                  <a:cubicBezTo>
                    <a:pt x="26" y="0"/>
                    <a:pt x="26" y="0"/>
                    <a:pt x="26" y="0"/>
                  </a:cubicBezTo>
                  <a:cubicBezTo>
                    <a:pt x="23" y="0"/>
                    <a:pt x="20" y="3"/>
                    <a:pt x="20" y="6"/>
                  </a:cubicBezTo>
                  <a:cubicBezTo>
                    <a:pt x="20" y="9"/>
                    <a:pt x="20" y="9"/>
                    <a:pt x="20" y="9"/>
                  </a:cubicBezTo>
                  <a:cubicBezTo>
                    <a:pt x="11" y="9"/>
                    <a:pt x="11" y="9"/>
                    <a:pt x="11" y="9"/>
                  </a:cubicBezTo>
                  <a:cubicBezTo>
                    <a:pt x="5" y="9"/>
                    <a:pt x="0" y="13"/>
                    <a:pt x="0" y="19"/>
                  </a:cubicBezTo>
                  <a:cubicBezTo>
                    <a:pt x="0" y="49"/>
                    <a:pt x="0" y="49"/>
                    <a:pt x="0" y="49"/>
                  </a:cubicBezTo>
                  <a:cubicBezTo>
                    <a:pt x="0" y="55"/>
                    <a:pt x="5" y="60"/>
                    <a:pt x="11" y="60"/>
                  </a:cubicBezTo>
                  <a:cubicBezTo>
                    <a:pt x="57" y="60"/>
                    <a:pt x="57" y="60"/>
                    <a:pt x="57" y="60"/>
                  </a:cubicBezTo>
                  <a:cubicBezTo>
                    <a:pt x="63" y="60"/>
                    <a:pt x="67" y="55"/>
                    <a:pt x="67" y="49"/>
                  </a:cubicBezTo>
                  <a:cubicBezTo>
                    <a:pt x="67" y="19"/>
                    <a:pt x="67" y="19"/>
                    <a:pt x="67" y="19"/>
                  </a:cubicBezTo>
                  <a:cubicBezTo>
                    <a:pt x="67" y="13"/>
                    <a:pt x="63" y="9"/>
                    <a:pt x="57" y="9"/>
                  </a:cubicBezTo>
                  <a:close/>
                  <a:moveTo>
                    <a:pt x="34" y="48"/>
                  </a:moveTo>
                  <a:cubicBezTo>
                    <a:pt x="26" y="48"/>
                    <a:pt x="19" y="41"/>
                    <a:pt x="19" y="33"/>
                  </a:cubicBezTo>
                  <a:cubicBezTo>
                    <a:pt x="19" y="25"/>
                    <a:pt x="26" y="19"/>
                    <a:pt x="34" y="19"/>
                  </a:cubicBezTo>
                  <a:cubicBezTo>
                    <a:pt x="42" y="19"/>
                    <a:pt x="48" y="25"/>
                    <a:pt x="48" y="33"/>
                  </a:cubicBezTo>
                  <a:cubicBezTo>
                    <a:pt x="48" y="41"/>
                    <a:pt x="42" y="48"/>
                    <a:pt x="34"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8" name="íşḷïḑê">
              <a:extLst>
                <a:ext uri="{FF2B5EF4-FFF2-40B4-BE49-F238E27FC236}">
                  <a16:creationId xmlns:a16="http://schemas.microsoft.com/office/drawing/2014/main" id="{6EFED2B9-0359-4FA5-8773-9017542C658C}"/>
                </a:ext>
              </a:extLst>
            </p:cNvPr>
            <p:cNvSpPr/>
            <p:nvPr/>
          </p:nvSpPr>
          <p:spPr bwMode="auto">
            <a:xfrm>
              <a:off x="6878638" y="1995488"/>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9" name="işḻîḑè">
              <a:extLst>
                <a:ext uri="{FF2B5EF4-FFF2-40B4-BE49-F238E27FC236}">
                  <a16:creationId xmlns:a16="http://schemas.microsoft.com/office/drawing/2014/main" id="{91D5CACA-65C1-4DFB-8FCD-CFBB939B44D2}"/>
                </a:ext>
              </a:extLst>
            </p:cNvPr>
            <p:cNvSpPr/>
            <p:nvPr/>
          </p:nvSpPr>
          <p:spPr bwMode="auto">
            <a:xfrm>
              <a:off x="6878638" y="204787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0" name="îś1íďê">
              <a:extLst>
                <a:ext uri="{FF2B5EF4-FFF2-40B4-BE49-F238E27FC236}">
                  <a16:creationId xmlns:a16="http://schemas.microsoft.com/office/drawing/2014/main" id="{7B008045-3000-4B39-AE16-75EA51A89C01}"/>
                </a:ext>
              </a:extLst>
            </p:cNvPr>
            <p:cNvSpPr/>
            <p:nvPr/>
          </p:nvSpPr>
          <p:spPr bwMode="auto">
            <a:xfrm>
              <a:off x="6878638" y="2100263"/>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9" y="0"/>
                    <a:pt x="50" y="2"/>
                    <a:pt x="50" y="4"/>
                  </a:cubicBezTo>
                  <a:cubicBezTo>
                    <a:pt x="50" y="6"/>
                    <a:pt x="49"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1" name="iṡliḑé">
              <a:extLst>
                <a:ext uri="{FF2B5EF4-FFF2-40B4-BE49-F238E27FC236}">
                  <a16:creationId xmlns:a16="http://schemas.microsoft.com/office/drawing/2014/main" id="{48D8ABCA-8C9B-4DF8-8F21-72F17B79071A}"/>
                </a:ext>
              </a:extLst>
            </p:cNvPr>
            <p:cNvSpPr/>
            <p:nvPr/>
          </p:nvSpPr>
          <p:spPr bwMode="auto">
            <a:xfrm>
              <a:off x="6892926" y="1817688"/>
              <a:ext cx="171450" cy="52387"/>
            </a:xfrm>
            <a:custGeom>
              <a:avLst/>
              <a:gdLst>
                <a:gd name="T0" fmla="*/ 51 w 52"/>
                <a:gd name="T1" fmla="*/ 4 h 16"/>
                <a:gd name="T2" fmla="*/ 46 w 52"/>
                <a:gd name="T3" fmla="*/ 4 h 16"/>
                <a:gd name="T4" fmla="*/ 46 w 52"/>
                <a:gd name="T5" fmla="*/ 3 h 16"/>
                <a:gd name="T6" fmla="*/ 44 w 52"/>
                <a:gd name="T7" fmla="*/ 0 h 16"/>
                <a:gd name="T8" fmla="*/ 3 w 52"/>
                <a:gd name="T9" fmla="*/ 0 h 16"/>
                <a:gd name="T10" fmla="*/ 0 w 52"/>
                <a:gd name="T11" fmla="*/ 3 h 16"/>
                <a:gd name="T12" fmla="*/ 0 w 52"/>
                <a:gd name="T13" fmla="*/ 13 h 16"/>
                <a:gd name="T14" fmla="*/ 3 w 52"/>
                <a:gd name="T15" fmla="*/ 16 h 16"/>
                <a:gd name="T16" fmla="*/ 44 w 52"/>
                <a:gd name="T17" fmla="*/ 16 h 16"/>
                <a:gd name="T18" fmla="*/ 46 w 52"/>
                <a:gd name="T19" fmla="*/ 13 h 16"/>
                <a:gd name="T20" fmla="*/ 46 w 52"/>
                <a:gd name="T21" fmla="*/ 12 h 16"/>
                <a:gd name="T22" fmla="*/ 51 w 52"/>
                <a:gd name="T23" fmla="*/ 12 h 16"/>
                <a:gd name="T24" fmla="*/ 52 w 52"/>
                <a:gd name="T25" fmla="*/ 10 h 16"/>
                <a:gd name="T26" fmla="*/ 52 w 52"/>
                <a:gd name="T27" fmla="*/ 5 h 16"/>
                <a:gd name="T28" fmla="*/ 51 w 52"/>
                <a:gd name="T2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 h="16">
                  <a:moveTo>
                    <a:pt x="51" y="4"/>
                  </a:moveTo>
                  <a:cubicBezTo>
                    <a:pt x="46" y="4"/>
                    <a:pt x="46" y="4"/>
                    <a:pt x="46" y="4"/>
                  </a:cubicBezTo>
                  <a:cubicBezTo>
                    <a:pt x="46" y="3"/>
                    <a:pt x="46" y="3"/>
                    <a:pt x="46" y="3"/>
                  </a:cubicBezTo>
                  <a:cubicBezTo>
                    <a:pt x="46" y="1"/>
                    <a:pt x="45" y="0"/>
                    <a:pt x="44" y="0"/>
                  </a:cubicBezTo>
                  <a:cubicBezTo>
                    <a:pt x="3" y="0"/>
                    <a:pt x="3" y="0"/>
                    <a:pt x="3" y="0"/>
                  </a:cubicBezTo>
                  <a:cubicBezTo>
                    <a:pt x="1" y="0"/>
                    <a:pt x="0" y="1"/>
                    <a:pt x="0" y="3"/>
                  </a:cubicBezTo>
                  <a:cubicBezTo>
                    <a:pt x="0" y="13"/>
                    <a:pt x="0" y="13"/>
                    <a:pt x="0" y="13"/>
                  </a:cubicBezTo>
                  <a:cubicBezTo>
                    <a:pt x="0" y="15"/>
                    <a:pt x="1" y="16"/>
                    <a:pt x="3" y="16"/>
                  </a:cubicBezTo>
                  <a:cubicBezTo>
                    <a:pt x="44" y="16"/>
                    <a:pt x="44" y="16"/>
                    <a:pt x="44" y="16"/>
                  </a:cubicBezTo>
                  <a:cubicBezTo>
                    <a:pt x="45" y="16"/>
                    <a:pt x="46" y="15"/>
                    <a:pt x="46" y="13"/>
                  </a:cubicBezTo>
                  <a:cubicBezTo>
                    <a:pt x="46" y="12"/>
                    <a:pt x="46" y="12"/>
                    <a:pt x="46" y="12"/>
                  </a:cubicBezTo>
                  <a:cubicBezTo>
                    <a:pt x="51" y="12"/>
                    <a:pt x="51" y="12"/>
                    <a:pt x="51" y="12"/>
                  </a:cubicBezTo>
                  <a:cubicBezTo>
                    <a:pt x="51" y="12"/>
                    <a:pt x="52" y="11"/>
                    <a:pt x="52" y="10"/>
                  </a:cubicBezTo>
                  <a:cubicBezTo>
                    <a:pt x="52" y="5"/>
                    <a:pt x="52" y="5"/>
                    <a:pt x="52" y="5"/>
                  </a:cubicBezTo>
                  <a:cubicBezTo>
                    <a:pt x="52" y="4"/>
                    <a:pt x="51" y="4"/>
                    <a:pt x="51" y="4"/>
                  </a:cubicBez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2" name="í$ḷïḓê">
              <a:extLst>
                <a:ext uri="{FF2B5EF4-FFF2-40B4-BE49-F238E27FC236}">
                  <a16:creationId xmlns:a16="http://schemas.microsoft.com/office/drawing/2014/main" id="{396F3DAA-68E9-4AFF-9E1F-0F81729F2966}"/>
                </a:ext>
              </a:extLst>
            </p:cNvPr>
            <p:cNvSpPr/>
            <p:nvPr/>
          </p:nvSpPr>
          <p:spPr bwMode="auto">
            <a:xfrm>
              <a:off x="6764338" y="1800225"/>
              <a:ext cx="19050" cy="825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3" name="ísļidè">
              <a:extLst>
                <a:ext uri="{FF2B5EF4-FFF2-40B4-BE49-F238E27FC236}">
                  <a16:creationId xmlns:a16="http://schemas.microsoft.com/office/drawing/2014/main" id="{561D39F7-BBEC-4654-A04D-389CED11E17F}"/>
                </a:ext>
              </a:extLst>
            </p:cNvPr>
            <p:cNvSpPr/>
            <p:nvPr/>
          </p:nvSpPr>
          <p:spPr bwMode="auto">
            <a:xfrm>
              <a:off x="6727826" y="1817688"/>
              <a:ext cx="19050" cy="650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4" name="îSḷïďè">
              <a:extLst>
                <a:ext uri="{FF2B5EF4-FFF2-40B4-BE49-F238E27FC236}">
                  <a16:creationId xmlns:a16="http://schemas.microsoft.com/office/drawing/2014/main" id="{B74A253E-527F-4FB9-B11A-877E1B9ECD95}"/>
                </a:ext>
              </a:extLst>
            </p:cNvPr>
            <p:cNvSpPr/>
            <p:nvPr/>
          </p:nvSpPr>
          <p:spPr bwMode="auto">
            <a:xfrm>
              <a:off x="6688138" y="1830388"/>
              <a:ext cx="19050" cy="52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5" name="íśḻiḑe">
              <a:extLst>
                <a:ext uri="{FF2B5EF4-FFF2-40B4-BE49-F238E27FC236}">
                  <a16:creationId xmlns:a16="http://schemas.microsoft.com/office/drawing/2014/main" id="{3C127E6B-6402-4C01-A30F-148BF8F8CC58}"/>
                </a:ext>
              </a:extLst>
            </p:cNvPr>
            <p:cNvSpPr/>
            <p:nvPr/>
          </p:nvSpPr>
          <p:spPr bwMode="auto">
            <a:xfrm>
              <a:off x="6651626" y="1846263"/>
              <a:ext cx="20638" cy="36512"/>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6" name="îs1ídé">
              <a:extLst>
                <a:ext uri="{FF2B5EF4-FFF2-40B4-BE49-F238E27FC236}">
                  <a16:creationId xmlns:a16="http://schemas.microsoft.com/office/drawing/2014/main" id="{AECBEC0F-0755-43C5-8C54-77DE5AF31D27}"/>
                </a:ext>
              </a:extLst>
            </p:cNvPr>
            <p:cNvSpPr/>
            <p:nvPr/>
          </p:nvSpPr>
          <p:spPr bwMode="auto">
            <a:xfrm>
              <a:off x="6615113" y="1863725"/>
              <a:ext cx="20638" cy="19050"/>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7" name="íśľïḑè">
              <a:extLst>
                <a:ext uri="{FF2B5EF4-FFF2-40B4-BE49-F238E27FC236}">
                  <a16:creationId xmlns:a16="http://schemas.microsoft.com/office/drawing/2014/main" id="{3A0710DB-AADB-4E19-9F08-0DF3B8D13AF9}"/>
                </a:ext>
              </a:extLst>
            </p:cNvPr>
            <p:cNvSpPr/>
            <p:nvPr/>
          </p:nvSpPr>
          <p:spPr bwMode="auto">
            <a:xfrm>
              <a:off x="4764088" y="1939925"/>
              <a:ext cx="244475" cy="242887"/>
            </a:xfrm>
            <a:custGeom>
              <a:avLst/>
              <a:gdLst>
                <a:gd name="T0" fmla="*/ 74 w 74"/>
                <a:gd name="T1" fmla="*/ 37 h 74"/>
                <a:gd name="T2" fmla="*/ 57 w 74"/>
                <a:gd name="T3" fmla="*/ 69 h 74"/>
                <a:gd name="T4" fmla="*/ 37 w 74"/>
                <a:gd name="T5" fmla="*/ 74 h 74"/>
                <a:gd name="T6" fmla="*/ 17 w 74"/>
                <a:gd name="T7" fmla="*/ 69 h 74"/>
                <a:gd name="T8" fmla="*/ 0 w 74"/>
                <a:gd name="T9" fmla="*/ 37 h 74"/>
                <a:gd name="T10" fmla="*/ 37 w 74"/>
                <a:gd name="T11" fmla="*/ 0 h 74"/>
                <a:gd name="T12" fmla="*/ 74 w 74"/>
                <a:gd name="T13" fmla="*/ 37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74" y="37"/>
                  </a:moveTo>
                  <a:cubicBezTo>
                    <a:pt x="74" y="50"/>
                    <a:pt x="67" y="62"/>
                    <a:pt x="57" y="69"/>
                  </a:cubicBezTo>
                  <a:cubicBezTo>
                    <a:pt x="51" y="72"/>
                    <a:pt x="44" y="74"/>
                    <a:pt x="37" y="74"/>
                  </a:cubicBezTo>
                  <a:cubicBezTo>
                    <a:pt x="30" y="74"/>
                    <a:pt x="23" y="72"/>
                    <a:pt x="17" y="69"/>
                  </a:cubicBezTo>
                  <a:cubicBezTo>
                    <a:pt x="7" y="62"/>
                    <a:pt x="0" y="51"/>
                    <a:pt x="0" y="37"/>
                  </a:cubicBezTo>
                  <a:cubicBezTo>
                    <a:pt x="0" y="16"/>
                    <a:pt x="16" y="0"/>
                    <a:pt x="37" y="0"/>
                  </a:cubicBezTo>
                  <a:cubicBezTo>
                    <a:pt x="58" y="0"/>
                    <a:pt x="74" y="16"/>
                    <a:pt x="74"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8" name="i$lidè">
              <a:extLst>
                <a:ext uri="{FF2B5EF4-FFF2-40B4-BE49-F238E27FC236}">
                  <a16:creationId xmlns:a16="http://schemas.microsoft.com/office/drawing/2014/main" id="{68CF5EB6-BABD-4F57-B634-1767EEA10E1B}"/>
                </a:ext>
              </a:extLst>
            </p:cNvPr>
            <p:cNvSpPr/>
            <p:nvPr/>
          </p:nvSpPr>
          <p:spPr bwMode="auto">
            <a:xfrm>
              <a:off x="4819651" y="1995488"/>
              <a:ext cx="133350" cy="187325"/>
            </a:xfrm>
            <a:custGeom>
              <a:avLst/>
              <a:gdLst>
                <a:gd name="T0" fmla="*/ 40 w 40"/>
                <a:gd name="T1" fmla="*/ 31 h 57"/>
                <a:gd name="T2" fmla="*/ 40 w 40"/>
                <a:gd name="T3" fmla="*/ 52 h 57"/>
                <a:gd name="T4" fmla="*/ 20 w 40"/>
                <a:gd name="T5" fmla="*/ 57 h 57"/>
                <a:gd name="T6" fmla="*/ 0 w 40"/>
                <a:gd name="T7" fmla="*/ 52 h 57"/>
                <a:gd name="T8" fmla="*/ 0 w 40"/>
                <a:gd name="T9" fmla="*/ 31 h 57"/>
                <a:gd name="T10" fmla="*/ 7 w 40"/>
                <a:gd name="T11" fmla="*/ 24 h 57"/>
                <a:gd name="T12" fmla="*/ 12 w 40"/>
                <a:gd name="T13" fmla="*/ 24 h 57"/>
                <a:gd name="T14" fmla="*/ 7 w 40"/>
                <a:gd name="T15" fmla="*/ 14 h 57"/>
                <a:gd name="T16" fmla="*/ 20 w 40"/>
                <a:gd name="T17" fmla="*/ 0 h 57"/>
                <a:gd name="T18" fmla="*/ 34 w 40"/>
                <a:gd name="T19" fmla="*/ 14 h 57"/>
                <a:gd name="T20" fmla="*/ 29 w 40"/>
                <a:gd name="T21" fmla="*/ 24 h 57"/>
                <a:gd name="T22" fmla="*/ 33 w 40"/>
                <a:gd name="T23" fmla="*/ 24 h 57"/>
                <a:gd name="T24" fmla="*/ 40 w 40"/>
                <a:gd name="T25"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57">
                  <a:moveTo>
                    <a:pt x="40" y="31"/>
                  </a:moveTo>
                  <a:cubicBezTo>
                    <a:pt x="40" y="52"/>
                    <a:pt x="40" y="52"/>
                    <a:pt x="40" y="52"/>
                  </a:cubicBezTo>
                  <a:cubicBezTo>
                    <a:pt x="34" y="55"/>
                    <a:pt x="27" y="57"/>
                    <a:pt x="20" y="57"/>
                  </a:cubicBezTo>
                  <a:cubicBezTo>
                    <a:pt x="13" y="57"/>
                    <a:pt x="6" y="55"/>
                    <a:pt x="0" y="52"/>
                  </a:cubicBezTo>
                  <a:cubicBezTo>
                    <a:pt x="0" y="31"/>
                    <a:pt x="0" y="31"/>
                    <a:pt x="0" y="31"/>
                  </a:cubicBezTo>
                  <a:cubicBezTo>
                    <a:pt x="0" y="27"/>
                    <a:pt x="4" y="24"/>
                    <a:pt x="7" y="24"/>
                  </a:cubicBezTo>
                  <a:cubicBezTo>
                    <a:pt x="12" y="24"/>
                    <a:pt x="12" y="24"/>
                    <a:pt x="12" y="24"/>
                  </a:cubicBezTo>
                  <a:cubicBezTo>
                    <a:pt x="8" y="22"/>
                    <a:pt x="7" y="18"/>
                    <a:pt x="7" y="14"/>
                  </a:cubicBezTo>
                  <a:cubicBezTo>
                    <a:pt x="7" y="6"/>
                    <a:pt x="13" y="0"/>
                    <a:pt x="20" y="0"/>
                  </a:cubicBezTo>
                  <a:cubicBezTo>
                    <a:pt x="28" y="0"/>
                    <a:pt x="34" y="6"/>
                    <a:pt x="34" y="14"/>
                  </a:cubicBezTo>
                  <a:cubicBezTo>
                    <a:pt x="34" y="18"/>
                    <a:pt x="32" y="22"/>
                    <a:pt x="29" y="24"/>
                  </a:cubicBezTo>
                  <a:cubicBezTo>
                    <a:pt x="33" y="24"/>
                    <a:pt x="33" y="24"/>
                    <a:pt x="33" y="24"/>
                  </a:cubicBezTo>
                  <a:cubicBezTo>
                    <a:pt x="37" y="24"/>
                    <a:pt x="40" y="27"/>
                    <a:pt x="40" y="31"/>
                  </a:cubicBezTo>
                  <a:close/>
                </a:path>
              </a:pathLst>
            </a:custGeom>
            <a:solidFill>
              <a:srgbClr val="1088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9" name="îṩlîḑê">
              <a:extLst>
                <a:ext uri="{FF2B5EF4-FFF2-40B4-BE49-F238E27FC236}">
                  <a16:creationId xmlns:a16="http://schemas.microsoft.com/office/drawing/2014/main" id="{2688E7B7-C44D-48CF-8E46-35BDE22671F7}"/>
                </a:ext>
              </a:extLst>
            </p:cNvPr>
            <p:cNvSpPr/>
            <p:nvPr/>
          </p:nvSpPr>
          <p:spPr bwMode="auto">
            <a:xfrm>
              <a:off x="4684713" y="5048250"/>
              <a:ext cx="2471738" cy="306387"/>
            </a:xfrm>
            <a:prstGeom prst="rect">
              <a:avLst/>
            </a:prstGeom>
            <a:solidFill>
              <a:srgbClr val="26A8D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80" name="iśľïḓè">
              <a:extLst>
                <a:ext uri="{FF2B5EF4-FFF2-40B4-BE49-F238E27FC236}">
                  <a16:creationId xmlns:a16="http://schemas.microsoft.com/office/drawing/2014/main" id="{E9C6B1B3-4184-45A4-B285-097FE1025DDF}"/>
                </a:ext>
              </a:extLst>
            </p:cNvPr>
            <p:cNvSpPr/>
            <p:nvPr/>
          </p:nvSpPr>
          <p:spPr bwMode="auto">
            <a:xfrm>
              <a:off x="5008563" y="5103813"/>
              <a:ext cx="1584325" cy="198437"/>
            </a:xfrm>
            <a:custGeom>
              <a:avLst/>
              <a:gdLst>
                <a:gd name="T0" fmla="*/ 470 w 480"/>
                <a:gd name="T1" fmla="*/ 60 h 60"/>
                <a:gd name="T2" fmla="*/ 9 w 480"/>
                <a:gd name="T3" fmla="*/ 60 h 60"/>
                <a:gd name="T4" fmla="*/ 0 w 480"/>
                <a:gd name="T5" fmla="*/ 51 h 60"/>
                <a:gd name="T6" fmla="*/ 0 w 480"/>
                <a:gd name="T7" fmla="*/ 10 h 60"/>
                <a:gd name="T8" fmla="*/ 9 w 480"/>
                <a:gd name="T9" fmla="*/ 0 h 60"/>
                <a:gd name="T10" fmla="*/ 470 w 480"/>
                <a:gd name="T11" fmla="*/ 0 h 60"/>
                <a:gd name="T12" fmla="*/ 480 w 480"/>
                <a:gd name="T13" fmla="*/ 10 h 60"/>
                <a:gd name="T14" fmla="*/ 480 w 480"/>
                <a:gd name="T15" fmla="*/ 51 h 60"/>
                <a:gd name="T16" fmla="*/ 470 w 480"/>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0" h="60">
                  <a:moveTo>
                    <a:pt x="470" y="60"/>
                  </a:moveTo>
                  <a:cubicBezTo>
                    <a:pt x="9" y="60"/>
                    <a:pt x="9" y="60"/>
                    <a:pt x="9" y="60"/>
                  </a:cubicBezTo>
                  <a:cubicBezTo>
                    <a:pt x="4" y="60"/>
                    <a:pt x="0" y="56"/>
                    <a:pt x="0" y="51"/>
                  </a:cubicBezTo>
                  <a:cubicBezTo>
                    <a:pt x="0" y="10"/>
                    <a:pt x="0" y="10"/>
                    <a:pt x="0" y="10"/>
                  </a:cubicBezTo>
                  <a:cubicBezTo>
                    <a:pt x="0" y="4"/>
                    <a:pt x="4" y="0"/>
                    <a:pt x="9" y="0"/>
                  </a:cubicBezTo>
                  <a:cubicBezTo>
                    <a:pt x="470" y="0"/>
                    <a:pt x="470" y="0"/>
                    <a:pt x="470" y="0"/>
                  </a:cubicBezTo>
                  <a:cubicBezTo>
                    <a:pt x="475" y="0"/>
                    <a:pt x="480" y="4"/>
                    <a:pt x="480" y="10"/>
                  </a:cubicBezTo>
                  <a:cubicBezTo>
                    <a:pt x="480" y="51"/>
                    <a:pt x="480" y="51"/>
                    <a:pt x="480" y="51"/>
                  </a:cubicBezTo>
                  <a:cubicBezTo>
                    <a:pt x="480" y="56"/>
                    <a:pt x="475" y="60"/>
                    <a:pt x="470"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1" name="ïśļîḍé">
              <a:extLst>
                <a:ext uri="{FF2B5EF4-FFF2-40B4-BE49-F238E27FC236}">
                  <a16:creationId xmlns:a16="http://schemas.microsoft.com/office/drawing/2014/main" id="{20D8BCD1-249D-4B9C-8E52-30D882329D04}"/>
                </a:ext>
              </a:extLst>
            </p:cNvPr>
            <p:cNvSpPr/>
            <p:nvPr/>
          </p:nvSpPr>
          <p:spPr bwMode="auto">
            <a:xfrm>
              <a:off x="4757738" y="5103813"/>
              <a:ext cx="198438" cy="198437"/>
            </a:xfrm>
            <a:prstGeom prst="ellipse">
              <a:avLst/>
            </a:pr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2" name="îs1ïḑê">
              <a:extLst>
                <a:ext uri="{FF2B5EF4-FFF2-40B4-BE49-F238E27FC236}">
                  <a16:creationId xmlns:a16="http://schemas.microsoft.com/office/drawing/2014/main" id="{26BF1CCF-D6CA-41A7-9FCF-CA684AF1DF7C}"/>
                </a:ext>
              </a:extLst>
            </p:cNvPr>
            <p:cNvSpPr/>
            <p:nvPr/>
          </p:nvSpPr>
          <p:spPr bwMode="auto">
            <a:xfrm>
              <a:off x="4813301" y="5226050"/>
              <a:ext cx="82550" cy="39687"/>
            </a:xfrm>
            <a:custGeom>
              <a:avLst/>
              <a:gdLst>
                <a:gd name="T0" fmla="*/ 0 w 25"/>
                <a:gd name="T1" fmla="*/ 0 h 12"/>
                <a:gd name="T2" fmla="*/ 13 w 25"/>
                <a:gd name="T3" fmla="*/ 12 h 12"/>
                <a:gd name="T4" fmla="*/ 25 w 25"/>
                <a:gd name="T5" fmla="*/ 0 h 12"/>
                <a:gd name="T6" fmla="*/ 0 w 25"/>
                <a:gd name="T7" fmla="*/ 0 h 12"/>
              </a:gdLst>
              <a:ahLst/>
              <a:cxnLst>
                <a:cxn ang="0">
                  <a:pos x="T0" y="T1"/>
                </a:cxn>
                <a:cxn ang="0">
                  <a:pos x="T2" y="T3"/>
                </a:cxn>
                <a:cxn ang="0">
                  <a:pos x="T4" y="T5"/>
                </a:cxn>
                <a:cxn ang="0">
                  <a:pos x="T6" y="T7"/>
                </a:cxn>
              </a:cxnLst>
              <a:rect l="0" t="0" r="r" b="b"/>
              <a:pathLst>
                <a:path w="25" h="12">
                  <a:moveTo>
                    <a:pt x="0" y="0"/>
                  </a:moveTo>
                  <a:cubicBezTo>
                    <a:pt x="0" y="7"/>
                    <a:pt x="6" y="12"/>
                    <a:pt x="13" y="12"/>
                  </a:cubicBezTo>
                  <a:cubicBezTo>
                    <a:pt x="20" y="12"/>
                    <a:pt x="25" y="7"/>
                    <a:pt x="25"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3" name="iŝľíḓé">
              <a:extLst>
                <a:ext uri="{FF2B5EF4-FFF2-40B4-BE49-F238E27FC236}">
                  <a16:creationId xmlns:a16="http://schemas.microsoft.com/office/drawing/2014/main" id="{01094D3A-79D8-4487-9FD7-39DBB37CDECD}"/>
                </a:ext>
              </a:extLst>
            </p:cNvPr>
            <p:cNvSpPr/>
            <p:nvPr/>
          </p:nvSpPr>
          <p:spPr bwMode="auto">
            <a:xfrm>
              <a:off x="4883151"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4" name="i$líḍe">
              <a:extLst>
                <a:ext uri="{FF2B5EF4-FFF2-40B4-BE49-F238E27FC236}">
                  <a16:creationId xmlns:a16="http://schemas.microsoft.com/office/drawing/2014/main" id="{191CDF41-1C10-4450-B1FF-8E7E64A2702D}"/>
                </a:ext>
              </a:extLst>
            </p:cNvPr>
            <p:cNvSpPr/>
            <p:nvPr/>
          </p:nvSpPr>
          <p:spPr bwMode="auto">
            <a:xfrm>
              <a:off x="4803776" y="5165725"/>
              <a:ext cx="26988" cy="269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5" name="ïšľíḍê">
              <a:extLst>
                <a:ext uri="{FF2B5EF4-FFF2-40B4-BE49-F238E27FC236}">
                  <a16:creationId xmlns:a16="http://schemas.microsoft.com/office/drawing/2014/main" id="{5C9A1A1D-54CA-425E-A1CB-99B1EB6C5142}"/>
                </a:ext>
              </a:extLst>
            </p:cNvPr>
            <p:cNvSpPr/>
            <p:nvPr/>
          </p:nvSpPr>
          <p:spPr bwMode="auto">
            <a:xfrm>
              <a:off x="6657976" y="5137150"/>
              <a:ext cx="165100" cy="25400"/>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6" name="iṩļidè">
              <a:extLst>
                <a:ext uri="{FF2B5EF4-FFF2-40B4-BE49-F238E27FC236}">
                  <a16:creationId xmlns:a16="http://schemas.microsoft.com/office/drawing/2014/main" id="{E7A840BE-1AC7-4341-A8CC-11EF69471AAE}"/>
                </a:ext>
              </a:extLst>
            </p:cNvPr>
            <p:cNvSpPr/>
            <p:nvPr/>
          </p:nvSpPr>
          <p:spPr bwMode="auto">
            <a:xfrm>
              <a:off x="6657976" y="5189538"/>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7" name="ïṩḷîḑê">
              <a:extLst>
                <a:ext uri="{FF2B5EF4-FFF2-40B4-BE49-F238E27FC236}">
                  <a16:creationId xmlns:a16="http://schemas.microsoft.com/office/drawing/2014/main" id="{A2308FC2-98FB-4798-B486-109F59186FBC}"/>
                </a:ext>
              </a:extLst>
            </p:cNvPr>
            <p:cNvSpPr/>
            <p:nvPr/>
          </p:nvSpPr>
          <p:spPr bwMode="auto">
            <a:xfrm>
              <a:off x="6657976" y="5241925"/>
              <a:ext cx="165100" cy="26987"/>
            </a:xfrm>
            <a:custGeom>
              <a:avLst/>
              <a:gdLst>
                <a:gd name="T0" fmla="*/ 46 w 50"/>
                <a:gd name="T1" fmla="*/ 8 h 8"/>
                <a:gd name="T2" fmla="*/ 4 w 50"/>
                <a:gd name="T3" fmla="*/ 8 h 8"/>
                <a:gd name="T4" fmla="*/ 0 w 50"/>
                <a:gd name="T5" fmla="*/ 4 h 8"/>
                <a:gd name="T6" fmla="*/ 4 w 50"/>
                <a:gd name="T7" fmla="*/ 0 h 8"/>
                <a:gd name="T8" fmla="*/ 46 w 50"/>
                <a:gd name="T9" fmla="*/ 0 h 8"/>
                <a:gd name="T10" fmla="*/ 50 w 50"/>
                <a:gd name="T11" fmla="*/ 4 h 8"/>
                <a:gd name="T12" fmla="*/ 46 w 5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0" h="8">
                  <a:moveTo>
                    <a:pt x="46" y="8"/>
                  </a:moveTo>
                  <a:cubicBezTo>
                    <a:pt x="4" y="8"/>
                    <a:pt x="4" y="8"/>
                    <a:pt x="4" y="8"/>
                  </a:cubicBezTo>
                  <a:cubicBezTo>
                    <a:pt x="2" y="8"/>
                    <a:pt x="0" y="6"/>
                    <a:pt x="0" y="4"/>
                  </a:cubicBezTo>
                  <a:cubicBezTo>
                    <a:pt x="0" y="2"/>
                    <a:pt x="2" y="0"/>
                    <a:pt x="4" y="0"/>
                  </a:cubicBezTo>
                  <a:cubicBezTo>
                    <a:pt x="46" y="0"/>
                    <a:pt x="46" y="0"/>
                    <a:pt x="46" y="0"/>
                  </a:cubicBezTo>
                  <a:cubicBezTo>
                    <a:pt x="48" y="0"/>
                    <a:pt x="50" y="2"/>
                    <a:pt x="50" y="4"/>
                  </a:cubicBezTo>
                  <a:cubicBezTo>
                    <a:pt x="50" y="6"/>
                    <a:pt x="48" y="8"/>
                    <a:pt x="46"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8" name="íŝḷíḓê">
              <a:extLst>
                <a:ext uri="{FF2B5EF4-FFF2-40B4-BE49-F238E27FC236}">
                  <a16:creationId xmlns:a16="http://schemas.microsoft.com/office/drawing/2014/main" id="{48B9A0BA-5E48-4446-81EA-6B5AC0300CCE}"/>
                </a:ext>
              </a:extLst>
            </p:cNvPr>
            <p:cNvSpPr/>
            <p:nvPr/>
          </p:nvSpPr>
          <p:spPr bwMode="auto">
            <a:xfrm>
              <a:off x="6915151" y="5110163"/>
              <a:ext cx="161925" cy="184150"/>
            </a:xfrm>
            <a:custGeom>
              <a:avLst/>
              <a:gdLst>
                <a:gd name="T0" fmla="*/ 46 w 49"/>
                <a:gd name="T1" fmla="*/ 25 h 56"/>
                <a:gd name="T2" fmla="*/ 6 w 49"/>
                <a:gd name="T3" fmla="*/ 2 h 56"/>
                <a:gd name="T4" fmla="*/ 0 w 49"/>
                <a:gd name="T5" fmla="*/ 5 h 56"/>
                <a:gd name="T6" fmla="*/ 0 w 49"/>
                <a:gd name="T7" fmla="*/ 25 h 56"/>
                <a:gd name="T8" fmla="*/ 40 w 49"/>
                <a:gd name="T9" fmla="*/ 28 h 56"/>
                <a:gd name="T10" fmla="*/ 0 w 49"/>
                <a:gd name="T11" fmla="*/ 32 h 56"/>
                <a:gd name="T12" fmla="*/ 0 w 49"/>
                <a:gd name="T13" fmla="*/ 52 h 56"/>
                <a:gd name="T14" fmla="*/ 6 w 49"/>
                <a:gd name="T15" fmla="*/ 55 h 56"/>
                <a:gd name="T16" fmla="*/ 46 w 49"/>
                <a:gd name="T17" fmla="*/ 32 h 56"/>
                <a:gd name="T18" fmla="*/ 46 w 49"/>
                <a:gd name="T19"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56">
                  <a:moveTo>
                    <a:pt x="46" y="25"/>
                  </a:moveTo>
                  <a:cubicBezTo>
                    <a:pt x="6" y="2"/>
                    <a:pt x="6" y="2"/>
                    <a:pt x="6" y="2"/>
                  </a:cubicBezTo>
                  <a:cubicBezTo>
                    <a:pt x="4" y="0"/>
                    <a:pt x="0" y="2"/>
                    <a:pt x="0" y="5"/>
                  </a:cubicBezTo>
                  <a:cubicBezTo>
                    <a:pt x="0" y="25"/>
                    <a:pt x="0" y="25"/>
                    <a:pt x="0" y="25"/>
                  </a:cubicBezTo>
                  <a:cubicBezTo>
                    <a:pt x="40" y="28"/>
                    <a:pt x="40" y="28"/>
                    <a:pt x="40" y="28"/>
                  </a:cubicBezTo>
                  <a:cubicBezTo>
                    <a:pt x="0" y="32"/>
                    <a:pt x="0" y="32"/>
                    <a:pt x="0" y="32"/>
                  </a:cubicBezTo>
                  <a:cubicBezTo>
                    <a:pt x="0" y="52"/>
                    <a:pt x="0" y="52"/>
                    <a:pt x="0" y="52"/>
                  </a:cubicBezTo>
                  <a:cubicBezTo>
                    <a:pt x="0" y="55"/>
                    <a:pt x="4" y="56"/>
                    <a:pt x="6" y="55"/>
                  </a:cubicBezTo>
                  <a:cubicBezTo>
                    <a:pt x="46" y="32"/>
                    <a:pt x="46" y="32"/>
                    <a:pt x="46" y="32"/>
                  </a:cubicBezTo>
                  <a:cubicBezTo>
                    <a:pt x="49" y="30"/>
                    <a:pt x="49" y="26"/>
                    <a:pt x="46"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9" name="íŝļïďé">
              <a:extLst>
                <a:ext uri="{FF2B5EF4-FFF2-40B4-BE49-F238E27FC236}">
                  <a16:creationId xmlns:a16="http://schemas.microsoft.com/office/drawing/2014/main" id="{FB5CBD0B-75DA-444B-95D1-E3F6EE582B55}"/>
                </a:ext>
              </a:extLst>
            </p:cNvPr>
            <p:cNvSpPr/>
            <p:nvPr/>
          </p:nvSpPr>
          <p:spPr bwMode="auto">
            <a:xfrm>
              <a:off x="7324726" y="3003550"/>
              <a:ext cx="1550988" cy="1589087"/>
            </a:xfrm>
            <a:custGeom>
              <a:avLst/>
              <a:gdLst>
                <a:gd name="T0" fmla="*/ 393 w 470"/>
                <a:gd name="T1" fmla="*/ 0 h 482"/>
                <a:gd name="T2" fmla="*/ 430 w 470"/>
                <a:gd name="T3" fmla="*/ 113 h 482"/>
                <a:gd name="T4" fmla="*/ 343 w 470"/>
                <a:gd name="T5" fmla="*/ 271 h 482"/>
                <a:gd name="T6" fmla="*/ 343 w 470"/>
                <a:gd name="T7" fmla="*/ 389 h 482"/>
                <a:gd name="T8" fmla="*/ 289 w 470"/>
                <a:gd name="T9" fmla="*/ 442 h 482"/>
                <a:gd name="T10" fmla="*/ 0 w 470"/>
                <a:gd name="T11" fmla="*/ 442 h 482"/>
                <a:gd name="T12" fmla="*/ 0 w 470"/>
                <a:gd name="T13" fmla="*/ 482 h 482"/>
                <a:gd name="T14" fmla="*/ 329 w 470"/>
                <a:gd name="T15" fmla="*/ 482 h 482"/>
                <a:gd name="T16" fmla="*/ 383 w 470"/>
                <a:gd name="T17" fmla="*/ 429 h 482"/>
                <a:gd name="T18" fmla="*/ 383 w 470"/>
                <a:gd name="T19" fmla="*/ 311 h 482"/>
                <a:gd name="T20" fmla="*/ 470 w 470"/>
                <a:gd name="T21" fmla="*/ 153 h 482"/>
                <a:gd name="T22" fmla="*/ 393 w 470"/>
                <a:gd name="T23" fmla="*/ 0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0" h="482">
                  <a:moveTo>
                    <a:pt x="393" y="0"/>
                  </a:moveTo>
                  <a:cubicBezTo>
                    <a:pt x="416" y="32"/>
                    <a:pt x="430" y="71"/>
                    <a:pt x="430" y="113"/>
                  </a:cubicBezTo>
                  <a:cubicBezTo>
                    <a:pt x="430" y="179"/>
                    <a:pt x="395" y="238"/>
                    <a:pt x="343" y="271"/>
                  </a:cubicBezTo>
                  <a:cubicBezTo>
                    <a:pt x="343" y="389"/>
                    <a:pt x="343" y="389"/>
                    <a:pt x="343" y="389"/>
                  </a:cubicBezTo>
                  <a:cubicBezTo>
                    <a:pt x="343" y="418"/>
                    <a:pt x="319" y="442"/>
                    <a:pt x="289" y="442"/>
                  </a:cubicBezTo>
                  <a:cubicBezTo>
                    <a:pt x="0" y="442"/>
                    <a:pt x="0" y="442"/>
                    <a:pt x="0" y="442"/>
                  </a:cubicBezTo>
                  <a:cubicBezTo>
                    <a:pt x="0" y="482"/>
                    <a:pt x="0" y="482"/>
                    <a:pt x="0" y="482"/>
                  </a:cubicBezTo>
                  <a:cubicBezTo>
                    <a:pt x="329" y="482"/>
                    <a:pt x="329" y="482"/>
                    <a:pt x="329" y="482"/>
                  </a:cubicBezTo>
                  <a:cubicBezTo>
                    <a:pt x="359" y="482"/>
                    <a:pt x="383" y="458"/>
                    <a:pt x="383" y="429"/>
                  </a:cubicBezTo>
                  <a:cubicBezTo>
                    <a:pt x="383" y="311"/>
                    <a:pt x="383" y="311"/>
                    <a:pt x="383" y="311"/>
                  </a:cubicBezTo>
                  <a:cubicBezTo>
                    <a:pt x="435" y="278"/>
                    <a:pt x="470" y="219"/>
                    <a:pt x="470" y="153"/>
                  </a:cubicBezTo>
                  <a:cubicBezTo>
                    <a:pt x="470" y="90"/>
                    <a:pt x="439" y="35"/>
                    <a:pt x="393"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0" name="iṩḻîḓé">
              <a:extLst>
                <a:ext uri="{FF2B5EF4-FFF2-40B4-BE49-F238E27FC236}">
                  <a16:creationId xmlns:a16="http://schemas.microsoft.com/office/drawing/2014/main" id="{DE0CA4E3-5127-4DA6-95CF-FF60B1B9C257}"/>
                </a:ext>
              </a:extLst>
            </p:cNvPr>
            <p:cNvSpPr/>
            <p:nvPr/>
          </p:nvSpPr>
          <p:spPr bwMode="auto">
            <a:xfrm>
              <a:off x="7245351" y="4460875"/>
              <a:ext cx="79375" cy="131762"/>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1" name="iṩḷiḓe">
              <a:extLst>
                <a:ext uri="{FF2B5EF4-FFF2-40B4-BE49-F238E27FC236}">
                  <a16:creationId xmlns:a16="http://schemas.microsoft.com/office/drawing/2014/main" id="{0BA1C52E-C746-4528-B56A-F9A6DC9B5FD4}"/>
                </a:ext>
              </a:extLst>
            </p:cNvPr>
            <p:cNvSpPr/>
            <p:nvPr/>
          </p:nvSpPr>
          <p:spPr bwMode="auto">
            <a:xfrm>
              <a:off x="7245351" y="4460875"/>
              <a:ext cx="79375"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2" name="íşļiḑè">
              <a:extLst>
                <a:ext uri="{FF2B5EF4-FFF2-40B4-BE49-F238E27FC236}">
                  <a16:creationId xmlns:a16="http://schemas.microsoft.com/office/drawing/2014/main" id="{1D522788-7269-4B78-A0AE-48D28AF12E3E}"/>
                </a:ext>
              </a:extLst>
            </p:cNvPr>
            <p:cNvSpPr/>
            <p:nvPr/>
          </p:nvSpPr>
          <p:spPr bwMode="auto">
            <a:xfrm>
              <a:off x="7219951" y="4460875"/>
              <a:ext cx="25400" cy="131762"/>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3" name="ïṥḷíďé">
              <a:extLst>
                <a:ext uri="{FF2B5EF4-FFF2-40B4-BE49-F238E27FC236}">
                  <a16:creationId xmlns:a16="http://schemas.microsoft.com/office/drawing/2014/main" id="{C3311E74-CB88-49AC-A62D-5A171D8686ED}"/>
                </a:ext>
              </a:extLst>
            </p:cNvPr>
            <p:cNvSpPr/>
            <p:nvPr/>
          </p:nvSpPr>
          <p:spPr bwMode="auto">
            <a:xfrm>
              <a:off x="7219951" y="4460875"/>
              <a:ext cx="254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4" name="íṥlîďé">
              <a:extLst>
                <a:ext uri="{FF2B5EF4-FFF2-40B4-BE49-F238E27FC236}">
                  <a16:creationId xmlns:a16="http://schemas.microsoft.com/office/drawing/2014/main" id="{6FF991C4-F954-4370-94FA-511EDEF51507}"/>
                </a:ext>
              </a:extLst>
            </p:cNvPr>
            <p:cNvSpPr/>
            <p:nvPr/>
          </p:nvSpPr>
          <p:spPr bwMode="auto">
            <a:xfrm>
              <a:off x="7156451" y="4460875"/>
              <a:ext cx="63500" cy="131762"/>
            </a:xfrm>
            <a:prstGeom prst="rect">
              <a:avLst/>
            </a:prstGeom>
            <a:solidFill>
              <a:srgbClr val="5050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5" name="iṡļidé">
              <a:extLst>
                <a:ext uri="{FF2B5EF4-FFF2-40B4-BE49-F238E27FC236}">
                  <a16:creationId xmlns:a16="http://schemas.microsoft.com/office/drawing/2014/main" id="{2D1AC1D3-9E4B-40F3-AA66-556B72ECB8CE}"/>
                </a:ext>
              </a:extLst>
            </p:cNvPr>
            <p:cNvSpPr/>
            <p:nvPr/>
          </p:nvSpPr>
          <p:spPr bwMode="auto">
            <a:xfrm>
              <a:off x="7156451" y="4460875"/>
              <a:ext cx="6350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6" name="íśļiḍe">
              <a:extLst>
                <a:ext uri="{FF2B5EF4-FFF2-40B4-BE49-F238E27FC236}">
                  <a16:creationId xmlns:a16="http://schemas.microsoft.com/office/drawing/2014/main" id="{33DEA493-5E22-46B5-8AD3-66B3B4F95A9B}"/>
                </a:ext>
              </a:extLst>
            </p:cNvPr>
            <p:cNvSpPr/>
            <p:nvPr/>
          </p:nvSpPr>
          <p:spPr bwMode="auto">
            <a:xfrm>
              <a:off x="6130926" y="4457700"/>
              <a:ext cx="1025525" cy="431800"/>
            </a:xfrm>
            <a:custGeom>
              <a:avLst/>
              <a:gdLst>
                <a:gd name="T0" fmla="*/ 0 w 311"/>
                <a:gd name="T1" fmla="*/ 0 h 131"/>
                <a:gd name="T2" fmla="*/ 52 w 311"/>
                <a:gd name="T3" fmla="*/ 41 h 131"/>
                <a:gd name="T4" fmla="*/ 91 w 311"/>
                <a:gd name="T5" fmla="*/ 41 h 131"/>
                <a:gd name="T6" fmla="*/ 51 w 311"/>
                <a:gd name="T7" fmla="*/ 131 h 131"/>
                <a:gd name="T8" fmla="*/ 221 w 311"/>
                <a:gd name="T9" fmla="*/ 41 h 131"/>
                <a:gd name="T10" fmla="*/ 311 w 311"/>
                <a:gd name="T11" fmla="*/ 41 h 131"/>
                <a:gd name="T12" fmla="*/ 311 w 311"/>
                <a:gd name="T13" fmla="*/ 1 h 131"/>
                <a:gd name="T14" fmla="*/ 12 w 311"/>
                <a:gd name="T15" fmla="*/ 1 h 131"/>
                <a:gd name="T16" fmla="*/ 0 w 311"/>
                <a:gd name="T17"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131">
                  <a:moveTo>
                    <a:pt x="0" y="0"/>
                  </a:moveTo>
                  <a:cubicBezTo>
                    <a:pt x="5" y="24"/>
                    <a:pt x="27" y="41"/>
                    <a:pt x="52" y="41"/>
                  </a:cubicBezTo>
                  <a:cubicBezTo>
                    <a:pt x="91" y="41"/>
                    <a:pt x="91" y="41"/>
                    <a:pt x="91" y="41"/>
                  </a:cubicBezTo>
                  <a:cubicBezTo>
                    <a:pt x="51" y="131"/>
                    <a:pt x="51" y="131"/>
                    <a:pt x="51" y="131"/>
                  </a:cubicBezTo>
                  <a:cubicBezTo>
                    <a:pt x="221" y="41"/>
                    <a:pt x="221" y="41"/>
                    <a:pt x="221" y="41"/>
                  </a:cubicBezTo>
                  <a:cubicBezTo>
                    <a:pt x="311" y="41"/>
                    <a:pt x="311" y="41"/>
                    <a:pt x="311" y="41"/>
                  </a:cubicBezTo>
                  <a:cubicBezTo>
                    <a:pt x="311" y="1"/>
                    <a:pt x="311" y="1"/>
                    <a:pt x="311" y="1"/>
                  </a:cubicBezTo>
                  <a:cubicBezTo>
                    <a:pt x="12" y="1"/>
                    <a:pt x="12" y="1"/>
                    <a:pt x="12" y="1"/>
                  </a:cubicBezTo>
                  <a:cubicBezTo>
                    <a:pt x="8" y="1"/>
                    <a:pt x="4" y="1"/>
                    <a:pt x="0"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7" name="i$ḻîdê">
              <a:extLst>
                <a:ext uri="{FF2B5EF4-FFF2-40B4-BE49-F238E27FC236}">
                  <a16:creationId xmlns:a16="http://schemas.microsoft.com/office/drawing/2014/main" id="{94F9B124-DF49-470F-BA5B-E9D0F6DE4F51}"/>
                </a:ext>
              </a:extLst>
            </p:cNvPr>
            <p:cNvSpPr/>
            <p:nvPr/>
          </p:nvSpPr>
          <p:spPr bwMode="auto">
            <a:xfrm>
              <a:off x="5991226" y="3113088"/>
              <a:ext cx="2465388" cy="1347787"/>
            </a:xfrm>
            <a:custGeom>
              <a:avLst/>
              <a:gdLst>
                <a:gd name="T0" fmla="*/ 693 w 747"/>
                <a:gd name="T1" fmla="*/ 409 h 409"/>
                <a:gd name="T2" fmla="*/ 54 w 747"/>
                <a:gd name="T3" fmla="*/ 409 h 409"/>
                <a:gd name="T4" fmla="*/ 0 w 747"/>
                <a:gd name="T5" fmla="*/ 356 h 409"/>
                <a:gd name="T6" fmla="*/ 0 w 747"/>
                <a:gd name="T7" fmla="*/ 53 h 409"/>
                <a:gd name="T8" fmla="*/ 54 w 747"/>
                <a:gd name="T9" fmla="*/ 0 h 409"/>
                <a:gd name="T10" fmla="*/ 693 w 747"/>
                <a:gd name="T11" fmla="*/ 0 h 409"/>
                <a:gd name="T12" fmla="*/ 747 w 747"/>
                <a:gd name="T13" fmla="*/ 53 h 409"/>
                <a:gd name="T14" fmla="*/ 747 w 747"/>
                <a:gd name="T15" fmla="*/ 356 h 409"/>
                <a:gd name="T16" fmla="*/ 693 w 747"/>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7" h="409">
                  <a:moveTo>
                    <a:pt x="693" y="409"/>
                  </a:moveTo>
                  <a:cubicBezTo>
                    <a:pt x="54" y="409"/>
                    <a:pt x="54" y="409"/>
                    <a:pt x="54" y="409"/>
                  </a:cubicBezTo>
                  <a:cubicBezTo>
                    <a:pt x="25" y="409"/>
                    <a:pt x="0" y="385"/>
                    <a:pt x="0" y="356"/>
                  </a:cubicBezTo>
                  <a:cubicBezTo>
                    <a:pt x="0" y="53"/>
                    <a:pt x="0" y="53"/>
                    <a:pt x="0" y="53"/>
                  </a:cubicBezTo>
                  <a:cubicBezTo>
                    <a:pt x="0" y="24"/>
                    <a:pt x="25" y="0"/>
                    <a:pt x="54" y="0"/>
                  </a:cubicBezTo>
                  <a:cubicBezTo>
                    <a:pt x="693" y="0"/>
                    <a:pt x="693" y="0"/>
                    <a:pt x="693" y="0"/>
                  </a:cubicBezTo>
                  <a:cubicBezTo>
                    <a:pt x="723" y="0"/>
                    <a:pt x="747" y="24"/>
                    <a:pt x="747" y="53"/>
                  </a:cubicBezTo>
                  <a:cubicBezTo>
                    <a:pt x="747" y="356"/>
                    <a:pt x="747" y="356"/>
                    <a:pt x="747" y="356"/>
                  </a:cubicBezTo>
                  <a:cubicBezTo>
                    <a:pt x="747" y="385"/>
                    <a:pt x="723" y="409"/>
                    <a:pt x="693" y="409"/>
                  </a:cubicBezTo>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8" name="í$1iďè">
              <a:extLst>
                <a:ext uri="{FF2B5EF4-FFF2-40B4-BE49-F238E27FC236}">
                  <a16:creationId xmlns:a16="http://schemas.microsoft.com/office/drawing/2014/main" id="{35C7207A-9A5B-4E5D-A8E3-597FBC529554}"/>
                </a:ext>
              </a:extLst>
            </p:cNvPr>
            <p:cNvSpPr/>
            <p:nvPr/>
          </p:nvSpPr>
          <p:spPr bwMode="auto">
            <a:xfrm>
              <a:off x="6226176" y="3327400"/>
              <a:ext cx="10064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9" name="ïṧļiḋè">
              <a:extLst>
                <a:ext uri="{FF2B5EF4-FFF2-40B4-BE49-F238E27FC236}">
                  <a16:creationId xmlns:a16="http://schemas.microsoft.com/office/drawing/2014/main" id="{174B5BB7-23E9-47BC-87F3-BBB31D5D3DC8}"/>
                </a:ext>
              </a:extLst>
            </p:cNvPr>
            <p:cNvSpPr/>
            <p:nvPr/>
          </p:nvSpPr>
          <p:spPr bwMode="auto">
            <a:xfrm>
              <a:off x="6226176" y="3495675"/>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0" name="íṣļiďè">
              <a:extLst>
                <a:ext uri="{FF2B5EF4-FFF2-40B4-BE49-F238E27FC236}">
                  <a16:creationId xmlns:a16="http://schemas.microsoft.com/office/drawing/2014/main" id="{8A320B20-40E0-42C3-8370-C507023FD3C9}"/>
                </a:ext>
              </a:extLst>
            </p:cNvPr>
            <p:cNvSpPr/>
            <p:nvPr/>
          </p:nvSpPr>
          <p:spPr bwMode="auto">
            <a:xfrm>
              <a:off x="6226176" y="36591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1" name="îśḻiḓe">
              <a:extLst>
                <a:ext uri="{FF2B5EF4-FFF2-40B4-BE49-F238E27FC236}">
                  <a16:creationId xmlns:a16="http://schemas.microsoft.com/office/drawing/2014/main" id="{3C89A300-F00F-44F4-B1BE-D1DE487D1A1C}"/>
                </a:ext>
              </a:extLst>
            </p:cNvPr>
            <p:cNvSpPr/>
            <p:nvPr/>
          </p:nvSpPr>
          <p:spPr bwMode="auto">
            <a:xfrm>
              <a:off x="6226176" y="382746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2" name="îŝlîdé">
              <a:extLst>
                <a:ext uri="{FF2B5EF4-FFF2-40B4-BE49-F238E27FC236}">
                  <a16:creationId xmlns:a16="http://schemas.microsoft.com/office/drawing/2014/main" id="{CDCC26B1-59FF-4BF3-989B-819EF62512FA}"/>
                </a:ext>
              </a:extLst>
            </p:cNvPr>
            <p:cNvSpPr/>
            <p:nvPr/>
          </p:nvSpPr>
          <p:spPr bwMode="auto">
            <a:xfrm>
              <a:off x="6226176" y="39957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3" name="ïṣľíḋé">
              <a:extLst>
                <a:ext uri="{FF2B5EF4-FFF2-40B4-BE49-F238E27FC236}">
                  <a16:creationId xmlns:a16="http://schemas.microsoft.com/office/drawing/2014/main" id="{4C18093C-D498-4BFF-B6D3-C5B63F414320}"/>
                </a:ext>
              </a:extLst>
            </p:cNvPr>
            <p:cNvSpPr/>
            <p:nvPr/>
          </p:nvSpPr>
          <p:spPr bwMode="auto">
            <a:xfrm>
              <a:off x="6226176" y="4164013"/>
              <a:ext cx="104616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4" name="îşľíḋe">
              <a:extLst>
                <a:ext uri="{FF2B5EF4-FFF2-40B4-BE49-F238E27FC236}">
                  <a16:creationId xmlns:a16="http://schemas.microsoft.com/office/drawing/2014/main" id="{35B9325C-148C-493D-811D-82F5B3FB63D3}"/>
                </a:ext>
              </a:extLst>
            </p:cNvPr>
            <p:cNvSpPr/>
            <p:nvPr/>
          </p:nvSpPr>
          <p:spPr bwMode="auto">
            <a:xfrm>
              <a:off x="6299201" y="4387850"/>
              <a:ext cx="504825" cy="501650"/>
            </a:xfrm>
            <a:custGeom>
              <a:avLst/>
              <a:gdLst>
                <a:gd name="T0" fmla="*/ 0 w 318"/>
                <a:gd name="T1" fmla="*/ 316 h 316"/>
                <a:gd name="T2" fmla="*/ 318 w 318"/>
                <a:gd name="T3" fmla="*/ 0 h 316"/>
                <a:gd name="T4" fmla="*/ 0 w 318"/>
                <a:gd name="T5" fmla="*/ 0 h 316"/>
                <a:gd name="T6" fmla="*/ 0 w 318"/>
                <a:gd name="T7" fmla="*/ 316 h 316"/>
              </a:gdLst>
              <a:ahLst/>
              <a:cxnLst>
                <a:cxn ang="0">
                  <a:pos x="T0" y="T1"/>
                </a:cxn>
                <a:cxn ang="0">
                  <a:pos x="T2" y="T3"/>
                </a:cxn>
                <a:cxn ang="0">
                  <a:pos x="T4" y="T5"/>
                </a:cxn>
                <a:cxn ang="0">
                  <a:pos x="T6" y="T7"/>
                </a:cxn>
              </a:cxnLst>
              <a:rect l="0" t="0" r="r" b="b"/>
              <a:pathLst>
                <a:path w="318" h="316">
                  <a:moveTo>
                    <a:pt x="0" y="316"/>
                  </a:moveTo>
                  <a:lnTo>
                    <a:pt x="318" y="0"/>
                  </a:lnTo>
                  <a:lnTo>
                    <a:pt x="0" y="0"/>
                  </a:lnTo>
                  <a:lnTo>
                    <a:pt x="0" y="316"/>
                  </a:lnTo>
                  <a:close/>
                </a:path>
              </a:pathLst>
            </a:custGeom>
            <a:solidFill>
              <a:srgbClr val="A6DD5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5" name="i$1íďé">
              <a:extLst>
                <a:ext uri="{FF2B5EF4-FFF2-40B4-BE49-F238E27FC236}">
                  <a16:creationId xmlns:a16="http://schemas.microsoft.com/office/drawing/2014/main" id="{73740AB6-63E2-4178-9C96-9EF60321C3A6}"/>
                </a:ext>
              </a:extLst>
            </p:cNvPr>
            <p:cNvSpPr/>
            <p:nvPr/>
          </p:nvSpPr>
          <p:spPr bwMode="auto">
            <a:xfrm>
              <a:off x="7496176" y="275272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6" name="îslídé">
              <a:extLst>
                <a:ext uri="{FF2B5EF4-FFF2-40B4-BE49-F238E27FC236}">
                  <a16:creationId xmlns:a16="http://schemas.microsoft.com/office/drawing/2014/main" id="{F1748F3B-BF75-4DC5-8158-C04D69934393}"/>
                </a:ext>
              </a:extLst>
            </p:cNvPr>
            <p:cNvSpPr/>
            <p:nvPr/>
          </p:nvSpPr>
          <p:spPr bwMode="auto">
            <a:xfrm>
              <a:off x="7388226" y="2617788"/>
              <a:ext cx="1428750" cy="1427162"/>
            </a:xfrm>
            <a:prstGeom prst="rect">
              <a:avLst/>
            </a:prstGeom>
            <a:solidFill>
              <a:srgbClr val="1B75B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7" name="ïśľïḑe">
              <a:extLst>
                <a:ext uri="{FF2B5EF4-FFF2-40B4-BE49-F238E27FC236}">
                  <a16:creationId xmlns:a16="http://schemas.microsoft.com/office/drawing/2014/main" id="{6A6FF123-9569-41AE-AE62-76A58A4DA8C1}"/>
                </a:ext>
              </a:extLst>
            </p:cNvPr>
            <p:cNvSpPr/>
            <p:nvPr/>
          </p:nvSpPr>
          <p:spPr bwMode="auto">
            <a:xfrm>
              <a:off x="7388226" y="2617788"/>
              <a:ext cx="1428750" cy="142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08" name="iśḷïḍé">
              <a:extLst>
                <a:ext uri="{FF2B5EF4-FFF2-40B4-BE49-F238E27FC236}">
                  <a16:creationId xmlns:a16="http://schemas.microsoft.com/office/drawing/2014/main" id="{E92385D5-2735-43A4-9698-79CBD6112928}"/>
                </a:ext>
              </a:extLst>
            </p:cNvPr>
            <p:cNvSpPr/>
            <p:nvPr/>
          </p:nvSpPr>
          <p:spPr bwMode="auto">
            <a:xfrm>
              <a:off x="8328026" y="3805238"/>
              <a:ext cx="250825" cy="407987"/>
            </a:xfrm>
            <a:custGeom>
              <a:avLst/>
              <a:gdLst>
                <a:gd name="T0" fmla="*/ 50 w 76"/>
                <a:gd name="T1" fmla="*/ 0 h 124"/>
                <a:gd name="T2" fmla="*/ 76 w 76"/>
                <a:gd name="T3" fmla="*/ 77 h 124"/>
                <a:gd name="T4" fmla="*/ 33 w 76"/>
                <a:gd name="T5" fmla="*/ 98 h 124"/>
                <a:gd name="T6" fmla="*/ 7 w 76"/>
                <a:gd name="T7" fmla="*/ 14 h 124"/>
                <a:gd name="T8" fmla="*/ 50 w 76"/>
                <a:gd name="T9" fmla="*/ 0 h 124"/>
              </a:gdLst>
              <a:ahLst/>
              <a:cxnLst>
                <a:cxn ang="0">
                  <a:pos x="T0" y="T1"/>
                </a:cxn>
                <a:cxn ang="0">
                  <a:pos x="T2" y="T3"/>
                </a:cxn>
                <a:cxn ang="0">
                  <a:pos x="T4" y="T5"/>
                </a:cxn>
                <a:cxn ang="0">
                  <a:pos x="T6" y="T7"/>
                </a:cxn>
                <a:cxn ang="0">
                  <a:pos x="T8" y="T9"/>
                </a:cxn>
              </a:cxnLst>
              <a:rect l="0" t="0" r="r" b="b"/>
              <a:pathLst>
                <a:path w="76" h="124">
                  <a:moveTo>
                    <a:pt x="50" y="0"/>
                  </a:moveTo>
                  <a:cubicBezTo>
                    <a:pt x="50" y="0"/>
                    <a:pt x="76" y="64"/>
                    <a:pt x="76" y="77"/>
                  </a:cubicBezTo>
                  <a:cubicBezTo>
                    <a:pt x="76" y="90"/>
                    <a:pt x="66" y="124"/>
                    <a:pt x="33" y="98"/>
                  </a:cubicBezTo>
                  <a:cubicBezTo>
                    <a:pt x="0" y="72"/>
                    <a:pt x="7" y="14"/>
                    <a:pt x="7" y="14"/>
                  </a:cubicBezTo>
                  <a:lnTo>
                    <a:pt x="50"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9" name="ïšľïḑe">
              <a:extLst>
                <a:ext uri="{FF2B5EF4-FFF2-40B4-BE49-F238E27FC236}">
                  <a16:creationId xmlns:a16="http://schemas.microsoft.com/office/drawing/2014/main" id="{922D09DC-128B-4375-A114-790E1E65E80F}"/>
                </a:ext>
              </a:extLst>
            </p:cNvPr>
            <p:cNvSpPr/>
            <p:nvPr/>
          </p:nvSpPr>
          <p:spPr bwMode="auto">
            <a:xfrm>
              <a:off x="7661276" y="3805238"/>
              <a:ext cx="250825" cy="407987"/>
            </a:xfrm>
            <a:custGeom>
              <a:avLst/>
              <a:gdLst>
                <a:gd name="T0" fmla="*/ 26 w 76"/>
                <a:gd name="T1" fmla="*/ 0 h 124"/>
                <a:gd name="T2" fmla="*/ 0 w 76"/>
                <a:gd name="T3" fmla="*/ 77 h 124"/>
                <a:gd name="T4" fmla="*/ 43 w 76"/>
                <a:gd name="T5" fmla="*/ 98 h 124"/>
                <a:gd name="T6" fmla="*/ 69 w 76"/>
                <a:gd name="T7" fmla="*/ 14 h 124"/>
                <a:gd name="T8" fmla="*/ 26 w 76"/>
                <a:gd name="T9" fmla="*/ 0 h 124"/>
              </a:gdLst>
              <a:ahLst/>
              <a:cxnLst>
                <a:cxn ang="0">
                  <a:pos x="T0" y="T1"/>
                </a:cxn>
                <a:cxn ang="0">
                  <a:pos x="T2" y="T3"/>
                </a:cxn>
                <a:cxn ang="0">
                  <a:pos x="T4" y="T5"/>
                </a:cxn>
                <a:cxn ang="0">
                  <a:pos x="T6" y="T7"/>
                </a:cxn>
                <a:cxn ang="0">
                  <a:pos x="T8" y="T9"/>
                </a:cxn>
              </a:cxnLst>
              <a:rect l="0" t="0" r="r" b="b"/>
              <a:pathLst>
                <a:path w="76" h="124">
                  <a:moveTo>
                    <a:pt x="26" y="0"/>
                  </a:moveTo>
                  <a:cubicBezTo>
                    <a:pt x="26" y="0"/>
                    <a:pt x="0" y="64"/>
                    <a:pt x="0" y="77"/>
                  </a:cubicBezTo>
                  <a:cubicBezTo>
                    <a:pt x="0" y="90"/>
                    <a:pt x="10" y="124"/>
                    <a:pt x="43" y="98"/>
                  </a:cubicBezTo>
                  <a:cubicBezTo>
                    <a:pt x="76" y="72"/>
                    <a:pt x="69" y="14"/>
                    <a:pt x="69" y="14"/>
                  </a:cubicBezTo>
                  <a:lnTo>
                    <a:pt x="26" y="0"/>
                  </a:lnTo>
                  <a:close/>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0" name="is1îdé">
              <a:extLst>
                <a:ext uri="{FF2B5EF4-FFF2-40B4-BE49-F238E27FC236}">
                  <a16:creationId xmlns:a16="http://schemas.microsoft.com/office/drawing/2014/main" id="{980EFA35-0E09-4266-96CA-5F412729ED7B}"/>
                </a:ext>
              </a:extLst>
            </p:cNvPr>
            <p:cNvSpPr/>
            <p:nvPr/>
          </p:nvSpPr>
          <p:spPr bwMode="auto">
            <a:xfrm>
              <a:off x="8278813" y="3495675"/>
              <a:ext cx="244475" cy="407987"/>
            </a:xfrm>
            <a:custGeom>
              <a:avLst/>
              <a:gdLst>
                <a:gd name="T0" fmla="*/ 0 w 74"/>
                <a:gd name="T1" fmla="*/ 0 h 124"/>
                <a:gd name="T2" fmla="*/ 74 w 74"/>
                <a:gd name="T3" fmla="*/ 97 h 124"/>
                <a:gd name="T4" fmla="*/ 25 w 74"/>
                <a:gd name="T5" fmla="*/ 124 h 124"/>
                <a:gd name="T6" fmla="*/ 0 w 74"/>
                <a:gd name="T7" fmla="*/ 0 h 124"/>
              </a:gdLst>
              <a:ahLst/>
              <a:cxnLst>
                <a:cxn ang="0">
                  <a:pos x="T0" y="T1"/>
                </a:cxn>
                <a:cxn ang="0">
                  <a:pos x="T2" y="T3"/>
                </a:cxn>
                <a:cxn ang="0">
                  <a:pos x="T4" y="T5"/>
                </a:cxn>
                <a:cxn ang="0">
                  <a:pos x="T6" y="T7"/>
                </a:cxn>
              </a:cxnLst>
              <a:rect l="0" t="0" r="r" b="b"/>
              <a:pathLst>
                <a:path w="74" h="124">
                  <a:moveTo>
                    <a:pt x="0" y="0"/>
                  </a:moveTo>
                  <a:cubicBezTo>
                    <a:pt x="0" y="0"/>
                    <a:pt x="47" y="32"/>
                    <a:pt x="74" y="97"/>
                  </a:cubicBezTo>
                  <a:cubicBezTo>
                    <a:pt x="25" y="124"/>
                    <a:pt x="25" y="124"/>
                    <a:pt x="25" y="124"/>
                  </a:cubicBezTo>
                  <a:lnTo>
                    <a:pt x="0"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1" name="iṡḷîďê">
              <a:extLst>
                <a:ext uri="{FF2B5EF4-FFF2-40B4-BE49-F238E27FC236}">
                  <a16:creationId xmlns:a16="http://schemas.microsoft.com/office/drawing/2014/main" id="{BD53BEA5-4425-48C5-8B47-C5D4F47929BF}"/>
                </a:ext>
              </a:extLst>
            </p:cNvPr>
            <p:cNvSpPr/>
            <p:nvPr/>
          </p:nvSpPr>
          <p:spPr bwMode="auto">
            <a:xfrm>
              <a:off x="7724776" y="3495675"/>
              <a:ext cx="239713" cy="407987"/>
            </a:xfrm>
            <a:custGeom>
              <a:avLst/>
              <a:gdLst>
                <a:gd name="T0" fmla="*/ 73 w 73"/>
                <a:gd name="T1" fmla="*/ 0 h 124"/>
                <a:gd name="T2" fmla="*/ 0 w 73"/>
                <a:gd name="T3" fmla="*/ 97 h 124"/>
                <a:gd name="T4" fmla="*/ 49 w 73"/>
                <a:gd name="T5" fmla="*/ 124 h 124"/>
                <a:gd name="T6" fmla="*/ 73 w 73"/>
                <a:gd name="T7" fmla="*/ 0 h 124"/>
              </a:gdLst>
              <a:ahLst/>
              <a:cxnLst>
                <a:cxn ang="0">
                  <a:pos x="T0" y="T1"/>
                </a:cxn>
                <a:cxn ang="0">
                  <a:pos x="T2" y="T3"/>
                </a:cxn>
                <a:cxn ang="0">
                  <a:pos x="T4" y="T5"/>
                </a:cxn>
                <a:cxn ang="0">
                  <a:pos x="T6" y="T7"/>
                </a:cxn>
              </a:cxnLst>
              <a:rect l="0" t="0" r="r" b="b"/>
              <a:pathLst>
                <a:path w="73" h="124">
                  <a:moveTo>
                    <a:pt x="73" y="0"/>
                  </a:moveTo>
                  <a:cubicBezTo>
                    <a:pt x="73" y="0"/>
                    <a:pt x="27" y="32"/>
                    <a:pt x="0" y="97"/>
                  </a:cubicBezTo>
                  <a:cubicBezTo>
                    <a:pt x="49" y="124"/>
                    <a:pt x="49" y="124"/>
                    <a:pt x="49" y="124"/>
                  </a:cubicBezTo>
                  <a:lnTo>
                    <a:pt x="73" y="0"/>
                  </a:lnTo>
                  <a:close/>
                </a:path>
              </a:pathLst>
            </a:custGeom>
            <a:solidFill>
              <a:srgbClr val="26A8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2" name="íṡľïḑê">
              <a:extLst>
                <a:ext uri="{FF2B5EF4-FFF2-40B4-BE49-F238E27FC236}">
                  <a16:creationId xmlns:a16="http://schemas.microsoft.com/office/drawing/2014/main" id="{FA3871C1-77A3-47E5-A1A3-D3AB9F25C401}"/>
                </a:ext>
              </a:extLst>
            </p:cNvPr>
            <p:cNvSpPr/>
            <p:nvPr/>
          </p:nvSpPr>
          <p:spPr bwMode="auto">
            <a:xfrm>
              <a:off x="7847013" y="3444875"/>
              <a:ext cx="550863" cy="1160462"/>
            </a:xfrm>
            <a:custGeom>
              <a:avLst/>
              <a:gdLst>
                <a:gd name="T0" fmla="*/ 167 w 167"/>
                <a:gd name="T1" fmla="*/ 84 h 352"/>
                <a:gd name="T2" fmla="*/ 167 w 167"/>
                <a:gd name="T3" fmla="*/ 268 h 352"/>
                <a:gd name="T4" fmla="*/ 84 w 167"/>
                <a:gd name="T5" fmla="*/ 352 h 352"/>
                <a:gd name="T6" fmla="*/ 0 w 167"/>
                <a:gd name="T7" fmla="*/ 268 h 352"/>
                <a:gd name="T8" fmla="*/ 0 w 167"/>
                <a:gd name="T9" fmla="*/ 84 h 352"/>
                <a:gd name="T10" fmla="*/ 50 w 167"/>
                <a:gd name="T11" fmla="*/ 7 h 352"/>
                <a:gd name="T12" fmla="*/ 84 w 167"/>
                <a:gd name="T13" fmla="*/ 0 h 352"/>
                <a:gd name="T14" fmla="*/ 115 w 167"/>
                <a:gd name="T15" fmla="*/ 7 h 352"/>
                <a:gd name="T16" fmla="*/ 143 w 167"/>
                <a:gd name="T17" fmla="*/ 25 h 352"/>
                <a:gd name="T18" fmla="*/ 167 w 167"/>
                <a:gd name="T19" fmla="*/ 8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352">
                  <a:moveTo>
                    <a:pt x="167" y="84"/>
                  </a:moveTo>
                  <a:cubicBezTo>
                    <a:pt x="167" y="268"/>
                    <a:pt x="167" y="268"/>
                    <a:pt x="167" y="268"/>
                  </a:cubicBezTo>
                  <a:cubicBezTo>
                    <a:pt x="167" y="315"/>
                    <a:pt x="130" y="352"/>
                    <a:pt x="84" y="352"/>
                  </a:cubicBezTo>
                  <a:cubicBezTo>
                    <a:pt x="38" y="352"/>
                    <a:pt x="0" y="315"/>
                    <a:pt x="0" y="268"/>
                  </a:cubicBezTo>
                  <a:cubicBezTo>
                    <a:pt x="0" y="84"/>
                    <a:pt x="0" y="84"/>
                    <a:pt x="0" y="84"/>
                  </a:cubicBezTo>
                  <a:cubicBezTo>
                    <a:pt x="0" y="50"/>
                    <a:pt x="21" y="20"/>
                    <a:pt x="50" y="7"/>
                  </a:cubicBezTo>
                  <a:cubicBezTo>
                    <a:pt x="60" y="3"/>
                    <a:pt x="72" y="0"/>
                    <a:pt x="84" y="0"/>
                  </a:cubicBezTo>
                  <a:cubicBezTo>
                    <a:pt x="95" y="0"/>
                    <a:pt x="105" y="3"/>
                    <a:pt x="115" y="7"/>
                  </a:cubicBezTo>
                  <a:cubicBezTo>
                    <a:pt x="125" y="11"/>
                    <a:pt x="135" y="17"/>
                    <a:pt x="143" y="25"/>
                  </a:cubicBezTo>
                  <a:cubicBezTo>
                    <a:pt x="158" y="40"/>
                    <a:pt x="167" y="61"/>
                    <a:pt x="167" y="84"/>
                  </a:cubicBezTo>
                </a:path>
              </a:pathLst>
            </a:custGeom>
            <a:solidFill>
              <a:srgbClr val="45C7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3" name="íṣľíḋê">
              <a:extLst>
                <a:ext uri="{FF2B5EF4-FFF2-40B4-BE49-F238E27FC236}">
                  <a16:creationId xmlns:a16="http://schemas.microsoft.com/office/drawing/2014/main" id="{70D5FEF1-8A84-48A2-BE18-2ADDDE02623F}"/>
                </a:ext>
              </a:extLst>
            </p:cNvPr>
            <p:cNvSpPr/>
            <p:nvPr/>
          </p:nvSpPr>
          <p:spPr bwMode="auto">
            <a:xfrm>
              <a:off x="8010526" y="3444875"/>
              <a:ext cx="215900" cy="133350"/>
            </a:xfrm>
            <a:custGeom>
              <a:avLst/>
              <a:gdLst>
                <a:gd name="T0" fmla="*/ 65 w 65"/>
                <a:gd name="T1" fmla="*/ 7 h 40"/>
                <a:gd name="T2" fmla="*/ 33 w 65"/>
                <a:gd name="T3" fmla="*/ 40 h 40"/>
                <a:gd name="T4" fmla="*/ 0 w 65"/>
                <a:gd name="T5" fmla="*/ 7 h 40"/>
                <a:gd name="T6" fmla="*/ 34 w 65"/>
                <a:gd name="T7" fmla="*/ 0 h 40"/>
                <a:gd name="T8" fmla="*/ 65 w 65"/>
                <a:gd name="T9" fmla="*/ 7 h 40"/>
              </a:gdLst>
              <a:ahLst/>
              <a:cxnLst>
                <a:cxn ang="0">
                  <a:pos x="T0" y="T1"/>
                </a:cxn>
                <a:cxn ang="0">
                  <a:pos x="T2" y="T3"/>
                </a:cxn>
                <a:cxn ang="0">
                  <a:pos x="T4" y="T5"/>
                </a:cxn>
                <a:cxn ang="0">
                  <a:pos x="T6" y="T7"/>
                </a:cxn>
                <a:cxn ang="0">
                  <a:pos x="T8" y="T9"/>
                </a:cxn>
              </a:cxnLst>
              <a:rect l="0" t="0" r="r" b="b"/>
              <a:pathLst>
                <a:path w="65" h="40">
                  <a:moveTo>
                    <a:pt x="65" y="7"/>
                  </a:moveTo>
                  <a:cubicBezTo>
                    <a:pt x="64" y="25"/>
                    <a:pt x="50" y="40"/>
                    <a:pt x="33" y="40"/>
                  </a:cubicBezTo>
                  <a:cubicBezTo>
                    <a:pt x="16" y="40"/>
                    <a:pt x="2" y="25"/>
                    <a:pt x="0" y="7"/>
                  </a:cubicBezTo>
                  <a:cubicBezTo>
                    <a:pt x="10" y="3"/>
                    <a:pt x="22" y="0"/>
                    <a:pt x="34" y="0"/>
                  </a:cubicBezTo>
                  <a:cubicBezTo>
                    <a:pt x="45" y="0"/>
                    <a:pt x="55" y="3"/>
                    <a:pt x="65" y="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4" name="ísḷíḑe">
              <a:extLst>
                <a:ext uri="{FF2B5EF4-FFF2-40B4-BE49-F238E27FC236}">
                  <a16:creationId xmlns:a16="http://schemas.microsoft.com/office/drawing/2014/main" id="{8882744D-C9F3-48EA-B993-BE970137C1BA}"/>
                </a:ext>
              </a:extLst>
            </p:cNvPr>
            <p:cNvSpPr/>
            <p:nvPr/>
          </p:nvSpPr>
          <p:spPr bwMode="auto">
            <a:xfrm>
              <a:off x="8328026" y="3095625"/>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5" name="íṧļiḍe">
              <a:extLst>
                <a:ext uri="{FF2B5EF4-FFF2-40B4-BE49-F238E27FC236}">
                  <a16:creationId xmlns:a16="http://schemas.microsoft.com/office/drawing/2014/main" id="{99E6D961-47EC-4F53-9707-4AB1DB214CF1}"/>
                </a:ext>
              </a:extLst>
            </p:cNvPr>
            <p:cNvSpPr/>
            <p:nvPr/>
          </p:nvSpPr>
          <p:spPr bwMode="auto">
            <a:xfrm>
              <a:off x="7810501" y="3095625"/>
              <a:ext cx="98425"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6" name="îslïḓe">
              <a:extLst>
                <a:ext uri="{FF2B5EF4-FFF2-40B4-BE49-F238E27FC236}">
                  <a16:creationId xmlns:a16="http://schemas.microsoft.com/office/drawing/2014/main" id="{52CAE92D-1415-4A2A-BC93-483E12FF3386}"/>
                </a:ext>
              </a:extLst>
            </p:cNvPr>
            <p:cNvSpPr/>
            <p:nvPr/>
          </p:nvSpPr>
          <p:spPr bwMode="auto">
            <a:xfrm>
              <a:off x="7875588" y="2838450"/>
              <a:ext cx="485775" cy="666750"/>
            </a:xfrm>
            <a:custGeom>
              <a:avLst/>
              <a:gdLst>
                <a:gd name="T0" fmla="*/ 74 w 147"/>
                <a:gd name="T1" fmla="*/ 0 h 202"/>
                <a:gd name="T2" fmla="*/ 147 w 147"/>
                <a:gd name="T3" fmla="*/ 93 h 202"/>
                <a:gd name="T4" fmla="*/ 74 w 147"/>
                <a:gd name="T5" fmla="*/ 202 h 202"/>
                <a:gd name="T6" fmla="*/ 1 w 147"/>
                <a:gd name="T7" fmla="*/ 93 h 202"/>
                <a:gd name="T8" fmla="*/ 74 w 147"/>
                <a:gd name="T9" fmla="*/ 0 h 202"/>
              </a:gdLst>
              <a:ahLst/>
              <a:cxnLst>
                <a:cxn ang="0">
                  <a:pos x="T0" y="T1"/>
                </a:cxn>
                <a:cxn ang="0">
                  <a:pos x="T2" y="T3"/>
                </a:cxn>
                <a:cxn ang="0">
                  <a:pos x="T4" y="T5"/>
                </a:cxn>
                <a:cxn ang="0">
                  <a:pos x="T6" y="T7"/>
                </a:cxn>
                <a:cxn ang="0">
                  <a:pos x="T8" y="T9"/>
                </a:cxn>
              </a:cxnLst>
              <a:rect l="0" t="0" r="r" b="b"/>
              <a:pathLst>
                <a:path w="147" h="202">
                  <a:moveTo>
                    <a:pt x="74" y="0"/>
                  </a:moveTo>
                  <a:cubicBezTo>
                    <a:pt x="123" y="0"/>
                    <a:pt x="147" y="39"/>
                    <a:pt x="147" y="93"/>
                  </a:cubicBezTo>
                  <a:cubicBezTo>
                    <a:pt x="146" y="147"/>
                    <a:pt x="102" y="202"/>
                    <a:pt x="74" y="202"/>
                  </a:cubicBezTo>
                  <a:cubicBezTo>
                    <a:pt x="45" y="202"/>
                    <a:pt x="1" y="147"/>
                    <a:pt x="1" y="93"/>
                  </a:cubicBezTo>
                  <a:cubicBezTo>
                    <a:pt x="0" y="39"/>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7" name="íṥlïḍe">
              <a:extLst>
                <a:ext uri="{FF2B5EF4-FFF2-40B4-BE49-F238E27FC236}">
                  <a16:creationId xmlns:a16="http://schemas.microsoft.com/office/drawing/2014/main" id="{8B9DB5A2-4ABA-4996-8759-17171AC8DCCD}"/>
                </a:ext>
              </a:extLst>
            </p:cNvPr>
            <p:cNvSpPr/>
            <p:nvPr/>
          </p:nvSpPr>
          <p:spPr bwMode="auto">
            <a:xfrm>
              <a:off x="7978776"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8" name="íşlíḍê">
              <a:extLst>
                <a:ext uri="{FF2B5EF4-FFF2-40B4-BE49-F238E27FC236}">
                  <a16:creationId xmlns:a16="http://schemas.microsoft.com/office/drawing/2014/main" id="{DA13A230-EAAD-4D7D-BE53-B05F356433EB}"/>
                </a:ext>
              </a:extLst>
            </p:cNvPr>
            <p:cNvSpPr/>
            <p:nvPr/>
          </p:nvSpPr>
          <p:spPr bwMode="auto">
            <a:xfrm>
              <a:off x="8004176" y="3152775"/>
              <a:ext cx="11113"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9" name="îŝḷiḋê">
              <a:extLst>
                <a:ext uri="{FF2B5EF4-FFF2-40B4-BE49-F238E27FC236}">
                  <a16:creationId xmlns:a16="http://schemas.microsoft.com/office/drawing/2014/main" id="{56714E9E-EFE0-4F1C-81C0-FCC932FAA642}"/>
                </a:ext>
              </a:extLst>
            </p:cNvPr>
            <p:cNvSpPr/>
            <p:nvPr/>
          </p:nvSpPr>
          <p:spPr bwMode="auto">
            <a:xfrm>
              <a:off x="8001001"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0" name="îṧḷïḋe">
              <a:extLst>
                <a:ext uri="{FF2B5EF4-FFF2-40B4-BE49-F238E27FC236}">
                  <a16:creationId xmlns:a16="http://schemas.microsoft.com/office/drawing/2014/main" id="{18840D0A-3BC2-4E03-80F9-B131C38AE367}"/>
                </a:ext>
              </a:extLst>
            </p:cNvPr>
            <p:cNvSpPr/>
            <p:nvPr/>
          </p:nvSpPr>
          <p:spPr bwMode="auto">
            <a:xfrm>
              <a:off x="8215313" y="3146425"/>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1" name="í$ḻíḋè">
              <a:extLst>
                <a:ext uri="{FF2B5EF4-FFF2-40B4-BE49-F238E27FC236}">
                  <a16:creationId xmlns:a16="http://schemas.microsoft.com/office/drawing/2014/main" id="{F894C128-F390-4EF2-8708-B635596DE10C}"/>
                </a:ext>
              </a:extLst>
            </p:cNvPr>
            <p:cNvSpPr/>
            <p:nvPr/>
          </p:nvSpPr>
          <p:spPr bwMode="auto">
            <a:xfrm>
              <a:off x="8242301" y="31527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2" name="ïṩḷíďê">
              <a:extLst>
                <a:ext uri="{FF2B5EF4-FFF2-40B4-BE49-F238E27FC236}">
                  <a16:creationId xmlns:a16="http://schemas.microsoft.com/office/drawing/2014/main" id="{31465FB6-2244-4681-8F90-41C9532B56A8}"/>
                </a:ext>
              </a:extLst>
            </p:cNvPr>
            <p:cNvSpPr/>
            <p:nvPr/>
          </p:nvSpPr>
          <p:spPr bwMode="auto">
            <a:xfrm>
              <a:off x="8239126" y="3159125"/>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3" name="îŝḷïdé">
              <a:extLst>
                <a:ext uri="{FF2B5EF4-FFF2-40B4-BE49-F238E27FC236}">
                  <a16:creationId xmlns:a16="http://schemas.microsoft.com/office/drawing/2014/main" id="{66DB7DD6-B34D-475E-8B18-93DD2B4EE057}"/>
                </a:ext>
              </a:extLst>
            </p:cNvPr>
            <p:cNvSpPr/>
            <p:nvPr/>
          </p:nvSpPr>
          <p:spPr bwMode="auto">
            <a:xfrm>
              <a:off x="8281988" y="2960688"/>
              <a:ext cx="92075" cy="228600"/>
            </a:xfrm>
            <a:custGeom>
              <a:avLst/>
              <a:gdLst>
                <a:gd name="T0" fmla="*/ 0 w 28"/>
                <a:gd name="T1" fmla="*/ 0 h 69"/>
                <a:gd name="T2" fmla="*/ 14 w 28"/>
                <a:gd name="T3" fmla="*/ 29 h 69"/>
                <a:gd name="T4" fmla="*/ 24 w 28"/>
                <a:gd name="T5" fmla="*/ 69 h 69"/>
                <a:gd name="T6" fmla="*/ 20 w 28"/>
                <a:gd name="T7" fmla="*/ 0 h 69"/>
                <a:gd name="T8" fmla="*/ 0 w 28"/>
                <a:gd name="T9" fmla="*/ 0 h 69"/>
              </a:gdLst>
              <a:ahLst/>
              <a:cxnLst>
                <a:cxn ang="0">
                  <a:pos x="T0" y="T1"/>
                </a:cxn>
                <a:cxn ang="0">
                  <a:pos x="T2" y="T3"/>
                </a:cxn>
                <a:cxn ang="0">
                  <a:pos x="T4" y="T5"/>
                </a:cxn>
                <a:cxn ang="0">
                  <a:pos x="T6" y="T7"/>
                </a:cxn>
                <a:cxn ang="0">
                  <a:pos x="T8" y="T9"/>
                </a:cxn>
              </a:cxnLst>
              <a:rect l="0" t="0" r="r" b="b"/>
              <a:pathLst>
                <a:path w="28" h="69">
                  <a:moveTo>
                    <a:pt x="0" y="0"/>
                  </a:moveTo>
                  <a:cubicBezTo>
                    <a:pt x="14" y="29"/>
                    <a:pt x="14" y="29"/>
                    <a:pt x="14" y="29"/>
                  </a:cubicBezTo>
                  <a:cubicBezTo>
                    <a:pt x="24" y="69"/>
                    <a:pt x="24" y="69"/>
                    <a:pt x="24" y="69"/>
                  </a:cubicBezTo>
                  <a:cubicBezTo>
                    <a:pt x="24" y="69"/>
                    <a:pt x="28" y="29"/>
                    <a:pt x="20" y="0"/>
                  </a:cubicBezTo>
                  <a:lnTo>
                    <a:pt x="0"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4" name="îṧlîḓé">
              <a:extLst>
                <a:ext uri="{FF2B5EF4-FFF2-40B4-BE49-F238E27FC236}">
                  <a16:creationId xmlns:a16="http://schemas.microsoft.com/office/drawing/2014/main" id="{9A5FB259-0611-4F47-BF43-38EA552523DC}"/>
                </a:ext>
              </a:extLst>
            </p:cNvPr>
            <p:cNvSpPr/>
            <p:nvPr/>
          </p:nvSpPr>
          <p:spPr bwMode="auto">
            <a:xfrm>
              <a:off x="7866063" y="2960688"/>
              <a:ext cx="88900" cy="217487"/>
            </a:xfrm>
            <a:custGeom>
              <a:avLst/>
              <a:gdLst>
                <a:gd name="T0" fmla="*/ 8 w 27"/>
                <a:gd name="T1" fmla="*/ 0 h 66"/>
                <a:gd name="T2" fmla="*/ 4 w 27"/>
                <a:gd name="T3" fmla="*/ 66 h 66"/>
                <a:gd name="T4" fmla="*/ 14 w 27"/>
                <a:gd name="T5" fmla="*/ 25 h 66"/>
                <a:gd name="T6" fmla="*/ 27 w 27"/>
                <a:gd name="T7" fmla="*/ 0 h 66"/>
                <a:gd name="T8" fmla="*/ 8 w 27"/>
                <a:gd name="T9" fmla="*/ 0 h 66"/>
              </a:gdLst>
              <a:ahLst/>
              <a:cxnLst>
                <a:cxn ang="0">
                  <a:pos x="T0" y="T1"/>
                </a:cxn>
                <a:cxn ang="0">
                  <a:pos x="T2" y="T3"/>
                </a:cxn>
                <a:cxn ang="0">
                  <a:pos x="T4" y="T5"/>
                </a:cxn>
                <a:cxn ang="0">
                  <a:pos x="T6" y="T7"/>
                </a:cxn>
                <a:cxn ang="0">
                  <a:pos x="T8" y="T9"/>
                </a:cxn>
              </a:cxnLst>
              <a:rect l="0" t="0" r="r" b="b"/>
              <a:pathLst>
                <a:path w="27" h="66">
                  <a:moveTo>
                    <a:pt x="8" y="0"/>
                  </a:moveTo>
                  <a:cubicBezTo>
                    <a:pt x="4" y="15"/>
                    <a:pt x="0" y="37"/>
                    <a:pt x="4" y="66"/>
                  </a:cubicBezTo>
                  <a:cubicBezTo>
                    <a:pt x="14" y="25"/>
                    <a:pt x="14" y="25"/>
                    <a:pt x="14" y="25"/>
                  </a:cubicBezTo>
                  <a:cubicBezTo>
                    <a:pt x="27" y="0"/>
                    <a:pt x="27" y="0"/>
                    <a:pt x="27" y="0"/>
                  </a:cubicBezTo>
                  <a:lnTo>
                    <a:pt x="8" y="0"/>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5" name="iṡḻídê">
              <a:extLst>
                <a:ext uri="{FF2B5EF4-FFF2-40B4-BE49-F238E27FC236}">
                  <a16:creationId xmlns:a16="http://schemas.microsoft.com/office/drawing/2014/main" id="{59C2ECBD-C862-461E-854F-CFBD8BC0A1E2}"/>
                </a:ext>
              </a:extLst>
            </p:cNvPr>
            <p:cNvSpPr/>
            <p:nvPr/>
          </p:nvSpPr>
          <p:spPr bwMode="auto">
            <a:xfrm>
              <a:off x="7939088" y="3082925"/>
              <a:ext cx="131763" cy="20637"/>
            </a:xfrm>
            <a:custGeom>
              <a:avLst/>
              <a:gdLst>
                <a:gd name="T0" fmla="*/ 40 w 40"/>
                <a:gd name="T1" fmla="*/ 6 h 6"/>
                <a:gd name="T2" fmla="*/ 0 w 40"/>
                <a:gd name="T3" fmla="*/ 6 h 6"/>
                <a:gd name="T4" fmla="*/ 18 w 40"/>
                <a:gd name="T5" fmla="*/ 0 h 6"/>
                <a:gd name="T6" fmla="*/ 35 w 40"/>
                <a:gd name="T7" fmla="*/ 0 h 6"/>
                <a:gd name="T8" fmla="*/ 39 w 40"/>
                <a:gd name="T9" fmla="*/ 3 h 6"/>
                <a:gd name="T10" fmla="*/ 4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40" y="6"/>
                  </a:moveTo>
                  <a:cubicBezTo>
                    <a:pt x="0" y="6"/>
                    <a:pt x="0" y="6"/>
                    <a:pt x="0" y="6"/>
                  </a:cubicBezTo>
                  <a:cubicBezTo>
                    <a:pt x="5" y="2"/>
                    <a:pt x="12" y="0"/>
                    <a:pt x="18" y="0"/>
                  </a:cubicBezTo>
                  <a:cubicBezTo>
                    <a:pt x="35" y="0"/>
                    <a:pt x="35" y="0"/>
                    <a:pt x="35" y="0"/>
                  </a:cubicBezTo>
                  <a:cubicBezTo>
                    <a:pt x="37" y="0"/>
                    <a:pt x="39" y="1"/>
                    <a:pt x="39" y="3"/>
                  </a:cubicBezTo>
                  <a:lnTo>
                    <a:pt x="4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6" name="íṣliḍe">
              <a:extLst>
                <a:ext uri="{FF2B5EF4-FFF2-40B4-BE49-F238E27FC236}">
                  <a16:creationId xmlns:a16="http://schemas.microsoft.com/office/drawing/2014/main" id="{E349637A-7373-45AD-82D9-3826114F3EEB}"/>
                </a:ext>
              </a:extLst>
            </p:cNvPr>
            <p:cNvSpPr/>
            <p:nvPr/>
          </p:nvSpPr>
          <p:spPr bwMode="auto">
            <a:xfrm>
              <a:off x="8166101" y="3082925"/>
              <a:ext cx="131763" cy="20637"/>
            </a:xfrm>
            <a:custGeom>
              <a:avLst/>
              <a:gdLst>
                <a:gd name="T0" fmla="*/ 0 w 40"/>
                <a:gd name="T1" fmla="*/ 6 h 6"/>
                <a:gd name="T2" fmla="*/ 40 w 40"/>
                <a:gd name="T3" fmla="*/ 6 h 6"/>
                <a:gd name="T4" fmla="*/ 22 w 40"/>
                <a:gd name="T5" fmla="*/ 0 h 6"/>
                <a:gd name="T6" fmla="*/ 5 w 40"/>
                <a:gd name="T7" fmla="*/ 0 h 6"/>
                <a:gd name="T8" fmla="*/ 1 w 40"/>
                <a:gd name="T9" fmla="*/ 3 h 6"/>
                <a:gd name="T10" fmla="*/ 0 w 40"/>
                <a:gd name="T11" fmla="*/ 6 h 6"/>
              </a:gdLst>
              <a:ahLst/>
              <a:cxnLst>
                <a:cxn ang="0">
                  <a:pos x="T0" y="T1"/>
                </a:cxn>
                <a:cxn ang="0">
                  <a:pos x="T2" y="T3"/>
                </a:cxn>
                <a:cxn ang="0">
                  <a:pos x="T4" y="T5"/>
                </a:cxn>
                <a:cxn ang="0">
                  <a:pos x="T6" y="T7"/>
                </a:cxn>
                <a:cxn ang="0">
                  <a:pos x="T8" y="T9"/>
                </a:cxn>
                <a:cxn ang="0">
                  <a:pos x="T10" y="T11"/>
                </a:cxn>
              </a:cxnLst>
              <a:rect l="0" t="0" r="r" b="b"/>
              <a:pathLst>
                <a:path w="40" h="6">
                  <a:moveTo>
                    <a:pt x="0" y="6"/>
                  </a:moveTo>
                  <a:cubicBezTo>
                    <a:pt x="40" y="6"/>
                    <a:pt x="40" y="6"/>
                    <a:pt x="40" y="6"/>
                  </a:cubicBezTo>
                  <a:cubicBezTo>
                    <a:pt x="35" y="2"/>
                    <a:pt x="29" y="0"/>
                    <a:pt x="22" y="0"/>
                  </a:cubicBezTo>
                  <a:cubicBezTo>
                    <a:pt x="5" y="0"/>
                    <a:pt x="5" y="0"/>
                    <a:pt x="5" y="0"/>
                  </a:cubicBezTo>
                  <a:cubicBezTo>
                    <a:pt x="3" y="0"/>
                    <a:pt x="1" y="1"/>
                    <a:pt x="1" y="3"/>
                  </a:cubicBezTo>
                  <a:lnTo>
                    <a:pt x="0" y="6"/>
                  </a:lnTo>
                  <a:close/>
                </a:path>
              </a:pathLst>
            </a:custGeom>
            <a:solidFill>
              <a:srgbClr val="EF5A2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7" name="išḷïḓe">
              <a:extLst>
                <a:ext uri="{FF2B5EF4-FFF2-40B4-BE49-F238E27FC236}">
                  <a16:creationId xmlns:a16="http://schemas.microsoft.com/office/drawing/2014/main" id="{F00F6AFE-6202-4943-AD62-A372FED6ABF1}"/>
                </a:ext>
              </a:extLst>
            </p:cNvPr>
            <p:cNvSpPr/>
            <p:nvPr/>
          </p:nvSpPr>
          <p:spPr bwMode="auto">
            <a:xfrm>
              <a:off x="8070851" y="3135313"/>
              <a:ext cx="95250" cy="168275"/>
            </a:xfrm>
            <a:custGeom>
              <a:avLst/>
              <a:gdLst>
                <a:gd name="T0" fmla="*/ 21 w 29"/>
                <a:gd name="T1" fmla="*/ 39 h 51"/>
                <a:gd name="T2" fmla="*/ 15 w 29"/>
                <a:gd name="T3" fmla="*/ 0 h 51"/>
                <a:gd name="T4" fmla="*/ 8 w 29"/>
                <a:gd name="T5" fmla="*/ 39 h 51"/>
                <a:gd name="T6" fmla="*/ 0 w 29"/>
                <a:gd name="T7" fmla="*/ 44 h 51"/>
                <a:gd name="T8" fmla="*/ 7 w 29"/>
                <a:gd name="T9" fmla="*/ 50 h 51"/>
                <a:gd name="T10" fmla="*/ 7 w 29"/>
                <a:gd name="T11" fmla="*/ 49 h 51"/>
                <a:gd name="T12" fmla="*/ 8 w 29"/>
                <a:gd name="T13" fmla="*/ 46 h 51"/>
                <a:gd name="T14" fmla="*/ 10 w 29"/>
                <a:gd name="T15" fmla="*/ 49 h 51"/>
                <a:gd name="T16" fmla="*/ 9 w 29"/>
                <a:gd name="T17" fmla="*/ 51 h 51"/>
                <a:gd name="T18" fmla="*/ 15 w 29"/>
                <a:gd name="T19" fmla="*/ 51 h 51"/>
                <a:gd name="T20" fmla="*/ 20 w 29"/>
                <a:gd name="T21" fmla="*/ 51 h 51"/>
                <a:gd name="T22" fmla="*/ 20 w 29"/>
                <a:gd name="T23" fmla="*/ 49 h 51"/>
                <a:gd name="T24" fmla="*/ 21 w 29"/>
                <a:gd name="T25" fmla="*/ 46 h 51"/>
                <a:gd name="T26" fmla="*/ 23 w 29"/>
                <a:gd name="T27" fmla="*/ 49 h 51"/>
                <a:gd name="T28" fmla="*/ 23 w 29"/>
                <a:gd name="T29" fmla="*/ 50 h 51"/>
                <a:gd name="T30" fmla="*/ 29 w 29"/>
                <a:gd name="T31" fmla="*/ 44 h 51"/>
                <a:gd name="T32" fmla="*/ 21 w 29"/>
                <a:gd name="T33"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1">
                  <a:moveTo>
                    <a:pt x="21" y="39"/>
                  </a:moveTo>
                  <a:cubicBezTo>
                    <a:pt x="21" y="22"/>
                    <a:pt x="18" y="0"/>
                    <a:pt x="15" y="0"/>
                  </a:cubicBezTo>
                  <a:cubicBezTo>
                    <a:pt x="11" y="0"/>
                    <a:pt x="8" y="22"/>
                    <a:pt x="8" y="39"/>
                  </a:cubicBezTo>
                  <a:cubicBezTo>
                    <a:pt x="3" y="40"/>
                    <a:pt x="0" y="42"/>
                    <a:pt x="0" y="44"/>
                  </a:cubicBezTo>
                  <a:cubicBezTo>
                    <a:pt x="0" y="47"/>
                    <a:pt x="3" y="49"/>
                    <a:pt x="7" y="50"/>
                  </a:cubicBezTo>
                  <a:cubicBezTo>
                    <a:pt x="7" y="49"/>
                    <a:pt x="7" y="49"/>
                    <a:pt x="7" y="49"/>
                  </a:cubicBezTo>
                  <a:cubicBezTo>
                    <a:pt x="7" y="48"/>
                    <a:pt x="7" y="46"/>
                    <a:pt x="8" y="46"/>
                  </a:cubicBezTo>
                  <a:cubicBezTo>
                    <a:pt x="9" y="46"/>
                    <a:pt x="10" y="48"/>
                    <a:pt x="10" y="49"/>
                  </a:cubicBezTo>
                  <a:cubicBezTo>
                    <a:pt x="10" y="50"/>
                    <a:pt x="9" y="50"/>
                    <a:pt x="9" y="51"/>
                  </a:cubicBezTo>
                  <a:cubicBezTo>
                    <a:pt x="11" y="51"/>
                    <a:pt x="13" y="51"/>
                    <a:pt x="15" y="51"/>
                  </a:cubicBezTo>
                  <a:cubicBezTo>
                    <a:pt x="16" y="51"/>
                    <a:pt x="18" y="51"/>
                    <a:pt x="20" y="51"/>
                  </a:cubicBezTo>
                  <a:cubicBezTo>
                    <a:pt x="20" y="50"/>
                    <a:pt x="20" y="50"/>
                    <a:pt x="20" y="49"/>
                  </a:cubicBezTo>
                  <a:cubicBezTo>
                    <a:pt x="20" y="48"/>
                    <a:pt x="20" y="46"/>
                    <a:pt x="21" y="46"/>
                  </a:cubicBezTo>
                  <a:cubicBezTo>
                    <a:pt x="22" y="46"/>
                    <a:pt x="23" y="48"/>
                    <a:pt x="23" y="49"/>
                  </a:cubicBezTo>
                  <a:cubicBezTo>
                    <a:pt x="23" y="50"/>
                    <a:pt x="23" y="50"/>
                    <a:pt x="23" y="50"/>
                  </a:cubicBezTo>
                  <a:cubicBezTo>
                    <a:pt x="27" y="49"/>
                    <a:pt x="29" y="47"/>
                    <a:pt x="29" y="44"/>
                  </a:cubicBezTo>
                  <a:cubicBezTo>
                    <a:pt x="29" y="42"/>
                    <a:pt x="26" y="40"/>
                    <a:pt x="21" y="39"/>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8" name="iśḻïḑé">
              <a:extLst>
                <a:ext uri="{FF2B5EF4-FFF2-40B4-BE49-F238E27FC236}">
                  <a16:creationId xmlns:a16="http://schemas.microsoft.com/office/drawing/2014/main" id="{289C93FE-B82C-4179-9606-8E89E4D13ADA}"/>
                </a:ext>
              </a:extLst>
            </p:cNvPr>
            <p:cNvSpPr/>
            <p:nvPr/>
          </p:nvSpPr>
          <p:spPr bwMode="auto">
            <a:xfrm>
              <a:off x="7835901" y="2746375"/>
              <a:ext cx="554038" cy="317500"/>
            </a:xfrm>
            <a:custGeom>
              <a:avLst/>
              <a:gdLst>
                <a:gd name="T0" fmla="*/ 120 w 168"/>
                <a:gd name="T1" fmla="*/ 47 h 96"/>
                <a:gd name="T2" fmla="*/ 71 w 168"/>
                <a:gd name="T3" fmla="*/ 79 h 96"/>
                <a:gd name="T4" fmla="*/ 86 w 168"/>
                <a:gd name="T5" fmla="*/ 63 h 96"/>
                <a:gd name="T6" fmla="*/ 39 w 168"/>
                <a:gd name="T7" fmla="*/ 79 h 96"/>
                <a:gd name="T8" fmla="*/ 56 w 168"/>
                <a:gd name="T9" fmla="*/ 63 h 96"/>
                <a:gd name="T10" fmla="*/ 12 w 168"/>
                <a:gd name="T11" fmla="*/ 92 h 96"/>
                <a:gd name="T12" fmla="*/ 31 w 168"/>
                <a:gd name="T13" fmla="*/ 31 h 96"/>
                <a:gd name="T14" fmla="*/ 144 w 168"/>
                <a:gd name="T15" fmla="*/ 31 h 96"/>
                <a:gd name="T16" fmla="*/ 160 w 168"/>
                <a:gd name="T17" fmla="*/ 96 h 96"/>
                <a:gd name="T18" fmla="*/ 132 w 168"/>
                <a:gd name="T19" fmla="*/ 61 h 96"/>
                <a:gd name="T20" fmla="*/ 135 w 168"/>
                <a:gd name="T21" fmla="*/ 77 h 96"/>
                <a:gd name="T22" fmla="*/ 120 w 168"/>
                <a:gd name="T23"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8" h="96">
                  <a:moveTo>
                    <a:pt x="120" y="47"/>
                  </a:moveTo>
                  <a:cubicBezTo>
                    <a:pt x="120" y="47"/>
                    <a:pt x="103" y="71"/>
                    <a:pt x="71" y="79"/>
                  </a:cubicBezTo>
                  <a:cubicBezTo>
                    <a:pt x="86" y="63"/>
                    <a:pt x="86" y="63"/>
                    <a:pt x="86" y="63"/>
                  </a:cubicBezTo>
                  <a:cubicBezTo>
                    <a:pt x="86" y="63"/>
                    <a:pt x="56" y="78"/>
                    <a:pt x="39" y="79"/>
                  </a:cubicBezTo>
                  <a:cubicBezTo>
                    <a:pt x="56" y="63"/>
                    <a:pt x="56" y="63"/>
                    <a:pt x="56" y="63"/>
                  </a:cubicBezTo>
                  <a:cubicBezTo>
                    <a:pt x="12" y="92"/>
                    <a:pt x="12" y="92"/>
                    <a:pt x="12" y="92"/>
                  </a:cubicBezTo>
                  <a:cubicBezTo>
                    <a:pt x="12" y="92"/>
                    <a:pt x="0" y="61"/>
                    <a:pt x="31" y="31"/>
                  </a:cubicBezTo>
                  <a:cubicBezTo>
                    <a:pt x="63" y="0"/>
                    <a:pt x="117" y="4"/>
                    <a:pt x="144" y="31"/>
                  </a:cubicBezTo>
                  <a:cubicBezTo>
                    <a:pt x="168" y="55"/>
                    <a:pt x="165" y="88"/>
                    <a:pt x="160" y="96"/>
                  </a:cubicBezTo>
                  <a:cubicBezTo>
                    <a:pt x="132" y="61"/>
                    <a:pt x="132" y="61"/>
                    <a:pt x="132" y="61"/>
                  </a:cubicBezTo>
                  <a:cubicBezTo>
                    <a:pt x="135" y="77"/>
                    <a:pt x="135" y="77"/>
                    <a:pt x="135" y="77"/>
                  </a:cubicBezTo>
                  <a:cubicBezTo>
                    <a:pt x="135" y="77"/>
                    <a:pt x="124" y="67"/>
                    <a:pt x="120" y="47"/>
                  </a:cubicBezTo>
                  <a:close/>
                </a:path>
              </a:pathLst>
            </a:custGeom>
            <a:solidFill>
              <a:srgbClr val="F9AE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9" name="işḷidè">
              <a:extLst>
                <a:ext uri="{FF2B5EF4-FFF2-40B4-BE49-F238E27FC236}">
                  <a16:creationId xmlns:a16="http://schemas.microsoft.com/office/drawing/2014/main" id="{E85D241B-3ABC-408B-8607-C2BFD94B9AE2}"/>
                </a:ext>
              </a:extLst>
            </p:cNvPr>
            <p:cNvSpPr/>
            <p:nvPr/>
          </p:nvSpPr>
          <p:spPr bwMode="auto">
            <a:xfrm>
              <a:off x="8034338" y="3363913"/>
              <a:ext cx="171450" cy="22225"/>
            </a:xfrm>
            <a:custGeom>
              <a:avLst/>
              <a:gdLst>
                <a:gd name="T0" fmla="*/ 0 w 52"/>
                <a:gd name="T1" fmla="*/ 0 h 7"/>
                <a:gd name="T2" fmla="*/ 8 w 52"/>
                <a:gd name="T3" fmla="*/ 2 h 7"/>
                <a:gd name="T4" fmla="*/ 26 w 52"/>
                <a:gd name="T5" fmla="*/ 3 h 7"/>
                <a:gd name="T6" fmla="*/ 36 w 52"/>
                <a:gd name="T7" fmla="*/ 3 h 7"/>
                <a:gd name="T8" fmla="*/ 44 w 52"/>
                <a:gd name="T9" fmla="*/ 2 h 7"/>
                <a:gd name="T10" fmla="*/ 52 w 52"/>
                <a:gd name="T11" fmla="*/ 0 h 7"/>
                <a:gd name="T12" fmla="*/ 44 w 52"/>
                <a:gd name="T13" fmla="*/ 4 h 7"/>
                <a:gd name="T14" fmla="*/ 36 w 52"/>
                <a:gd name="T15" fmla="*/ 6 h 7"/>
                <a:gd name="T16" fmla="*/ 26 w 52"/>
                <a:gd name="T17" fmla="*/ 7 h 7"/>
                <a:gd name="T18" fmla="*/ 16 w 52"/>
                <a:gd name="T19" fmla="*/ 6 h 7"/>
                <a:gd name="T20" fmla="*/ 8 w 52"/>
                <a:gd name="T21" fmla="*/ 4 h 7"/>
                <a:gd name="T22" fmla="*/ 0 w 52"/>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7">
                  <a:moveTo>
                    <a:pt x="0" y="0"/>
                  </a:moveTo>
                  <a:cubicBezTo>
                    <a:pt x="0" y="0"/>
                    <a:pt x="4" y="1"/>
                    <a:pt x="8" y="2"/>
                  </a:cubicBezTo>
                  <a:cubicBezTo>
                    <a:pt x="13" y="2"/>
                    <a:pt x="20" y="3"/>
                    <a:pt x="26" y="3"/>
                  </a:cubicBezTo>
                  <a:cubicBezTo>
                    <a:pt x="29" y="3"/>
                    <a:pt x="33" y="3"/>
                    <a:pt x="36" y="3"/>
                  </a:cubicBezTo>
                  <a:cubicBezTo>
                    <a:pt x="39" y="2"/>
                    <a:pt x="41" y="2"/>
                    <a:pt x="44" y="2"/>
                  </a:cubicBezTo>
                  <a:cubicBezTo>
                    <a:pt x="49" y="1"/>
                    <a:pt x="52" y="0"/>
                    <a:pt x="52" y="0"/>
                  </a:cubicBezTo>
                  <a:cubicBezTo>
                    <a:pt x="52" y="0"/>
                    <a:pt x="49" y="2"/>
                    <a:pt x="44" y="4"/>
                  </a:cubicBezTo>
                  <a:cubicBezTo>
                    <a:pt x="42" y="5"/>
                    <a:pt x="39" y="6"/>
                    <a:pt x="36" y="6"/>
                  </a:cubicBezTo>
                  <a:cubicBezTo>
                    <a:pt x="33" y="7"/>
                    <a:pt x="29" y="7"/>
                    <a:pt x="26" y="7"/>
                  </a:cubicBezTo>
                  <a:cubicBezTo>
                    <a:pt x="23" y="7"/>
                    <a:pt x="19" y="7"/>
                    <a:pt x="16" y="6"/>
                  </a:cubicBezTo>
                  <a:cubicBezTo>
                    <a:pt x="13" y="6"/>
                    <a:pt x="10" y="5"/>
                    <a:pt x="8" y="4"/>
                  </a:cubicBezTo>
                  <a:cubicBezTo>
                    <a:pt x="3" y="2"/>
                    <a:pt x="0" y="0"/>
                    <a:pt x="0" y="0"/>
                  </a:cubicBezTo>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0" name="ïŝļiḋê">
              <a:extLst>
                <a:ext uri="{FF2B5EF4-FFF2-40B4-BE49-F238E27FC236}">
                  <a16:creationId xmlns:a16="http://schemas.microsoft.com/office/drawing/2014/main" id="{551A0118-F4ED-4E54-ADF3-2298CC70E0EB}"/>
                </a:ext>
              </a:extLst>
            </p:cNvPr>
            <p:cNvSpPr/>
            <p:nvPr/>
          </p:nvSpPr>
          <p:spPr bwMode="auto">
            <a:xfrm>
              <a:off x="8034338" y="3517900"/>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1" name="îṩlïďe">
              <a:extLst>
                <a:ext uri="{FF2B5EF4-FFF2-40B4-BE49-F238E27FC236}">
                  <a16:creationId xmlns:a16="http://schemas.microsoft.com/office/drawing/2014/main" id="{2D2B4F1B-4A29-4434-A23F-1BCA134C2A6F}"/>
                </a:ext>
              </a:extLst>
            </p:cNvPr>
            <p:cNvSpPr/>
            <p:nvPr/>
          </p:nvSpPr>
          <p:spPr bwMode="auto">
            <a:xfrm>
              <a:off x="8034338" y="3544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5"/>
                    <a:pt x="4" y="0"/>
                    <a:pt x="10" y="0"/>
                  </a:cubicBezTo>
                  <a:cubicBezTo>
                    <a:pt x="44" y="0"/>
                    <a:pt x="44" y="0"/>
                    <a:pt x="44" y="0"/>
                  </a:cubicBezTo>
                  <a:cubicBezTo>
                    <a:pt x="49" y="0"/>
                    <a:pt x="54" y="5"/>
                    <a:pt x="54" y="10"/>
                  </a:cubicBezTo>
                  <a:cubicBezTo>
                    <a:pt x="54" y="69"/>
                    <a:pt x="54" y="69"/>
                    <a:pt x="54" y="69"/>
                  </a:cubicBezTo>
                  <a:cubicBezTo>
                    <a:pt x="54" y="75"/>
                    <a:pt x="49"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2" name="îṣlîḑè">
              <a:extLst>
                <a:ext uri="{FF2B5EF4-FFF2-40B4-BE49-F238E27FC236}">
                  <a16:creationId xmlns:a16="http://schemas.microsoft.com/office/drawing/2014/main" id="{EFBF21D2-F933-43A6-BAB6-3FFC16148344}"/>
                </a:ext>
              </a:extLst>
            </p:cNvPr>
            <p:cNvSpPr/>
            <p:nvPr/>
          </p:nvSpPr>
          <p:spPr bwMode="auto">
            <a:xfrm>
              <a:off x="7905751" y="3578225"/>
              <a:ext cx="293688" cy="295275"/>
            </a:xfrm>
            <a:custGeom>
              <a:avLst/>
              <a:gdLst>
                <a:gd name="T0" fmla="*/ 66 w 89"/>
                <a:gd name="T1" fmla="*/ 50 h 90"/>
                <a:gd name="T2" fmla="*/ 56 w 89"/>
                <a:gd name="T3" fmla="*/ 11 h 90"/>
                <a:gd name="T4" fmla="*/ 0 w 89"/>
                <a:gd name="T5" fmla="*/ 35 h 90"/>
                <a:gd name="T6" fmla="*/ 66 w 89"/>
                <a:gd name="T7" fmla="*/ 50 h 90"/>
              </a:gdLst>
              <a:ahLst/>
              <a:cxnLst>
                <a:cxn ang="0">
                  <a:pos x="T0" y="T1"/>
                </a:cxn>
                <a:cxn ang="0">
                  <a:pos x="T2" y="T3"/>
                </a:cxn>
                <a:cxn ang="0">
                  <a:pos x="T4" y="T5"/>
                </a:cxn>
                <a:cxn ang="0">
                  <a:pos x="T6" y="T7"/>
                </a:cxn>
              </a:cxnLst>
              <a:rect l="0" t="0" r="r" b="b"/>
              <a:pathLst>
                <a:path w="89" h="90">
                  <a:moveTo>
                    <a:pt x="66" y="50"/>
                  </a:moveTo>
                  <a:cubicBezTo>
                    <a:pt x="74" y="44"/>
                    <a:pt x="89" y="21"/>
                    <a:pt x="56" y="11"/>
                  </a:cubicBezTo>
                  <a:cubicBezTo>
                    <a:pt x="24" y="0"/>
                    <a:pt x="0" y="35"/>
                    <a:pt x="0" y="35"/>
                  </a:cubicBezTo>
                  <a:cubicBezTo>
                    <a:pt x="0" y="35"/>
                    <a:pt x="10" y="90"/>
                    <a:pt x="66" y="50"/>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3" name="ïṧ1iḑè">
              <a:extLst>
                <a:ext uri="{FF2B5EF4-FFF2-40B4-BE49-F238E27FC236}">
                  <a16:creationId xmlns:a16="http://schemas.microsoft.com/office/drawing/2014/main" id="{19D486FB-AF1A-4737-99D9-BED3F36106B3}"/>
                </a:ext>
              </a:extLst>
            </p:cNvPr>
            <p:cNvSpPr/>
            <p:nvPr/>
          </p:nvSpPr>
          <p:spPr bwMode="auto">
            <a:xfrm>
              <a:off x="7661276" y="3692525"/>
              <a:ext cx="317500" cy="406400"/>
            </a:xfrm>
            <a:custGeom>
              <a:avLst/>
              <a:gdLst>
                <a:gd name="T0" fmla="*/ 74 w 96"/>
                <a:gd name="T1" fmla="*/ 0 h 123"/>
                <a:gd name="T2" fmla="*/ 0 w 96"/>
                <a:gd name="T3" fmla="*/ 111 h 123"/>
                <a:gd name="T4" fmla="*/ 46 w 96"/>
                <a:gd name="T5" fmla="*/ 123 h 123"/>
                <a:gd name="T6" fmla="*/ 96 w 96"/>
                <a:gd name="T7" fmla="*/ 23 h 123"/>
                <a:gd name="T8" fmla="*/ 74 w 96"/>
                <a:gd name="T9" fmla="*/ 0 h 123"/>
              </a:gdLst>
              <a:ahLst/>
              <a:cxnLst>
                <a:cxn ang="0">
                  <a:pos x="T0" y="T1"/>
                </a:cxn>
                <a:cxn ang="0">
                  <a:pos x="T2" y="T3"/>
                </a:cxn>
                <a:cxn ang="0">
                  <a:pos x="T4" y="T5"/>
                </a:cxn>
                <a:cxn ang="0">
                  <a:pos x="T6" y="T7"/>
                </a:cxn>
                <a:cxn ang="0">
                  <a:pos x="T8" y="T9"/>
                </a:cxn>
              </a:cxnLst>
              <a:rect l="0" t="0" r="r" b="b"/>
              <a:pathLst>
                <a:path w="96" h="123">
                  <a:moveTo>
                    <a:pt x="74" y="0"/>
                  </a:moveTo>
                  <a:cubicBezTo>
                    <a:pt x="74" y="0"/>
                    <a:pt x="16" y="42"/>
                    <a:pt x="0" y="111"/>
                  </a:cubicBezTo>
                  <a:cubicBezTo>
                    <a:pt x="46" y="123"/>
                    <a:pt x="46" y="123"/>
                    <a:pt x="46" y="123"/>
                  </a:cubicBezTo>
                  <a:cubicBezTo>
                    <a:pt x="46" y="123"/>
                    <a:pt x="61" y="52"/>
                    <a:pt x="96" y="23"/>
                  </a:cubicBezTo>
                  <a:lnTo>
                    <a:pt x="74"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4" name="ï$ḷíde">
              <a:extLst>
                <a:ext uri="{FF2B5EF4-FFF2-40B4-BE49-F238E27FC236}">
                  <a16:creationId xmlns:a16="http://schemas.microsoft.com/office/drawing/2014/main" id="{6D534228-7166-446F-B78B-7297938CFAFC}"/>
                </a:ext>
              </a:extLst>
            </p:cNvPr>
            <p:cNvSpPr/>
            <p:nvPr/>
          </p:nvSpPr>
          <p:spPr bwMode="auto">
            <a:xfrm>
              <a:off x="2909888" y="2378075"/>
              <a:ext cx="1606550" cy="1506537"/>
            </a:xfrm>
            <a:custGeom>
              <a:avLst/>
              <a:gdLst>
                <a:gd name="T0" fmla="*/ 77 w 487"/>
                <a:gd name="T1" fmla="*/ 0 h 457"/>
                <a:gd name="T2" fmla="*/ 0 w 487"/>
                <a:gd name="T3" fmla="*/ 152 h 457"/>
                <a:gd name="T4" fmla="*/ 88 w 487"/>
                <a:gd name="T5" fmla="*/ 312 h 457"/>
                <a:gd name="T6" fmla="*/ 88 w 487"/>
                <a:gd name="T7" fmla="*/ 403 h 457"/>
                <a:gd name="T8" fmla="*/ 142 w 487"/>
                <a:gd name="T9" fmla="*/ 457 h 457"/>
                <a:gd name="T10" fmla="*/ 487 w 487"/>
                <a:gd name="T11" fmla="*/ 457 h 457"/>
                <a:gd name="T12" fmla="*/ 487 w 487"/>
                <a:gd name="T13" fmla="*/ 416 h 457"/>
                <a:gd name="T14" fmla="*/ 182 w 487"/>
                <a:gd name="T15" fmla="*/ 416 h 457"/>
                <a:gd name="T16" fmla="*/ 129 w 487"/>
                <a:gd name="T17" fmla="*/ 363 h 457"/>
                <a:gd name="T18" fmla="*/ 129 w 487"/>
                <a:gd name="T19" fmla="*/ 272 h 457"/>
                <a:gd name="T20" fmla="*/ 40 w 487"/>
                <a:gd name="T21" fmla="*/ 112 h 457"/>
                <a:gd name="T22" fmla="*/ 77 w 487"/>
                <a:gd name="T23" fmla="*/ 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7" h="457">
                  <a:moveTo>
                    <a:pt x="77" y="0"/>
                  </a:moveTo>
                  <a:cubicBezTo>
                    <a:pt x="30" y="34"/>
                    <a:pt x="0" y="90"/>
                    <a:pt x="0" y="152"/>
                  </a:cubicBezTo>
                  <a:cubicBezTo>
                    <a:pt x="0" y="219"/>
                    <a:pt x="35" y="279"/>
                    <a:pt x="88" y="312"/>
                  </a:cubicBezTo>
                  <a:cubicBezTo>
                    <a:pt x="88" y="403"/>
                    <a:pt x="88" y="403"/>
                    <a:pt x="88" y="403"/>
                  </a:cubicBezTo>
                  <a:cubicBezTo>
                    <a:pt x="88" y="432"/>
                    <a:pt x="113" y="457"/>
                    <a:pt x="142" y="457"/>
                  </a:cubicBezTo>
                  <a:cubicBezTo>
                    <a:pt x="487" y="457"/>
                    <a:pt x="487" y="457"/>
                    <a:pt x="487" y="457"/>
                  </a:cubicBezTo>
                  <a:cubicBezTo>
                    <a:pt x="487" y="416"/>
                    <a:pt x="487" y="416"/>
                    <a:pt x="487" y="416"/>
                  </a:cubicBezTo>
                  <a:cubicBezTo>
                    <a:pt x="182" y="416"/>
                    <a:pt x="182" y="416"/>
                    <a:pt x="182" y="416"/>
                  </a:cubicBezTo>
                  <a:cubicBezTo>
                    <a:pt x="153" y="416"/>
                    <a:pt x="129" y="392"/>
                    <a:pt x="129" y="363"/>
                  </a:cubicBezTo>
                  <a:cubicBezTo>
                    <a:pt x="129" y="272"/>
                    <a:pt x="129" y="272"/>
                    <a:pt x="129" y="272"/>
                  </a:cubicBezTo>
                  <a:cubicBezTo>
                    <a:pt x="75" y="239"/>
                    <a:pt x="40" y="179"/>
                    <a:pt x="40" y="112"/>
                  </a:cubicBezTo>
                  <a:cubicBezTo>
                    <a:pt x="40" y="70"/>
                    <a:pt x="54" y="31"/>
                    <a:pt x="77" y="0"/>
                  </a:cubicBezTo>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5" name="ísļïdé">
              <a:extLst>
                <a:ext uri="{FF2B5EF4-FFF2-40B4-BE49-F238E27FC236}">
                  <a16:creationId xmlns:a16="http://schemas.microsoft.com/office/drawing/2014/main" id="{A228A00D-D6CE-4921-90FF-6E295A337872}"/>
                </a:ext>
              </a:extLst>
            </p:cNvPr>
            <p:cNvSpPr/>
            <p:nvPr/>
          </p:nvSpPr>
          <p:spPr bwMode="auto">
            <a:xfrm>
              <a:off x="4516438" y="3749675"/>
              <a:ext cx="82550" cy="134937"/>
            </a:xfrm>
            <a:prstGeom prst="rect">
              <a:avLst/>
            </a:prstGeom>
            <a:solidFill>
              <a:srgbClr val="C3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6" name="îşļïḍè">
              <a:extLst>
                <a:ext uri="{FF2B5EF4-FFF2-40B4-BE49-F238E27FC236}">
                  <a16:creationId xmlns:a16="http://schemas.microsoft.com/office/drawing/2014/main" id="{6CC07A72-C6CD-4543-BB7C-550807A3E2C4}"/>
                </a:ext>
              </a:extLst>
            </p:cNvPr>
            <p:cNvSpPr/>
            <p:nvPr/>
          </p:nvSpPr>
          <p:spPr bwMode="auto">
            <a:xfrm>
              <a:off x="4516438" y="3749675"/>
              <a:ext cx="8255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7" name="îślîḍê">
              <a:extLst>
                <a:ext uri="{FF2B5EF4-FFF2-40B4-BE49-F238E27FC236}">
                  <a16:creationId xmlns:a16="http://schemas.microsoft.com/office/drawing/2014/main" id="{688A6E41-5B1C-4E7F-B828-1478C2BA2451}"/>
                </a:ext>
              </a:extLst>
            </p:cNvPr>
            <p:cNvSpPr/>
            <p:nvPr/>
          </p:nvSpPr>
          <p:spPr bwMode="auto">
            <a:xfrm>
              <a:off x="4598988" y="3749675"/>
              <a:ext cx="26988" cy="134937"/>
            </a:xfrm>
            <a:prstGeom prst="rect">
              <a:avLst/>
            </a:prstGeom>
            <a:solidFill>
              <a:srgbClr val="3C3B3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8" name="íṣlíḍè">
              <a:extLst>
                <a:ext uri="{FF2B5EF4-FFF2-40B4-BE49-F238E27FC236}">
                  <a16:creationId xmlns:a16="http://schemas.microsoft.com/office/drawing/2014/main" id="{F58F0649-4F82-4123-A039-E71C8EF2AFE8}"/>
                </a:ext>
              </a:extLst>
            </p:cNvPr>
            <p:cNvSpPr/>
            <p:nvPr/>
          </p:nvSpPr>
          <p:spPr bwMode="auto">
            <a:xfrm>
              <a:off x="4598988" y="3749675"/>
              <a:ext cx="2698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9" name="íŝ1iḍê">
              <a:extLst>
                <a:ext uri="{FF2B5EF4-FFF2-40B4-BE49-F238E27FC236}">
                  <a16:creationId xmlns:a16="http://schemas.microsoft.com/office/drawing/2014/main" id="{32CC40AE-02BE-469B-AB22-9AB2A6463226}"/>
                </a:ext>
              </a:extLst>
            </p:cNvPr>
            <p:cNvSpPr/>
            <p:nvPr/>
          </p:nvSpPr>
          <p:spPr bwMode="auto">
            <a:xfrm>
              <a:off x="4625976" y="3749675"/>
              <a:ext cx="58738" cy="134937"/>
            </a:xfrm>
            <a:prstGeom prst="rect">
              <a:avLst/>
            </a:prstGeom>
            <a:solidFill>
              <a:srgbClr val="62626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0" name="i$liḑê">
              <a:extLst>
                <a:ext uri="{FF2B5EF4-FFF2-40B4-BE49-F238E27FC236}">
                  <a16:creationId xmlns:a16="http://schemas.microsoft.com/office/drawing/2014/main" id="{AC29C271-A24A-4B23-BE72-6DFEA6C08B2D}"/>
                </a:ext>
              </a:extLst>
            </p:cNvPr>
            <p:cNvSpPr/>
            <p:nvPr/>
          </p:nvSpPr>
          <p:spPr bwMode="auto">
            <a:xfrm>
              <a:off x="4625976" y="3749675"/>
              <a:ext cx="58738"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1" name="îṧļîďé">
              <a:extLst>
                <a:ext uri="{FF2B5EF4-FFF2-40B4-BE49-F238E27FC236}">
                  <a16:creationId xmlns:a16="http://schemas.microsoft.com/office/drawing/2014/main" id="{4D562AFD-B3A3-4DC0-9A19-1D5B325A39D4}"/>
                </a:ext>
              </a:extLst>
            </p:cNvPr>
            <p:cNvSpPr/>
            <p:nvPr/>
          </p:nvSpPr>
          <p:spPr bwMode="auto">
            <a:xfrm>
              <a:off x="5275263" y="3744913"/>
              <a:ext cx="385763" cy="388937"/>
            </a:xfrm>
            <a:custGeom>
              <a:avLst/>
              <a:gdLst>
                <a:gd name="T0" fmla="*/ 23 w 117"/>
                <a:gd name="T1" fmla="*/ 69 h 118"/>
                <a:gd name="T2" fmla="*/ 0 w 117"/>
                <a:gd name="T3" fmla="*/ 94 h 118"/>
                <a:gd name="T4" fmla="*/ 49 w 117"/>
                <a:gd name="T5" fmla="*/ 118 h 118"/>
                <a:gd name="T6" fmla="*/ 23 w 117"/>
                <a:gd name="T7" fmla="*/ 69 h 118"/>
                <a:gd name="T8" fmla="*/ 117 w 117"/>
                <a:gd name="T9" fmla="*/ 0 h 118"/>
                <a:gd name="T10" fmla="*/ 104 w 117"/>
                <a:gd name="T11" fmla="*/ 1 h 118"/>
                <a:gd name="T12" fmla="*/ 81 w 117"/>
                <a:gd name="T13" fmla="*/ 1 h 118"/>
                <a:gd name="T14" fmla="*/ 47 w 117"/>
                <a:gd name="T15" fmla="*/ 42 h 118"/>
                <a:gd name="T16" fmla="*/ 64 w 117"/>
                <a:gd name="T17" fmla="*/ 42 h 118"/>
                <a:gd name="T18" fmla="*/ 117 w 117"/>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118">
                  <a:moveTo>
                    <a:pt x="23" y="69"/>
                  </a:moveTo>
                  <a:cubicBezTo>
                    <a:pt x="15" y="77"/>
                    <a:pt x="8" y="86"/>
                    <a:pt x="0" y="94"/>
                  </a:cubicBezTo>
                  <a:cubicBezTo>
                    <a:pt x="49" y="118"/>
                    <a:pt x="49" y="118"/>
                    <a:pt x="49" y="118"/>
                  </a:cubicBezTo>
                  <a:cubicBezTo>
                    <a:pt x="23" y="69"/>
                    <a:pt x="23" y="69"/>
                    <a:pt x="23" y="69"/>
                  </a:cubicBezTo>
                  <a:moveTo>
                    <a:pt x="117" y="0"/>
                  </a:moveTo>
                  <a:cubicBezTo>
                    <a:pt x="113" y="1"/>
                    <a:pt x="109" y="1"/>
                    <a:pt x="104" y="1"/>
                  </a:cubicBezTo>
                  <a:cubicBezTo>
                    <a:pt x="81" y="1"/>
                    <a:pt x="81" y="1"/>
                    <a:pt x="81" y="1"/>
                  </a:cubicBezTo>
                  <a:cubicBezTo>
                    <a:pt x="70" y="15"/>
                    <a:pt x="59" y="28"/>
                    <a:pt x="47" y="42"/>
                  </a:cubicBezTo>
                  <a:cubicBezTo>
                    <a:pt x="64" y="42"/>
                    <a:pt x="64" y="42"/>
                    <a:pt x="64" y="42"/>
                  </a:cubicBezTo>
                  <a:cubicBezTo>
                    <a:pt x="90" y="42"/>
                    <a:pt x="111" y="24"/>
                    <a:pt x="117" y="0"/>
                  </a:cubicBezTo>
                </a:path>
              </a:pathLst>
            </a:custGeom>
            <a:solidFill>
              <a:srgbClr val="DEC7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2" name="îšľïḍè">
              <a:extLst>
                <a:ext uri="{FF2B5EF4-FFF2-40B4-BE49-F238E27FC236}">
                  <a16:creationId xmlns:a16="http://schemas.microsoft.com/office/drawing/2014/main" id="{FEE28509-381D-4B55-96E8-1446D4D10B9D}"/>
                </a:ext>
              </a:extLst>
            </p:cNvPr>
            <p:cNvSpPr/>
            <p:nvPr/>
          </p:nvSpPr>
          <p:spPr bwMode="auto">
            <a:xfrm>
              <a:off x="4684713" y="3749675"/>
              <a:ext cx="858838" cy="306387"/>
            </a:xfrm>
            <a:custGeom>
              <a:avLst/>
              <a:gdLst>
                <a:gd name="T0" fmla="*/ 260 w 260"/>
                <a:gd name="T1" fmla="*/ 0 h 93"/>
                <a:gd name="T2" fmla="*/ 0 w 260"/>
                <a:gd name="T3" fmla="*/ 0 h 93"/>
                <a:gd name="T4" fmla="*/ 0 w 260"/>
                <a:gd name="T5" fmla="*/ 41 h 93"/>
                <a:gd name="T6" fmla="*/ 71 w 260"/>
                <a:gd name="T7" fmla="*/ 41 h 93"/>
                <a:gd name="T8" fmla="*/ 179 w 260"/>
                <a:gd name="T9" fmla="*/ 93 h 93"/>
                <a:gd name="T10" fmla="*/ 202 w 260"/>
                <a:gd name="T11" fmla="*/ 68 h 93"/>
                <a:gd name="T12" fmla="*/ 188 w 260"/>
                <a:gd name="T13" fmla="*/ 41 h 93"/>
                <a:gd name="T14" fmla="*/ 226 w 260"/>
                <a:gd name="T15" fmla="*/ 41 h 93"/>
                <a:gd name="T16" fmla="*/ 260 w 260"/>
                <a:gd name="T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93">
                  <a:moveTo>
                    <a:pt x="260" y="0"/>
                  </a:moveTo>
                  <a:cubicBezTo>
                    <a:pt x="0" y="0"/>
                    <a:pt x="0" y="0"/>
                    <a:pt x="0" y="0"/>
                  </a:cubicBezTo>
                  <a:cubicBezTo>
                    <a:pt x="0" y="41"/>
                    <a:pt x="0" y="41"/>
                    <a:pt x="0" y="41"/>
                  </a:cubicBezTo>
                  <a:cubicBezTo>
                    <a:pt x="71" y="41"/>
                    <a:pt x="71" y="41"/>
                    <a:pt x="71" y="41"/>
                  </a:cubicBezTo>
                  <a:cubicBezTo>
                    <a:pt x="179" y="93"/>
                    <a:pt x="179" y="93"/>
                    <a:pt x="179" y="93"/>
                  </a:cubicBezTo>
                  <a:cubicBezTo>
                    <a:pt x="187" y="85"/>
                    <a:pt x="194" y="76"/>
                    <a:pt x="202" y="68"/>
                  </a:cubicBezTo>
                  <a:cubicBezTo>
                    <a:pt x="188" y="41"/>
                    <a:pt x="188" y="41"/>
                    <a:pt x="188" y="41"/>
                  </a:cubicBezTo>
                  <a:cubicBezTo>
                    <a:pt x="226" y="41"/>
                    <a:pt x="226" y="41"/>
                    <a:pt x="226" y="41"/>
                  </a:cubicBezTo>
                  <a:cubicBezTo>
                    <a:pt x="238" y="27"/>
                    <a:pt x="249" y="14"/>
                    <a:pt x="260" y="0"/>
                  </a:cubicBezTo>
                </a:path>
              </a:pathLst>
            </a:custGeom>
            <a:solidFill>
              <a:srgbClr val="DECA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3" name="iSḷïdé">
              <a:extLst>
                <a:ext uri="{FF2B5EF4-FFF2-40B4-BE49-F238E27FC236}">
                  <a16:creationId xmlns:a16="http://schemas.microsoft.com/office/drawing/2014/main" id="{42B78A31-7501-427E-9F81-6C16B06C5CA2}"/>
                </a:ext>
              </a:extLst>
            </p:cNvPr>
            <p:cNvSpPr/>
            <p:nvPr/>
          </p:nvSpPr>
          <p:spPr bwMode="auto">
            <a:xfrm>
              <a:off x="3335338" y="2400300"/>
              <a:ext cx="2462213" cy="1349375"/>
            </a:xfrm>
            <a:custGeom>
              <a:avLst/>
              <a:gdLst>
                <a:gd name="T0" fmla="*/ 53 w 746"/>
                <a:gd name="T1" fmla="*/ 409 h 409"/>
                <a:gd name="T2" fmla="*/ 692 w 746"/>
                <a:gd name="T3" fmla="*/ 409 h 409"/>
                <a:gd name="T4" fmla="*/ 746 w 746"/>
                <a:gd name="T5" fmla="*/ 356 h 409"/>
                <a:gd name="T6" fmla="*/ 746 w 746"/>
                <a:gd name="T7" fmla="*/ 53 h 409"/>
                <a:gd name="T8" fmla="*/ 692 w 746"/>
                <a:gd name="T9" fmla="*/ 0 h 409"/>
                <a:gd name="T10" fmla="*/ 53 w 746"/>
                <a:gd name="T11" fmla="*/ 0 h 409"/>
                <a:gd name="T12" fmla="*/ 0 w 746"/>
                <a:gd name="T13" fmla="*/ 53 h 409"/>
                <a:gd name="T14" fmla="*/ 0 w 746"/>
                <a:gd name="T15" fmla="*/ 356 h 409"/>
                <a:gd name="T16" fmla="*/ 53 w 746"/>
                <a:gd name="T1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6" h="409">
                  <a:moveTo>
                    <a:pt x="53" y="409"/>
                  </a:moveTo>
                  <a:cubicBezTo>
                    <a:pt x="692" y="409"/>
                    <a:pt x="692" y="409"/>
                    <a:pt x="692" y="409"/>
                  </a:cubicBezTo>
                  <a:cubicBezTo>
                    <a:pt x="722" y="409"/>
                    <a:pt x="746" y="385"/>
                    <a:pt x="746" y="356"/>
                  </a:cubicBezTo>
                  <a:cubicBezTo>
                    <a:pt x="746" y="53"/>
                    <a:pt x="746" y="53"/>
                    <a:pt x="746" y="53"/>
                  </a:cubicBezTo>
                  <a:cubicBezTo>
                    <a:pt x="746" y="24"/>
                    <a:pt x="722" y="0"/>
                    <a:pt x="692" y="0"/>
                  </a:cubicBezTo>
                  <a:cubicBezTo>
                    <a:pt x="53" y="0"/>
                    <a:pt x="53" y="0"/>
                    <a:pt x="53" y="0"/>
                  </a:cubicBezTo>
                  <a:cubicBezTo>
                    <a:pt x="24" y="0"/>
                    <a:pt x="0" y="24"/>
                    <a:pt x="0" y="53"/>
                  </a:cubicBezTo>
                  <a:cubicBezTo>
                    <a:pt x="0" y="356"/>
                    <a:pt x="0" y="356"/>
                    <a:pt x="0" y="356"/>
                  </a:cubicBezTo>
                  <a:cubicBezTo>
                    <a:pt x="0" y="385"/>
                    <a:pt x="24" y="409"/>
                    <a:pt x="53" y="409"/>
                  </a:cubicBezTo>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4" name="ïṧḷíḍè">
              <a:extLst>
                <a:ext uri="{FF2B5EF4-FFF2-40B4-BE49-F238E27FC236}">
                  <a16:creationId xmlns:a16="http://schemas.microsoft.com/office/drawing/2014/main" id="{A1142438-9EFF-455A-B415-87295CF429F8}"/>
                </a:ext>
              </a:extLst>
            </p:cNvPr>
            <p:cNvSpPr/>
            <p:nvPr/>
          </p:nvSpPr>
          <p:spPr bwMode="auto">
            <a:xfrm>
              <a:off x="4375151" y="2614613"/>
              <a:ext cx="1270000"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5" name="îṣľîďe">
              <a:extLst>
                <a:ext uri="{FF2B5EF4-FFF2-40B4-BE49-F238E27FC236}">
                  <a16:creationId xmlns:a16="http://schemas.microsoft.com/office/drawing/2014/main" id="{1547FEAD-44E2-4762-BFFE-CA0F1B565E95}"/>
                </a:ext>
              </a:extLst>
            </p:cNvPr>
            <p:cNvSpPr/>
            <p:nvPr/>
          </p:nvSpPr>
          <p:spPr bwMode="auto">
            <a:xfrm>
              <a:off x="4375151" y="2782888"/>
              <a:ext cx="874713"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6" name="ïṣḷîdé">
              <a:extLst>
                <a:ext uri="{FF2B5EF4-FFF2-40B4-BE49-F238E27FC236}">
                  <a16:creationId xmlns:a16="http://schemas.microsoft.com/office/drawing/2014/main" id="{38DC8D86-85C0-4F9C-A11B-9BFEF87BA838}"/>
                </a:ext>
              </a:extLst>
            </p:cNvPr>
            <p:cNvSpPr/>
            <p:nvPr/>
          </p:nvSpPr>
          <p:spPr bwMode="auto">
            <a:xfrm>
              <a:off x="4375151" y="2947988"/>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7" name="íṧḷîďé">
              <a:extLst>
                <a:ext uri="{FF2B5EF4-FFF2-40B4-BE49-F238E27FC236}">
                  <a16:creationId xmlns:a16="http://schemas.microsoft.com/office/drawing/2014/main" id="{03F20542-01BF-46A5-B339-ACBFF54F99EB}"/>
                </a:ext>
              </a:extLst>
            </p:cNvPr>
            <p:cNvSpPr/>
            <p:nvPr/>
          </p:nvSpPr>
          <p:spPr bwMode="auto">
            <a:xfrm>
              <a:off x="4375151" y="3116263"/>
              <a:ext cx="1138238" cy="85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8" name="ïṣlïďè">
              <a:extLst>
                <a:ext uri="{FF2B5EF4-FFF2-40B4-BE49-F238E27FC236}">
                  <a16:creationId xmlns:a16="http://schemas.microsoft.com/office/drawing/2014/main" id="{C1452317-2E64-4933-98F4-4BC42CC2143E}"/>
                </a:ext>
              </a:extLst>
            </p:cNvPr>
            <p:cNvSpPr/>
            <p:nvPr/>
          </p:nvSpPr>
          <p:spPr bwMode="auto">
            <a:xfrm>
              <a:off x="4375151" y="3284538"/>
              <a:ext cx="346075"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49" name="is1ïḋé">
              <a:extLst>
                <a:ext uri="{FF2B5EF4-FFF2-40B4-BE49-F238E27FC236}">
                  <a16:creationId xmlns:a16="http://schemas.microsoft.com/office/drawing/2014/main" id="{7ABEE371-8AED-41BD-8264-FB410A394C2E}"/>
                </a:ext>
              </a:extLst>
            </p:cNvPr>
            <p:cNvSpPr/>
            <p:nvPr/>
          </p:nvSpPr>
          <p:spPr bwMode="auto">
            <a:xfrm>
              <a:off x="4375151" y="3452813"/>
              <a:ext cx="609600" cy="8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0" name="iśľiďe">
              <a:extLst>
                <a:ext uri="{FF2B5EF4-FFF2-40B4-BE49-F238E27FC236}">
                  <a16:creationId xmlns:a16="http://schemas.microsoft.com/office/drawing/2014/main" id="{B4222ED9-CEE6-4A73-9801-B6C734628CA9}"/>
                </a:ext>
              </a:extLst>
            </p:cNvPr>
            <p:cNvSpPr/>
            <p:nvPr/>
          </p:nvSpPr>
          <p:spPr bwMode="auto">
            <a:xfrm>
              <a:off x="4932363" y="3633788"/>
              <a:ext cx="504825" cy="500062"/>
            </a:xfrm>
            <a:custGeom>
              <a:avLst/>
              <a:gdLst>
                <a:gd name="T0" fmla="*/ 318 w 318"/>
                <a:gd name="T1" fmla="*/ 315 h 315"/>
                <a:gd name="T2" fmla="*/ 0 w 318"/>
                <a:gd name="T3" fmla="*/ 0 h 315"/>
                <a:gd name="T4" fmla="*/ 318 w 318"/>
                <a:gd name="T5" fmla="*/ 0 h 315"/>
                <a:gd name="T6" fmla="*/ 318 w 318"/>
                <a:gd name="T7" fmla="*/ 315 h 315"/>
              </a:gdLst>
              <a:ahLst/>
              <a:cxnLst>
                <a:cxn ang="0">
                  <a:pos x="T0" y="T1"/>
                </a:cxn>
                <a:cxn ang="0">
                  <a:pos x="T2" y="T3"/>
                </a:cxn>
                <a:cxn ang="0">
                  <a:pos x="T4" y="T5"/>
                </a:cxn>
                <a:cxn ang="0">
                  <a:pos x="T6" y="T7"/>
                </a:cxn>
              </a:cxnLst>
              <a:rect l="0" t="0" r="r" b="b"/>
              <a:pathLst>
                <a:path w="318" h="315">
                  <a:moveTo>
                    <a:pt x="318" y="315"/>
                  </a:moveTo>
                  <a:lnTo>
                    <a:pt x="0" y="0"/>
                  </a:lnTo>
                  <a:lnTo>
                    <a:pt x="318" y="0"/>
                  </a:lnTo>
                  <a:lnTo>
                    <a:pt x="318" y="315"/>
                  </a:lnTo>
                  <a:close/>
                </a:path>
              </a:pathLst>
            </a:custGeom>
            <a:solidFill>
              <a:srgbClr val="53CB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1" name="išḻiďê">
              <a:extLst>
                <a:ext uri="{FF2B5EF4-FFF2-40B4-BE49-F238E27FC236}">
                  <a16:creationId xmlns:a16="http://schemas.microsoft.com/office/drawing/2014/main" id="{FBB93DCB-CD47-412E-9422-6E07BD8E49DC}"/>
                </a:ext>
              </a:extLst>
            </p:cNvPr>
            <p:cNvSpPr/>
            <p:nvPr/>
          </p:nvSpPr>
          <p:spPr bwMode="auto">
            <a:xfrm>
              <a:off x="3041651" y="2124075"/>
              <a:ext cx="1247775" cy="124618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2" name="îṥḻiḑe">
              <a:extLst>
                <a:ext uri="{FF2B5EF4-FFF2-40B4-BE49-F238E27FC236}">
                  <a16:creationId xmlns:a16="http://schemas.microsoft.com/office/drawing/2014/main" id="{827331FF-D0ED-458D-9E17-52C33C8FADCB}"/>
                </a:ext>
              </a:extLst>
            </p:cNvPr>
            <p:cNvSpPr/>
            <p:nvPr/>
          </p:nvSpPr>
          <p:spPr bwMode="auto">
            <a:xfrm>
              <a:off x="2971801" y="2078038"/>
              <a:ext cx="1385888" cy="13843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3" name="ïṡḻiḍé">
              <a:extLst>
                <a:ext uri="{FF2B5EF4-FFF2-40B4-BE49-F238E27FC236}">
                  <a16:creationId xmlns:a16="http://schemas.microsoft.com/office/drawing/2014/main" id="{6FF563ED-D992-4C6E-B727-14132D653292}"/>
                </a:ext>
              </a:extLst>
            </p:cNvPr>
            <p:cNvSpPr/>
            <p:nvPr/>
          </p:nvSpPr>
          <p:spPr bwMode="auto">
            <a:xfrm>
              <a:off x="2971801" y="2078038"/>
              <a:ext cx="1385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4" name="iṣļiḑê">
              <a:extLst>
                <a:ext uri="{FF2B5EF4-FFF2-40B4-BE49-F238E27FC236}">
                  <a16:creationId xmlns:a16="http://schemas.microsoft.com/office/drawing/2014/main" id="{4277050C-3AC1-4525-981F-2D75B754B73C}"/>
                </a:ext>
              </a:extLst>
            </p:cNvPr>
            <p:cNvSpPr/>
            <p:nvPr/>
          </p:nvSpPr>
          <p:spPr bwMode="auto">
            <a:xfrm>
              <a:off x="3362326" y="2881313"/>
              <a:ext cx="606425" cy="1081087"/>
            </a:xfrm>
            <a:custGeom>
              <a:avLst/>
              <a:gdLst>
                <a:gd name="T0" fmla="*/ 178 w 184"/>
                <a:gd name="T1" fmla="*/ 258 h 328"/>
                <a:gd name="T2" fmla="*/ 92 w 184"/>
                <a:gd name="T3" fmla="*/ 328 h 328"/>
                <a:gd name="T4" fmla="*/ 6 w 184"/>
                <a:gd name="T5" fmla="*/ 254 h 328"/>
                <a:gd name="T6" fmla="*/ 8 w 184"/>
                <a:gd name="T7" fmla="*/ 244 h 328"/>
                <a:gd name="T8" fmla="*/ 48 w 184"/>
                <a:gd name="T9" fmla="*/ 152 h 328"/>
                <a:gd name="T10" fmla="*/ 31 w 184"/>
                <a:gd name="T11" fmla="*/ 116 h 328"/>
                <a:gd name="T12" fmla="*/ 87 w 184"/>
                <a:gd name="T13" fmla="*/ 1 h 328"/>
                <a:gd name="T14" fmla="*/ 92 w 184"/>
                <a:gd name="T15" fmla="*/ 0 h 328"/>
                <a:gd name="T16" fmla="*/ 97 w 184"/>
                <a:gd name="T17" fmla="*/ 1 h 328"/>
                <a:gd name="T18" fmla="*/ 153 w 184"/>
                <a:gd name="T19" fmla="*/ 116 h 328"/>
                <a:gd name="T20" fmla="*/ 136 w 184"/>
                <a:gd name="T21" fmla="*/ 152 h 328"/>
                <a:gd name="T22" fmla="*/ 176 w 184"/>
                <a:gd name="T23" fmla="*/ 244 h 328"/>
                <a:gd name="T24" fmla="*/ 178 w 184"/>
                <a:gd name="T25" fmla="*/ 254 h 328"/>
                <a:gd name="T26" fmla="*/ 178 w 184"/>
                <a:gd name="T27" fmla="*/ 25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4" h="328">
                  <a:moveTo>
                    <a:pt x="178" y="258"/>
                  </a:moveTo>
                  <a:cubicBezTo>
                    <a:pt x="178" y="297"/>
                    <a:pt x="134" y="328"/>
                    <a:pt x="92" y="328"/>
                  </a:cubicBezTo>
                  <a:cubicBezTo>
                    <a:pt x="49" y="328"/>
                    <a:pt x="3" y="294"/>
                    <a:pt x="6" y="254"/>
                  </a:cubicBezTo>
                  <a:cubicBezTo>
                    <a:pt x="6" y="251"/>
                    <a:pt x="7" y="247"/>
                    <a:pt x="8" y="244"/>
                  </a:cubicBezTo>
                  <a:cubicBezTo>
                    <a:pt x="15" y="220"/>
                    <a:pt x="49" y="177"/>
                    <a:pt x="48" y="152"/>
                  </a:cubicBezTo>
                  <a:cubicBezTo>
                    <a:pt x="47" y="143"/>
                    <a:pt x="39" y="129"/>
                    <a:pt x="31" y="116"/>
                  </a:cubicBezTo>
                  <a:cubicBezTo>
                    <a:pt x="0" y="69"/>
                    <a:pt x="31" y="4"/>
                    <a:pt x="87" y="1"/>
                  </a:cubicBezTo>
                  <a:cubicBezTo>
                    <a:pt x="89" y="0"/>
                    <a:pt x="90" y="0"/>
                    <a:pt x="92" y="0"/>
                  </a:cubicBezTo>
                  <a:cubicBezTo>
                    <a:pt x="94" y="0"/>
                    <a:pt x="95" y="0"/>
                    <a:pt x="97" y="1"/>
                  </a:cubicBezTo>
                  <a:cubicBezTo>
                    <a:pt x="153" y="4"/>
                    <a:pt x="184" y="69"/>
                    <a:pt x="153" y="116"/>
                  </a:cubicBezTo>
                  <a:cubicBezTo>
                    <a:pt x="145" y="129"/>
                    <a:pt x="137" y="143"/>
                    <a:pt x="136" y="152"/>
                  </a:cubicBezTo>
                  <a:cubicBezTo>
                    <a:pt x="135" y="177"/>
                    <a:pt x="169" y="220"/>
                    <a:pt x="176" y="244"/>
                  </a:cubicBezTo>
                  <a:cubicBezTo>
                    <a:pt x="177" y="247"/>
                    <a:pt x="178" y="251"/>
                    <a:pt x="178" y="254"/>
                  </a:cubicBezTo>
                  <a:cubicBezTo>
                    <a:pt x="178" y="256"/>
                    <a:pt x="178" y="257"/>
                    <a:pt x="178" y="258"/>
                  </a:cubicBezTo>
                </a:path>
              </a:pathLst>
            </a:custGeom>
            <a:solidFill>
              <a:srgbClr val="995D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5" name="isľïḍê">
              <a:extLst>
                <a:ext uri="{FF2B5EF4-FFF2-40B4-BE49-F238E27FC236}">
                  <a16:creationId xmlns:a16="http://schemas.microsoft.com/office/drawing/2014/main" id="{AB316D2F-1AF1-4A68-AD28-AE4F818BCD35}"/>
                </a:ext>
              </a:extLst>
            </p:cNvPr>
            <p:cNvSpPr/>
            <p:nvPr/>
          </p:nvSpPr>
          <p:spPr bwMode="auto">
            <a:xfrm>
              <a:off x="3652838" y="3040063"/>
              <a:ext cx="28575" cy="85725"/>
            </a:xfrm>
            <a:custGeom>
              <a:avLst/>
              <a:gdLst>
                <a:gd name="T0" fmla="*/ 6 w 9"/>
                <a:gd name="T1" fmla="*/ 26 h 26"/>
                <a:gd name="T2" fmla="*/ 2 w 9"/>
                <a:gd name="T3" fmla="*/ 26 h 26"/>
                <a:gd name="T4" fmla="*/ 0 w 9"/>
                <a:gd name="T5" fmla="*/ 24 h 26"/>
                <a:gd name="T6" fmla="*/ 0 w 9"/>
                <a:gd name="T7" fmla="*/ 3 h 26"/>
                <a:gd name="T8" fmla="*/ 2 w 9"/>
                <a:gd name="T9" fmla="*/ 0 h 26"/>
                <a:gd name="T10" fmla="*/ 6 w 9"/>
                <a:gd name="T11" fmla="*/ 0 h 26"/>
                <a:gd name="T12" fmla="*/ 9 w 9"/>
                <a:gd name="T13" fmla="*/ 3 h 26"/>
                <a:gd name="T14" fmla="*/ 9 w 9"/>
                <a:gd name="T15" fmla="*/ 24 h 26"/>
                <a:gd name="T16" fmla="*/ 6 w 9"/>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6">
                  <a:moveTo>
                    <a:pt x="6" y="26"/>
                  </a:moveTo>
                  <a:cubicBezTo>
                    <a:pt x="2" y="26"/>
                    <a:pt x="2" y="26"/>
                    <a:pt x="2" y="26"/>
                  </a:cubicBezTo>
                  <a:cubicBezTo>
                    <a:pt x="1" y="26"/>
                    <a:pt x="0" y="25"/>
                    <a:pt x="0" y="24"/>
                  </a:cubicBezTo>
                  <a:cubicBezTo>
                    <a:pt x="0" y="3"/>
                    <a:pt x="0" y="3"/>
                    <a:pt x="0" y="3"/>
                  </a:cubicBezTo>
                  <a:cubicBezTo>
                    <a:pt x="0" y="1"/>
                    <a:pt x="1" y="0"/>
                    <a:pt x="2" y="0"/>
                  </a:cubicBezTo>
                  <a:cubicBezTo>
                    <a:pt x="6" y="0"/>
                    <a:pt x="6" y="0"/>
                    <a:pt x="6" y="0"/>
                  </a:cubicBezTo>
                  <a:cubicBezTo>
                    <a:pt x="7" y="0"/>
                    <a:pt x="9" y="1"/>
                    <a:pt x="9" y="3"/>
                  </a:cubicBezTo>
                  <a:cubicBezTo>
                    <a:pt x="9" y="24"/>
                    <a:pt x="9" y="24"/>
                    <a:pt x="9" y="24"/>
                  </a:cubicBezTo>
                  <a:cubicBezTo>
                    <a:pt x="9" y="25"/>
                    <a:pt x="7" y="26"/>
                    <a:pt x="6" y="26"/>
                  </a:cubicBezTo>
                </a:path>
              </a:pathLst>
            </a:custGeom>
            <a:solidFill>
              <a:srgbClr val="CFD1D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6" name="i$ḻîḍê">
              <a:extLst>
                <a:ext uri="{FF2B5EF4-FFF2-40B4-BE49-F238E27FC236}">
                  <a16:creationId xmlns:a16="http://schemas.microsoft.com/office/drawing/2014/main" id="{0B3DCCD1-D021-4DB7-9445-EB8D6B61C437}"/>
                </a:ext>
              </a:extLst>
            </p:cNvPr>
            <p:cNvSpPr/>
            <p:nvPr/>
          </p:nvSpPr>
          <p:spPr bwMode="auto">
            <a:xfrm>
              <a:off x="3662363" y="3067050"/>
              <a:ext cx="9525" cy="652462"/>
            </a:xfrm>
            <a:prstGeom prst="rect">
              <a:avLst/>
            </a:prstGeom>
            <a:solidFill>
              <a:srgbClr val="6D6E7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7" name="îṣḷíḋè">
              <a:extLst>
                <a:ext uri="{FF2B5EF4-FFF2-40B4-BE49-F238E27FC236}">
                  <a16:creationId xmlns:a16="http://schemas.microsoft.com/office/drawing/2014/main" id="{34492427-12AE-4866-A298-C247FE1970F5}"/>
                </a:ext>
              </a:extLst>
            </p:cNvPr>
            <p:cNvSpPr/>
            <p:nvPr/>
          </p:nvSpPr>
          <p:spPr bwMode="auto">
            <a:xfrm>
              <a:off x="3662363" y="3067050"/>
              <a:ext cx="95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8" name="íSļïdê">
              <a:extLst>
                <a:ext uri="{FF2B5EF4-FFF2-40B4-BE49-F238E27FC236}">
                  <a16:creationId xmlns:a16="http://schemas.microsoft.com/office/drawing/2014/main" id="{59FD0F9B-DA1C-48A1-92AB-E5AB689C55EF}"/>
                </a:ext>
              </a:extLst>
            </p:cNvPr>
            <p:cNvSpPr/>
            <p:nvPr/>
          </p:nvSpPr>
          <p:spPr bwMode="auto">
            <a:xfrm>
              <a:off x="3592513" y="2816225"/>
              <a:ext cx="146050" cy="220662"/>
            </a:xfrm>
            <a:custGeom>
              <a:avLst/>
              <a:gdLst>
                <a:gd name="T0" fmla="*/ 44 w 44"/>
                <a:gd name="T1" fmla="*/ 27 h 67"/>
                <a:gd name="T2" fmla="*/ 22 w 44"/>
                <a:gd name="T3" fmla="*/ 67 h 67"/>
                <a:gd name="T4" fmla="*/ 0 w 44"/>
                <a:gd name="T5" fmla="*/ 27 h 67"/>
                <a:gd name="T6" fmla="*/ 22 w 44"/>
                <a:gd name="T7" fmla="*/ 0 h 67"/>
                <a:gd name="T8" fmla="*/ 44 w 44"/>
                <a:gd name="T9" fmla="*/ 27 h 67"/>
              </a:gdLst>
              <a:ahLst/>
              <a:cxnLst>
                <a:cxn ang="0">
                  <a:pos x="T0" y="T1"/>
                </a:cxn>
                <a:cxn ang="0">
                  <a:pos x="T2" y="T3"/>
                </a:cxn>
                <a:cxn ang="0">
                  <a:pos x="T4" y="T5"/>
                </a:cxn>
                <a:cxn ang="0">
                  <a:pos x="T6" y="T7"/>
                </a:cxn>
                <a:cxn ang="0">
                  <a:pos x="T8" y="T9"/>
                </a:cxn>
              </a:cxnLst>
              <a:rect l="0" t="0" r="r" b="b"/>
              <a:pathLst>
                <a:path w="44" h="67">
                  <a:moveTo>
                    <a:pt x="44" y="27"/>
                  </a:moveTo>
                  <a:cubicBezTo>
                    <a:pt x="44" y="43"/>
                    <a:pt x="22" y="67"/>
                    <a:pt x="22" y="67"/>
                  </a:cubicBezTo>
                  <a:cubicBezTo>
                    <a:pt x="22" y="67"/>
                    <a:pt x="0" y="43"/>
                    <a:pt x="0" y="27"/>
                  </a:cubicBezTo>
                  <a:cubicBezTo>
                    <a:pt x="0" y="12"/>
                    <a:pt x="10" y="0"/>
                    <a:pt x="22" y="0"/>
                  </a:cubicBezTo>
                  <a:cubicBezTo>
                    <a:pt x="34" y="0"/>
                    <a:pt x="44" y="12"/>
                    <a:pt x="44" y="27"/>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9" name="ïşḻîdè">
              <a:extLst>
                <a:ext uri="{FF2B5EF4-FFF2-40B4-BE49-F238E27FC236}">
                  <a16:creationId xmlns:a16="http://schemas.microsoft.com/office/drawing/2014/main" id="{3FCF8BEA-7D39-4B15-843D-F78EFE0AA1C3}"/>
                </a:ext>
              </a:extLst>
            </p:cNvPr>
            <p:cNvSpPr/>
            <p:nvPr/>
          </p:nvSpPr>
          <p:spPr bwMode="auto">
            <a:xfrm>
              <a:off x="3316288" y="2559050"/>
              <a:ext cx="682625" cy="342900"/>
            </a:xfrm>
            <a:custGeom>
              <a:avLst/>
              <a:gdLst>
                <a:gd name="T0" fmla="*/ 104 w 207"/>
                <a:gd name="T1" fmla="*/ 104 h 104"/>
                <a:gd name="T2" fmla="*/ 205 w 207"/>
                <a:gd name="T3" fmla="*/ 34 h 104"/>
                <a:gd name="T4" fmla="*/ 3 w 207"/>
                <a:gd name="T5" fmla="*/ 34 h 104"/>
                <a:gd name="T6" fmla="*/ 104 w 207"/>
                <a:gd name="T7" fmla="*/ 104 h 104"/>
              </a:gdLst>
              <a:ahLst/>
              <a:cxnLst>
                <a:cxn ang="0">
                  <a:pos x="T0" y="T1"/>
                </a:cxn>
                <a:cxn ang="0">
                  <a:pos x="T2" y="T3"/>
                </a:cxn>
                <a:cxn ang="0">
                  <a:pos x="T4" y="T5"/>
                </a:cxn>
                <a:cxn ang="0">
                  <a:pos x="T6" y="T7"/>
                </a:cxn>
              </a:cxnLst>
              <a:rect l="0" t="0" r="r" b="b"/>
              <a:pathLst>
                <a:path w="207" h="104">
                  <a:moveTo>
                    <a:pt x="104" y="104"/>
                  </a:moveTo>
                  <a:cubicBezTo>
                    <a:pt x="196" y="104"/>
                    <a:pt x="204" y="67"/>
                    <a:pt x="205" y="34"/>
                  </a:cubicBezTo>
                  <a:cubicBezTo>
                    <a:pt x="207" y="0"/>
                    <a:pt x="6" y="4"/>
                    <a:pt x="3" y="34"/>
                  </a:cubicBezTo>
                  <a:cubicBezTo>
                    <a:pt x="0" y="64"/>
                    <a:pt x="24" y="104"/>
                    <a:pt x="104" y="104"/>
                  </a:cubicBezTo>
                </a:path>
              </a:pathLst>
            </a:cu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0" name="îsľiḋé">
              <a:extLst>
                <a:ext uri="{FF2B5EF4-FFF2-40B4-BE49-F238E27FC236}">
                  <a16:creationId xmlns:a16="http://schemas.microsoft.com/office/drawing/2014/main" id="{4BCED38D-1DD0-4F4C-9416-8F1A46702B4B}"/>
                </a:ext>
              </a:extLst>
            </p:cNvPr>
            <p:cNvSpPr/>
            <p:nvPr/>
          </p:nvSpPr>
          <p:spPr bwMode="auto">
            <a:xfrm>
              <a:off x="3870326" y="2578100"/>
              <a:ext cx="98425" cy="185737"/>
            </a:xfrm>
            <a:custGeom>
              <a:avLst/>
              <a:gdLst>
                <a:gd name="T0" fmla="*/ 0 w 30"/>
                <a:gd name="T1" fmla="*/ 0 h 56"/>
                <a:gd name="T2" fmla="*/ 19 w 30"/>
                <a:gd name="T3" fmla="*/ 0 h 56"/>
                <a:gd name="T4" fmla="*/ 29 w 30"/>
                <a:gd name="T5" fmla="*/ 10 h 56"/>
                <a:gd name="T6" fmla="*/ 0 w 30"/>
                <a:gd name="T7" fmla="*/ 56 h 56"/>
                <a:gd name="T8" fmla="*/ 0 w 30"/>
                <a:gd name="T9" fmla="*/ 0 h 56"/>
              </a:gdLst>
              <a:ahLst/>
              <a:cxnLst>
                <a:cxn ang="0">
                  <a:pos x="T0" y="T1"/>
                </a:cxn>
                <a:cxn ang="0">
                  <a:pos x="T2" y="T3"/>
                </a:cxn>
                <a:cxn ang="0">
                  <a:pos x="T4" y="T5"/>
                </a:cxn>
                <a:cxn ang="0">
                  <a:pos x="T6" y="T7"/>
                </a:cxn>
                <a:cxn ang="0">
                  <a:pos x="T8" y="T9"/>
                </a:cxn>
              </a:cxnLst>
              <a:rect l="0" t="0" r="r" b="b"/>
              <a:pathLst>
                <a:path w="30" h="56">
                  <a:moveTo>
                    <a:pt x="0" y="0"/>
                  </a:moveTo>
                  <a:cubicBezTo>
                    <a:pt x="19" y="0"/>
                    <a:pt x="19" y="0"/>
                    <a:pt x="19" y="0"/>
                  </a:cubicBezTo>
                  <a:cubicBezTo>
                    <a:pt x="24" y="0"/>
                    <a:pt x="29" y="4"/>
                    <a:pt x="29" y="10"/>
                  </a:cubicBezTo>
                  <a:cubicBezTo>
                    <a:pt x="30" y="26"/>
                    <a:pt x="27" y="56"/>
                    <a:pt x="0" y="56"/>
                  </a:cubicBezTo>
                  <a:cubicBezTo>
                    <a:pt x="0" y="0"/>
                    <a:pt x="0" y="0"/>
                    <a:pt x="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1" name="íṣ1iďè">
              <a:extLst>
                <a:ext uri="{FF2B5EF4-FFF2-40B4-BE49-F238E27FC236}">
                  <a16:creationId xmlns:a16="http://schemas.microsoft.com/office/drawing/2014/main" id="{90654417-A1D2-463E-A675-F3F1518DB896}"/>
                </a:ext>
              </a:extLst>
            </p:cNvPr>
            <p:cNvSpPr/>
            <p:nvPr/>
          </p:nvSpPr>
          <p:spPr bwMode="auto">
            <a:xfrm>
              <a:off x="3351213" y="2578100"/>
              <a:ext cx="100013" cy="185737"/>
            </a:xfrm>
            <a:custGeom>
              <a:avLst/>
              <a:gdLst>
                <a:gd name="T0" fmla="*/ 30 w 30"/>
                <a:gd name="T1" fmla="*/ 0 h 56"/>
                <a:gd name="T2" fmla="*/ 12 w 30"/>
                <a:gd name="T3" fmla="*/ 0 h 56"/>
                <a:gd name="T4" fmla="*/ 1 w 30"/>
                <a:gd name="T5" fmla="*/ 10 h 56"/>
                <a:gd name="T6" fmla="*/ 30 w 30"/>
                <a:gd name="T7" fmla="*/ 56 h 56"/>
                <a:gd name="T8" fmla="*/ 30 w 30"/>
                <a:gd name="T9" fmla="*/ 0 h 56"/>
              </a:gdLst>
              <a:ahLst/>
              <a:cxnLst>
                <a:cxn ang="0">
                  <a:pos x="T0" y="T1"/>
                </a:cxn>
                <a:cxn ang="0">
                  <a:pos x="T2" y="T3"/>
                </a:cxn>
                <a:cxn ang="0">
                  <a:pos x="T4" y="T5"/>
                </a:cxn>
                <a:cxn ang="0">
                  <a:pos x="T6" y="T7"/>
                </a:cxn>
                <a:cxn ang="0">
                  <a:pos x="T8" y="T9"/>
                </a:cxn>
              </a:cxnLst>
              <a:rect l="0" t="0" r="r" b="b"/>
              <a:pathLst>
                <a:path w="30" h="56">
                  <a:moveTo>
                    <a:pt x="30" y="0"/>
                  </a:moveTo>
                  <a:cubicBezTo>
                    <a:pt x="12" y="0"/>
                    <a:pt x="12" y="0"/>
                    <a:pt x="12" y="0"/>
                  </a:cubicBezTo>
                  <a:cubicBezTo>
                    <a:pt x="6" y="0"/>
                    <a:pt x="1" y="4"/>
                    <a:pt x="1" y="10"/>
                  </a:cubicBezTo>
                  <a:cubicBezTo>
                    <a:pt x="0" y="26"/>
                    <a:pt x="3" y="56"/>
                    <a:pt x="30" y="56"/>
                  </a:cubicBezTo>
                  <a:cubicBezTo>
                    <a:pt x="30" y="0"/>
                    <a:pt x="30" y="0"/>
                    <a:pt x="30" y="0"/>
                  </a:cubicBezTo>
                </a:path>
              </a:pathLst>
            </a:custGeom>
            <a:solidFill>
              <a:srgbClr val="F4BA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2" name="í$ḻiḑê">
              <a:extLst>
                <a:ext uri="{FF2B5EF4-FFF2-40B4-BE49-F238E27FC236}">
                  <a16:creationId xmlns:a16="http://schemas.microsoft.com/office/drawing/2014/main" id="{F1445D1E-B4E6-453E-A8DF-06D7ED711210}"/>
                </a:ext>
              </a:extLst>
            </p:cNvPr>
            <p:cNvSpPr/>
            <p:nvPr/>
          </p:nvSpPr>
          <p:spPr bwMode="auto">
            <a:xfrm>
              <a:off x="3417888" y="2320925"/>
              <a:ext cx="485775" cy="623887"/>
            </a:xfrm>
            <a:custGeom>
              <a:avLst/>
              <a:gdLst>
                <a:gd name="T0" fmla="*/ 74 w 147"/>
                <a:gd name="T1" fmla="*/ 0 h 189"/>
                <a:gd name="T2" fmla="*/ 147 w 147"/>
                <a:gd name="T3" fmla="*/ 93 h 189"/>
                <a:gd name="T4" fmla="*/ 74 w 147"/>
                <a:gd name="T5" fmla="*/ 189 h 189"/>
                <a:gd name="T6" fmla="*/ 1 w 147"/>
                <a:gd name="T7" fmla="*/ 93 h 189"/>
                <a:gd name="T8" fmla="*/ 74 w 147"/>
                <a:gd name="T9" fmla="*/ 0 h 189"/>
              </a:gdLst>
              <a:ahLst/>
              <a:cxnLst>
                <a:cxn ang="0">
                  <a:pos x="T0" y="T1"/>
                </a:cxn>
                <a:cxn ang="0">
                  <a:pos x="T2" y="T3"/>
                </a:cxn>
                <a:cxn ang="0">
                  <a:pos x="T4" y="T5"/>
                </a:cxn>
                <a:cxn ang="0">
                  <a:pos x="T6" y="T7"/>
                </a:cxn>
                <a:cxn ang="0">
                  <a:pos x="T8" y="T9"/>
                </a:cxn>
              </a:cxnLst>
              <a:rect l="0" t="0" r="r" b="b"/>
              <a:pathLst>
                <a:path w="147" h="189">
                  <a:moveTo>
                    <a:pt x="74" y="0"/>
                  </a:moveTo>
                  <a:cubicBezTo>
                    <a:pt x="123" y="0"/>
                    <a:pt x="147" y="38"/>
                    <a:pt x="147" y="93"/>
                  </a:cubicBezTo>
                  <a:cubicBezTo>
                    <a:pt x="146" y="147"/>
                    <a:pt x="107" y="189"/>
                    <a:pt x="74" y="189"/>
                  </a:cubicBezTo>
                  <a:cubicBezTo>
                    <a:pt x="40" y="189"/>
                    <a:pt x="1" y="147"/>
                    <a:pt x="1" y="93"/>
                  </a:cubicBezTo>
                  <a:cubicBezTo>
                    <a:pt x="0" y="38"/>
                    <a:pt x="24" y="0"/>
                    <a:pt x="74" y="0"/>
                  </a:cubicBezTo>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3" name="ïŝľíḓè">
              <a:extLst>
                <a:ext uri="{FF2B5EF4-FFF2-40B4-BE49-F238E27FC236}">
                  <a16:creationId xmlns:a16="http://schemas.microsoft.com/office/drawing/2014/main" id="{F2D74276-34C2-403E-9C59-4D9E9CDE9C9C}"/>
                </a:ext>
              </a:extLst>
            </p:cNvPr>
            <p:cNvSpPr/>
            <p:nvPr/>
          </p:nvSpPr>
          <p:spPr bwMode="auto">
            <a:xfrm>
              <a:off x="3635376" y="2700338"/>
              <a:ext cx="49213" cy="73025"/>
            </a:xfrm>
            <a:prstGeom prst="ellipse">
              <a:avLst/>
            </a:pr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4" name="is1îḋé">
              <a:extLst>
                <a:ext uri="{FF2B5EF4-FFF2-40B4-BE49-F238E27FC236}">
                  <a16:creationId xmlns:a16="http://schemas.microsoft.com/office/drawing/2014/main" id="{62790D6A-AE23-43EA-B994-67B0817CAC37}"/>
                </a:ext>
              </a:extLst>
            </p:cNvPr>
            <p:cNvSpPr/>
            <p:nvPr/>
          </p:nvSpPr>
          <p:spPr bwMode="auto">
            <a:xfrm>
              <a:off x="3787776" y="2620963"/>
              <a:ext cx="39688" cy="33337"/>
            </a:xfrm>
            <a:custGeom>
              <a:avLst/>
              <a:gdLst>
                <a:gd name="T0" fmla="*/ 12 w 12"/>
                <a:gd name="T1" fmla="*/ 5 h 10"/>
                <a:gd name="T2" fmla="*/ 11 w 12"/>
                <a:gd name="T3" fmla="*/ 5 h 10"/>
                <a:gd name="T4" fmla="*/ 11 w 12"/>
                <a:gd name="T5" fmla="*/ 6 h 10"/>
                <a:gd name="T6" fmla="*/ 8 w 12"/>
                <a:gd name="T7" fmla="*/ 7 h 10"/>
                <a:gd name="T8" fmla="*/ 4 w 12"/>
                <a:gd name="T9" fmla="*/ 6 h 10"/>
                <a:gd name="T10" fmla="*/ 4 w 12"/>
                <a:gd name="T11" fmla="*/ 6 h 10"/>
                <a:gd name="T12" fmla="*/ 6 w 12"/>
                <a:gd name="T13" fmla="*/ 5 h 10"/>
                <a:gd name="T14" fmla="*/ 8 w 12"/>
                <a:gd name="T15" fmla="*/ 2 h 10"/>
                <a:gd name="T16" fmla="*/ 8 w 12"/>
                <a:gd name="T17" fmla="*/ 1 h 10"/>
                <a:gd name="T18" fmla="*/ 7 w 12"/>
                <a:gd name="T19" fmla="*/ 0 h 10"/>
                <a:gd name="T20" fmla="*/ 7 w 12"/>
                <a:gd name="T21" fmla="*/ 1 h 10"/>
                <a:gd name="T22" fmla="*/ 7 w 12"/>
                <a:gd name="T23" fmla="*/ 2 h 10"/>
                <a:gd name="T24" fmla="*/ 5 w 12"/>
                <a:gd name="T25" fmla="*/ 3 h 10"/>
                <a:gd name="T26" fmla="*/ 1 w 12"/>
                <a:gd name="T27" fmla="*/ 4 h 10"/>
                <a:gd name="T28" fmla="*/ 0 w 12"/>
                <a:gd name="T29" fmla="*/ 4 h 10"/>
                <a:gd name="T30" fmla="*/ 1 w 12"/>
                <a:gd name="T31" fmla="*/ 8 h 10"/>
                <a:gd name="T32" fmla="*/ 3 w 12"/>
                <a:gd name="T33" fmla="*/ 7 h 10"/>
                <a:gd name="T34" fmla="*/ 2 w 12"/>
                <a:gd name="T35" fmla="*/ 10 h 10"/>
                <a:gd name="T36" fmla="*/ 8 w 12"/>
                <a:gd name="T37" fmla="*/ 9 h 10"/>
                <a:gd name="T38" fmla="*/ 11 w 12"/>
                <a:gd name="T39" fmla="*/ 7 h 10"/>
                <a:gd name="T40" fmla="*/ 12 w 12"/>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0">
                  <a:moveTo>
                    <a:pt x="12" y="5"/>
                  </a:moveTo>
                  <a:cubicBezTo>
                    <a:pt x="11" y="5"/>
                    <a:pt x="11" y="5"/>
                    <a:pt x="11" y="5"/>
                  </a:cubicBezTo>
                  <a:cubicBezTo>
                    <a:pt x="11" y="6"/>
                    <a:pt x="11" y="6"/>
                    <a:pt x="11" y="6"/>
                  </a:cubicBezTo>
                  <a:cubicBezTo>
                    <a:pt x="10" y="7"/>
                    <a:pt x="9" y="7"/>
                    <a:pt x="8" y="7"/>
                  </a:cubicBezTo>
                  <a:cubicBezTo>
                    <a:pt x="6" y="7"/>
                    <a:pt x="5" y="7"/>
                    <a:pt x="4" y="6"/>
                  </a:cubicBezTo>
                  <a:cubicBezTo>
                    <a:pt x="4" y="6"/>
                    <a:pt x="4" y="6"/>
                    <a:pt x="4" y="6"/>
                  </a:cubicBezTo>
                  <a:cubicBezTo>
                    <a:pt x="5" y="6"/>
                    <a:pt x="5" y="6"/>
                    <a:pt x="6" y="5"/>
                  </a:cubicBezTo>
                  <a:cubicBezTo>
                    <a:pt x="7" y="4"/>
                    <a:pt x="8" y="3"/>
                    <a:pt x="8" y="2"/>
                  </a:cubicBezTo>
                  <a:cubicBezTo>
                    <a:pt x="8" y="1"/>
                    <a:pt x="8" y="1"/>
                    <a:pt x="8" y="1"/>
                  </a:cubicBezTo>
                  <a:cubicBezTo>
                    <a:pt x="7" y="0"/>
                    <a:pt x="7" y="0"/>
                    <a:pt x="7" y="0"/>
                  </a:cubicBezTo>
                  <a:cubicBezTo>
                    <a:pt x="7" y="1"/>
                    <a:pt x="7" y="1"/>
                    <a:pt x="7" y="1"/>
                  </a:cubicBezTo>
                  <a:cubicBezTo>
                    <a:pt x="7" y="1"/>
                    <a:pt x="7" y="1"/>
                    <a:pt x="7" y="2"/>
                  </a:cubicBezTo>
                  <a:cubicBezTo>
                    <a:pt x="7" y="2"/>
                    <a:pt x="6" y="3"/>
                    <a:pt x="5" y="3"/>
                  </a:cubicBezTo>
                  <a:cubicBezTo>
                    <a:pt x="3" y="4"/>
                    <a:pt x="2" y="4"/>
                    <a:pt x="1" y="4"/>
                  </a:cubicBezTo>
                  <a:cubicBezTo>
                    <a:pt x="0" y="4"/>
                    <a:pt x="0" y="4"/>
                    <a:pt x="0" y="4"/>
                  </a:cubicBezTo>
                  <a:cubicBezTo>
                    <a:pt x="1" y="8"/>
                    <a:pt x="1" y="8"/>
                    <a:pt x="1" y="8"/>
                  </a:cubicBezTo>
                  <a:cubicBezTo>
                    <a:pt x="1" y="8"/>
                    <a:pt x="2" y="8"/>
                    <a:pt x="3" y="7"/>
                  </a:cubicBezTo>
                  <a:cubicBezTo>
                    <a:pt x="2" y="10"/>
                    <a:pt x="2" y="10"/>
                    <a:pt x="2" y="10"/>
                  </a:cubicBezTo>
                  <a:cubicBezTo>
                    <a:pt x="2" y="10"/>
                    <a:pt x="5" y="10"/>
                    <a:pt x="8" y="9"/>
                  </a:cubicBezTo>
                  <a:cubicBezTo>
                    <a:pt x="9" y="8"/>
                    <a:pt x="11" y="8"/>
                    <a:pt x="11" y="7"/>
                  </a:cubicBezTo>
                  <a:cubicBezTo>
                    <a:pt x="11" y="6"/>
                    <a:pt x="12" y="6"/>
                    <a:pt x="12"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5" name="ïṩlîďe">
              <a:extLst>
                <a:ext uri="{FF2B5EF4-FFF2-40B4-BE49-F238E27FC236}">
                  <a16:creationId xmlns:a16="http://schemas.microsoft.com/office/drawing/2014/main" id="{1DF37F6E-1939-4ADA-9949-5E329DFDA64B}"/>
                </a:ext>
              </a:extLst>
            </p:cNvPr>
            <p:cNvSpPr/>
            <p:nvPr/>
          </p:nvSpPr>
          <p:spPr bwMode="auto">
            <a:xfrm>
              <a:off x="3497263" y="2620963"/>
              <a:ext cx="36513" cy="33337"/>
            </a:xfrm>
            <a:custGeom>
              <a:avLst/>
              <a:gdLst>
                <a:gd name="T0" fmla="*/ 0 w 11"/>
                <a:gd name="T1" fmla="*/ 5 h 10"/>
                <a:gd name="T2" fmla="*/ 0 w 11"/>
                <a:gd name="T3" fmla="*/ 5 h 10"/>
                <a:gd name="T4" fmla="*/ 1 w 11"/>
                <a:gd name="T5" fmla="*/ 6 h 10"/>
                <a:gd name="T6" fmla="*/ 4 w 11"/>
                <a:gd name="T7" fmla="*/ 7 h 10"/>
                <a:gd name="T8" fmla="*/ 7 w 11"/>
                <a:gd name="T9" fmla="*/ 6 h 10"/>
                <a:gd name="T10" fmla="*/ 7 w 11"/>
                <a:gd name="T11" fmla="*/ 6 h 10"/>
                <a:gd name="T12" fmla="*/ 6 w 11"/>
                <a:gd name="T13" fmla="*/ 5 h 10"/>
                <a:gd name="T14" fmla="*/ 3 w 11"/>
                <a:gd name="T15" fmla="*/ 2 h 10"/>
                <a:gd name="T16" fmla="*/ 4 w 11"/>
                <a:gd name="T17" fmla="*/ 1 h 10"/>
                <a:gd name="T18" fmla="*/ 4 w 11"/>
                <a:gd name="T19" fmla="*/ 0 h 10"/>
                <a:gd name="T20" fmla="*/ 4 w 11"/>
                <a:gd name="T21" fmla="*/ 1 h 10"/>
                <a:gd name="T22" fmla="*/ 4 w 11"/>
                <a:gd name="T23" fmla="*/ 2 h 10"/>
                <a:gd name="T24" fmla="*/ 7 w 11"/>
                <a:gd name="T25" fmla="*/ 3 h 10"/>
                <a:gd name="T26" fmla="*/ 10 w 11"/>
                <a:gd name="T27" fmla="*/ 4 h 10"/>
                <a:gd name="T28" fmla="*/ 11 w 11"/>
                <a:gd name="T29" fmla="*/ 4 h 10"/>
                <a:gd name="T30" fmla="*/ 11 w 11"/>
                <a:gd name="T31" fmla="*/ 8 h 10"/>
                <a:gd name="T32" fmla="*/ 9 w 11"/>
                <a:gd name="T33" fmla="*/ 7 h 10"/>
                <a:gd name="T34" fmla="*/ 9 w 11"/>
                <a:gd name="T35" fmla="*/ 10 h 10"/>
                <a:gd name="T36" fmla="*/ 3 w 11"/>
                <a:gd name="T37" fmla="*/ 9 h 10"/>
                <a:gd name="T38" fmla="*/ 0 w 11"/>
                <a:gd name="T39" fmla="*/ 7 h 10"/>
                <a:gd name="T40" fmla="*/ 0 w 11"/>
                <a:gd name="T4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10">
                  <a:moveTo>
                    <a:pt x="0" y="5"/>
                  </a:moveTo>
                  <a:cubicBezTo>
                    <a:pt x="0" y="5"/>
                    <a:pt x="0" y="5"/>
                    <a:pt x="0" y="5"/>
                  </a:cubicBezTo>
                  <a:cubicBezTo>
                    <a:pt x="1" y="6"/>
                    <a:pt x="1" y="6"/>
                    <a:pt x="1" y="6"/>
                  </a:cubicBezTo>
                  <a:cubicBezTo>
                    <a:pt x="1" y="7"/>
                    <a:pt x="2" y="7"/>
                    <a:pt x="4" y="7"/>
                  </a:cubicBezTo>
                  <a:cubicBezTo>
                    <a:pt x="5" y="7"/>
                    <a:pt x="6" y="7"/>
                    <a:pt x="7" y="6"/>
                  </a:cubicBezTo>
                  <a:cubicBezTo>
                    <a:pt x="7" y="6"/>
                    <a:pt x="7" y="6"/>
                    <a:pt x="7" y="6"/>
                  </a:cubicBezTo>
                  <a:cubicBezTo>
                    <a:pt x="7" y="6"/>
                    <a:pt x="6" y="6"/>
                    <a:pt x="6" y="5"/>
                  </a:cubicBezTo>
                  <a:cubicBezTo>
                    <a:pt x="5" y="4"/>
                    <a:pt x="4" y="3"/>
                    <a:pt x="3" y="2"/>
                  </a:cubicBezTo>
                  <a:cubicBezTo>
                    <a:pt x="3" y="1"/>
                    <a:pt x="4" y="1"/>
                    <a:pt x="4" y="1"/>
                  </a:cubicBezTo>
                  <a:cubicBezTo>
                    <a:pt x="4" y="0"/>
                    <a:pt x="4" y="0"/>
                    <a:pt x="4" y="0"/>
                  </a:cubicBezTo>
                  <a:cubicBezTo>
                    <a:pt x="4" y="1"/>
                    <a:pt x="4" y="1"/>
                    <a:pt x="4" y="1"/>
                  </a:cubicBezTo>
                  <a:cubicBezTo>
                    <a:pt x="4" y="1"/>
                    <a:pt x="4" y="1"/>
                    <a:pt x="4" y="2"/>
                  </a:cubicBezTo>
                  <a:cubicBezTo>
                    <a:pt x="4" y="2"/>
                    <a:pt x="6" y="3"/>
                    <a:pt x="7" y="3"/>
                  </a:cubicBezTo>
                  <a:cubicBezTo>
                    <a:pt x="8" y="4"/>
                    <a:pt x="9" y="4"/>
                    <a:pt x="10" y="4"/>
                  </a:cubicBezTo>
                  <a:cubicBezTo>
                    <a:pt x="11" y="4"/>
                    <a:pt x="11" y="4"/>
                    <a:pt x="11" y="4"/>
                  </a:cubicBezTo>
                  <a:cubicBezTo>
                    <a:pt x="11" y="8"/>
                    <a:pt x="11" y="8"/>
                    <a:pt x="11" y="8"/>
                  </a:cubicBezTo>
                  <a:cubicBezTo>
                    <a:pt x="11" y="8"/>
                    <a:pt x="10" y="8"/>
                    <a:pt x="9" y="7"/>
                  </a:cubicBezTo>
                  <a:cubicBezTo>
                    <a:pt x="9" y="10"/>
                    <a:pt x="9" y="10"/>
                    <a:pt x="9" y="10"/>
                  </a:cubicBezTo>
                  <a:cubicBezTo>
                    <a:pt x="9" y="10"/>
                    <a:pt x="6" y="10"/>
                    <a:pt x="3" y="9"/>
                  </a:cubicBezTo>
                  <a:cubicBezTo>
                    <a:pt x="2" y="8"/>
                    <a:pt x="1" y="8"/>
                    <a:pt x="0" y="7"/>
                  </a:cubicBezTo>
                  <a:cubicBezTo>
                    <a:pt x="0" y="6"/>
                    <a:pt x="0" y="6"/>
                    <a:pt x="0" y="5"/>
                  </a:cubicBez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6" name="îṡľidé">
              <a:extLst>
                <a:ext uri="{FF2B5EF4-FFF2-40B4-BE49-F238E27FC236}">
                  <a16:creationId xmlns:a16="http://schemas.microsoft.com/office/drawing/2014/main" id="{266EC8F0-673A-4497-96C2-54C724FFBCBE}"/>
                </a:ext>
              </a:extLst>
            </p:cNvPr>
            <p:cNvSpPr/>
            <p:nvPr/>
          </p:nvSpPr>
          <p:spPr bwMode="auto">
            <a:xfrm>
              <a:off x="3521076"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7" name="í$1íḑê">
              <a:extLst>
                <a:ext uri="{FF2B5EF4-FFF2-40B4-BE49-F238E27FC236}">
                  <a16:creationId xmlns:a16="http://schemas.microsoft.com/office/drawing/2014/main" id="{F9A848AB-39DC-4B31-8A5E-6D4A0BA6F714}"/>
                </a:ext>
              </a:extLst>
            </p:cNvPr>
            <p:cNvSpPr/>
            <p:nvPr/>
          </p:nvSpPr>
          <p:spPr bwMode="auto">
            <a:xfrm>
              <a:off x="3546476"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8" name="ïŝľïḓè">
              <a:extLst>
                <a:ext uri="{FF2B5EF4-FFF2-40B4-BE49-F238E27FC236}">
                  <a16:creationId xmlns:a16="http://schemas.microsoft.com/office/drawing/2014/main" id="{B1347B84-C339-4A4D-B438-D70EF535B72A}"/>
                </a:ext>
              </a:extLst>
            </p:cNvPr>
            <p:cNvSpPr/>
            <p:nvPr/>
          </p:nvSpPr>
          <p:spPr bwMode="auto">
            <a:xfrm>
              <a:off x="3543301"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9" name="ïṡľïďe">
              <a:extLst>
                <a:ext uri="{FF2B5EF4-FFF2-40B4-BE49-F238E27FC236}">
                  <a16:creationId xmlns:a16="http://schemas.microsoft.com/office/drawing/2014/main" id="{CEB33AEA-2087-4907-8246-D5B83E7373DC}"/>
                </a:ext>
              </a:extLst>
            </p:cNvPr>
            <p:cNvSpPr/>
            <p:nvPr/>
          </p:nvSpPr>
          <p:spPr bwMode="auto">
            <a:xfrm>
              <a:off x="3757613" y="2628900"/>
              <a:ext cx="42863" cy="42862"/>
            </a:xfrm>
            <a:prstGeom prst="ellipse">
              <a:avLst/>
            </a:pr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0" name="îŝľîḋè">
              <a:extLst>
                <a:ext uri="{FF2B5EF4-FFF2-40B4-BE49-F238E27FC236}">
                  <a16:creationId xmlns:a16="http://schemas.microsoft.com/office/drawing/2014/main" id="{39FCCDF9-96A8-42B4-B0CE-F872DDAA66AA}"/>
                </a:ext>
              </a:extLst>
            </p:cNvPr>
            <p:cNvSpPr/>
            <p:nvPr/>
          </p:nvSpPr>
          <p:spPr bwMode="auto">
            <a:xfrm>
              <a:off x="3784601" y="2632075"/>
              <a:ext cx="9525" cy="9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1" name="išlïḑe">
              <a:extLst>
                <a:ext uri="{FF2B5EF4-FFF2-40B4-BE49-F238E27FC236}">
                  <a16:creationId xmlns:a16="http://schemas.microsoft.com/office/drawing/2014/main" id="{E90A06C1-D4B1-407B-B259-3CCDE37AFBB3}"/>
                </a:ext>
              </a:extLst>
            </p:cNvPr>
            <p:cNvSpPr/>
            <p:nvPr/>
          </p:nvSpPr>
          <p:spPr bwMode="auto">
            <a:xfrm>
              <a:off x="3781426" y="2641600"/>
              <a:ext cx="6350" cy="635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2" name="îšļîďè">
              <a:extLst>
                <a:ext uri="{FF2B5EF4-FFF2-40B4-BE49-F238E27FC236}">
                  <a16:creationId xmlns:a16="http://schemas.microsoft.com/office/drawing/2014/main" id="{80D51F16-0874-46F5-AF31-2E7F1298075B}"/>
                </a:ext>
              </a:extLst>
            </p:cNvPr>
            <p:cNvSpPr/>
            <p:nvPr/>
          </p:nvSpPr>
          <p:spPr bwMode="auto">
            <a:xfrm>
              <a:off x="3246438" y="2228850"/>
              <a:ext cx="817563" cy="642937"/>
            </a:xfrm>
            <a:custGeom>
              <a:avLst/>
              <a:gdLst>
                <a:gd name="T0" fmla="*/ 163 w 248"/>
                <a:gd name="T1" fmla="*/ 62 h 195"/>
                <a:gd name="T2" fmla="*/ 93 w 248"/>
                <a:gd name="T3" fmla="*/ 88 h 195"/>
                <a:gd name="T4" fmla="*/ 69 w 248"/>
                <a:gd name="T5" fmla="*/ 97 h 195"/>
                <a:gd name="T6" fmla="*/ 43 w 248"/>
                <a:gd name="T7" fmla="*/ 186 h 195"/>
                <a:gd name="T8" fmla="*/ 37 w 248"/>
                <a:gd name="T9" fmla="*/ 74 h 195"/>
                <a:gd name="T10" fmla="*/ 37 w 248"/>
                <a:gd name="T11" fmla="*/ 38 h 195"/>
                <a:gd name="T12" fmla="*/ 44 w 248"/>
                <a:gd name="T13" fmla="*/ 44 h 195"/>
                <a:gd name="T14" fmla="*/ 48 w 248"/>
                <a:gd name="T15" fmla="*/ 19 h 195"/>
                <a:gd name="T16" fmla="*/ 62 w 248"/>
                <a:gd name="T17" fmla="*/ 33 h 195"/>
                <a:gd name="T18" fmla="*/ 110 w 248"/>
                <a:gd name="T19" fmla="*/ 8 h 195"/>
                <a:gd name="T20" fmla="*/ 170 w 248"/>
                <a:gd name="T21" fmla="*/ 30 h 195"/>
                <a:gd name="T22" fmla="*/ 191 w 248"/>
                <a:gd name="T23" fmla="*/ 32 h 195"/>
                <a:gd name="T24" fmla="*/ 206 w 248"/>
                <a:gd name="T25" fmla="*/ 195 h 195"/>
                <a:gd name="T26" fmla="*/ 202 w 248"/>
                <a:gd name="T27" fmla="*/ 138 h 195"/>
                <a:gd name="T28" fmla="*/ 163 w 248"/>
                <a:gd name="T29" fmla="*/ 62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 h="195">
                  <a:moveTo>
                    <a:pt x="163" y="62"/>
                  </a:moveTo>
                  <a:cubicBezTo>
                    <a:pt x="163" y="62"/>
                    <a:pt x="139" y="107"/>
                    <a:pt x="93" y="88"/>
                  </a:cubicBezTo>
                  <a:cubicBezTo>
                    <a:pt x="93" y="88"/>
                    <a:pt x="90" y="97"/>
                    <a:pt x="69" y="97"/>
                  </a:cubicBezTo>
                  <a:cubicBezTo>
                    <a:pt x="69" y="97"/>
                    <a:pt x="44" y="119"/>
                    <a:pt x="43" y="186"/>
                  </a:cubicBezTo>
                  <a:cubicBezTo>
                    <a:pt x="43" y="186"/>
                    <a:pt x="0" y="165"/>
                    <a:pt x="37" y="74"/>
                  </a:cubicBezTo>
                  <a:cubicBezTo>
                    <a:pt x="37" y="74"/>
                    <a:pt x="32" y="55"/>
                    <a:pt x="37" y="38"/>
                  </a:cubicBezTo>
                  <a:cubicBezTo>
                    <a:pt x="37" y="38"/>
                    <a:pt x="37" y="44"/>
                    <a:pt x="44" y="44"/>
                  </a:cubicBezTo>
                  <a:cubicBezTo>
                    <a:pt x="44" y="44"/>
                    <a:pt x="39" y="28"/>
                    <a:pt x="48" y="19"/>
                  </a:cubicBezTo>
                  <a:cubicBezTo>
                    <a:pt x="48" y="19"/>
                    <a:pt x="54" y="31"/>
                    <a:pt x="62" y="33"/>
                  </a:cubicBezTo>
                  <a:cubicBezTo>
                    <a:pt x="62" y="33"/>
                    <a:pt x="80" y="14"/>
                    <a:pt x="110" y="8"/>
                  </a:cubicBezTo>
                  <a:cubicBezTo>
                    <a:pt x="154" y="0"/>
                    <a:pt x="170" y="30"/>
                    <a:pt x="170" y="30"/>
                  </a:cubicBezTo>
                  <a:cubicBezTo>
                    <a:pt x="170" y="30"/>
                    <a:pt x="181" y="25"/>
                    <a:pt x="191" y="32"/>
                  </a:cubicBezTo>
                  <a:cubicBezTo>
                    <a:pt x="237" y="63"/>
                    <a:pt x="248" y="168"/>
                    <a:pt x="206" y="195"/>
                  </a:cubicBezTo>
                  <a:cubicBezTo>
                    <a:pt x="206" y="195"/>
                    <a:pt x="219" y="170"/>
                    <a:pt x="202" y="138"/>
                  </a:cubicBezTo>
                  <a:cubicBezTo>
                    <a:pt x="195" y="122"/>
                    <a:pt x="166" y="83"/>
                    <a:pt x="163" y="62"/>
                  </a:cubicBezTo>
                </a:path>
              </a:pathLst>
            </a:custGeom>
            <a:solidFill>
              <a:srgbClr val="893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3" name="íšļíḓè">
              <a:extLst>
                <a:ext uri="{FF2B5EF4-FFF2-40B4-BE49-F238E27FC236}">
                  <a16:creationId xmlns:a16="http://schemas.microsoft.com/office/drawing/2014/main" id="{520C6D12-7457-4FE8-BFFD-988E96D171D9}"/>
                </a:ext>
              </a:extLst>
            </p:cNvPr>
            <p:cNvSpPr/>
            <p:nvPr/>
          </p:nvSpPr>
          <p:spPr bwMode="auto">
            <a:xfrm>
              <a:off x="3408363" y="2320925"/>
              <a:ext cx="366713" cy="182562"/>
            </a:xfrm>
            <a:custGeom>
              <a:avLst/>
              <a:gdLst>
                <a:gd name="T0" fmla="*/ 0 w 111"/>
                <a:gd name="T1" fmla="*/ 0 h 55"/>
                <a:gd name="T2" fmla="*/ 2 w 111"/>
                <a:gd name="T3" fmla="*/ 6 h 55"/>
                <a:gd name="T4" fmla="*/ 10 w 111"/>
                <a:gd name="T5" fmla="*/ 22 h 55"/>
                <a:gd name="T6" fmla="*/ 27 w 111"/>
                <a:gd name="T7" fmla="*/ 40 h 55"/>
                <a:gd name="T8" fmla="*/ 38 w 111"/>
                <a:gd name="T9" fmla="*/ 46 h 55"/>
                <a:gd name="T10" fmla="*/ 51 w 111"/>
                <a:gd name="T11" fmla="*/ 50 h 55"/>
                <a:gd name="T12" fmla="*/ 58 w 111"/>
                <a:gd name="T13" fmla="*/ 51 h 55"/>
                <a:gd name="T14" fmla="*/ 66 w 111"/>
                <a:gd name="T15" fmla="*/ 51 h 55"/>
                <a:gd name="T16" fmla="*/ 72 w 111"/>
                <a:gd name="T17" fmla="*/ 50 h 55"/>
                <a:gd name="T18" fmla="*/ 79 w 111"/>
                <a:gd name="T19" fmla="*/ 49 h 55"/>
                <a:gd name="T20" fmla="*/ 85 w 111"/>
                <a:gd name="T21" fmla="*/ 46 h 55"/>
                <a:gd name="T22" fmla="*/ 90 w 111"/>
                <a:gd name="T23" fmla="*/ 44 h 55"/>
                <a:gd name="T24" fmla="*/ 99 w 111"/>
                <a:gd name="T25" fmla="*/ 36 h 55"/>
                <a:gd name="T26" fmla="*/ 101 w 111"/>
                <a:gd name="T27" fmla="*/ 34 h 55"/>
                <a:gd name="T28" fmla="*/ 102 w 111"/>
                <a:gd name="T29" fmla="*/ 32 h 55"/>
                <a:gd name="T30" fmla="*/ 105 w 111"/>
                <a:gd name="T31" fmla="*/ 29 h 55"/>
                <a:gd name="T32" fmla="*/ 108 w 111"/>
                <a:gd name="T33" fmla="*/ 22 h 55"/>
                <a:gd name="T34" fmla="*/ 111 w 111"/>
                <a:gd name="T35" fmla="*/ 16 h 55"/>
                <a:gd name="T36" fmla="*/ 109 w 111"/>
                <a:gd name="T37" fmla="*/ 22 h 55"/>
                <a:gd name="T38" fmla="*/ 106 w 111"/>
                <a:gd name="T39" fmla="*/ 29 h 55"/>
                <a:gd name="T40" fmla="*/ 101 w 111"/>
                <a:gd name="T41" fmla="*/ 38 h 55"/>
                <a:gd name="T42" fmla="*/ 92 w 111"/>
                <a:gd name="T43" fmla="*/ 46 h 55"/>
                <a:gd name="T44" fmla="*/ 86 w 111"/>
                <a:gd name="T45" fmla="*/ 49 h 55"/>
                <a:gd name="T46" fmla="*/ 80 w 111"/>
                <a:gd name="T47" fmla="*/ 52 h 55"/>
                <a:gd name="T48" fmla="*/ 73 w 111"/>
                <a:gd name="T49" fmla="*/ 54 h 55"/>
                <a:gd name="T50" fmla="*/ 66 w 111"/>
                <a:gd name="T51" fmla="*/ 55 h 55"/>
                <a:gd name="T52" fmla="*/ 58 w 111"/>
                <a:gd name="T53" fmla="*/ 55 h 55"/>
                <a:gd name="T54" fmla="*/ 51 w 111"/>
                <a:gd name="T55" fmla="*/ 54 h 55"/>
                <a:gd name="T56" fmla="*/ 37 w 111"/>
                <a:gd name="T57" fmla="*/ 50 h 55"/>
                <a:gd name="T58" fmla="*/ 30 w 111"/>
                <a:gd name="T59" fmla="*/ 46 h 55"/>
                <a:gd name="T60" fmla="*/ 24 w 111"/>
                <a:gd name="T61" fmla="*/ 42 h 55"/>
                <a:gd name="T62" fmla="*/ 15 w 111"/>
                <a:gd name="T63" fmla="*/ 33 h 55"/>
                <a:gd name="T64" fmla="*/ 9 w 111"/>
                <a:gd name="T65" fmla="*/ 23 h 55"/>
                <a:gd name="T66" fmla="*/ 4 w 111"/>
                <a:gd name="T67" fmla="*/ 14 h 55"/>
                <a:gd name="T68" fmla="*/ 2 w 111"/>
                <a:gd name="T69" fmla="*/ 7 h 55"/>
                <a:gd name="T70" fmla="*/ 0 w 111"/>
                <a:gd name="T7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1" h="55">
                  <a:moveTo>
                    <a:pt x="0" y="0"/>
                  </a:moveTo>
                  <a:cubicBezTo>
                    <a:pt x="0" y="0"/>
                    <a:pt x="1" y="2"/>
                    <a:pt x="2" y="6"/>
                  </a:cubicBezTo>
                  <a:cubicBezTo>
                    <a:pt x="4" y="10"/>
                    <a:pt x="7" y="16"/>
                    <a:pt x="10" y="22"/>
                  </a:cubicBezTo>
                  <a:cubicBezTo>
                    <a:pt x="14" y="28"/>
                    <a:pt x="20" y="34"/>
                    <a:pt x="27" y="40"/>
                  </a:cubicBezTo>
                  <a:cubicBezTo>
                    <a:pt x="30" y="42"/>
                    <a:pt x="34" y="45"/>
                    <a:pt x="38" y="46"/>
                  </a:cubicBezTo>
                  <a:cubicBezTo>
                    <a:pt x="42" y="48"/>
                    <a:pt x="47" y="49"/>
                    <a:pt x="51" y="50"/>
                  </a:cubicBezTo>
                  <a:cubicBezTo>
                    <a:pt x="54" y="50"/>
                    <a:pt x="56" y="51"/>
                    <a:pt x="58" y="51"/>
                  </a:cubicBezTo>
                  <a:cubicBezTo>
                    <a:pt x="61" y="51"/>
                    <a:pt x="63" y="51"/>
                    <a:pt x="66" y="51"/>
                  </a:cubicBezTo>
                  <a:cubicBezTo>
                    <a:pt x="68" y="51"/>
                    <a:pt x="70" y="50"/>
                    <a:pt x="72" y="50"/>
                  </a:cubicBezTo>
                  <a:cubicBezTo>
                    <a:pt x="74" y="50"/>
                    <a:pt x="77" y="49"/>
                    <a:pt x="79" y="49"/>
                  </a:cubicBezTo>
                  <a:cubicBezTo>
                    <a:pt x="81" y="48"/>
                    <a:pt x="83" y="47"/>
                    <a:pt x="85" y="46"/>
                  </a:cubicBezTo>
                  <a:cubicBezTo>
                    <a:pt x="87" y="45"/>
                    <a:pt x="88" y="45"/>
                    <a:pt x="90" y="44"/>
                  </a:cubicBezTo>
                  <a:cubicBezTo>
                    <a:pt x="94" y="41"/>
                    <a:pt x="97" y="39"/>
                    <a:pt x="99" y="36"/>
                  </a:cubicBezTo>
                  <a:cubicBezTo>
                    <a:pt x="100" y="36"/>
                    <a:pt x="100" y="35"/>
                    <a:pt x="101" y="34"/>
                  </a:cubicBezTo>
                  <a:cubicBezTo>
                    <a:pt x="101" y="34"/>
                    <a:pt x="102" y="33"/>
                    <a:pt x="102" y="32"/>
                  </a:cubicBezTo>
                  <a:cubicBezTo>
                    <a:pt x="103" y="31"/>
                    <a:pt x="104" y="30"/>
                    <a:pt x="105" y="29"/>
                  </a:cubicBezTo>
                  <a:cubicBezTo>
                    <a:pt x="106" y="26"/>
                    <a:pt x="108" y="24"/>
                    <a:pt x="108" y="22"/>
                  </a:cubicBezTo>
                  <a:cubicBezTo>
                    <a:pt x="110" y="18"/>
                    <a:pt x="111" y="16"/>
                    <a:pt x="111" y="16"/>
                  </a:cubicBezTo>
                  <a:cubicBezTo>
                    <a:pt x="111" y="16"/>
                    <a:pt x="111" y="18"/>
                    <a:pt x="109" y="22"/>
                  </a:cubicBezTo>
                  <a:cubicBezTo>
                    <a:pt x="108" y="24"/>
                    <a:pt x="108" y="27"/>
                    <a:pt x="106" y="29"/>
                  </a:cubicBezTo>
                  <a:cubicBezTo>
                    <a:pt x="105" y="32"/>
                    <a:pt x="103" y="35"/>
                    <a:pt x="101" y="38"/>
                  </a:cubicBezTo>
                  <a:cubicBezTo>
                    <a:pt x="98" y="41"/>
                    <a:pt x="95" y="43"/>
                    <a:pt x="92" y="46"/>
                  </a:cubicBezTo>
                  <a:cubicBezTo>
                    <a:pt x="90" y="47"/>
                    <a:pt x="88" y="48"/>
                    <a:pt x="86" y="49"/>
                  </a:cubicBezTo>
                  <a:cubicBezTo>
                    <a:pt x="84" y="50"/>
                    <a:pt x="82" y="51"/>
                    <a:pt x="80" y="52"/>
                  </a:cubicBezTo>
                  <a:cubicBezTo>
                    <a:pt x="78" y="53"/>
                    <a:pt x="75" y="53"/>
                    <a:pt x="73" y="54"/>
                  </a:cubicBezTo>
                  <a:cubicBezTo>
                    <a:pt x="70" y="54"/>
                    <a:pt x="68" y="55"/>
                    <a:pt x="66" y="55"/>
                  </a:cubicBezTo>
                  <a:cubicBezTo>
                    <a:pt x="63" y="55"/>
                    <a:pt x="61" y="55"/>
                    <a:pt x="58" y="55"/>
                  </a:cubicBezTo>
                  <a:cubicBezTo>
                    <a:pt x="56" y="55"/>
                    <a:pt x="53" y="54"/>
                    <a:pt x="51" y="54"/>
                  </a:cubicBezTo>
                  <a:cubicBezTo>
                    <a:pt x="46" y="53"/>
                    <a:pt x="41" y="52"/>
                    <a:pt x="37" y="50"/>
                  </a:cubicBezTo>
                  <a:cubicBezTo>
                    <a:pt x="34" y="49"/>
                    <a:pt x="32" y="48"/>
                    <a:pt x="30" y="46"/>
                  </a:cubicBezTo>
                  <a:cubicBezTo>
                    <a:pt x="28" y="45"/>
                    <a:pt x="26" y="44"/>
                    <a:pt x="24" y="42"/>
                  </a:cubicBezTo>
                  <a:cubicBezTo>
                    <a:pt x="21" y="39"/>
                    <a:pt x="18" y="36"/>
                    <a:pt x="15" y="33"/>
                  </a:cubicBezTo>
                  <a:cubicBezTo>
                    <a:pt x="12" y="29"/>
                    <a:pt x="10" y="26"/>
                    <a:pt x="9" y="23"/>
                  </a:cubicBezTo>
                  <a:cubicBezTo>
                    <a:pt x="7" y="20"/>
                    <a:pt x="5" y="17"/>
                    <a:pt x="4" y="14"/>
                  </a:cubicBezTo>
                  <a:cubicBezTo>
                    <a:pt x="3" y="11"/>
                    <a:pt x="2" y="9"/>
                    <a:pt x="2" y="7"/>
                  </a:cubicBezTo>
                  <a:cubicBezTo>
                    <a:pt x="0" y="3"/>
                    <a:pt x="0" y="0"/>
                    <a:pt x="0"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4" name="işļïḑé">
              <a:extLst>
                <a:ext uri="{FF2B5EF4-FFF2-40B4-BE49-F238E27FC236}">
                  <a16:creationId xmlns:a16="http://schemas.microsoft.com/office/drawing/2014/main" id="{E2505005-BC66-47CA-B817-C02E8FDCA0FE}"/>
                </a:ext>
              </a:extLst>
            </p:cNvPr>
            <p:cNvSpPr/>
            <p:nvPr/>
          </p:nvSpPr>
          <p:spPr bwMode="auto">
            <a:xfrm>
              <a:off x="3365501" y="2381250"/>
              <a:ext cx="168275" cy="147637"/>
            </a:xfrm>
            <a:custGeom>
              <a:avLst/>
              <a:gdLst>
                <a:gd name="T0" fmla="*/ 1 w 51"/>
                <a:gd name="T1" fmla="*/ 0 h 45"/>
                <a:gd name="T2" fmla="*/ 1 w 51"/>
                <a:gd name="T3" fmla="*/ 4 h 45"/>
                <a:gd name="T4" fmla="*/ 3 w 51"/>
                <a:gd name="T5" fmla="*/ 12 h 45"/>
                <a:gd name="T6" fmla="*/ 5 w 51"/>
                <a:gd name="T7" fmla="*/ 17 h 45"/>
                <a:gd name="T8" fmla="*/ 7 w 51"/>
                <a:gd name="T9" fmla="*/ 23 h 45"/>
                <a:gd name="T10" fmla="*/ 11 w 51"/>
                <a:gd name="T11" fmla="*/ 29 h 45"/>
                <a:gd name="T12" fmla="*/ 16 w 51"/>
                <a:gd name="T13" fmla="*/ 34 h 45"/>
                <a:gd name="T14" fmla="*/ 21 w 51"/>
                <a:gd name="T15" fmla="*/ 38 h 45"/>
                <a:gd name="T16" fmla="*/ 27 w 51"/>
                <a:gd name="T17" fmla="*/ 40 h 45"/>
                <a:gd name="T18" fmla="*/ 33 w 51"/>
                <a:gd name="T19" fmla="*/ 42 h 45"/>
                <a:gd name="T20" fmla="*/ 39 w 51"/>
                <a:gd name="T21" fmla="*/ 43 h 45"/>
                <a:gd name="T22" fmla="*/ 44 w 51"/>
                <a:gd name="T23" fmla="*/ 43 h 45"/>
                <a:gd name="T24" fmla="*/ 47 w 51"/>
                <a:gd name="T25" fmla="*/ 43 h 45"/>
                <a:gd name="T26" fmla="*/ 51 w 51"/>
                <a:gd name="T27" fmla="*/ 43 h 45"/>
                <a:gd name="T28" fmla="*/ 48 w 51"/>
                <a:gd name="T29" fmla="*/ 44 h 45"/>
                <a:gd name="T30" fmla="*/ 44 w 51"/>
                <a:gd name="T31" fmla="*/ 44 h 45"/>
                <a:gd name="T32" fmla="*/ 41 w 51"/>
                <a:gd name="T33" fmla="*/ 45 h 45"/>
                <a:gd name="T34" fmla="*/ 39 w 51"/>
                <a:gd name="T35" fmla="*/ 45 h 45"/>
                <a:gd name="T36" fmla="*/ 33 w 51"/>
                <a:gd name="T37" fmla="*/ 45 h 45"/>
                <a:gd name="T38" fmla="*/ 26 w 51"/>
                <a:gd name="T39" fmla="*/ 44 h 45"/>
                <a:gd name="T40" fmla="*/ 19 w 51"/>
                <a:gd name="T41" fmla="*/ 41 h 45"/>
                <a:gd name="T42" fmla="*/ 13 w 51"/>
                <a:gd name="T43" fmla="*/ 37 h 45"/>
                <a:gd name="T44" fmla="*/ 8 w 51"/>
                <a:gd name="T45" fmla="*/ 31 h 45"/>
                <a:gd name="T46" fmla="*/ 6 w 51"/>
                <a:gd name="T47" fmla="*/ 28 h 45"/>
                <a:gd name="T48" fmla="*/ 4 w 51"/>
                <a:gd name="T49" fmla="*/ 25 h 45"/>
                <a:gd name="T50" fmla="*/ 2 w 51"/>
                <a:gd name="T51" fmla="*/ 18 h 45"/>
                <a:gd name="T52" fmla="*/ 1 w 51"/>
                <a:gd name="T53" fmla="*/ 12 h 45"/>
                <a:gd name="T54" fmla="*/ 1 w 51"/>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45">
                  <a:moveTo>
                    <a:pt x="1" y="0"/>
                  </a:moveTo>
                  <a:cubicBezTo>
                    <a:pt x="1" y="0"/>
                    <a:pt x="1" y="1"/>
                    <a:pt x="1" y="4"/>
                  </a:cubicBezTo>
                  <a:cubicBezTo>
                    <a:pt x="1" y="6"/>
                    <a:pt x="2" y="9"/>
                    <a:pt x="3" y="12"/>
                  </a:cubicBezTo>
                  <a:cubicBezTo>
                    <a:pt x="4" y="14"/>
                    <a:pt x="4" y="16"/>
                    <a:pt x="5" y="17"/>
                  </a:cubicBezTo>
                  <a:cubicBezTo>
                    <a:pt x="5" y="19"/>
                    <a:pt x="6" y="21"/>
                    <a:pt x="7" y="23"/>
                  </a:cubicBezTo>
                  <a:cubicBezTo>
                    <a:pt x="8" y="25"/>
                    <a:pt x="10" y="27"/>
                    <a:pt x="11" y="29"/>
                  </a:cubicBezTo>
                  <a:cubicBezTo>
                    <a:pt x="12" y="31"/>
                    <a:pt x="14" y="32"/>
                    <a:pt x="16" y="34"/>
                  </a:cubicBezTo>
                  <a:cubicBezTo>
                    <a:pt x="17" y="35"/>
                    <a:pt x="19" y="37"/>
                    <a:pt x="21" y="38"/>
                  </a:cubicBezTo>
                  <a:cubicBezTo>
                    <a:pt x="23" y="39"/>
                    <a:pt x="25" y="40"/>
                    <a:pt x="27" y="40"/>
                  </a:cubicBezTo>
                  <a:cubicBezTo>
                    <a:pt x="29" y="41"/>
                    <a:pt x="31" y="42"/>
                    <a:pt x="33" y="42"/>
                  </a:cubicBezTo>
                  <a:cubicBezTo>
                    <a:pt x="35" y="42"/>
                    <a:pt x="37" y="42"/>
                    <a:pt x="39" y="43"/>
                  </a:cubicBezTo>
                  <a:cubicBezTo>
                    <a:pt x="41" y="43"/>
                    <a:pt x="42" y="43"/>
                    <a:pt x="44" y="43"/>
                  </a:cubicBezTo>
                  <a:cubicBezTo>
                    <a:pt x="45" y="43"/>
                    <a:pt x="46" y="43"/>
                    <a:pt x="47" y="43"/>
                  </a:cubicBezTo>
                  <a:cubicBezTo>
                    <a:pt x="50" y="43"/>
                    <a:pt x="51" y="43"/>
                    <a:pt x="51" y="43"/>
                  </a:cubicBezTo>
                  <a:cubicBezTo>
                    <a:pt x="51" y="43"/>
                    <a:pt x="50" y="43"/>
                    <a:pt x="48" y="44"/>
                  </a:cubicBezTo>
                  <a:cubicBezTo>
                    <a:pt x="46" y="44"/>
                    <a:pt x="45" y="44"/>
                    <a:pt x="44" y="44"/>
                  </a:cubicBezTo>
                  <a:cubicBezTo>
                    <a:pt x="43" y="45"/>
                    <a:pt x="42" y="45"/>
                    <a:pt x="41" y="45"/>
                  </a:cubicBezTo>
                  <a:cubicBezTo>
                    <a:pt x="41" y="45"/>
                    <a:pt x="40" y="45"/>
                    <a:pt x="39" y="45"/>
                  </a:cubicBezTo>
                  <a:cubicBezTo>
                    <a:pt x="37" y="45"/>
                    <a:pt x="35" y="45"/>
                    <a:pt x="33" y="45"/>
                  </a:cubicBezTo>
                  <a:cubicBezTo>
                    <a:pt x="31" y="45"/>
                    <a:pt x="28" y="44"/>
                    <a:pt x="26" y="44"/>
                  </a:cubicBezTo>
                  <a:cubicBezTo>
                    <a:pt x="24" y="43"/>
                    <a:pt x="21" y="42"/>
                    <a:pt x="19" y="41"/>
                  </a:cubicBezTo>
                  <a:cubicBezTo>
                    <a:pt x="17" y="40"/>
                    <a:pt x="15" y="39"/>
                    <a:pt x="13" y="37"/>
                  </a:cubicBezTo>
                  <a:cubicBezTo>
                    <a:pt x="11" y="35"/>
                    <a:pt x="9" y="33"/>
                    <a:pt x="8" y="31"/>
                  </a:cubicBezTo>
                  <a:cubicBezTo>
                    <a:pt x="7" y="30"/>
                    <a:pt x="7" y="29"/>
                    <a:pt x="6" y="28"/>
                  </a:cubicBezTo>
                  <a:cubicBezTo>
                    <a:pt x="5" y="27"/>
                    <a:pt x="5" y="26"/>
                    <a:pt x="4" y="25"/>
                  </a:cubicBezTo>
                  <a:cubicBezTo>
                    <a:pt x="3" y="23"/>
                    <a:pt x="3" y="20"/>
                    <a:pt x="2" y="18"/>
                  </a:cubicBezTo>
                  <a:cubicBezTo>
                    <a:pt x="1" y="16"/>
                    <a:pt x="1" y="14"/>
                    <a:pt x="1" y="12"/>
                  </a:cubicBezTo>
                  <a:cubicBezTo>
                    <a:pt x="0" y="5"/>
                    <a:pt x="1" y="0"/>
                    <a:pt x="1" y="0"/>
                  </a:cubicBezTo>
                  <a:close/>
                </a:path>
              </a:pathLst>
            </a:custGeom>
            <a:solidFill>
              <a:srgbClr val="BC662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5" name="ïṣľíḑè">
              <a:extLst>
                <a:ext uri="{FF2B5EF4-FFF2-40B4-BE49-F238E27FC236}">
                  <a16:creationId xmlns:a16="http://schemas.microsoft.com/office/drawing/2014/main" id="{08D89646-8D08-4FE0-AF93-1EB20302BE8D}"/>
                </a:ext>
              </a:extLst>
            </p:cNvPr>
            <p:cNvSpPr/>
            <p:nvPr/>
          </p:nvSpPr>
          <p:spPr bwMode="auto">
            <a:xfrm>
              <a:off x="3732213"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6" name="iŝḻîḋé">
              <a:extLst>
                <a:ext uri="{FF2B5EF4-FFF2-40B4-BE49-F238E27FC236}">
                  <a16:creationId xmlns:a16="http://schemas.microsoft.com/office/drawing/2014/main" id="{D9AE4134-DA39-4C41-9432-36079C028B43}"/>
                </a:ext>
              </a:extLst>
            </p:cNvPr>
            <p:cNvSpPr/>
            <p:nvPr/>
          </p:nvSpPr>
          <p:spPr bwMode="auto">
            <a:xfrm>
              <a:off x="3494088" y="2559050"/>
              <a:ext cx="92075" cy="33337"/>
            </a:xfrm>
            <a:prstGeom prst="ellipse">
              <a:avLst/>
            </a:prstGeom>
            <a:solidFill>
              <a:srgbClr val="5121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7" name="íSliḍê">
              <a:extLst>
                <a:ext uri="{FF2B5EF4-FFF2-40B4-BE49-F238E27FC236}">
                  <a16:creationId xmlns:a16="http://schemas.microsoft.com/office/drawing/2014/main" id="{C2AD6CC9-FB74-490F-8A59-1C2E17363CF0}"/>
                </a:ext>
              </a:extLst>
            </p:cNvPr>
            <p:cNvSpPr/>
            <p:nvPr/>
          </p:nvSpPr>
          <p:spPr bwMode="auto">
            <a:xfrm>
              <a:off x="3602038" y="2803525"/>
              <a:ext cx="115888" cy="31750"/>
            </a:xfrm>
            <a:custGeom>
              <a:avLst/>
              <a:gdLst>
                <a:gd name="T0" fmla="*/ 1 w 35"/>
                <a:gd name="T1" fmla="*/ 4 h 10"/>
                <a:gd name="T2" fmla="*/ 18 w 35"/>
                <a:gd name="T3" fmla="*/ 10 h 10"/>
                <a:gd name="T4" fmla="*/ 34 w 35"/>
                <a:gd name="T5" fmla="*/ 4 h 10"/>
                <a:gd name="T6" fmla="*/ 34 w 35"/>
                <a:gd name="T7" fmla="*/ 1 h 10"/>
                <a:gd name="T8" fmla="*/ 31 w 35"/>
                <a:gd name="T9" fmla="*/ 1 h 10"/>
                <a:gd name="T10" fmla="*/ 18 w 35"/>
                <a:gd name="T11" fmla="*/ 6 h 10"/>
                <a:gd name="T12" fmla="*/ 7 w 35"/>
                <a:gd name="T13" fmla="*/ 4 h 10"/>
                <a:gd name="T14" fmla="*/ 4 w 35"/>
                <a:gd name="T15" fmla="*/ 2 h 10"/>
                <a:gd name="T16" fmla="*/ 4 w 35"/>
                <a:gd name="T17" fmla="*/ 1 h 10"/>
                <a:gd name="T18" fmla="*/ 4 w 35"/>
                <a:gd name="T19" fmla="*/ 1 h 10"/>
                <a:gd name="T20" fmla="*/ 3 w 35"/>
                <a:gd name="T21" fmla="*/ 1 h 10"/>
                <a:gd name="T22" fmla="*/ 1 w 35"/>
                <a:gd name="T23" fmla="*/ 1 h 10"/>
                <a:gd name="T24" fmla="*/ 1 w 35"/>
                <a:gd name="T25"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0">
                  <a:moveTo>
                    <a:pt x="1" y="4"/>
                  </a:moveTo>
                  <a:cubicBezTo>
                    <a:pt x="1" y="4"/>
                    <a:pt x="8" y="10"/>
                    <a:pt x="18" y="10"/>
                  </a:cubicBezTo>
                  <a:cubicBezTo>
                    <a:pt x="23" y="10"/>
                    <a:pt x="28" y="9"/>
                    <a:pt x="34" y="4"/>
                  </a:cubicBezTo>
                  <a:cubicBezTo>
                    <a:pt x="35" y="3"/>
                    <a:pt x="35" y="2"/>
                    <a:pt x="34" y="1"/>
                  </a:cubicBezTo>
                  <a:cubicBezTo>
                    <a:pt x="33" y="0"/>
                    <a:pt x="32" y="0"/>
                    <a:pt x="31" y="1"/>
                  </a:cubicBezTo>
                  <a:cubicBezTo>
                    <a:pt x="26" y="5"/>
                    <a:pt x="22" y="6"/>
                    <a:pt x="18" y="6"/>
                  </a:cubicBezTo>
                  <a:cubicBezTo>
                    <a:pt x="14" y="6"/>
                    <a:pt x="10" y="5"/>
                    <a:pt x="7" y="4"/>
                  </a:cubicBezTo>
                  <a:cubicBezTo>
                    <a:pt x="6" y="3"/>
                    <a:pt x="5" y="2"/>
                    <a:pt x="4" y="2"/>
                  </a:cubicBezTo>
                  <a:cubicBezTo>
                    <a:pt x="4" y="1"/>
                    <a:pt x="4" y="1"/>
                    <a:pt x="4" y="1"/>
                  </a:cubicBezTo>
                  <a:cubicBezTo>
                    <a:pt x="4" y="1"/>
                    <a:pt x="4" y="1"/>
                    <a:pt x="4" y="1"/>
                  </a:cubicBezTo>
                  <a:cubicBezTo>
                    <a:pt x="3" y="1"/>
                    <a:pt x="3" y="1"/>
                    <a:pt x="3" y="1"/>
                  </a:cubicBezTo>
                  <a:cubicBezTo>
                    <a:pt x="3" y="0"/>
                    <a:pt x="1" y="0"/>
                    <a:pt x="1" y="1"/>
                  </a:cubicBezTo>
                  <a:cubicBezTo>
                    <a:pt x="0" y="1"/>
                    <a:pt x="0" y="3"/>
                    <a:pt x="1" y="4"/>
                  </a:cubicBezTo>
                </a:path>
              </a:pathLst>
            </a:custGeom>
            <a:solidFill>
              <a:srgbClr val="BD1E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8" name="î$ľïḍe">
              <a:extLst>
                <a:ext uri="{FF2B5EF4-FFF2-40B4-BE49-F238E27FC236}">
                  <a16:creationId xmlns:a16="http://schemas.microsoft.com/office/drawing/2014/main" id="{2DF5F959-6094-4568-AC28-93182C9E4B59}"/>
                </a:ext>
              </a:extLst>
            </p:cNvPr>
            <p:cNvSpPr/>
            <p:nvPr/>
          </p:nvSpPr>
          <p:spPr bwMode="auto">
            <a:xfrm>
              <a:off x="3227388" y="2981325"/>
              <a:ext cx="368300" cy="434975"/>
            </a:xfrm>
            <a:custGeom>
              <a:avLst/>
              <a:gdLst>
                <a:gd name="T0" fmla="*/ 29 w 112"/>
                <a:gd name="T1" fmla="*/ 132 h 132"/>
                <a:gd name="T2" fmla="*/ 19 w 112"/>
                <a:gd name="T3" fmla="*/ 130 h 132"/>
                <a:gd name="T4" fmla="*/ 3 w 112"/>
                <a:gd name="T5" fmla="*/ 102 h 132"/>
                <a:gd name="T6" fmla="*/ 75 w 112"/>
                <a:gd name="T7" fmla="*/ 0 h 132"/>
                <a:gd name="T8" fmla="*/ 77 w 112"/>
                <a:gd name="T9" fmla="*/ 20 h 132"/>
                <a:gd name="T10" fmla="*/ 68 w 112"/>
                <a:gd name="T11" fmla="*/ 44 h 132"/>
                <a:gd name="T12" fmla="*/ 31 w 112"/>
                <a:gd name="T13" fmla="*/ 101 h 132"/>
                <a:gd name="T14" fmla="*/ 31 w 112"/>
                <a:gd name="T15" fmla="*/ 104 h 132"/>
                <a:gd name="T16" fmla="*/ 92 w 112"/>
                <a:gd name="T17" fmla="*/ 60 h 132"/>
                <a:gd name="T18" fmla="*/ 112 w 112"/>
                <a:gd name="T19" fmla="*/ 80 h 132"/>
                <a:gd name="T20" fmla="*/ 29 w 112"/>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32">
                  <a:moveTo>
                    <a:pt x="29" y="132"/>
                  </a:moveTo>
                  <a:cubicBezTo>
                    <a:pt x="25" y="132"/>
                    <a:pt x="22" y="131"/>
                    <a:pt x="19" y="130"/>
                  </a:cubicBezTo>
                  <a:cubicBezTo>
                    <a:pt x="13" y="127"/>
                    <a:pt x="3" y="121"/>
                    <a:pt x="3" y="102"/>
                  </a:cubicBezTo>
                  <a:cubicBezTo>
                    <a:pt x="0" y="45"/>
                    <a:pt x="72" y="2"/>
                    <a:pt x="75" y="0"/>
                  </a:cubicBezTo>
                  <a:cubicBezTo>
                    <a:pt x="75" y="0"/>
                    <a:pt x="77" y="15"/>
                    <a:pt x="77" y="20"/>
                  </a:cubicBezTo>
                  <a:cubicBezTo>
                    <a:pt x="76" y="27"/>
                    <a:pt x="68" y="44"/>
                    <a:pt x="68" y="44"/>
                  </a:cubicBezTo>
                  <a:cubicBezTo>
                    <a:pt x="52" y="54"/>
                    <a:pt x="29" y="68"/>
                    <a:pt x="31" y="101"/>
                  </a:cubicBezTo>
                  <a:cubicBezTo>
                    <a:pt x="31" y="102"/>
                    <a:pt x="31" y="103"/>
                    <a:pt x="31" y="104"/>
                  </a:cubicBezTo>
                  <a:cubicBezTo>
                    <a:pt x="41" y="102"/>
                    <a:pt x="69" y="83"/>
                    <a:pt x="92" y="60"/>
                  </a:cubicBezTo>
                  <a:cubicBezTo>
                    <a:pt x="112" y="80"/>
                    <a:pt x="112" y="80"/>
                    <a:pt x="112" y="80"/>
                  </a:cubicBezTo>
                  <a:cubicBezTo>
                    <a:pt x="91" y="101"/>
                    <a:pt x="55" y="132"/>
                    <a:pt x="29" y="132"/>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9" name="î$ḻïḍè">
              <a:extLst>
                <a:ext uri="{FF2B5EF4-FFF2-40B4-BE49-F238E27FC236}">
                  <a16:creationId xmlns:a16="http://schemas.microsoft.com/office/drawing/2014/main" id="{AEC1831E-72FA-4A6D-9436-C7A525B0338D}"/>
                </a:ext>
              </a:extLst>
            </p:cNvPr>
            <p:cNvSpPr/>
            <p:nvPr/>
          </p:nvSpPr>
          <p:spPr bwMode="auto">
            <a:xfrm>
              <a:off x="3760788" y="2981325"/>
              <a:ext cx="339725" cy="444500"/>
            </a:xfrm>
            <a:custGeom>
              <a:avLst/>
              <a:gdLst>
                <a:gd name="T0" fmla="*/ 71 w 103"/>
                <a:gd name="T1" fmla="*/ 135 h 135"/>
                <a:gd name="T2" fmla="*/ 0 w 103"/>
                <a:gd name="T3" fmla="*/ 102 h 135"/>
                <a:gd name="T4" fmla="*/ 17 w 103"/>
                <a:gd name="T5" fmla="*/ 80 h 135"/>
                <a:gd name="T6" fmla="*/ 72 w 103"/>
                <a:gd name="T7" fmla="*/ 107 h 135"/>
                <a:gd name="T8" fmla="*/ 73 w 103"/>
                <a:gd name="T9" fmla="*/ 101 h 135"/>
                <a:gd name="T10" fmla="*/ 33 w 103"/>
                <a:gd name="T11" fmla="*/ 44 h 135"/>
                <a:gd name="T12" fmla="*/ 28 w 103"/>
                <a:gd name="T13" fmla="*/ 25 h 135"/>
                <a:gd name="T14" fmla="*/ 29 w 103"/>
                <a:gd name="T15" fmla="*/ 0 h 135"/>
                <a:gd name="T16" fmla="*/ 101 w 103"/>
                <a:gd name="T17" fmla="*/ 102 h 135"/>
                <a:gd name="T18" fmla="*/ 84 w 103"/>
                <a:gd name="T19" fmla="*/ 132 h 135"/>
                <a:gd name="T20" fmla="*/ 71 w 103"/>
                <a:gd name="T21"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35">
                  <a:moveTo>
                    <a:pt x="71" y="135"/>
                  </a:moveTo>
                  <a:cubicBezTo>
                    <a:pt x="44" y="135"/>
                    <a:pt x="11" y="111"/>
                    <a:pt x="0" y="102"/>
                  </a:cubicBezTo>
                  <a:cubicBezTo>
                    <a:pt x="17" y="80"/>
                    <a:pt x="17" y="80"/>
                    <a:pt x="17" y="80"/>
                  </a:cubicBezTo>
                  <a:cubicBezTo>
                    <a:pt x="41" y="98"/>
                    <a:pt x="66" y="110"/>
                    <a:pt x="72" y="107"/>
                  </a:cubicBezTo>
                  <a:cubicBezTo>
                    <a:pt x="72" y="107"/>
                    <a:pt x="73" y="105"/>
                    <a:pt x="73" y="101"/>
                  </a:cubicBezTo>
                  <a:cubicBezTo>
                    <a:pt x="75" y="68"/>
                    <a:pt x="50" y="54"/>
                    <a:pt x="33" y="44"/>
                  </a:cubicBezTo>
                  <a:cubicBezTo>
                    <a:pt x="33" y="44"/>
                    <a:pt x="28" y="39"/>
                    <a:pt x="28" y="25"/>
                  </a:cubicBezTo>
                  <a:cubicBezTo>
                    <a:pt x="28" y="12"/>
                    <a:pt x="29" y="0"/>
                    <a:pt x="29" y="0"/>
                  </a:cubicBezTo>
                  <a:cubicBezTo>
                    <a:pt x="32" y="2"/>
                    <a:pt x="103" y="45"/>
                    <a:pt x="101" y="102"/>
                  </a:cubicBezTo>
                  <a:cubicBezTo>
                    <a:pt x="100" y="121"/>
                    <a:pt x="91" y="129"/>
                    <a:pt x="84" y="132"/>
                  </a:cubicBezTo>
                  <a:cubicBezTo>
                    <a:pt x="80" y="134"/>
                    <a:pt x="75" y="135"/>
                    <a:pt x="71" y="135"/>
                  </a:cubicBezTo>
                  <a:close/>
                </a:path>
              </a:pathLst>
            </a:custGeom>
            <a:solidFill>
              <a:srgbClr val="7F3F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0" name="ï$lîdê">
              <a:extLst>
                <a:ext uri="{FF2B5EF4-FFF2-40B4-BE49-F238E27FC236}">
                  <a16:creationId xmlns:a16="http://schemas.microsoft.com/office/drawing/2014/main" id="{CEF90135-EE55-4E89-B4D1-CD07907B150B}"/>
                </a:ext>
              </a:extLst>
            </p:cNvPr>
            <p:cNvSpPr/>
            <p:nvPr/>
          </p:nvSpPr>
          <p:spPr bwMode="auto">
            <a:xfrm>
              <a:off x="3579813" y="3036888"/>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1" name="î$líḑè">
              <a:extLst>
                <a:ext uri="{FF2B5EF4-FFF2-40B4-BE49-F238E27FC236}">
                  <a16:creationId xmlns:a16="http://schemas.microsoft.com/office/drawing/2014/main" id="{26EC3720-815C-4423-9E1D-E7781075682E}"/>
                </a:ext>
              </a:extLst>
            </p:cNvPr>
            <p:cNvSpPr/>
            <p:nvPr/>
          </p:nvSpPr>
          <p:spPr bwMode="auto">
            <a:xfrm>
              <a:off x="3579813" y="3063875"/>
              <a:ext cx="177800" cy="260350"/>
            </a:xfrm>
            <a:custGeom>
              <a:avLst/>
              <a:gdLst>
                <a:gd name="T0" fmla="*/ 44 w 54"/>
                <a:gd name="T1" fmla="*/ 79 h 79"/>
                <a:gd name="T2" fmla="*/ 10 w 54"/>
                <a:gd name="T3" fmla="*/ 79 h 79"/>
                <a:gd name="T4" fmla="*/ 0 w 54"/>
                <a:gd name="T5" fmla="*/ 69 h 79"/>
                <a:gd name="T6" fmla="*/ 0 w 54"/>
                <a:gd name="T7" fmla="*/ 10 h 79"/>
                <a:gd name="T8" fmla="*/ 10 w 54"/>
                <a:gd name="T9" fmla="*/ 0 h 79"/>
                <a:gd name="T10" fmla="*/ 44 w 54"/>
                <a:gd name="T11" fmla="*/ 0 h 79"/>
                <a:gd name="T12" fmla="*/ 54 w 54"/>
                <a:gd name="T13" fmla="*/ 10 h 79"/>
                <a:gd name="T14" fmla="*/ 54 w 54"/>
                <a:gd name="T15" fmla="*/ 69 h 79"/>
                <a:gd name="T16" fmla="*/ 44 w 54"/>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9">
                  <a:moveTo>
                    <a:pt x="44" y="79"/>
                  </a:moveTo>
                  <a:cubicBezTo>
                    <a:pt x="10" y="79"/>
                    <a:pt x="10" y="79"/>
                    <a:pt x="10" y="79"/>
                  </a:cubicBezTo>
                  <a:cubicBezTo>
                    <a:pt x="4" y="79"/>
                    <a:pt x="0" y="75"/>
                    <a:pt x="0" y="69"/>
                  </a:cubicBezTo>
                  <a:cubicBezTo>
                    <a:pt x="0" y="10"/>
                    <a:pt x="0" y="10"/>
                    <a:pt x="0" y="10"/>
                  </a:cubicBezTo>
                  <a:cubicBezTo>
                    <a:pt x="0" y="4"/>
                    <a:pt x="4" y="0"/>
                    <a:pt x="10" y="0"/>
                  </a:cubicBezTo>
                  <a:cubicBezTo>
                    <a:pt x="44" y="0"/>
                    <a:pt x="44" y="0"/>
                    <a:pt x="44" y="0"/>
                  </a:cubicBezTo>
                  <a:cubicBezTo>
                    <a:pt x="50" y="0"/>
                    <a:pt x="54" y="4"/>
                    <a:pt x="54" y="10"/>
                  </a:cubicBezTo>
                  <a:cubicBezTo>
                    <a:pt x="54" y="69"/>
                    <a:pt x="54" y="69"/>
                    <a:pt x="54" y="69"/>
                  </a:cubicBezTo>
                  <a:cubicBezTo>
                    <a:pt x="54" y="75"/>
                    <a:pt x="50" y="79"/>
                    <a:pt x="44" y="79"/>
                  </a:cubicBez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2" name="îṧḷïďé">
              <a:extLst>
                <a:ext uri="{FF2B5EF4-FFF2-40B4-BE49-F238E27FC236}">
                  <a16:creationId xmlns:a16="http://schemas.microsoft.com/office/drawing/2014/main" id="{AA02B388-B40B-48AF-83E3-ABF0077D6705}"/>
                </a:ext>
              </a:extLst>
            </p:cNvPr>
            <p:cNvSpPr/>
            <p:nvPr/>
          </p:nvSpPr>
          <p:spPr bwMode="auto">
            <a:xfrm>
              <a:off x="3629026" y="3205163"/>
              <a:ext cx="234950" cy="150812"/>
            </a:xfrm>
            <a:custGeom>
              <a:avLst/>
              <a:gdLst>
                <a:gd name="T0" fmla="*/ 24 w 71"/>
                <a:gd name="T1" fmla="*/ 44 h 46"/>
                <a:gd name="T2" fmla="*/ 14 w 71"/>
                <a:gd name="T3" fmla="*/ 18 h 46"/>
                <a:gd name="T4" fmla="*/ 55 w 71"/>
                <a:gd name="T5" fmla="*/ 11 h 46"/>
                <a:gd name="T6" fmla="*/ 24 w 71"/>
                <a:gd name="T7" fmla="*/ 44 h 46"/>
              </a:gdLst>
              <a:ahLst/>
              <a:cxnLst>
                <a:cxn ang="0">
                  <a:pos x="T0" y="T1"/>
                </a:cxn>
                <a:cxn ang="0">
                  <a:pos x="T2" y="T3"/>
                </a:cxn>
                <a:cxn ang="0">
                  <a:pos x="T4" y="T5"/>
                </a:cxn>
                <a:cxn ang="0">
                  <a:pos x="T6" y="T7"/>
                </a:cxn>
              </a:cxnLst>
              <a:rect l="0" t="0" r="r" b="b"/>
              <a:pathLst>
                <a:path w="71" h="46">
                  <a:moveTo>
                    <a:pt x="24" y="44"/>
                  </a:moveTo>
                  <a:cubicBezTo>
                    <a:pt x="17" y="44"/>
                    <a:pt x="0" y="36"/>
                    <a:pt x="14" y="18"/>
                  </a:cubicBezTo>
                  <a:cubicBezTo>
                    <a:pt x="29" y="0"/>
                    <a:pt x="55" y="11"/>
                    <a:pt x="55" y="11"/>
                  </a:cubicBezTo>
                  <a:cubicBezTo>
                    <a:pt x="55" y="11"/>
                    <a:pt x="71" y="46"/>
                    <a:pt x="24"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3" name="íSľîḋè">
              <a:extLst>
                <a:ext uri="{FF2B5EF4-FFF2-40B4-BE49-F238E27FC236}">
                  <a16:creationId xmlns:a16="http://schemas.microsoft.com/office/drawing/2014/main" id="{4EE55E7D-5E2E-46AF-924C-DF67EE6703FB}"/>
                </a:ext>
              </a:extLst>
            </p:cNvPr>
            <p:cNvSpPr/>
            <p:nvPr/>
          </p:nvSpPr>
          <p:spPr bwMode="auto">
            <a:xfrm>
              <a:off x="3467101" y="3146425"/>
              <a:ext cx="234950" cy="150812"/>
            </a:xfrm>
            <a:custGeom>
              <a:avLst/>
              <a:gdLst>
                <a:gd name="T0" fmla="*/ 47 w 71"/>
                <a:gd name="T1" fmla="*/ 44 h 46"/>
                <a:gd name="T2" fmla="*/ 56 w 71"/>
                <a:gd name="T3" fmla="*/ 18 h 46"/>
                <a:gd name="T4" fmla="*/ 15 w 71"/>
                <a:gd name="T5" fmla="*/ 11 h 46"/>
                <a:gd name="T6" fmla="*/ 47 w 71"/>
                <a:gd name="T7" fmla="*/ 44 h 46"/>
              </a:gdLst>
              <a:ahLst/>
              <a:cxnLst>
                <a:cxn ang="0">
                  <a:pos x="T0" y="T1"/>
                </a:cxn>
                <a:cxn ang="0">
                  <a:pos x="T2" y="T3"/>
                </a:cxn>
                <a:cxn ang="0">
                  <a:pos x="T4" y="T5"/>
                </a:cxn>
                <a:cxn ang="0">
                  <a:pos x="T6" y="T7"/>
                </a:cxn>
              </a:cxnLst>
              <a:rect l="0" t="0" r="r" b="b"/>
              <a:pathLst>
                <a:path w="71" h="46">
                  <a:moveTo>
                    <a:pt x="47" y="44"/>
                  </a:moveTo>
                  <a:cubicBezTo>
                    <a:pt x="53" y="44"/>
                    <a:pt x="71" y="36"/>
                    <a:pt x="56" y="18"/>
                  </a:cubicBezTo>
                  <a:cubicBezTo>
                    <a:pt x="42" y="0"/>
                    <a:pt x="15" y="11"/>
                    <a:pt x="15" y="11"/>
                  </a:cubicBezTo>
                  <a:cubicBezTo>
                    <a:pt x="15" y="11"/>
                    <a:pt x="0" y="46"/>
                    <a:pt x="47" y="44"/>
                  </a:cubicBez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0711277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20"/>
                                        </p:tgtEl>
                                        <p:attrNameLst>
                                          <p:attrName>style.visibility</p:attrName>
                                        </p:attrNameLst>
                                      </p:cBhvr>
                                      <p:to>
                                        <p:strVal val="visible"/>
                                      </p:to>
                                    </p:set>
                                    <p:animEffect transition="in" filter="fade">
                                      <p:cBhvr>
                                        <p:cTn id="11" dur="1000"/>
                                        <p:tgtEl>
                                          <p:spTgt spid="520"/>
                                        </p:tgtEl>
                                      </p:cBhvr>
                                    </p:animEffect>
                                    <p:anim calcmode="lin" valueType="num">
                                      <p:cBhvr>
                                        <p:cTn id="12" dur="1000" fill="hold"/>
                                        <p:tgtEl>
                                          <p:spTgt spid="520"/>
                                        </p:tgtEl>
                                        <p:attrNameLst>
                                          <p:attrName>ppt_x</p:attrName>
                                        </p:attrNameLst>
                                      </p:cBhvr>
                                      <p:tavLst>
                                        <p:tav tm="0">
                                          <p:val>
                                            <p:strVal val="#ppt_x"/>
                                          </p:val>
                                        </p:tav>
                                        <p:tav tm="100000">
                                          <p:val>
                                            <p:strVal val="#ppt_x"/>
                                          </p:val>
                                        </p:tav>
                                      </p:tavLst>
                                    </p:anim>
                                    <p:anim calcmode="lin" valueType="num">
                                      <p:cBhvr>
                                        <p:cTn id="13" dur="1000" fill="hold"/>
                                        <p:tgtEl>
                                          <p:spTgt spid="5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Action</a:t>
            </a:r>
            <a:r>
              <a:rPr lang="zh-CN" altLang="en-US" sz="2400" b="1" dirty="0">
                <a:cs typeface="+mn-ea"/>
                <a:sym typeface="+mn-lt"/>
              </a:rPr>
              <a:t>配置解释</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45000" y="1137449"/>
            <a:ext cx="6823610" cy="5054525"/>
          </a:xfrm>
          <a:prstGeom prst="rect">
            <a:avLst/>
          </a:prstGeom>
          <a:noFill/>
        </p:spPr>
        <p:txBody>
          <a:bodyPr wrap="square" rtlCol="0" anchor="ctr">
            <a:spAutoFit/>
          </a:bodyPr>
          <a:lstStyle/>
          <a:p>
            <a:pPr marL="720000" indent="-342900">
              <a:lnSpc>
                <a:spcPts val="3000"/>
              </a:lnSpc>
              <a:buFont typeface="Wingdings" panose="05000000000000000000" pitchFamily="2" charset="2"/>
              <a:buChar char="u"/>
            </a:pPr>
            <a:r>
              <a:rPr lang="en-US" altLang="zh-CN" sz="2000" dirty="0">
                <a:solidFill>
                  <a:schemeClr val="accent5">
                    <a:lumMod val="75000"/>
                  </a:schemeClr>
                </a:solidFill>
                <a:cs typeface="+mn-ea"/>
                <a:sym typeface="+mn-lt"/>
              </a:rPr>
              <a:t>/user/</a:t>
            </a:r>
            <a:r>
              <a:rPr lang="en-US" altLang="zh-CN" sz="2000" dirty="0" err="1">
                <a:solidFill>
                  <a:schemeClr val="accent5">
                    <a:lumMod val="75000"/>
                  </a:schemeClr>
                </a:solidFill>
                <a:cs typeface="+mn-ea"/>
                <a:sym typeface="+mn-lt"/>
              </a:rPr>
              <a:t>add.do?method</a:t>
            </a:r>
            <a:r>
              <a:rPr lang="en-US" altLang="zh-CN" sz="2000" dirty="0">
                <a:solidFill>
                  <a:schemeClr val="accent5">
                    <a:lumMod val="75000"/>
                  </a:schemeClr>
                </a:solidFill>
                <a:cs typeface="+mn-ea"/>
                <a:sym typeface="+mn-lt"/>
              </a:rPr>
              <a:t>=add</a:t>
            </a:r>
            <a:r>
              <a:rPr lang="zh-CN" altLang="en-US" sz="2000" dirty="0">
                <a:solidFill>
                  <a:schemeClr val="accent5">
                    <a:lumMod val="75000"/>
                  </a:schemeClr>
                </a:solidFill>
                <a:cs typeface="+mn-ea"/>
                <a:sym typeface="+mn-lt"/>
              </a:rPr>
              <a:t>请求，将被转发给</a:t>
            </a:r>
            <a:r>
              <a:rPr lang="en-US" altLang="zh-CN" sz="2000" dirty="0" err="1">
                <a:solidFill>
                  <a:schemeClr val="accent5">
                    <a:lumMod val="75000"/>
                  </a:schemeClr>
                </a:solidFill>
                <a:cs typeface="+mn-ea"/>
                <a:sym typeface="+mn-lt"/>
              </a:rPr>
              <a:t>UserAction</a:t>
            </a:r>
            <a:r>
              <a:rPr lang="zh-CN" altLang="en-US" sz="2000" dirty="0">
                <a:solidFill>
                  <a:schemeClr val="accent5">
                    <a:lumMod val="75000"/>
                  </a:schemeClr>
                </a:solidFill>
                <a:cs typeface="+mn-ea"/>
                <a:sym typeface="+mn-lt"/>
              </a:rPr>
              <a:t>类的</a:t>
            </a:r>
            <a:r>
              <a:rPr lang="en-US" altLang="zh-CN" sz="2000" dirty="0">
                <a:solidFill>
                  <a:schemeClr val="accent5">
                    <a:lumMod val="75000"/>
                  </a:schemeClr>
                </a:solidFill>
                <a:cs typeface="+mn-ea"/>
                <a:sym typeface="+mn-lt"/>
              </a:rPr>
              <a:t>add</a:t>
            </a:r>
            <a:r>
              <a:rPr lang="zh-CN" altLang="en-US" sz="2000" dirty="0">
                <a:solidFill>
                  <a:schemeClr val="accent5">
                    <a:lumMod val="75000"/>
                  </a:schemeClr>
                </a:solidFill>
                <a:cs typeface="+mn-ea"/>
                <a:sym typeface="+mn-lt"/>
              </a:rPr>
              <a:t>方法处理，假设它用</a:t>
            </a:r>
            <a:r>
              <a:rPr lang="en-US" altLang="zh-CN" sz="2000" dirty="0" err="1">
                <a:solidFill>
                  <a:srgbClr val="C00000"/>
                </a:solidFill>
                <a:cs typeface="+mn-ea"/>
                <a:sym typeface="+mn-lt"/>
              </a:rPr>
              <a:t>mapping.findForward</a:t>
            </a:r>
            <a:r>
              <a:rPr lang="en-US" altLang="zh-CN" sz="2000" dirty="0">
                <a:solidFill>
                  <a:srgbClr val="C00000"/>
                </a:solidFill>
                <a:cs typeface="+mn-ea"/>
                <a:sym typeface="+mn-lt"/>
              </a:rPr>
              <a:t>(“success”);</a:t>
            </a:r>
            <a:r>
              <a:rPr lang="zh-CN" altLang="en-US" sz="2000" dirty="0">
                <a:solidFill>
                  <a:schemeClr val="accent5">
                    <a:lumMod val="75000"/>
                  </a:schemeClr>
                </a:solidFill>
                <a:cs typeface="+mn-ea"/>
                <a:sym typeface="+mn-lt"/>
              </a:rPr>
              <a:t>来返回成功页面，这将转向的实际</a:t>
            </a:r>
            <a:r>
              <a:rPr lang="en-US" altLang="zh-CN" sz="2000" dirty="0">
                <a:solidFill>
                  <a:schemeClr val="accent5">
                    <a:lumMod val="75000"/>
                  </a:schemeClr>
                </a:solidFill>
                <a:cs typeface="+mn-ea"/>
                <a:sym typeface="+mn-lt"/>
              </a:rPr>
              <a:t>JSP</a:t>
            </a:r>
            <a:r>
              <a:rPr lang="zh-CN" altLang="en-US" sz="2000" dirty="0">
                <a:solidFill>
                  <a:schemeClr val="accent5">
                    <a:lumMod val="75000"/>
                  </a:schemeClr>
                </a:solidFill>
                <a:cs typeface="+mn-ea"/>
                <a:sym typeface="+mn-lt"/>
              </a:rPr>
              <a:t>页面是：</a:t>
            </a:r>
            <a:r>
              <a:rPr lang="en-US" altLang="zh-CN" sz="2000" dirty="0">
                <a:solidFill>
                  <a:schemeClr val="accent5">
                    <a:lumMod val="75000"/>
                  </a:schemeClr>
                </a:solidFill>
                <a:cs typeface="+mn-ea"/>
                <a:sym typeface="+mn-lt"/>
              </a:rPr>
              <a:t>/user/</a:t>
            </a:r>
            <a:r>
              <a:rPr lang="en-US" altLang="zh-CN" sz="2000" dirty="0" err="1">
                <a:solidFill>
                  <a:schemeClr val="accent5">
                    <a:lumMod val="75000"/>
                  </a:schemeClr>
                </a:solidFill>
                <a:cs typeface="+mn-ea"/>
                <a:sym typeface="+mn-lt"/>
              </a:rPr>
              <a:t>add_success.jsp</a:t>
            </a:r>
            <a:endParaRPr lang="en-US" altLang="zh-CN" sz="2000" dirty="0">
              <a:solidFill>
                <a:schemeClr val="accent5">
                  <a:lumMod val="75000"/>
                </a:schemeClr>
              </a:solidFill>
              <a:cs typeface="+mn-ea"/>
              <a:sym typeface="+mn-lt"/>
            </a:endParaRPr>
          </a:p>
          <a:p>
            <a:pPr marL="720000" indent="-342900">
              <a:lnSpc>
                <a:spcPts val="3000"/>
              </a:lnSpc>
              <a:buFont typeface="Wingdings" panose="05000000000000000000" pitchFamily="2" charset="2"/>
              <a:buChar char="u"/>
            </a:pPr>
            <a:r>
              <a:rPr lang="zh-CN" altLang="en-US" sz="2000" dirty="0">
                <a:solidFill>
                  <a:schemeClr val="accent5">
                    <a:lumMod val="75000"/>
                  </a:schemeClr>
                </a:solidFill>
                <a:cs typeface="+mn-ea"/>
                <a:sym typeface="+mn-lt"/>
              </a:rPr>
              <a:t>而</a:t>
            </a:r>
            <a:r>
              <a:rPr lang="en-US" altLang="zh-CN" sz="2000" dirty="0">
                <a:solidFill>
                  <a:schemeClr val="accent5">
                    <a:lumMod val="75000"/>
                  </a:schemeClr>
                </a:solidFill>
                <a:cs typeface="+mn-ea"/>
                <a:sym typeface="+mn-lt"/>
              </a:rPr>
              <a:t>/user/</a:t>
            </a:r>
            <a:r>
              <a:rPr lang="en-US" altLang="zh-CN" sz="2000" dirty="0" err="1">
                <a:solidFill>
                  <a:schemeClr val="accent5">
                    <a:lumMod val="75000"/>
                  </a:schemeClr>
                </a:solidFill>
                <a:cs typeface="+mn-ea"/>
                <a:sym typeface="+mn-lt"/>
              </a:rPr>
              <a:t>delete.do?method</a:t>
            </a:r>
            <a:r>
              <a:rPr lang="en-US" altLang="zh-CN" sz="2000" dirty="0">
                <a:solidFill>
                  <a:schemeClr val="accent5">
                    <a:lumMod val="75000"/>
                  </a:schemeClr>
                </a:solidFill>
                <a:cs typeface="+mn-ea"/>
                <a:sym typeface="+mn-lt"/>
              </a:rPr>
              <a:t>=delete</a:t>
            </a:r>
            <a:r>
              <a:rPr lang="zh-CN" altLang="en-US" sz="2000" dirty="0">
                <a:solidFill>
                  <a:schemeClr val="accent5">
                    <a:lumMod val="75000"/>
                  </a:schemeClr>
                </a:solidFill>
                <a:cs typeface="+mn-ea"/>
                <a:sym typeface="+mn-lt"/>
              </a:rPr>
              <a:t>请求，将被转发给</a:t>
            </a:r>
            <a:r>
              <a:rPr lang="en-US" altLang="zh-CN" sz="2000" dirty="0" err="1">
                <a:solidFill>
                  <a:schemeClr val="accent5">
                    <a:lumMod val="75000"/>
                  </a:schemeClr>
                </a:solidFill>
                <a:cs typeface="+mn-ea"/>
                <a:sym typeface="+mn-lt"/>
              </a:rPr>
              <a:t>UserAction</a:t>
            </a:r>
            <a:r>
              <a:rPr lang="zh-CN" altLang="en-US" sz="2000" dirty="0">
                <a:solidFill>
                  <a:schemeClr val="accent5">
                    <a:lumMod val="75000"/>
                  </a:schemeClr>
                </a:solidFill>
                <a:cs typeface="+mn-ea"/>
                <a:sym typeface="+mn-lt"/>
              </a:rPr>
              <a:t>类的</a:t>
            </a:r>
            <a:r>
              <a:rPr lang="en-US" altLang="zh-CN" sz="2000" dirty="0">
                <a:solidFill>
                  <a:schemeClr val="accent5">
                    <a:lumMod val="75000"/>
                  </a:schemeClr>
                </a:solidFill>
                <a:cs typeface="+mn-ea"/>
                <a:sym typeface="+mn-lt"/>
              </a:rPr>
              <a:t>delete</a:t>
            </a:r>
            <a:r>
              <a:rPr lang="zh-CN" altLang="en-US" sz="2000" dirty="0">
                <a:solidFill>
                  <a:schemeClr val="accent5">
                    <a:lumMod val="75000"/>
                  </a:schemeClr>
                </a:solidFill>
                <a:cs typeface="+mn-ea"/>
                <a:sym typeface="+mn-lt"/>
              </a:rPr>
              <a:t>方法处理，假设它用</a:t>
            </a:r>
            <a:r>
              <a:rPr lang="en-US" altLang="zh-CN" sz="2000" dirty="0" err="1">
                <a:solidFill>
                  <a:srgbClr val="C00000"/>
                </a:solidFill>
                <a:cs typeface="+mn-ea"/>
                <a:sym typeface="+mn-lt"/>
              </a:rPr>
              <a:t>mapping.findForward</a:t>
            </a:r>
            <a:r>
              <a:rPr lang="en-US" altLang="zh-CN" sz="2000" dirty="0">
                <a:solidFill>
                  <a:srgbClr val="C00000"/>
                </a:solidFill>
                <a:cs typeface="+mn-ea"/>
                <a:sym typeface="+mn-lt"/>
              </a:rPr>
              <a:t>(“success”);</a:t>
            </a:r>
            <a:r>
              <a:rPr lang="zh-CN" altLang="en-US" sz="2000" dirty="0">
                <a:solidFill>
                  <a:schemeClr val="accent5">
                    <a:lumMod val="75000"/>
                  </a:schemeClr>
                </a:solidFill>
                <a:cs typeface="+mn-ea"/>
                <a:sym typeface="+mn-lt"/>
              </a:rPr>
              <a:t>来返回到删除成功页面，这将转向的实际</a:t>
            </a:r>
            <a:r>
              <a:rPr lang="en-US" altLang="zh-CN" sz="2000" dirty="0">
                <a:solidFill>
                  <a:schemeClr val="accent5">
                    <a:lumMod val="75000"/>
                  </a:schemeClr>
                </a:solidFill>
                <a:cs typeface="+mn-ea"/>
                <a:sym typeface="+mn-lt"/>
              </a:rPr>
              <a:t>JSP</a:t>
            </a:r>
            <a:r>
              <a:rPr lang="zh-CN" altLang="en-US" sz="2000" dirty="0">
                <a:solidFill>
                  <a:schemeClr val="accent5">
                    <a:lumMod val="75000"/>
                  </a:schemeClr>
                </a:solidFill>
                <a:cs typeface="+mn-ea"/>
                <a:sym typeface="+mn-lt"/>
              </a:rPr>
              <a:t>页面是：</a:t>
            </a:r>
            <a:r>
              <a:rPr lang="en-US" altLang="zh-CN" sz="2000" dirty="0">
                <a:solidFill>
                  <a:schemeClr val="accent5">
                    <a:lumMod val="75000"/>
                  </a:schemeClr>
                </a:solidFill>
                <a:cs typeface="+mn-ea"/>
                <a:sym typeface="+mn-lt"/>
              </a:rPr>
              <a:t>/user/</a:t>
            </a:r>
            <a:r>
              <a:rPr lang="en-US" altLang="zh-CN" sz="2000" dirty="0" err="1">
                <a:solidFill>
                  <a:schemeClr val="accent5">
                    <a:lumMod val="75000"/>
                  </a:schemeClr>
                </a:solidFill>
                <a:cs typeface="+mn-ea"/>
                <a:sym typeface="+mn-lt"/>
              </a:rPr>
              <a:t>delete_success.jsp</a:t>
            </a:r>
            <a:r>
              <a:rPr lang="zh-CN" altLang="en-US" sz="2000" dirty="0">
                <a:solidFill>
                  <a:schemeClr val="accent5">
                    <a:lumMod val="75000"/>
                  </a:schemeClr>
                </a:solidFill>
                <a:cs typeface="+mn-ea"/>
                <a:sym typeface="+mn-lt"/>
              </a:rPr>
              <a:t>，所以，</a:t>
            </a:r>
            <a:r>
              <a:rPr lang="zh-CN" altLang="en-US" sz="2000" dirty="0">
                <a:solidFill>
                  <a:srgbClr val="C00000"/>
                </a:solidFill>
                <a:cs typeface="+mn-ea"/>
                <a:sym typeface="+mn-lt"/>
              </a:rPr>
              <a:t>不同</a:t>
            </a:r>
            <a:r>
              <a:rPr lang="en-US" altLang="zh-CN" sz="2000" dirty="0">
                <a:solidFill>
                  <a:srgbClr val="C00000"/>
                </a:solidFill>
                <a:cs typeface="+mn-ea"/>
                <a:sym typeface="+mn-lt"/>
              </a:rPr>
              <a:t>URI</a:t>
            </a:r>
            <a:r>
              <a:rPr lang="zh-CN" altLang="en-US" sz="2000" dirty="0">
                <a:solidFill>
                  <a:srgbClr val="C00000"/>
                </a:solidFill>
                <a:cs typeface="+mn-ea"/>
                <a:sym typeface="+mn-lt"/>
              </a:rPr>
              <a:t>请求的相同名称的返回页面将是不同的。</a:t>
            </a:r>
          </a:p>
          <a:p>
            <a:pPr marL="720000" indent="-342900">
              <a:lnSpc>
                <a:spcPts val="3000"/>
              </a:lnSpc>
              <a:buFont typeface="Wingdings" panose="05000000000000000000" pitchFamily="2" charset="2"/>
              <a:buChar char="u"/>
            </a:pPr>
            <a:r>
              <a:rPr lang="zh-CN" altLang="en-US" sz="2000" dirty="0">
                <a:solidFill>
                  <a:schemeClr val="accent5">
                    <a:lumMod val="75000"/>
                  </a:schemeClr>
                </a:solidFill>
                <a:cs typeface="+mn-ea"/>
                <a:sym typeface="+mn-lt"/>
              </a:rPr>
              <a:t>而</a:t>
            </a:r>
            <a:r>
              <a:rPr lang="en-US" altLang="zh-CN" sz="2000" dirty="0">
                <a:solidFill>
                  <a:schemeClr val="accent5">
                    <a:lumMod val="75000"/>
                  </a:schemeClr>
                </a:solidFill>
                <a:cs typeface="+mn-ea"/>
                <a:sym typeface="+mn-lt"/>
              </a:rPr>
              <a:t>/user/index.do</a:t>
            </a:r>
            <a:r>
              <a:rPr lang="zh-CN" altLang="en-US" sz="2000" dirty="0">
                <a:solidFill>
                  <a:schemeClr val="accent5">
                    <a:lumMod val="75000"/>
                  </a:schemeClr>
                </a:solidFill>
                <a:cs typeface="+mn-ea"/>
                <a:sym typeface="+mn-lt"/>
              </a:rPr>
              <a:t>请求（或者任何一个其它请求，如</a:t>
            </a:r>
            <a:r>
              <a:rPr lang="en-US" altLang="zh-CN" sz="2000" dirty="0">
                <a:solidFill>
                  <a:schemeClr val="accent5">
                    <a:lumMod val="75000"/>
                  </a:schemeClr>
                </a:solidFill>
                <a:cs typeface="+mn-ea"/>
                <a:sym typeface="+mn-lt"/>
              </a:rPr>
              <a:t>/user/abcd.do</a:t>
            </a:r>
            <a:r>
              <a:rPr lang="zh-CN" altLang="en-US" sz="2000" dirty="0">
                <a:solidFill>
                  <a:schemeClr val="accent5">
                    <a:lumMod val="75000"/>
                  </a:schemeClr>
                </a:solidFill>
                <a:cs typeface="+mn-ea"/>
                <a:sym typeface="+mn-lt"/>
              </a:rPr>
              <a:t>或</a:t>
            </a:r>
            <a:r>
              <a:rPr lang="en-US" altLang="zh-CN" sz="2000" dirty="0">
                <a:solidFill>
                  <a:schemeClr val="accent5">
                    <a:lumMod val="75000"/>
                  </a:schemeClr>
                </a:solidFill>
                <a:cs typeface="+mn-ea"/>
                <a:sym typeface="+mn-lt"/>
              </a:rPr>
              <a:t>/user/test.do</a:t>
            </a:r>
            <a:r>
              <a:rPr lang="zh-CN" altLang="en-US" sz="2000" dirty="0">
                <a:solidFill>
                  <a:schemeClr val="accent5">
                    <a:lumMod val="75000"/>
                  </a:schemeClr>
                </a:solidFill>
                <a:cs typeface="+mn-ea"/>
                <a:sym typeface="+mn-lt"/>
              </a:rPr>
              <a:t>），都因为没有传递</a:t>
            </a:r>
            <a:r>
              <a:rPr lang="en-US" altLang="zh-CN" sz="2000" dirty="0">
                <a:solidFill>
                  <a:schemeClr val="accent5">
                    <a:lumMod val="75000"/>
                  </a:schemeClr>
                </a:solidFill>
                <a:cs typeface="+mn-ea"/>
                <a:sym typeface="+mn-lt"/>
              </a:rPr>
              <a:t>method</a:t>
            </a:r>
            <a:r>
              <a:rPr lang="zh-CN" altLang="en-US" sz="2000" dirty="0">
                <a:solidFill>
                  <a:schemeClr val="accent5">
                    <a:lumMod val="75000"/>
                  </a:schemeClr>
                </a:solidFill>
                <a:cs typeface="+mn-ea"/>
                <a:sym typeface="+mn-lt"/>
              </a:rPr>
              <a:t>参数，而触发调用</a:t>
            </a:r>
            <a:r>
              <a:rPr lang="en-US" altLang="zh-CN" sz="2000" dirty="0" err="1">
                <a:solidFill>
                  <a:schemeClr val="accent5">
                    <a:lumMod val="75000"/>
                  </a:schemeClr>
                </a:solidFill>
                <a:cs typeface="+mn-ea"/>
                <a:sym typeface="+mn-lt"/>
              </a:rPr>
              <a:t>UserAction</a:t>
            </a:r>
            <a:r>
              <a:rPr lang="zh-CN" altLang="en-US" sz="2000" dirty="0">
                <a:solidFill>
                  <a:schemeClr val="accent5">
                    <a:lumMod val="75000"/>
                  </a:schemeClr>
                </a:solidFill>
                <a:cs typeface="+mn-ea"/>
                <a:sym typeface="+mn-lt"/>
              </a:rPr>
              <a:t>的</a:t>
            </a:r>
            <a:r>
              <a:rPr lang="en-US" altLang="zh-CN" sz="2000" dirty="0">
                <a:solidFill>
                  <a:schemeClr val="accent5">
                    <a:lumMod val="75000"/>
                  </a:schemeClr>
                </a:solidFill>
                <a:cs typeface="+mn-ea"/>
                <a:sym typeface="+mn-lt"/>
              </a:rPr>
              <a:t>unspecified</a:t>
            </a:r>
            <a:r>
              <a:rPr lang="zh-CN" altLang="en-US" sz="2000" dirty="0">
                <a:solidFill>
                  <a:schemeClr val="accent5">
                    <a:lumMod val="75000"/>
                  </a:schemeClr>
                </a:solidFill>
                <a:cs typeface="+mn-ea"/>
                <a:sym typeface="+mn-lt"/>
              </a:rPr>
              <a:t>方法</a:t>
            </a: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7238961" y="2046602"/>
            <a:ext cx="4408039" cy="32362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7301833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Effect transition="in" filter="randombar(horizontal)">
                                      <p:cBhvr>
                                        <p:cTn id="11"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回顾</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411301" y="980475"/>
            <a:ext cx="4937745" cy="5576976"/>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Struts tag lib</a:t>
            </a:r>
            <a:r>
              <a:rPr lang="zh-CN" altLang="en-US" sz="2000" dirty="0">
                <a:cs typeface="+mn-ea"/>
                <a:sym typeface="+mn-lt"/>
              </a:rPr>
              <a:t>的配置和使用</a:t>
            </a:r>
          </a:p>
          <a:p>
            <a:pPr marL="342900" indent="-342900">
              <a:lnSpc>
                <a:spcPct val="150000"/>
              </a:lnSpc>
              <a:buFont typeface="Wingdings" panose="05000000000000000000" pitchFamily="2" charset="2"/>
              <a:buChar char="u"/>
            </a:pPr>
            <a:r>
              <a:rPr lang="en-US" altLang="zh-CN" sz="2000" dirty="0">
                <a:cs typeface="+mn-ea"/>
                <a:sym typeface="+mn-lt"/>
              </a:rPr>
              <a:t>JSTL</a:t>
            </a:r>
            <a:r>
              <a:rPr lang="zh-CN" altLang="en-US" sz="2000" dirty="0">
                <a:cs typeface="+mn-ea"/>
                <a:sym typeface="+mn-lt"/>
              </a:rPr>
              <a:t>的配置和使用</a:t>
            </a:r>
          </a:p>
          <a:p>
            <a:pPr marL="342900" indent="-342900">
              <a:lnSpc>
                <a:spcPct val="150000"/>
              </a:lnSpc>
              <a:buFont typeface="Wingdings" panose="05000000000000000000" pitchFamily="2" charset="2"/>
              <a:buChar char="u"/>
            </a:pPr>
            <a:r>
              <a:rPr lang="zh-CN" altLang="en-US" sz="2000" dirty="0">
                <a:cs typeface="+mn-ea"/>
                <a:sym typeface="+mn-lt"/>
              </a:rPr>
              <a:t>错误消息的处理</a:t>
            </a:r>
          </a:p>
          <a:p>
            <a:pPr marL="342900" indent="-342900">
              <a:lnSpc>
                <a:spcPct val="150000"/>
              </a:lnSpc>
              <a:buFont typeface="Wingdings" panose="05000000000000000000" pitchFamily="2" charset="2"/>
              <a:buChar char="u"/>
            </a:pPr>
            <a:r>
              <a:rPr lang="en-US" altLang="zh-CN" sz="2000" dirty="0">
                <a:cs typeface="+mn-ea"/>
                <a:sym typeface="+mn-lt"/>
              </a:rPr>
              <a:t>ActionForm</a:t>
            </a:r>
            <a:r>
              <a:rPr lang="zh-CN" altLang="en-US" sz="2000" dirty="0">
                <a:cs typeface="+mn-ea"/>
                <a:sym typeface="+mn-lt"/>
              </a:rPr>
              <a:t>的多种用途</a:t>
            </a:r>
          </a:p>
          <a:p>
            <a:pPr marL="342900" indent="-342900">
              <a:lnSpc>
                <a:spcPct val="150000"/>
              </a:lnSpc>
              <a:buFont typeface="Wingdings" panose="05000000000000000000" pitchFamily="2" charset="2"/>
              <a:buChar char="u"/>
            </a:pPr>
            <a:r>
              <a:rPr lang="en-US" altLang="zh-CN" sz="2000" dirty="0">
                <a:cs typeface="+mn-ea"/>
                <a:sym typeface="+mn-lt"/>
              </a:rPr>
              <a:t>DynaActionForm</a:t>
            </a:r>
          </a:p>
          <a:p>
            <a:pPr marL="342900" indent="-342900">
              <a:lnSpc>
                <a:spcPct val="150000"/>
              </a:lnSpc>
              <a:buFont typeface="Wingdings" panose="05000000000000000000" pitchFamily="2" charset="2"/>
              <a:buChar char="u"/>
            </a:pPr>
            <a:r>
              <a:rPr lang="en-US" altLang="zh-CN" sz="2000" dirty="0">
                <a:cs typeface="+mn-ea"/>
                <a:sym typeface="+mn-lt"/>
              </a:rPr>
              <a:t>ActionForward</a:t>
            </a:r>
            <a:r>
              <a:rPr lang="zh-CN" altLang="en-US" sz="2000" dirty="0">
                <a:cs typeface="+mn-ea"/>
                <a:sym typeface="+mn-lt"/>
              </a:rPr>
              <a:t>的主要作用，如何动态创建</a:t>
            </a:r>
            <a:r>
              <a:rPr lang="en-US" altLang="zh-CN" sz="2000" dirty="0">
                <a:cs typeface="+mn-ea"/>
                <a:sym typeface="+mn-lt"/>
              </a:rPr>
              <a:t>ActionForward</a:t>
            </a:r>
          </a:p>
          <a:p>
            <a:pPr marL="342900" indent="-342900">
              <a:lnSpc>
                <a:spcPct val="150000"/>
              </a:lnSpc>
              <a:buFont typeface="Wingdings" panose="05000000000000000000" pitchFamily="2" charset="2"/>
              <a:buChar char="u"/>
            </a:pPr>
            <a:r>
              <a:rPr lang="en-US" altLang="zh-CN" sz="2000" dirty="0">
                <a:cs typeface="+mn-ea"/>
                <a:sym typeface="+mn-lt"/>
              </a:rPr>
              <a:t>Action</a:t>
            </a:r>
            <a:r>
              <a:rPr lang="zh-CN" altLang="en-US" sz="2000" dirty="0">
                <a:cs typeface="+mn-ea"/>
                <a:sym typeface="+mn-lt"/>
              </a:rPr>
              <a:t>的主要职责和处理过程</a:t>
            </a:r>
          </a:p>
          <a:p>
            <a:pPr marL="342900" indent="-342900">
              <a:lnSpc>
                <a:spcPct val="150000"/>
              </a:lnSpc>
              <a:buFont typeface="Wingdings" panose="05000000000000000000" pitchFamily="2" charset="2"/>
              <a:buChar char="u"/>
            </a:pPr>
            <a:r>
              <a:rPr lang="zh-CN" altLang="en-US" sz="2000" dirty="0">
                <a:cs typeface="+mn-ea"/>
                <a:sym typeface="+mn-lt"/>
              </a:rPr>
              <a:t>如何保证</a:t>
            </a:r>
            <a:r>
              <a:rPr lang="en-US" altLang="zh-CN" sz="2000" dirty="0">
                <a:cs typeface="+mn-ea"/>
                <a:sym typeface="+mn-lt"/>
              </a:rPr>
              <a:t>Action</a:t>
            </a:r>
            <a:r>
              <a:rPr lang="zh-CN" altLang="en-US" sz="2000" dirty="0">
                <a:cs typeface="+mn-ea"/>
                <a:sym typeface="+mn-lt"/>
              </a:rPr>
              <a:t>的线程安全性</a:t>
            </a:r>
          </a:p>
          <a:p>
            <a:pPr marL="342900" indent="-342900">
              <a:lnSpc>
                <a:spcPct val="150000"/>
              </a:lnSpc>
              <a:buFont typeface="Wingdings" panose="05000000000000000000" pitchFamily="2" charset="2"/>
              <a:buChar char="u"/>
            </a:pPr>
            <a:r>
              <a:rPr lang="zh-CN" altLang="en-US" sz="2000" dirty="0">
                <a:cs typeface="+mn-ea"/>
                <a:sym typeface="+mn-lt"/>
              </a:rPr>
              <a:t>国际化与资源文件的配置、使用</a:t>
            </a:r>
          </a:p>
          <a:p>
            <a:pPr marL="342900" indent="-342900">
              <a:lnSpc>
                <a:spcPct val="150000"/>
              </a:lnSpc>
              <a:buFont typeface="Wingdings" panose="05000000000000000000" pitchFamily="2" charset="2"/>
              <a:buChar char="u"/>
            </a:pPr>
            <a:r>
              <a:rPr lang="en-US" altLang="zh-CN" sz="2000" dirty="0" err="1">
                <a:cs typeface="+mn-ea"/>
                <a:sym typeface="+mn-lt"/>
              </a:rPr>
              <a:t>ForwardAction</a:t>
            </a:r>
            <a:endParaRPr lang="en-US" altLang="zh-CN" sz="2000" dirty="0">
              <a:cs typeface="+mn-ea"/>
              <a:sym typeface="+mn-lt"/>
            </a:endParaRPr>
          </a:p>
          <a:p>
            <a:pPr marL="342900" indent="-342900">
              <a:lnSpc>
                <a:spcPct val="150000"/>
              </a:lnSpc>
              <a:buFont typeface="Wingdings" panose="05000000000000000000" pitchFamily="2" charset="2"/>
              <a:buChar char="u"/>
            </a:pPr>
            <a:r>
              <a:rPr lang="en-US" altLang="zh-CN" sz="2000" dirty="0" err="1">
                <a:cs typeface="+mn-ea"/>
                <a:sym typeface="+mn-lt"/>
              </a:rPr>
              <a:t>DispatchAction</a:t>
            </a:r>
            <a:endParaRPr lang="en-US" altLang="zh-CN" sz="2000" dirty="0">
              <a:cs typeface="+mn-ea"/>
              <a:sym typeface="+mn-lt"/>
            </a:endParaRP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7183207" y="1903300"/>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2602624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1000"/>
                                        <p:tgtEl>
                                          <p:spTgt spid="41"/>
                                        </p:tgtEl>
                                      </p:cBhvr>
                                    </p:animEffect>
                                    <p:anim calcmode="lin" valueType="num">
                                      <p:cBhvr>
                                        <p:cTn id="12" dur="1000" fill="hold"/>
                                        <p:tgtEl>
                                          <p:spTgt spid="41"/>
                                        </p:tgtEl>
                                        <p:attrNameLst>
                                          <p:attrName>ppt_x</p:attrName>
                                        </p:attrNameLst>
                                      </p:cBhvr>
                                      <p:tavLst>
                                        <p:tav tm="0">
                                          <p:val>
                                            <p:strVal val="#ppt_x"/>
                                          </p:val>
                                        </p:tav>
                                        <p:tav tm="100000">
                                          <p:val>
                                            <p:strVal val="#ppt_x"/>
                                          </p:val>
                                        </p:tav>
                                      </p:tavLst>
                                    </p:anim>
                                    <p:anim calcmode="lin" valueType="num">
                                      <p:cBhvr>
                                        <p:cTn id="13"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 name="矩形 97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977907" y="2670406"/>
            <a:ext cx="2755952" cy="2646878"/>
          </a:xfrm>
          <a:prstGeom prst="rect">
            <a:avLst/>
          </a:prstGeom>
        </p:spPr>
        <p:txBody>
          <a:bodyPr wrap="square">
            <a:spAutoFit/>
          </a:bodyPr>
          <a:lstStyle/>
          <a:p>
            <a:pPr algn="r"/>
            <a:r>
              <a:rPr lang="en-US" altLang="zh-CN" sz="16600" dirty="0">
                <a:solidFill>
                  <a:schemeClr val="accent2"/>
                </a:solidFill>
                <a:cs typeface="+mn-ea"/>
                <a:sym typeface="+mn-lt"/>
              </a:rPr>
              <a:t>0</a:t>
            </a:r>
            <a:r>
              <a:rPr lang="en-US" altLang="zh-CN" sz="16600" dirty="0">
                <a:solidFill>
                  <a:schemeClr val="accent1"/>
                </a:solidFill>
                <a:cs typeface="+mn-ea"/>
                <a:sym typeface="+mn-lt"/>
              </a:rPr>
              <a:t>2</a:t>
            </a:r>
            <a:endParaRPr lang="zh-CN" altLang="en-US" sz="16600" dirty="0">
              <a:solidFill>
                <a:schemeClr val="accent1"/>
              </a:solidFill>
              <a:cs typeface="+mn-ea"/>
              <a:sym typeface="+mn-lt"/>
            </a:endParaRPr>
          </a:p>
        </p:txBody>
      </p:sp>
      <p:sp>
        <p:nvSpPr>
          <p:cNvPr id="981" name="圆角矩形 98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9896475" y="266699"/>
            <a:ext cx="1504950" cy="408941"/>
          </a:xfrm>
          <a:prstGeom prst="roundRect">
            <a:avLst>
              <a:gd name="adj" fmla="val 50000"/>
            </a:avLst>
          </a:prstGeom>
          <a:gradFill flip="none" rotWithShape="1">
            <a:gsLst>
              <a:gs pos="34000">
                <a:schemeClr val="accent1"/>
              </a:gs>
              <a:gs pos="100000">
                <a:schemeClr val="accent1">
                  <a:lumMod val="60000"/>
                  <a:lumOff val="40000"/>
                </a:schemeClr>
              </a:gs>
            </a:gsLst>
            <a:lin ang="10800000" scaled="1"/>
            <a:tileRect/>
          </a:gradFill>
          <a:ln>
            <a:noFill/>
          </a:ln>
          <a:effectLst>
            <a:outerShdw blurRad="508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cs typeface="+mn-ea"/>
                <a:sym typeface="+mn-lt"/>
              </a:rPr>
              <a:t>KNOW MORE</a:t>
            </a:r>
            <a:endParaRPr lang="zh-CN" altLang="en-US" sz="1200" b="1" dirty="0">
              <a:cs typeface="+mn-ea"/>
              <a:sym typeface="+mn-lt"/>
            </a:endParaRPr>
          </a:p>
        </p:txBody>
      </p:sp>
      <p:sp>
        <p:nvSpPr>
          <p:cNvPr id="982" name="矩形 98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5467683" y="332670"/>
            <a:ext cx="10470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Introduction</a:t>
            </a:r>
            <a:endParaRPr lang="zh-CN" altLang="en-US" sz="1200" b="1" dirty="0">
              <a:solidFill>
                <a:schemeClr val="tx1">
                  <a:lumMod val="50000"/>
                  <a:lumOff val="50000"/>
                </a:schemeClr>
              </a:solidFill>
              <a:cs typeface="+mn-ea"/>
              <a:sym typeface="+mn-lt"/>
            </a:endParaRPr>
          </a:p>
        </p:txBody>
      </p:sp>
      <p:sp>
        <p:nvSpPr>
          <p:cNvPr id="983" name="矩形 98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7854403" y="332670"/>
            <a:ext cx="484428"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Plan</a:t>
            </a:r>
            <a:endParaRPr lang="zh-CN" altLang="en-US" sz="1200" b="1" dirty="0">
              <a:solidFill>
                <a:schemeClr val="tx1">
                  <a:lumMod val="50000"/>
                  <a:lumOff val="50000"/>
                </a:schemeClr>
              </a:solidFill>
              <a:cs typeface="+mn-ea"/>
              <a:sym typeface="+mn-lt"/>
            </a:endParaRPr>
          </a:p>
        </p:txBody>
      </p:sp>
      <p:sp>
        <p:nvSpPr>
          <p:cNvPr id="984" name="矩形 983"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818539" y="332670"/>
            <a:ext cx="739306"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Analysis</a:t>
            </a:r>
            <a:endParaRPr lang="zh-CN" altLang="en-US" sz="1200" b="1" dirty="0">
              <a:solidFill>
                <a:schemeClr val="tx1">
                  <a:lumMod val="50000"/>
                  <a:lumOff val="50000"/>
                </a:schemeClr>
              </a:solidFill>
              <a:cs typeface="+mn-ea"/>
              <a:sym typeface="+mn-lt"/>
            </a:endParaRPr>
          </a:p>
        </p:txBody>
      </p:sp>
      <p:sp>
        <p:nvSpPr>
          <p:cNvPr id="985" name="矩形 98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8643405" y="332670"/>
            <a:ext cx="941283" cy="276999"/>
          </a:xfrm>
          <a:prstGeom prst="rect">
            <a:avLst/>
          </a:prstGeom>
        </p:spPr>
        <p:txBody>
          <a:bodyPr wrap="none">
            <a:spAutoFit/>
          </a:bodyPr>
          <a:lstStyle/>
          <a:p>
            <a:pPr algn="ctr"/>
            <a:r>
              <a:rPr lang="en-US" altLang="zh-CN" sz="1200" b="1" dirty="0">
                <a:solidFill>
                  <a:schemeClr val="tx1">
                    <a:lumMod val="50000"/>
                    <a:lumOff val="50000"/>
                  </a:schemeClr>
                </a:solidFill>
                <a:cs typeface="+mn-ea"/>
                <a:sym typeface="+mn-lt"/>
              </a:rPr>
              <a:t>Conclusion</a:t>
            </a:r>
            <a:endParaRPr lang="zh-CN" altLang="en-US" sz="1200" b="1" dirty="0">
              <a:solidFill>
                <a:schemeClr val="tx1">
                  <a:lumMod val="50000"/>
                  <a:lumOff val="50000"/>
                </a:schemeClr>
              </a:solidFill>
              <a:cs typeface="+mn-ea"/>
              <a:sym typeface="+mn-lt"/>
            </a:endParaRPr>
          </a:p>
        </p:txBody>
      </p:sp>
      <p:sp>
        <p:nvSpPr>
          <p:cNvPr id="986" name="矩形 985"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676255" y="285045"/>
            <a:ext cx="1223412" cy="338554"/>
          </a:xfrm>
          <a:prstGeom prst="rect">
            <a:avLst/>
          </a:prstGeom>
        </p:spPr>
        <p:txBody>
          <a:bodyPr wrap="none">
            <a:spAutoFit/>
          </a:bodyPr>
          <a:lstStyle/>
          <a:p>
            <a:r>
              <a:rPr lang="en-US" altLang="zh-CN" sz="1600" b="1" dirty="0">
                <a:solidFill>
                  <a:schemeClr val="accent1"/>
                </a:solidFill>
                <a:cs typeface="+mn-ea"/>
                <a:sym typeface="+mn-lt"/>
              </a:rPr>
              <a:t>A</a:t>
            </a:r>
            <a:r>
              <a:rPr lang="en-US" altLang="zh-CN" sz="1400" b="1" dirty="0">
                <a:solidFill>
                  <a:schemeClr val="accent1"/>
                </a:solidFill>
                <a:cs typeface="+mn-ea"/>
                <a:sym typeface="+mn-lt"/>
              </a:rPr>
              <a:t>iii.company</a:t>
            </a:r>
            <a:endParaRPr lang="zh-CN" altLang="en-US" sz="1400" b="1" dirty="0">
              <a:solidFill>
                <a:schemeClr val="accent1"/>
              </a:solidFill>
              <a:cs typeface="+mn-ea"/>
              <a:sym typeface="+mn-lt"/>
            </a:endParaRPr>
          </a:p>
        </p:txBody>
      </p:sp>
      <p:sp>
        <p:nvSpPr>
          <p:cNvPr id="988" name="right-thin-arrowheads_3273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a:spLocks noChangeAspect="1"/>
          </p:cNvSpPr>
          <p:nvPr/>
        </p:nvSpPr>
        <p:spPr bwMode="auto">
          <a:xfrm rot="5400000">
            <a:off x="6002611" y="6275922"/>
            <a:ext cx="186776" cy="237461"/>
          </a:xfrm>
          <a:custGeom>
            <a:avLst/>
            <a:gdLst>
              <a:gd name="T0" fmla="*/ 5083 w 6101"/>
              <a:gd name="T1" fmla="*/ 3053 h 6107"/>
              <a:gd name="T2" fmla="*/ 2791 w 6101"/>
              <a:gd name="T3" fmla="*/ 761 h 6107"/>
              <a:gd name="T4" fmla="*/ 2791 w 6101"/>
              <a:gd name="T5" fmla="*/ 164 h 6107"/>
              <a:gd name="T6" fmla="*/ 3387 w 6101"/>
              <a:gd name="T7" fmla="*/ 164 h 6107"/>
              <a:gd name="T8" fmla="*/ 5978 w 6101"/>
              <a:gd name="T9" fmla="*/ 2755 h 6107"/>
              <a:gd name="T10" fmla="*/ 6101 w 6101"/>
              <a:gd name="T11" fmla="*/ 3053 h 6107"/>
              <a:gd name="T12" fmla="*/ 5978 w 6101"/>
              <a:gd name="T13" fmla="*/ 3351 h 6107"/>
              <a:gd name="T14" fmla="*/ 3387 w 6101"/>
              <a:gd name="T15" fmla="*/ 5942 h 6107"/>
              <a:gd name="T16" fmla="*/ 2791 w 6101"/>
              <a:gd name="T17" fmla="*/ 5942 h 6107"/>
              <a:gd name="T18" fmla="*/ 2791 w 6101"/>
              <a:gd name="T19" fmla="*/ 5345 h 6107"/>
              <a:gd name="T20" fmla="*/ 5083 w 6101"/>
              <a:gd name="T21" fmla="*/ 3053 h 6107"/>
              <a:gd name="T22" fmla="*/ 165 w 6101"/>
              <a:gd name="T23" fmla="*/ 5345 h 6107"/>
              <a:gd name="T24" fmla="*/ 165 w 6101"/>
              <a:gd name="T25" fmla="*/ 5942 h 6107"/>
              <a:gd name="T26" fmla="*/ 761 w 6101"/>
              <a:gd name="T27" fmla="*/ 5942 h 6107"/>
              <a:gd name="T28" fmla="*/ 3352 w 6101"/>
              <a:gd name="T29" fmla="*/ 3351 h 6107"/>
              <a:gd name="T30" fmla="*/ 3475 w 6101"/>
              <a:gd name="T31" fmla="*/ 3053 h 6107"/>
              <a:gd name="T32" fmla="*/ 3352 w 6101"/>
              <a:gd name="T33" fmla="*/ 2755 h 6107"/>
              <a:gd name="T34" fmla="*/ 761 w 6101"/>
              <a:gd name="T35" fmla="*/ 164 h 6107"/>
              <a:gd name="T36" fmla="*/ 165 w 6101"/>
              <a:gd name="T37" fmla="*/ 164 h 6107"/>
              <a:gd name="T38" fmla="*/ 165 w 6101"/>
              <a:gd name="T39" fmla="*/ 761 h 6107"/>
              <a:gd name="T40" fmla="*/ 2457 w 6101"/>
              <a:gd name="T41" fmla="*/ 3053 h 6107"/>
              <a:gd name="T42" fmla="*/ 165 w 6101"/>
              <a:gd name="T43" fmla="*/ 5345 h 6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01" h="6107">
                <a:moveTo>
                  <a:pt x="5083" y="3053"/>
                </a:moveTo>
                <a:lnTo>
                  <a:pt x="2791" y="761"/>
                </a:lnTo>
                <a:cubicBezTo>
                  <a:pt x="2626" y="596"/>
                  <a:pt x="2626" y="329"/>
                  <a:pt x="2791" y="164"/>
                </a:cubicBezTo>
                <a:cubicBezTo>
                  <a:pt x="2955" y="0"/>
                  <a:pt x="3222" y="0"/>
                  <a:pt x="3387" y="164"/>
                </a:cubicBezTo>
                <a:lnTo>
                  <a:pt x="5978" y="2755"/>
                </a:lnTo>
                <a:cubicBezTo>
                  <a:pt x="6060" y="2837"/>
                  <a:pt x="6101" y="2945"/>
                  <a:pt x="6101" y="3053"/>
                </a:cubicBezTo>
                <a:cubicBezTo>
                  <a:pt x="6101" y="3161"/>
                  <a:pt x="6060" y="3269"/>
                  <a:pt x="5978" y="3351"/>
                </a:cubicBezTo>
                <a:lnTo>
                  <a:pt x="3387" y="5942"/>
                </a:lnTo>
                <a:cubicBezTo>
                  <a:pt x="3222" y="6107"/>
                  <a:pt x="2955" y="6107"/>
                  <a:pt x="2791" y="5942"/>
                </a:cubicBezTo>
                <a:cubicBezTo>
                  <a:pt x="2626" y="5777"/>
                  <a:pt x="2626" y="5510"/>
                  <a:pt x="2791" y="5345"/>
                </a:cubicBezTo>
                <a:lnTo>
                  <a:pt x="5083" y="3053"/>
                </a:lnTo>
                <a:close/>
                <a:moveTo>
                  <a:pt x="165" y="5345"/>
                </a:moveTo>
                <a:cubicBezTo>
                  <a:pt x="0" y="5510"/>
                  <a:pt x="0" y="5777"/>
                  <a:pt x="165" y="5942"/>
                </a:cubicBezTo>
                <a:cubicBezTo>
                  <a:pt x="329" y="6107"/>
                  <a:pt x="596" y="6107"/>
                  <a:pt x="761" y="5942"/>
                </a:cubicBezTo>
                <a:lnTo>
                  <a:pt x="3352" y="3351"/>
                </a:lnTo>
                <a:cubicBezTo>
                  <a:pt x="3434" y="3269"/>
                  <a:pt x="3475" y="3161"/>
                  <a:pt x="3475" y="3053"/>
                </a:cubicBezTo>
                <a:cubicBezTo>
                  <a:pt x="3475" y="2945"/>
                  <a:pt x="3434" y="2837"/>
                  <a:pt x="3352" y="2755"/>
                </a:cubicBezTo>
                <a:lnTo>
                  <a:pt x="761" y="164"/>
                </a:lnTo>
                <a:cubicBezTo>
                  <a:pt x="596" y="0"/>
                  <a:pt x="329" y="0"/>
                  <a:pt x="165" y="164"/>
                </a:cubicBezTo>
                <a:cubicBezTo>
                  <a:pt x="0" y="329"/>
                  <a:pt x="0" y="596"/>
                  <a:pt x="165" y="761"/>
                </a:cubicBezTo>
                <a:lnTo>
                  <a:pt x="2457" y="3053"/>
                </a:lnTo>
                <a:lnTo>
                  <a:pt x="165" y="5345"/>
                </a:lnTo>
                <a:close/>
              </a:path>
            </a:pathLst>
          </a:custGeom>
          <a:solidFill>
            <a:schemeClr val="accent1"/>
          </a:solidFill>
          <a:ln>
            <a:noFill/>
          </a:ln>
        </p:spPr>
        <p:txBody>
          <a:bodyPr/>
          <a:lstStyle/>
          <a:p>
            <a:endParaRPr lang="zh-CN" altLang="en-US">
              <a:cs typeface="+mn-ea"/>
              <a:sym typeface="+mn-lt"/>
            </a:endParaRPr>
          </a:p>
        </p:txBody>
      </p:sp>
      <p:grpSp>
        <p:nvGrpSpPr>
          <p:cNvPr id="88" name="43540cf7-6eb2-4b87-8d7c-6b26d1eb79d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76255" y="1746841"/>
            <a:ext cx="6134449" cy="4071099"/>
            <a:chOff x="2946401" y="1339850"/>
            <a:chExt cx="6305550" cy="4184650"/>
          </a:xfrm>
        </p:grpSpPr>
        <p:sp>
          <p:nvSpPr>
            <p:cNvPr id="89" name="íṡlîḍê">
              <a:extLst>
                <a:ext uri="{FF2B5EF4-FFF2-40B4-BE49-F238E27FC236}">
                  <a16:creationId xmlns:a16="http://schemas.microsoft.com/office/drawing/2014/main" id="{235119DB-918D-428C-A638-C9D4B480DD56}"/>
                </a:ext>
              </a:extLst>
            </p:cNvPr>
            <p:cNvSpPr/>
            <p:nvPr/>
          </p:nvSpPr>
          <p:spPr bwMode="auto">
            <a:xfrm>
              <a:off x="2946401" y="2527300"/>
              <a:ext cx="6305550" cy="2997200"/>
            </a:xfrm>
            <a:custGeom>
              <a:avLst/>
              <a:gdLst>
                <a:gd name="T0" fmla="*/ 956 w 1911"/>
                <a:gd name="T1" fmla="*/ 0 h 909"/>
                <a:gd name="T2" fmla="*/ 340 w 1911"/>
                <a:gd name="T3" fmla="*/ 133 h 909"/>
                <a:gd name="T4" fmla="*/ 340 w 1911"/>
                <a:gd name="T5" fmla="*/ 776 h 909"/>
                <a:gd name="T6" fmla="*/ 956 w 1911"/>
                <a:gd name="T7" fmla="*/ 909 h 909"/>
                <a:gd name="T8" fmla="*/ 1571 w 1911"/>
                <a:gd name="T9" fmla="*/ 776 h 909"/>
                <a:gd name="T10" fmla="*/ 1571 w 1911"/>
                <a:gd name="T11" fmla="*/ 133 h 909"/>
                <a:gd name="T12" fmla="*/ 956 w 1911"/>
                <a:gd name="T13" fmla="*/ 0 h 909"/>
              </a:gdLst>
              <a:ahLst/>
              <a:cxnLst>
                <a:cxn ang="0">
                  <a:pos x="T0" y="T1"/>
                </a:cxn>
                <a:cxn ang="0">
                  <a:pos x="T2" y="T3"/>
                </a:cxn>
                <a:cxn ang="0">
                  <a:pos x="T4" y="T5"/>
                </a:cxn>
                <a:cxn ang="0">
                  <a:pos x="T6" y="T7"/>
                </a:cxn>
                <a:cxn ang="0">
                  <a:pos x="T8" y="T9"/>
                </a:cxn>
                <a:cxn ang="0">
                  <a:pos x="T10" y="T11"/>
                </a:cxn>
                <a:cxn ang="0">
                  <a:pos x="T12" y="T13"/>
                </a:cxn>
              </a:cxnLst>
              <a:rect l="0" t="0" r="r" b="b"/>
              <a:pathLst>
                <a:path w="1911" h="909">
                  <a:moveTo>
                    <a:pt x="956" y="0"/>
                  </a:moveTo>
                  <a:cubicBezTo>
                    <a:pt x="733" y="0"/>
                    <a:pt x="510" y="44"/>
                    <a:pt x="340" y="133"/>
                  </a:cubicBezTo>
                  <a:cubicBezTo>
                    <a:pt x="0" y="311"/>
                    <a:pt x="0" y="599"/>
                    <a:pt x="340" y="776"/>
                  </a:cubicBezTo>
                  <a:cubicBezTo>
                    <a:pt x="510" y="865"/>
                    <a:pt x="733" y="909"/>
                    <a:pt x="956" y="909"/>
                  </a:cubicBezTo>
                  <a:cubicBezTo>
                    <a:pt x="1178" y="909"/>
                    <a:pt x="1401" y="865"/>
                    <a:pt x="1571" y="776"/>
                  </a:cubicBezTo>
                  <a:cubicBezTo>
                    <a:pt x="1911" y="599"/>
                    <a:pt x="1911" y="311"/>
                    <a:pt x="1571" y="133"/>
                  </a:cubicBezTo>
                  <a:cubicBezTo>
                    <a:pt x="1401" y="44"/>
                    <a:pt x="1178" y="0"/>
                    <a:pt x="956" y="0"/>
                  </a:cubicBezTo>
                </a:path>
              </a:pathLst>
            </a:custGeom>
            <a:solidFill>
              <a:srgbClr val="F7F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0" name="íş1iďê">
              <a:extLst>
                <a:ext uri="{FF2B5EF4-FFF2-40B4-BE49-F238E27FC236}">
                  <a16:creationId xmlns:a16="http://schemas.microsoft.com/office/drawing/2014/main" id="{17FF9254-5287-453C-AD82-144BEAC5DA20}"/>
                </a:ext>
              </a:extLst>
            </p:cNvPr>
            <p:cNvSpPr/>
            <p:nvPr/>
          </p:nvSpPr>
          <p:spPr bwMode="auto">
            <a:xfrm>
              <a:off x="5886451" y="1435100"/>
              <a:ext cx="642938" cy="369888"/>
            </a:xfrm>
            <a:custGeom>
              <a:avLst/>
              <a:gdLst>
                <a:gd name="T0" fmla="*/ 405 w 405"/>
                <a:gd name="T1" fmla="*/ 117 h 233"/>
                <a:gd name="T2" fmla="*/ 202 w 405"/>
                <a:gd name="T3" fmla="*/ 0 h 233"/>
                <a:gd name="T4" fmla="*/ 0 w 405"/>
                <a:gd name="T5" fmla="*/ 117 h 233"/>
                <a:gd name="T6" fmla="*/ 202 w 405"/>
                <a:gd name="T7" fmla="*/ 233 h 233"/>
                <a:gd name="T8" fmla="*/ 405 w 405"/>
                <a:gd name="T9" fmla="*/ 117 h 233"/>
              </a:gdLst>
              <a:ahLst/>
              <a:cxnLst>
                <a:cxn ang="0">
                  <a:pos x="T0" y="T1"/>
                </a:cxn>
                <a:cxn ang="0">
                  <a:pos x="T2" y="T3"/>
                </a:cxn>
                <a:cxn ang="0">
                  <a:pos x="T4" y="T5"/>
                </a:cxn>
                <a:cxn ang="0">
                  <a:pos x="T6" y="T7"/>
                </a:cxn>
                <a:cxn ang="0">
                  <a:pos x="T8" y="T9"/>
                </a:cxn>
              </a:cxnLst>
              <a:rect l="0" t="0" r="r" b="b"/>
              <a:pathLst>
                <a:path w="405" h="233">
                  <a:moveTo>
                    <a:pt x="405" y="117"/>
                  </a:moveTo>
                  <a:lnTo>
                    <a:pt x="202" y="0"/>
                  </a:lnTo>
                  <a:lnTo>
                    <a:pt x="0" y="117"/>
                  </a:lnTo>
                  <a:lnTo>
                    <a:pt x="202" y="233"/>
                  </a:lnTo>
                  <a:lnTo>
                    <a:pt x="405" y="117"/>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1" name="íŝľîde">
              <a:extLst>
                <a:ext uri="{FF2B5EF4-FFF2-40B4-BE49-F238E27FC236}">
                  <a16:creationId xmlns:a16="http://schemas.microsoft.com/office/drawing/2014/main" id="{A07449D8-8CDF-4DDC-BE95-D7A8C425B654}"/>
                </a:ext>
              </a:extLst>
            </p:cNvPr>
            <p:cNvSpPr/>
            <p:nvPr/>
          </p:nvSpPr>
          <p:spPr bwMode="auto">
            <a:xfrm>
              <a:off x="6207126" y="1620838"/>
              <a:ext cx="322263" cy="557213"/>
            </a:xfrm>
            <a:custGeom>
              <a:avLst/>
              <a:gdLst>
                <a:gd name="T0" fmla="*/ 0 w 203"/>
                <a:gd name="T1" fmla="*/ 351 h 351"/>
                <a:gd name="T2" fmla="*/ 203 w 203"/>
                <a:gd name="T3" fmla="*/ 232 h 351"/>
                <a:gd name="T4" fmla="*/ 203 w 203"/>
                <a:gd name="T5" fmla="*/ 0 h 351"/>
                <a:gd name="T6" fmla="*/ 0 w 203"/>
                <a:gd name="T7" fmla="*/ 116 h 351"/>
                <a:gd name="T8" fmla="*/ 0 w 203"/>
                <a:gd name="T9" fmla="*/ 351 h 351"/>
              </a:gdLst>
              <a:ahLst/>
              <a:cxnLst>
                <a:cxn ang="0">
                  <a:pos x="T0" y="T1"/>
                </a:cxn>
                <a:cxn ang="0">
                  <a:pos x="T2" y="T3"/>
                </a:cxn>
                <a:cxn ang="0">
                  <a:pos x="T4" y="T5"/>
                </a:cxn>
                <a:cxn ang="0">
                  <a:pos x="T6" y="T7"/>
                </a:cxn>
                <a:cxn ang="0">
                  <a:pos x="T8" y="T9"/>
                </a:cxn>
              </a:cxnLst>
              <a:rect l="0" t="0" r="r" b="b"/>
              <a:pathLst>
                <a:path w="203" h="351">
                  <a:moveTo>
                    <a:pt x="0" y="351"/>
                  </a:moveTo>
                  <a:lnTo>
                    <a:pt x="203" y="232"/>
                  </a:lnTo>
                  <a:lnTo>
                    <a:pt x="203" y="0"/>
                  </a:lnTo>
                  <a:lnTo>
                    <a:pt x="0" y="116"/>
                  </a:lnTo>
                  <a:lnTo>
                    <a:pt x="0" y="351"/>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2" name="ïsľiḑe">
              <a:extLst>
                <a:ext uri="{FF2B5EF4-FFF2-40B4-BE49-F238E27FC236}">
                  <a16:creationId xmlns:a16="http://schemas.microsoft.com/office/drawing/2014/main" id="{6F1FDF69-A989-4425-9878-581D456E5ED6}"/>
                </a:ext>
              </a:extLst>
            </p:cNvPr>
            <p:cNvSpPr/>
            <p:nvPr/>
          </p:nvSpPr>
          <p:spPr bwMode="auto">
            <a:xfrm>
              <a:off x="6259514" y="1979613"/>
              <a:ext cx="33338" cy="73025"/>
            </a:xfrm>
            <a:custGeom>
              <a:avLst/>
              <a:gdLst>
                <a:gd name="T0" fmla="*/ 3 w 10"/>
                <a:gd name="T1" fmla="*/ 22 h 22"/>
                <a:gd name="T2" fmla="*/ 1 w 10"/>
                <a:gd name="T3" fmla="*/ 22 h 22"/>
                <a:gd name="T4" fmla="*/ 0 w 10"/>
                <a:gd name="T5" fmla="*/ 18 h 22"/>
                <a:gd name="T6" fmla="*/ 0 w 10"/>
                <a:gd name="T7" fmla="*/ 6 h 22"/>
                <a:gd name="T8" fmla="*/ 0 w 10"/>
                <a:gd name="T9" fmla="*/ 6 h 22"/>
                <a:gd name="T10" fmla="*/ 0 w 10"/>
                <a:gd name="T11" fmla="*/ 5 h 22"/>
                <a:gd name="T12" fmla="*/ 0 w 10"/>
                <a:gd name="T13" fmla="*/ 5 h 22"/>
                <a:gd name="T14" fmla="*/ 10 w 10"/>
                <a:gd name="T15" fmla="*/ 0 h 22"/>
                <a:gd name="T16" fmla="*/ 10 w 10"/>
                <a:gd name="T17" fmla="*/ 13 h 22"/>
                <a:gd name="T18" fmla="*/ 5 w 10"/>
                <a:gd name="T19" fmla="*/ 22 h 22"/>
                <a:gd name="T20" fmla="*/ 3 w 10"/>
                <a:gd name="T21" fmla="*/ 22 h 22"/>
                <a:gd name="T22" fmla="*/ 1 w 10"/>
                <a:gd name="T23" fmla="*/ 7 h 22"/>
                <a:gd name="T24" fmla="*/ 1 w 10"/>
                <a:gd name="T25" fmla="*/ 18 h 22"/>
                <a:gd name="T26" fmla="*/ 2 w 10"/>
                <a:gd name="T27" fmla="*/ 21 h 22"/>
                <a:gd name="T28" fmla="*/ 4 w 10"/>
                <a:gd name="T29" fmla="*/ 20 h 22"/>
                <a:gd name="T30" fmla="*/ 8 w 10"/>
                <a:gd name="T31" fmla="*/ 13 h 22"/>
                <a:gd name="T32" fmla="*/ 8 w 10"/>
                <a:gd name="T33" fmla="*/ 12 h 22"/>
                <a:gd name="T34" fmla="*/ 5 w 10"/>
                <a:gd name="T35" fmla="*/ 12 h 22"/>
                <a:gd name="T36" fmla="*/ 4 w 10"/>
                <a:gd name="T37" fmla="*/ 7 h 22"/>
                <a:gd name="T38" fmla="*/ 1 w 10"/>
                <a:gd name="T39" fmla="*/ 7 h 22"/>
                <a:gd name="T40" fmla="*/ 6 w 10"/>
                <a:gd name="T41" fmla="*/ 11 h 22"/>
                <a:gd name="T42" fmla="*/ 8 w 10"/>
                <a:gd name="T43" fmla="*/ 11 h 22"/>
                <a:gd name="T44" fmla="*/ 8 w 10"/>
                <a:gd name="T45" fmla="*/ 2 h 22"/>
                <a:gd name="T46" fmla="*/ 2 w 10"/>
                <a:gd name="T47" fmla="*/ 6 h 22"/>
                <a:gd name="T48" fmla="*/ 5 w 10"/>
                <a:gd name="T49" fmla="*/ 6 h 22"/>
                <a:gd name="T50" fmla="*/ 6 w 10"/>
                <a:gd name="T51"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2">
                  <a:moveTo>
                    <a:pt x="3" y="22"/>
                  </a:moveTo>
                  <a:cubicBezTo>
                    <a:pt x="2" y="22"/>
                    <a:pt x="2" y="22"/>
                    <a:pt x="1" y="22"/>
                  </a:cubicBezTo>
                  <a:cubicBezTo>
                    <a:pt x="0" y="21"/>
                    <a:pt x="0" y="20"/>
                    <a:pt x="0" y="18"/>
                  </a:cubicBezTo>
                  <a:cubicBezTo>
                    <a:pt x="0" y="6"/>
                    <a:pt x="0" y="6"/>
                    <a:pt x="0" y="6"/>
                  </a:cubicBezTo>
                  <a:cubicBezTo>
                    <a:pt x="0" y="6"/>
                    <a:pt x="0" y="6"/>
                    <a:pt x="0" y="6"/>
                  </a:cubicBezTo>
                  <a:cubicBezTo>
                    <a:pt x="0" y="5"/>
                    <a:pt x="0" y="5"/>
                    <a:pt x="0" y="5"/>
                  </a:cubicBezTo>
                  <a:cubicBezTo>
                    <a:pt x="0" y="5"/>
                    <a:pt x="0" y="5"/>
                    <a:pt x="0" y="5"/>
                  </a:cubicBezTo>
                  <a:cubicBezTo>
                    <a:pt x="10" y="0"/>
                    <a:pt x="10" y="0"/>
                    <a:pt x="10" y="0"/>
                  </a:cubicBezTo>
                  <a:cubicBezTo>
                    <a:pt x="10" y="13"/>
                    <a:pt x="10" y="13"/>
                    <a:pt x="10" y="13"/>
                  </a:cubicBezTo>
                  <a:cubicBezTo>
                    <a:pt x="10" y="16"/>
                    <a:pt x="8" y="20"/>
                    <a:pt x="5" y="22"/>
                  </a:cubicBezTo>
                  <a:cubicBezTo>
                    <a:pt x="4" y="22"/>
                    <a:pt x="4" y="22"/>
                    <a:pt x="3" y="22"/>
                  </a:cubicBezTo>
                  <a:close/>
                  <a:moveTo>
                    <a:pt x="1" y="7"/>
                  </a:moveTo>
                  <a:cubicBezTo>
                    <a:pt x="1" y="18"/>
                    <a:pt x="1" y="18"/>
                    <a:pt x="1" y="18"/>
                  </a:cubicBezTo>
                  <a:cubicBezTo>
                    <a:pt x="1" y="19"/>
                    <a:pt x="1" y="20"/>
                    <a:pt x="2" y="21"/>
                  </a:cubicBezTo>
                  <a:cubicBezTo>
                    <a:pt x="3" y="21"/>
                    <a:pt x="4" y="21"/>
                    <a:pt x="4" y="20"/>
                  </a:cubicBezTo>
                  <a:cubicBezTo>
                    <a:pt x="6" y="19"/>
                    <a:pt x="8" y="16"/>
                    <a:pt x="8" y="13"/>
                  </a:cubicBezTo>
                  <a:cubicBezTo>
                    <a:pt x="8" y="12"/>
                    <a:pt x="8" y="12"/>
                    <a:pt x="8" y="12"/>
                  </a:cubicBezTo>
                  <a:cubicBezTo>
                    <a:pt x="5" y="12"/>
                    <a:pt x="5" y="12"/>
                    <a:pt x="5" y="12"/>
                  </a:cubicBezTo>
                  <a:cubicBezTo>
                    <a:pt x="4" y="7"/>
                    <a:pt x="4" y="7"/>
                    <a:pt x="4" y="7"/>
                  </a:cubicBezTo>
                  <a:lnTo>
                    <a:pt x="1" y="7"/>
                  </a:lnTo>
                  <a:close/>
                  <a:moveTo>
                    <a:pt x="6" y="11"/>
                  </a:moveTo>
                  <a:cubicBezTo>
                    <a:pt x="8" y="11"/>
                    <a:pt x="8" y="11"/>
                    <a:pt x="8" y="11"/>
                  </a:cubicBezTo>
                  <a:cubicBezTo>
                    <a:pt x="8" y="2"/>
                    <a:pt x="8" y="2"/>
                    <a:pt x="8" y="2"/>
                  </a:cubicBezTo>
                  <a:cubicBezTo>
                    <a:pt x="2" y="6"/>
                    <a:pt x="2" y="6"/>
                    <a:pt x="2" y="6"/>
                  </a:cubicBezTo>
                  <a:cubicBezTo>
                    <a:pt x="5" y="6"/>
                    <a:pt x="5" y="6"/>
                    <a:pt x="5" y="6"/>
                  </a:cubicBezTo>
                  <a:lnTo>
                    <a:pt x="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3" name="iSḻïďê">
              <a:extLst>
                <a:ext uri="{FF2B5EF4-FFF2-40B4-BE49-F238E27FC236}">
                  <a16:creationId xmlns:a16="http://schemas.microsoft.com/office/drawing/2014/main" id="{22B5579C-0EC1-48F9-95CE-E39216489652}"/>
                </a:ext>
              </a:extLst>
            </p:cNvPr>
            <p:cNvSpPr/>
            <p:nvPr/>
          </p:nvSpPr>
          <p:spPr bwMode="auto">
            <a:xfrm>
              <a:off x="6272214" y="2046288"/>
              <a:ext cx="3175" cy="38100"/>
            </a:xfrm>
            <a:custGeom>
              <a:avLst/>
              <a:gdLst>
                <a:gd name="T0" fmla="*/ 1 w 1"/>
                <a:gd name="T1" fmla="*/ 12 h 12"/>
                <a:gd name="T2" fmla="*/ 0 w 1"/>
                <a:gd name="T3" fmla="*/ 11 h 12"/>
                <a:gd name="T4" fmla="*/ 0 w 1"/>
                <a:gd name="T5" fmla="*/ 1 h 12"/>
                <a:gd name="T6" fmla="*/ 1 w 1"/>
                <a:gd name="T7" fmla="*/ 0 h 12"/>
                <a:gd name="T8" fmla="*/ 1 w 1"/>
                <a:gd name="T9" fmla="*/ 1 h 12"/>
                <a:gd name="T10" fmla="*/ 1 w 1"/>
                <a:gd name="T11" fmla="*/ 11 h 12"/>
                <a:gd name="T12" fmla="*/ 1 w 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 h="12">
                  <a:moveTo>
                    <a:pt x="1" y="12"/>
                  </a:moveTo>
                  <a:cubicBezTo>
                    <a:pt x="0" y="12"/>
                    <a:pt x="0" y="12"/>
                    <a:pt x="0" y="11"/>
                  </a:cubicBezTo>
                  <a:cubicBezTo>
                    <a:pt x="0" y="1"/>
                    <a:pt x="0" y="1"/>
                    <a:pt x="0" y="1"/>
                  </a:cubicBezTo>
                  <a:cubicBezTo>
                    <a:pt x="0" y="1"/>
                    <a:pt x="0" y="0"/>
                    <a:pt x="1" y="0"/>
                  </a:cubicBezTo>
                  <a:cubicBezTo>
                    <a:pt x="1" y="0"/>
                    <a:pt x="1" y="1"/>
                    <a:pt x="1" y="1"/>
                  </a:cubicBezTo>
                  <a:cubicBezTo>
                    <a:pt x="1" y="11"/>
                    <a:pt x="1" y="11"/>
                    <a:pt x="1" y="11"/>
                  </a:cubicBezTo>
                  <a:cubicBezTo>
                    <a:pt x="1" y="12"/>
                    <a:pt x="1" y="12"/>
                    <a:pt x="1"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4" name="ïš1iḓé">
              <a:extLst>
                <a:ext uri="{FF2B5EF4-FFF2-40B4-BE49-F238E27FC236}">
                  <a16:creationId xmlns:a16="http://schemas.microsoft.com/office/drawing/2014/main" id="{EC632B25-1D2C-4648-986B-362C834DB84C}"/>
                </a:ext>
              </a:extLst>
            </p:cNvPr>
            <p:cNvSpPr/>
            <p:nvPr/>
          </p:nvSpPr>
          <p:spPr bwMode="auto">
            <a:xfrm>
              <a:off x="6259514" y="2071688"/>
              <a:ext cx="33338" cy="20638"/>
            </a:xfrm>
            <a:custGeom>
              <a:avLst/>
              <a:gdLst>
                <a:gd name="T0" fmla="*/ 0 w 10"/>
                <a:gd name="T1" fmla="*/ 6 h 6"/>
                <a:gd name="T2" fmla="*/ 0 w 10"/>
                <a:gd name="T3" fmla="*/ 6 h 6"/>
                <a:gd name="T4" fmla="*/ 0 w 10"/>
                <a:gd name="T5" fmla="*/ 5 h 6"/>
                <a:gd name="T6" fmla="*/ 9 w 10"/>
                <a:gd name="T7" fmla="*/ 0 h 6"/>
                <a:gd name="T8" fmla="*/ 10 w 10"/>
                <a:gd name="T9" fmla="*/ 0 h 6"/>
                <a:gd name="T10" fmla="*/ 9 w 10"/>
                <a:gd name="T11" fmla="*/ 1 h 6"/>
                <a:gd name="T12" fmla="*/ 1 w 10"/>
                <a:gd name="T13" fmla="*/ 6 h 6"/>
                <a:gd name="T14" fmla="*/ 0 w 10"/>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6">
                  <a:moveTo>
                    <a:pt x="0" y="6"/>
                  </a:moveTo>
                  <a:cubicBezTo>
                    <a:pt x="0" y="6"/>
                    <a:pt x="0" y="6"/>
                    <a:pt x="0" y="6"/>
                  </a:cubicBezTo>
                  <a:cubicBezTo>
                    <a:pt x="0" y="5"/>
                    <a:pt x="0" y="5"/>
                    <a:pt x="0" y="5"/>
                  </a:cubicBezTo>
                  <a:cubicBezTo>
                    <a:pt x="9" y="0"/>
                    <a:pt x="9" y="0"/>
                    <a:pt x="9" y="0"/>
                  </a:cubicBezTo>
                  <a:cubicBezTo>
                    <a:pt x="9" y="0"/>
                    <a:pt x="9" y="0"/>
                    <a:pt x="10" y="0"/>
                  </a:cubicBezTo>
                  <a:cubicBezTo>
                    <a:pt x="9" y="1"/>
                    <a:pt x="9" y="1"/>
                    <a:pt x="9" y="1"/>
                  </a:cubicBezTo>
                  <a:cubicBezTo>
                    <a:pt x="1" y="6"/>
                    <a:pt x="1" y="6"/>
                    <a:pt x="1" y="6"/>
                  </a:cubicBezTo>
                  <a:lnTo>
                    <a:pt x="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5" name="ísḻiḓè">
              <a:extLst>
                <a:ext uri="{FF2B5EF4-FFF2-40B4-BE49-F238E27FC236}">
                  <a16:creationId xmlns:a16="http://schemas.microsoft.com/office/drawing/2014/main" id="{1CCF6C4B-4B44-410D-B8C6-FA54754C46A5}"/>
                </a:ext>
              </a:extLst>
            </p:cNvPr>
            <p:cNvSpPr/>
            <p:nvPr/>
          </p:nvSpPr>
          <p:spPr bwMode="auto">
            <a:xfrm>
              <a:off x="6357939" y="1973263"/>
              <a:ext cx="17463" cy="61913"/>
            </a:xfrm>
            <a:custGeom>
              <a:avLst/>
              <a:gdLst>
                <a:gd name="T0" fmla="*/ 1 w 5"/>
                <a:gd name="T1" fmla="*/ 19 h 19"/>
                <a:gd name="T2" fmla="*/ 0 w 5"/>
                <a:gd name="T3" fmla="*/ 19 h 19"/>
                <a:gd name="T4" fmla="*/ 0 w 5"/>
                <a:gd name="T5" fmla="*/ 17 h 19"/>
                <a:gd name="T6" fmla="*/ 0 w 5"/>
                <a:gd name="T7" fmla="*/ 15 h 19"/>
                <a:gd name="T8" fmla="*/ 0 w 5"/>
                <a:gd name="T9" fmla="*/ 14 h 19"/>
                <a:gd name="T10" fmla="*/ 1 w 5"/>
                <a:gd name="T11" fmla="*/ 15 h 19"/>
                <a:gd name="T12" fmla="*/ 1 w 5"/>
                <a:gd name="T13" fmla="*/ 17 h 19"/>
                <a:gd name="T14" fmla="*/ 1 w 5"/>
                <a:gd name="T15" fmla="*/ 18 h 19"/>
                <a:gd name="T16" fmla="*/ 2 w 5"/>
                <a:gd name="T17" fmla="*/ 18 h 19"/>
                <a:gd name="T18" fmla="*/ 3 w 5"/>
                <a:gd name="T19" fmla="*/ 14 h 19"/>
                <a:gd name="T20" fmla="*/ 3 w 5"/>
                <a:gd name="T21" fmla="*/ 1 h 19"/>
                <a:gd name="T22" fmla="*/ 4 w 5"/>
                <a:gd name="T23" fmla="*/ 0 h 19"/>
                <a:gd name="T24" fmla="*/ 5 w 5"/>
                <a:gd name="T25" fmla="*/ 1 h 19"/>
                <a:gd name="T26" fmla="*/ 5 w 5"/>
                <a:gd name="T27" fmla="*/ 14 h 19"/>
                <a:gd name="T28" fmla="*/ 2 w 5"/>
                <a:gd name="T29" fmla="*/ 19 h 19"/>
                <a:gd name="T30" fmla="*/ 1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1" y="19"/>
                  </a:moveTo>
                  <a:cubicBezTo>
                    <a:pt x="0" y="19"/>
                    <a:pt x="0" y="19"/>
                    <a:pt x="0" y="19"/>
                  </a:cubicBezTo>
                  <a:cubicBezTo>
                    <a:pt x="0" y="19"/>
                    <a:pt x="0" y="18"/>
                    <a:pt x="0" y="17"/>
                  </a:cubicBezTo>
                  <a:cubicBezTo>
                    <a:pt x="0" y="15"/>
                    <a:pt x="0" y="15"/>
                    <a:pt x="0" y="15"/>
                  </a:cubicBezTo>
                  <a:cubicBezTo>
                    <a:pt x="0" y="15"/>
                    <a:pt x="0" y="14"/>
                    <a:pt x="0" y="14"/>
                  </a:cubicBezTo>
                  <a:cubicBezTo>
                    <a:pt x="1" y="14"/>
                    <a:pt x="1" y="15"/>
                    <a:pt x="1" y="15"/>
                  </a:cubicBezTo>
                  <a:cubicBezTo>
                    <a:pt x="1" y="17"/>
                    <a:pt x="1" y="17"/>
                    <a:pt x="1" y="17"/>
                  </a:cubicBezTo>
                  <a:cubicBezTo>
                    <a:pt x="1" y="18"/>
                    <a:pt x="1" y="18"/>
                    <a:pt x="1" y="18"/>
                  </a:cubicBezTo>
                  <a:cubicBezTo>
                    <a:pt x="2" y="18"/>
                    <a:pt x="2" y="18"/>
                    <a:pt x="2" y="18"/>
                  </a:cubicBezTo>
                  <a:cubicBezTo>
                    <a:pt x="2" y="17"/>
                    <a:pt x="3" y="16"/>
                    <a:pt x="3" y="14"/>
                  </a:cubicBezTo>
                  <a:cubicBezTo>
                    <a:pt x="3" y="1"/>
                    <a:pt x="3" y="1"/>
                    <a:pt x="3" y="1"/>
                  </a:cubicBezTo>
                  <a:cubicBezTo>
                    <a:pt x="3" y="0"/>
                    <a:pt x="3" y="0"/>
                    <a:pt x="4" y="0"/>
                  </a:cubicBezTo>
                  <a:cubicBezTo>
                    <a:pt x="4" y="0"/>
                    <a:pt x="5" y="0"/>
                    <a:pt x="5" y="1"/>
                  </a:cubicBezTo>
                  <a:cubicBezTo>
                    <a:pt x="5" y="14"/>
                    <a:pt x="5" y="14"/>
                    <a:pt x="5" y="14"/>
                  </a:cubicBezTo>
                  <a:cubicBezTo>
                    <a:pt x="5" y="16"/>
                    <a:pt x="4" y="18"/>
                    <a:pt x="2" y="19"/>
                  </a:cubicBezTo>
                  <a:cubicBezTo>
                    <a:pt x="2" y="19"/>
                    <a:pt x="2" y="19"/>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6" name="išlíḍè">
              <a:extLst>
                <a:ext uri="{FF2B5EF4-FFF2-40B4-BE49-F238E27FC236}">
                  <a16:creationId xmlns:a16="http://schemas.microsoft.com/office/drawing/2014/main" id="{FB5A1BB4-E9EE-4C7D-9D1B-1DE4BB01D646}"/>
                </a:ext>
              </a:extLst>
            </p:cNvPr>
            <p:cNvSpPr/>
            <p:nvPr/>
          </p:nvSpPr>
          <p:spPr bwMode="auto">
            <a:xfrm>
              <a:off x="6335714" y="1933575"/>
              <a:ext cx="65088" cy="65088"/>
            </a:xfrm>
            <a:custGeom>
              <a:avLst/>
              <a:gdLst>
                <a:gd name="T0" fmla="*/ 0 w 20"/>
                <a:gd name="T1" fmla="*/ 20 h 20"/>
                <a:gd name="T2" fmla="*/ 0 w 20"/>
                <a:gd name="T3" fmla="*/ 18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1 w 20"/>
                <a:gd name="T17" fmla="*/ 3 h 20"/>
                <a:gd name="T18" fmla="*/ 2 w 20"/>
                <a:gd name="T19" fmla="*/ 17 h 20"/>
                <a:gd name="T20" fmla="*/ 19 w 20"/>
                <a:gd name="T21" fmla="*/ 7 h 20"/>
                <a:gd name="T22" fmla="*/ 16 w 20"/>
                <a:gd name="T23" fmla="*/ 2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8"/>
                    <a:pt x="0" y="18"/>
                    <a:pt x="0" y="18"/>
                  </a:cubicBezTo>
                  <a:cubicBezTo>
                    <a:pt x="0" y="12"/>
                    <a:pt x="5" y="5"/>
                    <a:pt x="10" y="2"/>
                  </a:cubicBezTo>
                  <a:cubicBezTo>
                    <a:pt x="13" y="0"/>
                    <a:pt x="15" y="0"/>
                    <a:pt x="17" y="1"/>
                  </a:cubicBezTo>
                  <a:cubicBezTo>
                    <a:pt x="19" y="2"/>
                    <a:pt x="20" y="4"/>
                    <a:pt x="20" y="8"/>
                  </a:cubicBezTo>
                  <a:cubicBezTo>
                    <a:pt x="20" y="8"/>
                    <a:pt x="20" y="8"/>
                    <a:pt x="20" y="8"/>
                  </a:cubicBezTo>
                  <a:lnTo>
                    <a:pt x="0" y="20"/>
                  </a:lnTo>
                  <a:close/>
                  <a:moveTo>
                    <a:pt x="14" y="2"/>
                  </a:moveTo>
                  <a:cubicBezTo>
                    <a:pt x="13" y="2"/>
                    <a:pt x="12" y="2"/>
                    <a:pt x="11" y="3"/>
                  </a:cubicBezTo>
                  <a:cubicBezTo>
                    <a:pt x="6" y="6"/>
                    <a:pt x="2" y="12"/>
                    <a:pt x="2" y="17"/>
                  </a:cubicBezTo>
                  <a:cubicBezTo>
                    <a:pt x="19" y="7"/>
                    <a:pt x="19" y="7"/>
                    <a:pt x="19" y="7"/>
                  </a:cubicBezTo>
                  <a:cubicBezTo>
                    <a:pt x="19" y="5"/>
                    <a:pt x="18" y="3"/>
                    <a:pt x="16" y="2"/>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7" name="íšļiḍê">
              <a:extLst>
                <a:ext uri="{FF2B5EF4-FFF2-40B4-BE49-F238E27FC236}">
                  <a16:creationId xmlns:a16="http://schemas.microsoft.com/office/drawing/2014/main" id="{0C4614D8-223F-4109-AEE5-62B5766C4803}"/>
                </a:ext>
              </a:extLst>
            </p:cNvPr>
            <p:cNvSpPr/>
            <p:nvPr/>
          </p:nvSpPr>
          <p:spPr bwMode="auto">
            <a:xfrm>
              <a:off x="6446839" y="1897063"/>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6"/>
                    <a:pt x="0" y="26"/>
                  </a:cubicBezTo>
                  <a:cubicBezTo>
                    <a:pt x="0" y="1"/>
                    <a:pt x="0" y="1"/>
                    <a:pt x="0" y="1"/>
                  </a:cubicBezTo>
                  <a:cubicBezTo>
                    <a:pt x="0" y="0"/>
                    <a:pt x="1" y="0"/>
                    <a:pt x="1" y="0"/>
                  </a:cubicBezTo>
                  <a:cubicBezTo>
                    <a:pt x="2" y="0"/>
                    <a:pt x="2" y="0"/>
                    <a:pt x="2" y="1"/>
                  </a:cubicBezTo>
                  <a:cubicBezTo>
                    <a:pt x="2" y="26"/>
                    <a:pt x="2" y="26"/>
                    <a:pt x="2" y="26"/>
                  </a:cubicBezTo>
                  <a:cubicBezTo>
                    <a:pt x="2" y="26"/>
                    <a:pt x="2"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8" name="îsḷiḍè">
              <a:extLst>
                <a:ext uri="{FF2B5EF4-FFF2-40B4-BE49-F238E27FC236}">
                  <a16:creationId xmlns:a16="http://schemas.microsoft.com/office/drawing/2014/main" id="{7A0E0C52-F2B4-4D88-AC99-FF07DD7DC0CF}"/>
                </a:ext>
              </a:extLst>
            </p:cNvPr>
            <p:cNvSpPr/>
            <p:nvPr/>
          </p:nvSpPr>
          <p:spPr bwMode="auto">
            <a:xfrm>
              <a:off x="6440489" y="1893888"/>
              <a:ext cx="20638" cy="23813"/>
            </a:xfrm>
            <a:custGeom>
              <a:avLst/>
              <a:gdLst>
                <a:gd name="T0" fmla="*/ 1 w 6"/>
                <a:gd name="T1" fmla="*/ 7 h 7"/>
                <a:gd name="T2" fmla="*/ 1 w 6"/>
                <a:gd name="T3" fmla="*/ 7 h 7"/>
                <a:gd name="T4" fmla="*/ 0 w 6"/>
                <a:gd name="T5" fmla="*/ 6 h 7"/>
                <a:gd name="T6" fmla="*/ 3 w 6"/>
                <a:gd name="T7" fmla="*/ 0 h 7"/>
                <a:gd name="T8" fmla="*/ 6 w 6"/>
                <a:gd name="T9" fmla="*/ 4 h 7"/>
                <a:gd name="T10" fmla="*/ 6 w 6"/>
                <a:gd name="T11" fmla="*/ 5 h 7"/>
                <a:gd name="T12" fmla="*/ 5 w 6"/>
                <a:gd name="T13" fmla="*/ 5 h 7"/>
                <a:gd name="T14" fmla="*/ 3 w 6"/>
                <a:gd name="T15" fmla="*/ 3 h 7"/>
                <a:gd name="T16" fmla="*/ 2 w 6"/>
                <a:gd name="T17" fmla="*/ 7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1" y="7"/>
                    <a:pt x="1" y="7"/>
                    <a:pt x="1" y="7"/>
                  </a:cubicBezTo>
                  <a:cubicBezTo>
                    <a:pt x="0" y="7"/>
                    <a:pt x="0" y="7"/>
                    <a:pt x="0" y="6"/>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2" y="7"/>
                    <a:pt x="2" y="7"/>
                    <a:pt x="2" y="7"/>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99" name="iṥ1iḋe">
              <a:extLst>
                <a:ext uri="{FF2B5EF4-FFF2-40B4-BE49-F238E27FC236}">
                  <a16:creationId xmlns:a16="http://schemas.microsoft.com/office/drawing/2014/main" id="{0FF2650D-CA0E-4797-81E9-3D87E8B2B911}"/>
                </a:ext>
              </a:extLst>
            </p:cNvPr>
            <p:cNvSpPr/>
            <p:nvPr/>
          </p:nvSpPr>
          <p:spPr bwMode="auto">
            <a:xfrm>
              <a:off x="6470651" y="1884363"/>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2" y="0"/>
                    <a:pt x="2" y="0"/>
                    <a:pt x="2" y="1"/>
                  </a:cubicBezTo>
                  <a:cubicBezTo>
                    <a:pt x="2" y="26"/>
                    <a:pt x="2" y="26"/>
                    <a:pt x="2" y="26"/>
                  </a:cubicBezTo>
                  <a:cubicBezTo>
                    <a:pt x="2" y="27"/>
                    <a:pt x="2"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0" name="ïṡḻïḋê">
              <a:extLst>
                <a:ext uri="{FF2B5EF4-FFF2-40B4-BE49-F238E27FC236}">
                  <a16:creationId xmlns:a16="http://schemas.microsoft.com/office/drawing/2014/main" id="{FB9E95A7-6048-4DE4-8D54-D127EB1F446C}"/>
                </a:ext>
              </a:extLst>
            </p:cNvPr>
            <p:cNvSpPr/>
            <p:nvPr/>
          </p:nvSpPr>
          <p:spPr bwMode="auto">
            <a:xfrm>
              <a:off x="6464301" y="1881188"/>
              <a:ext cx="19050" cy="22225"/>
            </a:xfrm>
            <a:custGeom>
              <a:avLst/>
              <a:gdLst>
                <a:gd name="T0" fmla="*/ 1 w 6"/>
                <a:gd name="T1" fmla="*/ 7 h 7"/>
                <a:gd name="T2" fmla="*/ 1 w 6"/>
                <a:gd name="T3" fmla="*/ 7 h 7"/>
                <a:gd name="T4" fmla="*/ 0 w 6"/>
                <a:gd name="T5" fmla="*/ 6 h 7"/>
                <a:gd name="T6" fmla="*/ 3 w 6"/>
                <a:gd name="T7" fmla="*/ 0 h 7"/>
                <a:gd name="T8" fmla="*/ 6 w 6"/>
                <a:gd name="T9" fmla="*/ 4 h 7"/>
                <a:gd name="T10" fmla="*/ 6 w 6"/>
                <a:gd name="T11" fmla="*/ 5 h 7"/>
                <a:gd name="T12" fmla="*/ 5 w 6"/>
                <a:gd name="T13" fmla="*/ 5 h 7"/>
                <a:gd name="T14" fmla="*/ 3 w 6"/>
                <a:gd name="T15" fmla="*/ 3 h 7"/>
                <a:gd name="T16" fmla="*/ 2 w 6"/>
                <a:gd name="T17" fmla="*/ 7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1" y="7"/>
                    <a:pt x="1" y="7"/>
                    <a:pt x="1" y="7"/>
                  </a:cubicBezTo>
                  <a:cubicBezTo>
                    <a:pt x="0" y="7"/>
                    <a:pt x="0" y="7"/>
                    <a:pt x="0" y="6"/>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2" y="7"/>
                    <a:pt x="2" y="7"/>
                    <a:pt x="2" y="7"/>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1" name="íšľidé">
              <a:extLst>
                <a:ext uri="{FF2B5EF4-FFF2-40B4-BE49-F238E27FC236}">
                  <a16:creationId xmlns:a16="http://schemas.microsoft.com/office/drawing/2014/main" id="{4CDB8BD1-00AE-4FB5-AAD6-768F173E1E6A}"/>
                </a:ext>
              </a:extLst>
            </p:cNvPr>
            <p:cNvSpPr/>
            <p:nvPr/>
          </p:nvSpPr>
          <p:spPr bwMode="auto">
            <a:xfrm>
              <a:off x="5886451" y="1620838"/>
              <a:ext cx="320675" cy="557213"/>
            </a:xfrm>
            <a:custGeom>
              <a:avLst/>
              <a:gdLst>
                <a:gd name="T0" fmla="*/ 202 w 202"/>
                <a:gd name="T1" fmla="*/ 351 h 351"/>
                <a:gd name="T2" fmla="*/ 0 w 202"/>
                <a:gd name="T3" fmla="*/ 232 h 351"/>
                <a:gd name="T4" fmla="*/ 0 w 202"/>
                <a:gd name="T5" fmla="*/ 0 h 351"/>
                <a:gd name="T6" fmla="*/ 202 w 202"/>
                <a:gd name="T7" fmla="*/ 116 h 351"/>
                <a:gd name="T8" fmla="*/ 202 w 202"/>
                <a:gd name="T9" fmla="*/ 351 h 351"/>
              </a:gdLst>
              <a:ahLst/>
              <a:cxnLst>
                <a:cxn ang="0">
                  <a:pos x="T0" y="T1"/>
                </a:cxn>
                <a:cxn ang="0">
                  <a:pos x="T2" y="T3"/>
                </a:cxn>
                <a:cxn ang="0">
                  <a:pos x="T4" y="T5"/>
                </a:cxn>
                <a:cxn ang="0">
                  <a:pos x="T6" y="T7"/>
                </a:cxn>
                <a:cxn ang="0">
                  <a:pos x="T8" y="T9"/>
                </a:cxn>
              </a:cxnLst>
              <a:rect l="0" t="0" r="r" b="b"/>
              <a:pathLst>
                <a:path w="202" h="351">
                  <a:moveTo>
                    <a:pt x="202" y="351"/>
                  </a:moveTo>
                  <a:lnTo>
                    <a:pt x="0" y="232"/>
                  </a:lnTo>
                  <a:lnTo>
                    <a:pt x="0" y="0"/>
                  </a:lnTo>
                  <a:lnTo>
                    <a:pt x="202" y="116"/>
                  </a:lnTo>
                  <a:lnTo>
                    <a:pt x="202" y="351"/>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2" name="ïŝḷíḑe">
              <a:extLst>
                <a:ext uri="{FF2B5EF4-FFF2-40B4-BE49-F238E27FC236}">
                  <a16:creationId xmlns:a16="http://schemas.microsoft.com/office/drawing/2014/main" id="{EF88E06D-3D55-4534-B2C1-9E91EA7C4C1E}"/>
                </a:ext>
              </a:extLst>
            </p:cNvPr>
            <p:cNvSpPr/>
            <p:nvPr/>
          </p:nvSpPr>
          <p:spPr bwMode="auto">
            <a:xfrm>
              <a:off x="6027739" y="1703388"/>
              <a:ext cx="36513" cy="107950"/>
            </a:xfrm>
            <a:custGeom>
              <a:avLst/>
              <a:gdLst>
                <a:gd name="T0" fmla="*/ 0 w 23"/>
                <a:gd name="T1" fmla="*/ 54 h 68"/>
                <a:gd name="T2" fmla="*/ 23 w 23"/>
                <a:gd name="T3" fmla="*/ 68 h 68"/>
                <a:gd name="T4" fmla="*/ 23 w 23"/>
                <a:gd name="T5" fmla="*/ 12 h 68"/>
                <a:gd name="T6" fmla="*/ 0 w 23"/>
                <a:gd name="T7" fmla="*/ 0 h 68"/>
                <a:gd name="T8" fmla="*/ 0 w 23"/>
                <a:gd name="T9" fmla="*/ 54 h 68"/>
              </a:gdLst>
              <a:ahLst/>
              <a:cxnLst>
                <a:cxn ang="0">
                  <a:pos x="T0" y="T1"/>
                </a:cxn>
                <a:cxn ang="0">
                  <a:pos x="T2" y="T3"/>
                </a:cxn>
                <a:cxn ang="0">
                  <a:pos x="T4" y="T5"/>
                </a:cxn>
                <a:cxn ang="0">
                  <a:pos x="T6" y="T7"/>
                </a:cxn>
                <a:cxn ang="0">
                  <a:pos x="T8" y="T9"/>
                </a:cxn>
              </a:cxnLst>
              <a:rect l="0" t="0" r="r" b="b"/>
              <a:pathLst>
                <a:path w="23" h="68">
                  <a:moveTo>
                    <a:pt x="0" y="54"/>
                  </a:moveTo>
                  <a:lnTo>
                    <a:pt x="23" y="68"/>
                  </a:lnTo>
                  <a:lnTo>
                    <a:pt x="23" y="12"/>
                  </a:lnTo>
                  <a:lnTo>
                    <a:pt x="0" y="0"/>
                  </a:lnTo>
                  <a:lnTo>
                    <a:pt x="0" y="54"/>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3" name="íṧľiḑé">
              <a:extLst>
                <a:ext uri="{FF2B5EF4-FFF2-40B4-BE49-F238E27FC236}">
                  <a16:creationId xmlns:a16="http://schemas.microsoft.com/office/drawing/2014/main" id="{7EF69FCC-F228-46B9-94E3-A46D1BECDB73}"/>
                </a:ext>
              </a:extLst>
            </p:cNvPr>
            <p:cNvSpPr/>
            <p:nvPr/>
          </p:nvSpPr>
          <p:spPr bwMode="auto">
            <a:xfrm>
              <a:off x="6027739" y="1514475"/>
              <a:ext cx="357188" cy="207963"/>
            </a:xfrm>
            <a:custGeom>
              <a:avLst/>
              <a:gdLst>
                <a:gd name="T0" fmla="*/ 23 w 225"/>
                <a:gd name="T1" fmla="*/ 131 h 131"/>
                <a:gd name="T2" fmla="*/ 225 w 225"/>
                <a:gd name="T3" fmla="*/ 15 h 131"/>
                <a:gd name="T4" fmla="*/ 202 w 225"/>
                <a:gd name="T5" fmla="*/ 0 h 131"/>
                <a:gd name="T6" fmla="*/ 0 w 225"/>
                <a:gd name="T7" fmla="*/ 119 h 131"/>
                <a:gd name="T8" fmla="*/ 23 w 225"/>
                <a:gd name="T9" fmla="*/ 131 h 131"/>
              </a:gdLst>
              <a:ahLst/>
              <a:cxnLst>
                <a:cxn ang="0">
                  <a:pos x="T0" y="T1"/>
                </a:cxn>
                <a:cxn ang="0">
                  <a:pos x="T2" y="T3"/>
                </a:cxn>
                <a:cxn ang="0">
                  <a:pos x="T4" y="T5"/>
                </a:cxn>
                <a:cxn ang="0">
                  <a:pos x="T6" y="T7"/>
                </a:cxn>
                <a:cxn ang="0">
                  <a:pos x="T8" y="T9"/>
                </a:cxn>
              </a:cxnLst>
              <a:rect l="0" t="0" r="r" b="b"/>
              <a:pathLst>
                <a:path w="225" h="131">
                  <a:moveTo>
                    <a:pt x="23" y="131"/>
                  </a:moveTo>
                  <a:lnTo>
                    <a:pt x="225" y="15"/>
                  </a:lnTo>
                  <a:lnTo>
                    <a:pt x="202" y="0"/>
                  </a:lnTo>
                  <a:lnTo>
                    <a:pt x="0" y="119"/>
                  </a:lnTo>
                  <a:lnTo>
                    <a:pt x="23"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4" name="ïṡḷîďè">
              <a:extLst>
                <a:ext uri="{FF2B5EF4-FFF2-40B4-BE49-F238E27FC236}">
                  <a16:creationId xmlns:a16="http://schemas.microsoft.com/office/drawing/2014/main" id="{C803945B-8398-483B-B146-29B97583A575}"/>
                </a:ext>
              </a:extLst>
            </p:cNvPr>
            <p:cNvSpPr/>
            <p:nvPr/>
          </p:nvSpPr>
          <p:spPr bwMode="auto">
            <a:xfrm>
              <a:off x="5910264" y="1824038"/>
              <a:ext cx="160338" cy="204788"/>
            </a:xfrm>
            <a:custGeom>
              <a:avLst/>
              <a:gdLst>
                <a:gd name="T0" fmla="*/ 7 w 49"/>
                <a:gd name="T1" fmla="*/ 2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4" y="38"/>
                    <a:pt x="0" y="32"/>
                    <a:pt x="0" y="28"/>
                  </a:cubicBezTo>
                  <a:cubicBezTo>
                    <a:pt x="0" y="6"/>
                    <a:pt x="0" y="6"/>
                    <a:pt x="0" y="6"/>
                  </a:cubicBezTo>
                  <a:cubicBezTo>
                    <a:pt x="0" y="2"/>
                    <a:pt x="4"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5" name="iSļiḍe">
              <a:extLst>
                <a:ext uri="{FF2B5EF4-FFF2-40B4-BE49-F238E27FC236}">
                  <a16:creationId xmlns:a16="http://schemas.microsoft.com/office/drawing/2014/main" id="{8F4DF8E7-002F-4761-B282-E0537B4DD128}"/>
                </a:ext>
              </a:extLst>
            </p:cNvPr>
            <p:cNvSpPr/>
            <p:nvPr/>
          </p:nvSpPr>
          <p:spPr bwMode="auto">
            <a:xfrm>
              <a:off x="5926139" y="1851025"/>
              <a:ext cx="3175" cy="79375"/>
            </a:xfrm>
            <a:custGeom>
              <a:avLst/>
              <a:gdLst>
                <a:gd name="T0" fmla="*/ 0 w 2"/>
                <a:gd name="T1" fmla="*/ 0 h 50"/>
                <a:gd name="T2" fmla="*/ 2 w 2"/>
                <a:gd name="T3" fmla="*/ 2 h 50"/>
                <a:gd name="T4" fmla="*/ 2 w 2"/>
                <a:gd name="T5" fmla="*/ 50 h 50"/>
                <a:gd name="T6" fmla="*/ 0 w 2"/>
                <a:gd name="T7" fmla="*/ 50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2"/>
                  </a:lnTo>
                  <a:lnTo>
                    <a:pt x="2"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6" name="îṩļîḓé">
              <a:extLst>
                <a:ext uri="{FF2B5EF4-FFF2-40B4-BE49-F238E27FC236}">
                  <a16:creationId xmlns:a16="http://schemas.microsoft.com/office/drawing/2014/main" id="{E218D44B-1B38-4B6D-8DD5-C95E725581BA}"/>
                </a:ext>
              </a:extLst>
            </p:cNvPr>
            <p:cNvSpPr/>
            <p:nvPr/>
          </p:nvSpPr>
          <p:spPr bwMode="auto">
            <a:xfrm>
              <a:off x="5942014" y="1860550"/>
              <a:ext cx="7938" cy="82550"/>
            </a:xfrm>
            <a:custGeom>
              <a:avLst/>
              <a:gdLst>
                <a:gd name="T0" fmla="*/ 0 w 5"/>
                <a:gd name="T1" fmla="*/ 0 h 52"/>
                <a:gd name="T2" fmla="*/ 5 w 5"/>
                <a:gd name="T3" fmla="*/ 2 h 52"/>
                <a:gd name="T4" fmla="*/ 5 w 5"/>
                <a:gd name="T5" fmla="*/ 52 h 52"/>
                <a:gd name="T6" fmla="*/ 0 w 5"/>
                <a:gd name="T7" fmla="*/ 50 h 52"/>
                <a:gd name="T8" fmla="*/ 0 w 5"/>
                <a:gd name="T9" fmla="*/ 0 h 52"/>
              </a:gdLst>
              <a:ahLst/>
              <a:cxnLst>
                <a:cxn ang="0">
                  <a:pos x="T0" y="T1"/>
                </a:cxn>
                <a:cxn ang="0">
                  <a:pos x="T2" y="T3"/>
                </a:cxn>
                <a:cxn ang="0">
                  <a:pos x="T4" y="T5"/>
                </a:cxn>
                <a:cxn ang="0">
                  <a:pos x="T6" y="T7"/>
                </a:cxn>
                <a:cxn ang="0">
                  <a:pos x="T8" y="T9"/>
                </a:cxn>
              </a:cxnLst>
              <a:rect l="0" t="0" r="r" b="b"/>
              <a:pathLst>
                <a:path w="5" h="52">
                  <a:moveTo>
                    <a:pt x="0" y="0"/>
                  </a:moveTo>
                  <a:lnTo>
                    <a:pt x="5" y="2"/>
                  </a:lnTo>
                  <a:lnTo>
                    <a:pt x="5"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7" name="îṩ1idé">
              <a:extLst>
                <a:ext uri="{FF2B5EF4-FFF2-40B4-BE49-F238E27FC236}">
                  <a16:creationId xmlns:a16="http://schemas.microsoft.com/office/drawing/2014/main" id="{EF2DA6A2-C60F-4592-BFB0-C5F3B51150C7}"/>
                </a:ext>
              </a:extLst>
            </p:cNvPr>
            <p:cNvSpPr/>
            <p:nvPr/>
          </p:nvSpPr>
          <p:spPr bwMode="auto">
            <a:xfrm>
              <a:off x="5962651" y="1870075"/>
              <a:ext cx="3175" cy="82550"/>
            </a:xfrm>
            <a:custGeom>
              <a:avLst/>
              <a:gdLst>
                <a:gd name="T0" fmla="*/ 0 w 2"/>
                <a:gd name="T1" fmla="*/ 0 h 52"/>
                <a:gd name="T2" fmla="*/ 2 w 2"/>
                <a:gd name="T3" fmla="*/ 3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3"/>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8" name="îṣḻiḓé">
              <a:extLst>
                <a:ext uri="{FF2B5EF4-FFF2-40B4-BE49-F238E27FC236}">
                  <a16:creationId xmlns:a16="http://schemas.microsoft.com/office/drawing/2014/main" id="{2FC36732-775C-4D0C-AED0-62389113B8C5}"/>
                </a:ext>
              </a:extLst>
            </p:cNvPr>
            <p:cNvSpPr/>
            <p:nvPr/>
          </p:nvSpPr>
          <p:spPr bwMode="auto">
            <a:xfrm>
              <a:off x="5975351" y="1878013"/>
              <a:ext cx="6350" cy="85725"/>
            </a:xfrm>
            <a:custGeom>
              <a:avLst/>
              <a:gdLst>
                <a:gd name="T0" fmla="*/ 0 w 4"/>
                <a:gd name="T1" fmla="*/ 0 h 54"/>
                <a:gd name="T2" fmla="*/ 4 w 4"/>
                <a:gd name="T3" fmla="*/ 4 h 54"/>
                <a:gd name="T4" fmla="*/ 4 w 4"/>
                <a:gd name="T5" fmla="*/ 54 h 54"/>
                <a:gd name="T6" fmla="*/ 0 w 4"/>
                <a:gd name="T7" fmla="*/ 49 h 54"/>
                <a:gd name="T8" fmla="*/ 0 w 4"/>
                <a:gd name="T9" fmla="*/ 0 h 54"/>
              </a:gdLst>
              <a:ahLst/>
              <a:cxnLst>
                <a:cxn ang="0">
                  <a:pos x="T0" y="T1"/>
                </a:cxn>
                <a:cxn ang="0">
                  <a:pos x="T2" y="T3"/>
                </a:cxn>
                <a:cxn ang="0">
                  <a:pos x="T4" y="T5"/>
                </a:cxn>
                <a:cxn ang="0">
                  <a:pos x="T6" y="T7"/>
                </a:cxn>
                <a:cxn ang="0">
                  <a:pos x="T8" y="T9"/>
                </a:cxn>
              </a:cxnLst>
              <a:rect l="0" t="0" r="r" b="b"/>
              <a:pathLst>
                <a:path w="4" h="54">
                  <a:moveTo>
                    <a:pt x="0" y="0"/>
                  </a:moveTo>
                  <a:lnTo>
                    <a:pt x="4" y="4"/>
                  </a:lnTo>
                  <a:lnTo>
                    <a:pt x="4" y="54"/>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9" name="îṧḷídê">
              <a:extLst>
                <a:ext uri="{FF2B5EF4-FFF2-40B4-BE49-F238E27FC236}">
                  <a16:creationId xmlns:a16="http://schemas.microsoft.com/office/drawing/2014/main" id="{FFC932B5-60F5-4AB9-AD29-035CC57F7DF6}"/>
                </a:ext>
              </a:extLst>
            </p:cNvPr>
            <p:cNvSpPr/>
            <p:nvPr/>
          </p:nvSpPr>
          <p:spPr bwMode="auto">
            <a:xfrm>
              <a:off x="5995989" y="1890713"/>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0" name="íŝḻiďe">
              <a:extLst>
                <a:ext uri="{FF2B5EF4-FFF2-40B4-BE49-F238E27FC236}">
                  <a16:creationId xmlns:a16="http://schemas.microsoft.com/office/drawing/2014/main" id="{C9F3B2CF-91FE-4202-B1D3-59A2A0538D65}"/>
                </a:ext>
              </a:extLst>
            </p:cNvPr>
            <p:cNvSpPr/>
            <p:nvPr/>
          </p:nvSpPr>
          <p:spPr bwMode="auto">
            <a:xfrm>
              <a:off x="6008689" y="1897063"/>
              <a:ext cx="9525" cy="85725"/>
            </a:xfrm>
            <a:custGeom>
              <a:avLst/>
              <a:gdLst>
                <a:gd name="T0" fmla="*/ 0 w 6"/>
                <a:gd name="T1" fmla="*/ 0 h 54"/>
                <a:gd name="T2" fmla="*/ 6 w 6"/>
                <a:gd name="T3" fmla="*/ 4 h 54"/>
                <a:gd name="T4" fmla="*/ 6 w 6"/>
                <a:gd name="T5" fmla="*/ 54 h 54"/>
                <a:gd name="T6" fmla="*/ 0 w 6"/>
                <a:gd name="T7" fmla="*/ 50 h 54"/>
                <a:gd name="T8" fmla="*/ 0 w 6"/>
                <a:gd name="T9" fmla="*/ 0 h 54"/>
              </a:gdLst>
              <a:ahLst/>
              <a:cxnLst>
                <a:cxn ang="0">
                  <a:pos x="T0" y="T1"/>
                </a:cxn>
                <a:cxn ang="0">
                  <a:pos x="T2" y="T3"/>
                </a:cxn>
                <a:cxn ang="0">
                  <a:pos x="T4" y="T5"/>
                </a:cxn>
                <a:cxn ang="0">
                  <a:pos x="T6" y="T7"/>
                </a:cxn>
                <a:cxn ang="0">
                  <a:pos x="T8" y="T9"/>
                </a:cxn>
              </a:cxnLst>
              <a:rect l="0" t="0" r="r" b="b"/>
              <a:pathLst>
                <a:path w="6" h="54">
                  <a:moveTo>
                    <a:pt x="0" y="0"/>
                  </a:moveTo>
                  <a:lnTo>
                    <a:pt x="6" y="4"/>
                  </a:lnTo>
                  <a:lnTo>
                    <a:pt x="6"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1" name="iṧlîḓe">
              <a:extLst>
                <a:ext uri="{FF2B5EF4-FFF2-40B4-BE49-F238E27FC236}">
                  <a16:creationId xmlns:a16="http://schemas.microsoft.com/office/drawing/2014/main" id="{490BB23B-2A8C-40BB-817A-7854AE494BA4}"/>
                </a:ext>
              </a:extLst>
            </p:cNvPr>
            <p:cNvSpPr/>
            <p:nvPr/>
          </p:nvSpPr>
          <p:spPr bwMode="auto">
            <a:xfrm>
              <a:off x="6030914" y="1909763"/>
              <a:ext cx="4763" cy="82550"/>
            </a:xfrm>
            <a:custGeom>
              <a:avLst/>
              <a:gdLst>
                <a:gd name="T0" fmla="*/ 0 w 3"/>
                <a:gd name="T1" fmla="*/ 0 h 52"/>
                <a:gd name="T2" fmla="*/ 3 w 3"/>
                <a:gd name="T3" fmla="*/ 2 h 52"/>
                <a:gd name="T4" fmla="*/ 3 w 3"/>
                <a:gd name="T5" fmla="*/ 52 h 52"/>
                <a:gd name="T6" fmla="*/ 0 w 3"/>
                <a:gd name="T7" fmla="*/ 50 h 52"/>
                <a:gd name="T8" fmla="*/ 0 w 3"/>
                <a:gd name="T9" fmla="*/ 0 h 52"/>
              </a:gdLst>
              <a:ahLst/>
              <a:cxnLst>
                <a:cxn ang="0">
                  <a:pos x="T0" y="T1"/>
                </a:cxn>
                <a:cxn ang="0">
                  <a:pos x="T2" y="T3"/>
                </a:cxn>
                <a:cxn ang="0">
                  <a:pos x="T4" y="T5"/>
                </a:cxn>
                <a:cxn ang="0">
                  <a:pos x="T6" y="T7"/>
                </a:cxn>
                <a:cxn ang="0">
                  <a:pos x="T8" y="T9"/>
                </a:cxn>
              </a:cxnLst>
              <a:rect l="0" t="0" r="r" b="b"/>
              <a:pathLst>
                <a:path w="3" h="52">
                  <a:moveTo>
                    <a:pt x="0" y="0"/>
                  </a:moveTo>
                  <a:lnTo>
                    <a:pt x="3" y="2"/>
                  </a:lnTo>
                  <a:lnTo>
                    <a:pt x="3"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2" name="íṧ1ïḑe">
              <a:extLst>
                <a:ext uri="{FF2B5EF4-FFF2-40B4-BE49-F238E27FC236}">
                  <a16:creationId xmlns:a16="http://schemas.microsoft.com/office/drawing/2014/main" id="{461C9FAA-0D7A-4DF1-A668-FD4CCD5C6E10}"/>
                </a:ext>
              </a:extLst>
            </p:cNvPr>
            <p:cNvSpPr/>
            <p:nvPr/>
          </p:nvSpPr>
          <p:spPr bwMode="auto">
            <a:xfrm>
              <a:off x="6042026" y="1917700"/>
              <a:ext cx="3175" cy="80963"/>
            </a:xfrm>
            <a:custGeom>
              <a:avLst/>
              <a:gdLst>
                <a:gd name="T0" fmla="*/ 0 w 2"/>
                <a:gd name="T1" fmla="*/ 0 h 51"/>
                <a:gd name="T2" fmla="*/ 2 w 2"/>
                <a:gd name="T3" fmla="*/ 2 h 51"/>
                <a:gd name="T4" fmla="*/ 2 w 2"/>
                <a:gd name="T5" fmla="*/ 51 h 51"/>
                <a:gd name="T6" fmla="*/ 0 w 2"/>
                <a:gd name="T7" fmla="*/ 49 h 51"/>
                <a:gd name="T8" fmla="*/ 0 w 2"/>
                <a:gd name="T9" fmla="*/ 0 h 51"/>
              </a:gdLst>
              <a:ahLst/>
              <a:cxnLst>
                <a:cxn ang="0">
                  <a:pos x="T0" y="T1"/>
                </a:cxn>
                <a:cxn ang="0">
                  <a:pos x="T2" y="T3"/>
                </a:cxn>
                <a:cxn ang="0">
                  <a:pos x="T4" y="T5"/>
                </a:cxn>
                <a:cxn ang="0">
                  <a:pos x="T6" y="T7"/>
                </a:cxn>
                <a:cxn ang="0">
                  <a:pos x="T8" y="T9"/>
                </a:cxn>
              </a:cxnLst>
              <a:rect l="0" t="0" r="r" b="b"/>
              <a:pathLst>
                <a:path w="2" h="51">
                  <a:moveTo>
                    <a:pt x="0" y="0"/>
                  </a:moveTo>
                  <a:lnTo>
                    <a:pt x="2" y="2"/>
                  </a:lnTo>
                  <a:lnTo>
                    <a:pt x="2"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3" name="îṧlïďè">
              <a:extLst>
                <a:ext uri="{FF2B5EF4-FFF2-40B4-BE49-F238E27FC236}">
                  <a16:creationId xmlns:a16="http://schemas.microsoft.com/office/drawing/2014/main" id="{94168194-9969-4334-B281-850E33C0AB0C}"/>
                </a:ext>
              </a:extLst>
            </p:cNvPr>
            <p:cNvSpPr/>
            <p:nvPr/>
          </p:nvSpPr>
          <p:spPr bwMode="auto">
            <a:xfrm>
              <a:off x="6024564" y="1906588"/>
              <a:ext cx="0" cy="79375"/>
            </a:xfrm>
            <a:custGeom>
              <a:avLst/>
              <a:gdLst>
                <a:gd name="T0" fmla="*/ 0 h 50"/>
                <a:gd name="T1" fmla="*/ 2 h 50"/>
                <a:gd name="T2" fmla="*/ 50 h 50"/>
                <a:gd name="T3" fmla="*/ 50 h 50"/>
                <a:gd name="T4" fmla="*/ 0 h 50"/>
              </a:gdLst>
              <a:ahLst/>
              <a:cxnLst>
                <a:cxn ang="0">
                  <a:pos x="0" y="T0"/>
                </a:cxn>
                <a:cxn ang="0">
                  <a:pos x="0" y="T1"/>
                </a:cxn>
                <a:cxn ang="0">
                  <a:pos x="0" y="T2"/>
                </a:cxn>
                <a:cxn ang="0">
                  <a:pos x="0" y="T3"/>
                </a:cxn>
                <a:cxn ang="0">
                  <a:pos x="0" y="T4"/>
                </a:cxn>
              </a:cxnLst>
              <a:rect l="0" t="0" r="r" b="b"/>
              <a:pathLst>
                <a:path h="50">
                  <a:moveTo>
                    <a:pt x="0" y="0"/>
                  </a:moveTo>
                  <a:lnTo>
                    <a:pt x="0" y="2"/>
                  </a:lnTo>
                  <a:lnTo>
                    <a:pt x="0"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4" name="í$liḍé">
              <a:extLst>
                <a:ext uri="{FF2B5EF4-FFF2-40B4-BE49-F238E27FC236}">
                  <a16:creationId xmlns:a16="http://schemas.microsoft.com/office/drawing/2014/main" id="{78044B14-5608-4EEA-BD00-0F7D99ADFE19}"/>
                </a:ext>
              </a:extLst>
            </p:cNvPr>
            <p:cNvSpPr/>
            <p:nvPr/>
          </p:nvSpPr>
          <p:spPr bwMode="auto">
            <a:xfrm>
              <a:off x="5988051" y="1887538"/>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15" name="íśľîḋe">
              <a:extLst>
                <a:ext uri="{FF2B5EF4-FFF2-40B4-BE49-F238E27FC236}">
                  <a16:creationId xmlns:a16="http://schemas.microsoft.com/office/drawing/2014/main" id="{2711E9F8-8B47-4FE2-AF20-7B391CA18A33}"/>
                </a:ext>
              </a:extLst>
            </p:cNvPr>
            <p:cNvSpPr/>
            <p:nvPr/>
          </p:nvSpPr>
          <p:spPr bwMode="auto">
            <a:xfrm>
              <a:off x="5969001" y="1874838"/>
              <a:ext cx="0" cy="80963"/>
            </a:xfrm>
            <a:custGeom>
              <a:avLst/>
              <a:gdLst>
                <a:gd name="T0" fmla="*/ 0 h 51"/>
                <a:gd name="T1" fmla="*/ 2 h 51"/>
                <a:gd name="T2" fmla="*/ 51 h 51"/>
                <a:gd name="T3" fmla="*/ 49 h 51"/>
                <a:gd name="T4" fmla="*/ 0 h 51"/>
              </a:gdLst>
              <a:ahLst/>
              <a:cxnLst>
                <a:cxn ang="0">
                  <a:pos x="0" y="T0"/>
                </a:cxn>
                <a:cxn ang="0">
                  <a:pos x="0" y="T1"/>
                </a:cxn>
                <a:cxn ang="0">
                  <a:pos x="0" y="T2"/>
                </a:cxn>
                <a:cxn ang="0">
                  <a:pos x="0" y="T3"/>
                </a:cxn>
                <a:cxn ang="0">
                  <a:pos x="0" y="T4"/>
                </a:cxn>
              </a:cxnLst>
              <a:rect l="0" t="0" r="r" b="b"/>
              <a:pathLst>
                <a:path h="51">
                  <a:moveTo>
                    <a:pt x="0" y="0"/>
                  </a:moveTo>
                  <a:lnTo>
                    <a:pt x="0" y="2"/>
                  </a:lnTo>
                  <a:lnTo>
                    <a:pt x="0"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6" name="îṥļiďe">
              <a:extLst>
                <a:ext uri="{FF2B5EF4-FFF2-40B4-BE49-F238E27FC236}">
                  <a16:creationId xmlns:a16="http://schemas.microsoft.com/office/drawing/2014/main" id="{95CBAB7F-6D9A-4A8D-AFB1-A0FDC405D2ED}"/>
                </a:ext>
              </a:extLst>
            </p:cNvPr>
            <p:cNvSpPr/>
            <p:nvPr/>
          </p:nvSpPr>
          <p:spPr bwMode="auto">
            <a:xfrm>
              <a:off x="5956301" y="1866900"/>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17" name="îSḻîḓê">
              <a:extLst>
                <a:ext uri="{FF2B5EF4-FFF2-40B4-BE49-F238E27FC236}">
                  <a16:creationId xmlns:a16="http://schemas.microsoft.com/office/drawing/2014/main" id="{24AA79F3-60C1-4441-96A0-26EBEB772AFC}"/>
                </a:ext>
              </a:extLst>
            </p:cNvPr>
            <p:cNvSpPr/>
            <p:nvPr/>
          </p:nvSpPr>
          <p:spPr bwMode="auto">
            <a:xfrm>
              <a:off x="5935664" y="1857375"/>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8" name="íšlîḓè">
              <a:extLst>
                <a:ext uri="{FF2B5EF4-FFF2-40B4-BE49-F238E27FC236}">
                  <a16:creationId xmlns:a16="http://schemas.microsoft.com/office/drawing/2014/main" id="{07045E9F-FE8A-46E6-A5DB-3440D8CF401A}"/>
                </a:ext>
              </a:extLst>
            </p:cNvPr>
            <p:cNvSpPr/>
            <p:nvPr/>
          </p:nvSpPr>
          <p:spPr bwMode="auto">
            <a:xfrm>
              <a:off x="6048376" y="1924050"/>
              <a:ext cx="6350"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19" name="îṡḷîḓé">
              <a:extLst>
                <a:ext uri="{FF2B5EF4-FFF2-40B4-BE49-F238E27FC236}">
                  <a16:creationId xmlns:a16="http://schemas.microsoft.com/office/drawing/2014/main" id="{52E21A43-7E09-4E0A-8A5A-FFCD1EEADB6E}"/>
                </a:ext>
              </a:extLst>
            </p:cNvPr>
            <p:cNvSpPr/>
            <p:nvPr/>
          </p:nvSpPr>
          <p:spPr bwMode="auto">
            <a:xfrm>
              <a:off x="5348289" y="1339850"/>
              <a:ext cx="752475" cy="434975"/>
            </a:xfrm>
            <a:custGeom>
              <a:avLst/>
              <a:gdLst>
                <a:gd name="T0" fmla="*/ 474 w 474"/>
                <a:gd name="T1" fmla="*/ 137 h 274"/>
                <a:gd name="T2" fmla="*/ 237 w 474"/>
                <a:gd name="T3" fmla="*/ 0 h 274"/>
                <a:gd name="T4" fmla="*/ 0 w 474"/>
                <a:gd name="T5" fmla="*/ 137 h 274"/>
                <a:gd name="T6" fmla="*/ 237 w 474"/>
                <a:gd name="T7" fmla="*/ 274 h 274"/>
                <a:gd name="T8" fmla="*/ 474 w 474"/>
                <a:gd name="T9" fmla="*/ 137 h 274"/>
              </a:gdLst>
              <a:ahLst/>
              <a:cxnLst>
                <a:cxn ang="0">
                  <a:pos x="T0" y="T1"/>
                </a:cxn>
                <a:cxn ang="0">
                  <a:pos x="T2" y="T3"/>
                </a:cxn>
                <a:cxn ang="0">
                  <a:pos x="T4" y="T5"/>
                </a:cxn>
                <a:cxn ang="0">
                  <a:pos x="T6" y="T7"/>
                </a:cxn>
                <a:cxn ang="0">
                  <a:pos x="T8" y="T9"/>
                </a:cxn>
              </a:cxnLst>
              <a:rect l="0" t="0" r="r" b="b"/>
              <a:pathLst>
                <a:path w="474" h="274">
                  <a:moveTo>
                    <a:pt x="474" y="137"/>
                  </a:moveTo>
                  <a:lnTo>
                    <a:pt x="237" y="0"/>
                  </a:lnTo>
                  <a:lnTo>
                    <a:pt x="0" y="137"/>
                  </a:lnTo>
                  <a:lnTo>
                    <a:pt x="237" y="274"/>
                  </a:lnTo>
                  <a:lnTo>
                    <a:pt x="474" y="137"/>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0" name="îsľîḋé">
              <a:extLst>
                <a:ext uri="{FF2B5EF4-FFF2-40B4-BE49-F238E27FC236}">
                  <a16:creationId xmlns:a16="http://schemas.microsoft.com/office/drawing/2014/main" id="{95CB6E52-DD40-4DD4-91F2-FB95EADE9F02}"/>
                </a:ext>
              </a:extLst>
            </p:cNvPr>
            <p:cNvSpPr/>
            <p:nvPr/>
          </p:nvSpPr>
          <p:spPr bwMode="auto">
            <a:xfrm>
              <a:off x="5724526" y="1557338"/>
              <a:ext cx="376238" cy="896938"/>
            </a:xfrm>
            <a:custGeom>
              <a:avLst/>
              <a:gdLst>
                <a:gd name="T0" fmla="*/ 0 w 237"/>
                <a:gd name="T1" fmla="*/ 565 h 565"/>
                <a:gd name="T2" fmla="*/ 237 w 237"/>
                <a:gd name="T3" fmla="*/ 430 h 565"/>
                <a:gd name="T4" fmla="*/ 237 w 237"/>
                <a:gd name="T5" fmla="*/ 0 h 565"/>
                <a:gd name="T6" fmla="*/ 0 w 237"/>
                <a:gd name="T7" fmla="*/ 137 h 565"/>
                <a:gd name="T8" fmla="*/ 0 w 237"/>
                <a:gd name="T9" fmla="*/ 565 h 565"/>
              </a:gdLst>
              <a:ahLst/>
              <a:cxnLst>
                <a:cxn ang="0">
                  <a:pos x="T0" y="T1"/>
                </a:cxn>
                <a:cxn ang="0">
                  <a:pos x="T2" y="T3"/>
                </a:cxn>
                <a:cxn ang="0">
                  <a:pos x="T4" y="T5"/>
                </a:cxn>
                <a:cxn ang="0">
                  <a:pos x="T6" y="T7"/>
                </a:cxn>
                <a:cxn ang="0">
                  <a:pos x="T8" y="T9"/>
                </a:cxn>
              </a:cxnLst>
              <a:rect l="0" t="0" r="r" b="b"/>
              <a:pathLst>
                <a:path w="237" h="565">
                  <a:moveTo>
                    <a:pt x="0" y="565"/>
                  </a:moveTo>
                  <a:lnTo>
                    <a:pt x="237" y="430"/>
                  </a:lnTo>
                  <a:lnTo>
                    <a:pt x="237" y="0"/>
                  </a:lnTo>
                  <a:lnTo>
                    <a:pt x="0" y="137"/>
                  </a:lnTo>
                  <a:lnTo>
                    <a:pt x="0" y="565"/>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1" name="ïŝļïdê">
              <a:extLst>
                <a:ext uri="{FF2B5EF4-FFF2-40B4-BE49-F238E27FC236}">
                  <a16:creationId xmlns:a16="http://schemas.microsoft.com/office/drawing/2014/main" id="{ECB48E80-8C2B-4900-86EC-4AAB05B9D6C9}"/>
                </a:ext>
              </a:extLst>
            </p:cNvPr>
            <p:cNvSpPr/>
            <p:nvPr/>
          </p:nvSpPr>
          <p:spPr bwMode="auto">
            <a:xfrm>
              <a:off x="5773739" y="2255838"/>
              <a:ext cx="33338" cy="76200"/>
            </a:xfrm>
            <a:custGeom>
              <a:avLst/>
              <a:gdLst>
                <a:gd name="T0" fmla="*/ 4 w 10"/>
                <a:gd name="T1" fmla="*/ 23 h 23"/>
                <a:gd name="T2" fmla="*/ 2 w 10"/>
                <a:gd name="T3" fmla="*/ 22 h 23"/>
                <a:gd name="T4" fmla="*/ 0 w 10"/>
                <a:gd name="T5" fmla="*/ 18 h 23"/>
                <a:gd name="T6" fmla="*/ 0 w 10"/>
                <a:gd name="T7" fmla="*/ 6 h 23"/>
                <a:gd name="T8" fmla="*/ 0 w 10"/>
                <a:gd name="T9" fmla="*/ 6 h 23"/>
                <a:gd name="T10" fmla="*/ 0 w 10"/>
                <a:gd name="T11" fmla="*/ 6 h 23"/>
                <a:gd name="T12" fmla="*/ 1 w 10"/>
                <a:gd name="T13" fmla="*/ 6 h 23"/>
                <a:gd name="T14" fmla="*/ 10 w 10"/>
                <a:gd name="T15" fmla="*/ 0 h 23"/>
                <a:gd name="T16" fmla="*/ 10 w 10"/>
                <a:gd name="T17" fmla="*/ 14 h 23"/>
                <a:gd name="T18" fmla="*/ 6 w 10"/>
                <a:gd name="T19" fmla="*/ 22 h 23"/>
                <a:gd name="T20" fmla="*/ 4 w 10"/>
                <a:gd name="T21" fmla="*/ 23 h 23"/>
                <a:gd name="T22" fmla="*/ 2 w 10"/>
                <a:gd name="T23" fmla="*/ 7 h 23"/>
                <a:gd name="T24" fmla="*/ 2 w 10"/>
                <a:gd name="T25" fmla="*/ 18 h 23"/>
                <a:gd name="T26" fmla="*/ 3 w 10"/>
                <a:gd name="T27" fmla="*/ 21 h 23"/>
                <a:gd name="T28" fmla="*/ 5 w 10"/>
                <a:gd name="T29" fmla="*/ 21 h 23"/>
                <a:gd name="T30" fmla="*/ 9 w 10"/>
                <a:gd name="T31" fmla="*/ 14 h 23"/>
                <a:gd name="T32" fmla="*/ 9 w 10"/>
                <a:gd name="T33" fmla="*/ 13 h 23"/>
                <a:gd name="T34" fmla="*/ 5 w 10"/>
                <a:gd name="T35" fmla="*/ 13 h 23"/>
                <a:gd name="T36" fmla="*/ 5 w 10"/>
                <a:gd name="T37" fmla="*/ 8 h 23"/>
                <a:gd name="T38" fmla="*/ 2 w 10"/>
                <a:gd name="T39" fmla="*/ 7 h 23"/>
                <a:gd name="T40" fmla="*/ 7 w 10"/>
                <a:gd name="T41" fmla="*/ 11 h 23"/>
                <a:gd name="T42" fmla="*/ 9 w 10"/>
                <a:gd name="T43" fmla="*/ 11 h 23"/>
                <a:gd name="T44" fmla="*/ 9 w 10"/>
                <a:gd name="T45" fmla="*/ 3 h 23"/>
                <a:gd name="T46" fmla="*/ 3 w 10"/>
                <a:gd name="T47" fmla="*/ 6 h 23"/>
                <a:gd name="T48" fmla="*/ 6 w 10"/>
                <a:gd name="T49" fmla="*/ 7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2"/>
                  </a:cubicBezTo>
                  <a:cubicBezTo>
                    <a:pt x="1" y="22"/>
                    <a:pt x="0" y="20"/>
                    <a:pt x="0" y="18"/>
                  </a:cubicBezTo>
                  <a:cubicBezTo>
                    <a:pt x="0" y="6"/>
                    <a:pt x="0" y="6"/>
                    <a:pt x="0" y="6"/>
                  </a:cubicBezTo>
                  <a:cubicBezTo>
                    <a:pt x="0" y="6"/>
                    <a:pt x="0" y="6"/>
                    <a:pt x="0" y="6"/>
                  </a:cubicBezTo>
                  <a:cubicBezTo>
                    <a:pt x="0" y="6"/>
                    <a:pt x="0" y="6"/>
                    <a:pt x="0" y="6"/>
                  </a:cubicBezTo>
                  <a:cubicBezTo>
                    <a:pt x="1" y="6"/>
                    <a:pt x="1" y="6"/>
                    <a:pt x="1" y="6"/>
                  </a:cubicBezTo>
                  <a:cubicBezTo>
                    <a:pt x="10" y="0"/>
                    <a:pt x="10" y="0"/>
                    <a:pt x="10" y="0"/>
                  </a:cubicBezTo>
                  <a:cubicBezTo>
                    <a:pt x="10" y="14"/>
                    <a:pt x="10" y="14"/>
                    <a:pt x="10" y="14"/>
                  </a:cubicBezTo>
                  <a:cubicBezTo>
                    <a:pt x="10" y="17"/>
                    <a:pt x="8" y="21"/>
                    <a:pt x="6" y="22"/>
                  </a:cubicBezTo>
                  <a:cubicBezTo>
                    <a:pt x="5" y="23"/>
                    <a:pt x="4" y="23"/>
                    <a:pt x="4" y="23"/>
                  </a:cubicBezTo>
                  <a:close/>
                  <a:moveTo>
                    <a:pt x="2" y="7"/>
                  </a:moveTo>
                  <a:cubicBezTo>
                    <a:pt x="2" y="18"/>
                    <a:pt x="2" y="18"/>
                    <a:pt x="2" y="18"/>
                  </a:cubicBezTo>
                  <a:cubicBezTo>
                    <a:pt x="2" y="20"/>
                    <a:pt x="2" y="21"/>
                    <a:pt x="3" y="21"/>
                  </a:cubicBezTo>
                  <a:cubicBezTo>
                    <a:pt x="4" y="22"/>
                    <a:pt x="4" y="21"/>
                    <a:pt x="5" y="21"/>
                  </a:cubicBezTo>
                  <a:cubicBezTo>
                    <a:pt x="7" y="20"/>
                    <a:pt x="9" y="16"/>
                    <a:pt x="9" y="14"/>
                  </a:cubicBezTo>
                  <a:cubicBezTo>
                    <a:pt x="9" y="13"/>
                    <a:pt x="9" y="13"/>
                    <a:pt x="9" y="13"/>
                  </a:cubicBezTo>
                  <a:cubicBezTo>
                    <a:pt x="5" y="13"/>
                    <a:pt x="5" y="13"/>
                    <a:pt x="5" y="13"/>
                  </a:cubicBezTo>
                  <a:cubicBezTo>
                    <a:pt x="5" y="8"/>
                    <a:pt x="5" y="8"/>
                    <a:pt x="5" y="8"/>
                  </a:cubicBezTo>
                  <a:lnTo>
                    <a:pt x="2" y="7"/>
                  </a:lnTo>
                  <a:close/>
                  <a:moveTo>
                    <a:pt x="7" y="11"/>
                  </a:moveTo>
                  <a:cubicBezTo>
                    <a:pt x="9" y="11"/>
                    <a:pt x="9" y="11"/>
                    <a:pt x="9" y="11"/>
                  </a:cubicBezTo>
                  <a:cubicBezTo>
                    <a:pt x="9" y="3"/>
                    <a:pt x="9" y="3"/>
                    <a:pt x="9" y="3"/>
                  </a:cubicBezTo>
                  <a:cubicBezTo>
                    <a:pt x="3" y="6"/>
                    <a:pt x="3" y="6"/>
                    <a:pt x="3" y="6"/>
                  </a:cubicBezTo>
                  <a:cubicBezTo>
                    <a:pt x="6" y="7"/>
                    <a:pt x="6" y="7"/>
                    <a:pt x="6" y="7"/>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2" name="îṩḻiḍê">
              <a:extLst>
                <a:ext uri="{FF2B5EF4-FFF2-40B4-BE49-F238E27FC236}">
                  <a16:creationId xmlns:a16="http://schemas.microsoft.com/office/drawing/2014/main" id="{2F5254E4-199C-42A9-B7F9-073C646D8587}"/>
                </a:ext>
              </a:extLst>
            </p:cNvPr>
            <p:cNvSpPr/>
            <p:nvPr/>
          </p:nvSpPr>
          <p:spPr bwMode="auto">
            <a:xfrm>
              <a:off x="5791201" y="2325688"/>
              <a:ext cx="3175" cy="36513"/>
            </a:xfrm>
            <a:custGeom>
              <a:avLst/>
              <a:gdLst>
                <a:gd name="T0" fmla="*/ 0 w 1"/>
                <a:gd name="T1" fmla="*/ 11 h 11"/>
                <a:gd name="T2" fmla="*/ 0 w 1"/>
                <a:gd name="T3" fmla="*/ 11 h 11"/>
                <a:gd name="T4" fmla="*/ 0 w 1"/>
                <a:gd name="T5" fmla="*/ 1 h 11"/>
                <a:gd name="T6" fmla="*/ 0 w 1"/>
                <a:gd name="T7" fmla="*/ 0 h 11"/>
                <a:gd name="T8" fmla="*/ 1 w 1"/>
                <a:gd name="T9" fmla="*/ 1 h 11"/>
                <a:gd name="T10" fmla="*/ 1 w 1"/>
                <a:gd name="T11" fmla="*/ 11 h 11"/>
                <a:gd name="T12" fmla="*/ 0 w 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 h="11">
                  <a:moveTo>
                    <a:pt x="0" y="11"/>
                  </a:moveTo>
                  <a:cubicBezTo>
                    <a:pt x="0" y="11"/>
                    <a:pt x="0" y="11"/>
                    <a:pt x="0" y="11"/>
                  </a:cubicBezTo>
                  <a:cubicBezTo>
                    <a:pt x="0" y="1"/>
                    <a:pt x="0" y="1"/>
                    <a:pt x="0" y="1"/>
                  </a:cubicBezTo>
                  <a:cubicBezTo>
                    <a:pt x="0" y="0"/>
                    <a:pt x="0" y="0"/>
                    <a:pt x="0" y="0"/>
                  </a:cubicBezTo>
                  <a:cubicBezTo>
                    <a:pt x="1" y="0"/>
                    <a:pt x="1" y="0"/>
                    <a:pt x="1" y="1"/>
                  </a:cubicBezTo>
                  <a:cubicBezTo>
                    <a:pt x="1" y="11"/>
                    <a:pt x="1" y="11"/>
                    <a:pt x="1" y="11"/>
                  </a:cubicBezTo>
                  <a:cubicBezTo>
                    <a:pt x="1" y="11"/>
                    <a:pt x="1" y="11"/>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3" name="íŝļíḑé">
              <a:extLst>
                <a:ext uri="{FF2B5EF4-FFF2-40B4-BE49-F238E27FC236}">
                  <a16:creationId xmlns:a16="http://schemas.microsoft.com/office/drawing/2014/main" id="{2D56983E-E468-4DAF-A2B2-8351203495C5}"/>
                </a:ext>
              </a:extLst>
            </p:cNvPr>
            <p:cNvSpPr/>
            <p:nvPr/>
          </p:nvSpPr>
          <p:spPr bwMode="auto">
            <a:xfrm>
              <a:off x="5773739" y="2349500"/>
              <a:ext cx="33338" cy="22225"/>
            </a:xfrm>
            <a:custGeom>
              <a:avLst/>
              <a:gdLst>
                <a:gd name="T0" fmla="*/ 2 w 21"/>
                <a:gd name="T1" fmla="*/ 14 h 14"/>
                <a:gd name="T2" fmla="*/ 0 w 21"/>
                <a:gd name="T3" fmla="*/ 12 h 14"/>
                <a:gd name="T4" fmla="*/ 2 w 21"/>
                <a:gd name="T5" fmla="*/ 10 h 14"/>
                <a:gd name="T6" fmla="*/ 19 w 21"/>
                <a:gd name="T7" fmla="*/ 0 h 14"/>
                <a:gd name="T8" fmla="*/ 21 w 21"/>
                <a:gd name="T9" fmla="*/ 2 h 14"/>
                <a:gd name="T10" fmla="*/ 21 w 21"/>
                <a:gd name="T11" fmla="*/ 4 h 14"/>
                <a:gd name="T12" fmla="*/ 2 w 21"/>
                <a:gd name="T13" fmla="*/ 14 h 14"/>
                <a:gd name="T14" fmla="*/ 2 w 21"/>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4">
                  <a:moveTo>
                    <a:pt x="2" y="14"/>
                  </a:moveTo>
                  <a:lnTo>
                    <a:pt x="0" y="12"/>
                  </a:lnTo>
                  <a:lnTo>
                    <a:pt x="2" y="10"/>
                  </a:lnTo>
                  <a:lnTo>
                    <a:pt x="19" y="0"/>
                  </a:lnTo>
                  <a:lnTo>
                    <a:pt x="21" y="2"/>
                  </a:lnTo>
                  <a:lnTo>
                    <a:pt x="21" y="4"/>
                  </a:lnTo>
                  <a:lnTo>
                    <a:pt x="2" y="14"/>
                  </a:ln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4" name="íŝļidê">
              <a:extLst>
                <a:ext uri="{FF2B5EF4-FFF2-40B4-BE49-F238E27FC236}">
                  <a16:creationId xmlns:a16="http://schemas.microsoft.com/office/drawing/2014/main" id="{E4759614-5821-4D7F-B1CC-5A3F746FFD86}"/>
                </a:ext>
              </a:extLst>
            </p:cNvPr>
            <p:cNvSpPr/>
            <p:nvPr/>
          </p:nvSpPr>
          <p:spPr bwMode="auto">
            <a:xfrm>
              <a:off x="5873751" y="2249488"/>
              <a:ext cx="15875" cy="66675"/>
            </a:xfrm>
            <a:custGeom>
              <a:avLst/>
              <a:gdLst>
                <a:gd name="T0" fmla="*/ 2 w 5"/>
                <a:gd name="T1" fmla="*/ 20 h 20"/>
                <a:gd name="T2" fmla="*/ 1 w 5"/>
                <a:gd name="T3" fmla="*/ 19 h 20"/>
                <a:gd name="T4" fmla="*/ 0 w 5"/>
                <a:gd name="T5" fmla="*/ 18 h 20"/>
                <a:gd name="T6" fmla="*/ 0 w 5"/>
                <a:gd name="T7" fmla="*/ 16 h 20"/>
                <a:gd name="T8" fmla="*/ 1 w 5"/>
                <a:gd name="T9" fmla="*/ 15 h 20"/>
                <a:gd name="T10" fmla="*/ 2 w 5"/>
                <a:gd name="T11" fmla="*/ 16 h 20"/>
                <a:gd name="T12" fmla="*/ 2 w 5"/>
                <a:gd name="T13" fmla="*/ 18 h 20"/>
                <a:gd name="T14" fmla="*/ 2 w 5"/>
                <a:gd name="T15" fmla="*/ 18 h 20"/>
                <a:gd name="T16" fmla="*/ 2 w 5"/>
                <a:gd name="T17" fmla="*/ 18 h 20"/>
                <a:gd name="T18" fmla="*/ 4 w 5"/>
                <a:gd name="T19" fmla="*/ 15 h 20"/>
                <a:gd name="T20" fmla="*/ 4 w 5"/>
                <a:gd name="T21" fmla="*/ 1 h 20"/>
                <a:gd name="T22" fmla="*/ 5 w 5"/>
                <a:gd name="T23" fmla="*/ 0 h 20"/>
                <a:gd name="T24" fmla="*/ 5 w 5"/>
                <a:gd name="T25" fmla="*/ 1 h 20"/>
                <a:gd name="T26" fmla="*/ 5 w 5"/>
                <a:gd name="T27" fmla="*/ 15 h 20"/>
                <a:gd name="T28" fmla="*/ 3 w 5"/>
                <a:gd name="T29" fmla="*/ 19 h 20"/>
                <a:gd name="T30" fmla="*/ 2 w 5"/>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
                  <a:moveTo>
                    <a:pt x="2" y="20"/>
                  </a:moveTo>
                  <a:cubicBezTo>
                    <a:pt x="1" y="19"/>
                    <a:pt x="1" y="19"/>
                    <a:pt x="1" y="19"/>
                  </a:cubicBezTo>
                  <a:cubicBezTo>
                    <a:pt x="1" y="19"/>
                    <a:pt x="0" y="18"/>
                    <a:pt x="0" y="18"/>
                  </a:cubicBezTo>
                  <a:cubicBezTo>
                    <a:pt x="0" y="16"/>
                    <a:pt x="0" y="16"/>
                    <a:pt x="0" y="16"/>
                  </a:cubicBezTo>
                  <a:cubicBezTo>
                    <a:pt x="0" y="15"/>
                    <a:pt x="1" y="15"/>
                    <a:pt x="1" y="15"/>
                  </a:cubicBezTo>
                  <a:cubicBezTo>
                    <a:pt x="1" y="15"/>
                    <a:pt x="2" y="15"/>
                    <a:pt x="2" y="16"/>
                  </a:cubicBezTo>
                  <a:cubicBezTo>
                    <a:pt x="2" y="18"/>
                    <a:pt x="2" y="18"/>
                    <a:pt x="2" y="18"/>
                  </a:cubicBezTo>
                  <a:cubicBezTo>
                    <a:pt x="2" y="18"/>
                    <a:pt x="2" y="18"/>
                    <a:pt x="2" y="18"/>
                  </a:cubicBezTo>
                  <a:cubicBezTo>
                    <a:pt x="2" y="18"/>
                    <a:pt x="2" y="18"/>
                    <a:pt x="2" y="18"/>
                  </a:cubicBezTo>
                  <a:cubicBezTo>
                    <a:pt x="3" y="18"/>
                    <a:pt x="4" y="16"/>
                    <a:pt x="4" y="15"/>
                  </a:cubicBezTo>
                  <a:cubicBezTo>
                    <a:pt x="4" y="1"/>
                    <a:pt x="4" y="1"/>
                    <a:pt x="4" y="1"/>
                  </a:cubicBezTo>
                  <a:cubicBezTo>
                    <a:pt x="4" y="1"/>
                    <a:pt x="4" y="0"/>
                    <a:pt x="5" y="0"/>
                  </a:cubicBezTo>
                  <a:cubicBezTo>
                    <a:pt x="5" y="0"/>
                    <a:pt x="5" y="1"/>
                    <a:pt x="5" y="1"/>
                  </a:cubicBezTo>
                  <a:cubicBezTo>
                    <a:pt x="5" y="15"/>
                    <a:pt x="5" y="15"/>
                    <a:pt x="5" y="15"/>
                  </a:cubicBezTo>
                  <a:cubicBezTo>
                    <a:pt x="5" y="17"/>
                    <a:pt x="4" y="19"/>
                    <a:pt x="3" y="19"/>
                  </a:cubicBezTo>
                  <a:cubicBezTo>
                    <a:pt x="3" y="19"/>
                    <a:pt x="2" y="20"/>
                    <a:pt x="2"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5" name="íSḻïḍé">
              <a:extLst>
                <a:ext uri="{FF2B5EF4-FFF2-40B4-BE49-F238E27FC236}">
                  <a16:creationId xmlns:a16="http://schemas.microsoft.com/office/drawing/2014/main" id="{2DAEF8AC-1D6F-4B95-8EC5-CBC99C6B5559}"/>
                </a:ext>
              </a:extLst>
            </p:cNvPr>
            <p:cNvSpPr/>
            <p:nvPr/>
          </p:nvSpPr>
          <p:spPr bwMode="auto">
            <a:xfrm>
              <a:off x="5853114" y="2209800"/>
              <a:ext cx="66675" cy="66675"/>
            </a:xfrm>
            <a:custGeom>
              <a:avLst/>
              <a:gdLst>
                <a:gd name="T0" fmla="*/ 0 w 20"/>
                <a:gd name="T1" fmla="*/ 20 h 20"/>
                <a:gd name="T2" fmla="*/ 0 w 20"/>
                <a:gd name="T3" fmla="*/ 19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2 w 20"/>
                <a:gd name="T19" fmla="*/ 17 h 20"/>
                <a:gd name="T20" fmla="*/ 19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10" y="2"/>
                  </a:cubicBezTo>
                  <a:cubicBezTo>
                    <a:pt x="12" y="0"/>
                    <a:pt x="15" y="0"/>
                    <a:pt x="17" y="1"/>
                  </a:cubicBezTo>
                  <a:cubicBezTo>
                    <a:pt x="19" y="3"/>
                    <a:pt x="20" y="5"/>
                    <a:pt x="20" y="8"/>
                  </a:cubicBezTo>
                  <a:cubicBezTo>
                    <a:pt x="20" y="8"/>
                    <a:pt x="20" y="8"/>
                    <a:pt x="20" y="8"/>
                  </a:cubicBezTo>
                  <a:lnTo>
                    <a:pt x="0" y="20"/>
                  </a:lnTo>
                  <a:close/>
                  <a:moveTo>
                    <a:pt x="14" y="2"/>
                  </a:moveTo>
                  <a:cubicBezTo>
                    <a:pt x="13" y="2"/>
                    <a:pt x="12" y="3"/>
                    <a:pt x="10" y="3"/>
                  </a:cubicBezTo>
                  <a:cubicBezTo>
                    <a:pt x="6" y="6"/>
                    <a:pt x="2" y="12"/>
                    <a:pt x="2" y="17"/>
                  </a:cubicBezTo>
                  <a:cubicBezTo>
                    <a:pt x="19" y="8"/>
                    <a:pt x="19" y="8"/>
                    <a:pt x="19" y="8"/>
                  </a:cubicBezTo>
                  <a:cubicBezTo>
                    <a:pt x="18" y="5"/>
                    <a:pt x="18" y="4"/>
                    <a:pt x="16" y="3"/>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6" name="ïşḷíďê">
              <a:extLst>
                <a:ext uri="{FF2B5EF4-FFF2-40B4-BE49-F238E27FC236}">
                  <a16:creationId xmlns:a16="http://schemas.microsoft.com/office/drawing/2014/main" id="{06058912-42A1-4DA5-902F-B35BA0D11174}"/>
                </a:ext>
              </a:extLst>
            </p:cNvPr>
            <p:cNvSpPr/>
            <p:nvPr/>
          </p:nvSpPr>
          <p:spPr bwMode="auto">
            <a:xfrm>
              <a:off x="5965826" y="2174875"/>
              <a:ext cx="6350"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7" name="íṥḷíde">
              <a:extLst>
                <a:ext uri="{FF2B5EF4-FFF2-40B4-BE49-F238E27FC236}">
                  <a16:creationId xmlns:a16="http://schemas.microsoft.com/office/drawing/2014/main" id="{557A2C36-D5B9-4840-B87F-07B3A08C77D6}"/>
                </a:ext>
              </a:extLst>
            </p:cNvPr>
            <p:cNvSpPr/>
            <p:nvPr/>
          </p:nvSpPr>
          <p:spPr bwMode="auto">
            <a:xfrm>
              <a:off x="5959476" y="2174875"/>
              <a:ext cx="19050" cy="22225"/>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2 h 7"/>
                <a:gd name="T16" fmla="*/ 1 w 6"/>
                <a:gd name="T17" fmla="*/ 6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8" name="íṩḻïdê">
              <a:extLst>
                <a:ext uri="{FF2B5EF4-FFF2-40B4-BE49-F238E27FC236}">
                  <a16:creationId xmlns:a16="http://schemas.microsoft.com/office/drawing/2014/main" id="{1E7CA9DE-095C-4B6E-B96B-EB2B00542F09}"/>
                </a:ext>
              </a:extLst>
            </p:cNvPr>
            <p:cNvSpPr/>
            <p:nvPr/>
          </p:nvSpPr>
          <p:spPr bwMode="auto">
            <a:xfrm>
              <a:off x="5988051" y="2160588"/>
              <a:ext cx="7938"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0" y="27"/>
                    <a:pt x="0" y="27"/>
                    <a:pt x="0" y="27"/>
                  </a:cubicBezTo>
                  <a:cubicBezTo>
                    <a:pt x="0" y="1"/>
                    <a:pt x="0" y="1"/>
                    <a:pt x="0" y="1"/>
                  </a:cubicBezTo>
                  <a:cubicBezTo>
                    <a:pt x="0" y="1"/>
                    <a:pt x="0"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9" name="iśļïdé">
              <a:extLst>
                <a:ext uri="{FF2B5EF4-FFF2-40B4-BE49-F238E27FC236}">
                  <a16:creationId xmlns:a16="http://schemas.microsoft.com/office/drawing/2014/main" id="{35B13D0F-D3EC-4FBE-AE73-523E9CFDCFD2}"/>
                </a:ext>
              </a:extLst>
            </p:cNvPr>
            <p:cNvSpPr/>
            <p:nvPr/>
          </p:nvSpPr>
          <p:spPr bwMode="auto">
            <a:xfrm>
              <a:off x="5981701" y="2160588"/>
              <a:ext cx="20638" cy="23813"/>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4 w 6"/>
                <a:gd name="T13" fmla="*/ 4 h 7"/>
                <a:gd name="T14" fmla="*/ 3 w 6"/>
                <a:gd name="T15" fmla="*/ 2 h 7"/>
                <a:gd name="T16" fmla="*/ 1 w 6"/>
                <a:gd name="T17" fmla="*/ 6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4" y="4"/>
                    <a:pt x="4" y="4"/>
                    <a:pt x="4"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0" name="ïŝļîḑe">
              <a:extLst>
                <a:ext uri="{FF2B5EF4-FFF2-40B4-BE49-F238E27FC236}">
                  <a16:creationId xmlns:a16="http://schemas.microsoft.com/office/drawing/2014/main" id="{A5DB2DA0-25F1-4FEB-A8CD-994FB5676D12}"/>
                </a:ext>
              </a:extLst>
            </p:cNvPr>
            <p:cNvSpPr/>
            <p:nvPr/>
          </p:nvSpPr>
          <p:spPr bwMode="auto">
            <a:xfrm>
              <a:off x="5348289" y="1557338"/>
              <a:ext cx="376238" cy="896938"/>
            </a:xfrm>
            <a:custGeom>
              <a:avLst/>
              <a:gdLst>
                <a:gd name="T0" fmla="*/ 237 w 237"/>
                <a:gd name="T1" fmla="*/ 565 h 565"/>
                <a:gd name="T2" fmla="*/ 0 w 237"/>
                <a:gd name="T3" fmla="*/ 430 h 565"/>
                <a:gd name="T4" fmla="*/ 0 w 237"/>
                <a:gd name="T5" fmla="*/ 0 h 565"/>
                <a:gd name="T6" fmla="*/ 237 w 237"/>
                <a:gd name="T7" fmla="*/ 137 h 565"/>
                <a:gd name="T8" fmla="*/ 237 w 237"/>
                <a:gd name="T9" fmla="*/ 565 h 565"/>
              </a:gdLst>
              <a:ahLst/>
              <a:cxnLst>
                <a:cxn ang="0">
                  <a:pos x="T0" y="T1"/>
                </a:cxn>
                <a:cxn ang="0">
                  <a:pos x="T2" y="T3"/>
                </a:cxn>
                <a:cxn ang="0">
                  <a:pos x="T4" y="T5"/>
                </a:cxn>
                <a:cxn ang="0">
                  <a:pos x="T6" y="T7"/>
                </a:cxn>
                <a:cxn ang="0">
                  <a:pos x="T8" y="T9"/>
                </a:cxn>
              </a:cxnLst>
              <a:rect l="0" t="0" r="r" b="b"/>
              <a:pathLst>
                <a:path w="237" h="565">
                  <a:moveTo>
                    <a:pt x="237" y="565"/>
                  </a:moveTo>
                  <a:lnTo>
                    <a:pt x="0" y="430"/>
                  </a:lnTo>
                  <a:lnTo>
                    <a:pt x="0" y="0"/>
                  </a:lnTo>
                  <a:lnTo>
                    <a:pt x="237" y="137"/>
                  </a:lnTo>
                  <a:lnTo>
                    <a:pt x="237" y="565"/>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1" name="iṥ1iḋè">
              <a:extLst>
                <a:ext uri="{FF2B5EF4-FFF2-40B4-BE49-F238E27FC236}">
                  <a16:creationId xmlns:a16="http://schemas.microsoft.com/office/drawing/2014/main" id="{1EDB4095-2EA3-485A-AD91-1B8EACDDA4C6}"/>
                </a:ext>
              </a:extLst>
            </p:cNvPr>
            <p:cNvSpPr/>
            <p:nvPr/>
          </p:nvSpPr>
          <p:spPr bwMode="auto">
            <a:xfrm>
              <a:off x="5527676" y="1658938"/>
              <a:ext cx="34925" cy="109538"/>
            </a:xfrm>
            <a:custGeom>
              <a:avLst/>
              <a:gdLst>
                <a:gd name="T0" fmla="*/ 0 w 22"/>
                <a:gd name="T1" fmla="*/ 57 h 69"/>
                <a:gd name="T2" fmla="*/ 22 w 22"/>
                <a:gd name="T3" fmla="*/ 69 h 69"/>
                <a:gd name="T4" fmla="*/ 22 w 22"/>
                <a:gd name="T5" fmla="*/ 15 h 69"/>
                <a:gd name="T6" fmla="*/ 0 w 22"/>
                <a:gd name="T7" fmla="*/ 0 h 69"/>
                <a:gd name="T8" fmla="*/ 0 w 22"/>
                <a:gd name="T9" fmla="*/ 57 h 69"/>
              </a:gdLst>
              <a:ahLst/>
              <a:cxnLst>
                <a:cxn ang="0">
                  <a:pos x="T0" y="T1"/>
                </a:cxn>
                <a:cxn ang="0">
                  <a:pos x="T2" y="T3"/>
                </a:cxn>
                <a:cxn ang="0">
                  <a:pos x="T4" y="T5"/>
                </a:cxn>
                <a:cxn ang="0">
                  <a:pos x="T6" y="T7"/>
                </a:cxn>
                <a:cxn ang="0">
                  <a:pos x="T8" y="T9"/>
                </a:cxn>
              </a:cxnLst>
              <a:rect l="0" t="0" r="r" b="b"/>
              <a:pathLst>
                <a:path w="22" h="69">
                  <a:moveTo>
                    <a:pt x="0" y="57"/>
                  </a:moveTo>
                  <a:lnTo>
                    <a:pt x="22" y="69"/>
                  </a:lnTo>
                  <a:lnTo>
                    <a:pt x="22" y="15"/>
                  </a:lnTo>
                  <a:lnTo>
                    <a:pt x="0" y="0"/>
                  </a:lnTo>
                  <a:lnTo>
                    <a:pt x="0" y="57"/>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2" name="i$ḷîdê">
              <a:extLst>
                <a:ext uri="{FF2B5EF4-FFF2-40B4-BE49-F238E27FC236}">
                  <a16:creationId xmlns:a16="http://schemas.microsoft.com/office/drawing/2014/main" id="{8389A11E-CA4B-4BA3-948F-F97F422241F9}"/>
                </a:ext>
              </a:extLst>
            </p:cNvPr>
            <p:cNvSpPr/>
            <p:nvPr/>
          </p:nvSpPr>
          <p:spPr bwMode="auto">
            <a:xfrm>
              <a:off x="5527676" y="1444625"/>
              <a:ext cx="411163" cy="238125"/>
            </a:xfrm>
            <a:custGeom>
              <a:avLst/>
              <a:gdLst>
                <a:gd name="T0" fmla="*/ 22 w 259"/>
                <a:gd name="T1" fmla="*/ 150 h 150"/>
                <a:gd name="T2" fmla="*/ 259 w 259"/>
                <a:gd name="T3" fmla="*/ 13 h 150"/>
                <a:gd name="T4" fmla="*/ 236 w 259"/>
                <a:gd name="T5" fmla="*/ 0 h 150"/>
                <a:gd name="T6" fmla="*/ 0 w 259"/>
                <a:gd name="T7" fmla="*/ 135 h 150"/>
                <a:gd name="T8" fmla="*/ 22 w 259"/>
                <a:gd name="T9" fmla="*/ 150 h 150"/>
              </a:gdLst>
              <a:ahLst/>
              <a:cxnLst>
                <a:cxn ang="0">
                  <a:pos x="T0" y="T1"/>
                </a:cxn>
                <a:cxn ang="0">
                  <a:pos x="T2" y="T3"/>
                </a:cxn>
                <a:cxn ang="0">
                  <a:pos x="T4" y="T5"/>
                </a:cxn>
                <a:cxn ang="0">
                  <a:pos x="T6" y="T7"/>
                </a:cxn>
                <a:cxn ang="0">
                  <a:pos x="T8" y="T9"/>
                </a:cxn>
              </a:cxnLst>
              <a:rect l="0" t="0" r="r" b="b"/>
              <a:pathLst>
                <a:path w="259" h="150">
                  <a:moveTo>
                    <a:pt x="22" y="150"/>
                  </a:moveTo>
                  <a:lnTo>
                    <a:pt x="259" y="13"/>
                  </a:lnTo>
                  <a:lnTo>
                    <a:pt x="236" y="0"/>
                  </a:lnTo>
                  <a:lnTo>
                    <a:pt x="0" y="135"/>
                  </a:lnTo>
                  <a:lnTo>
                    <a:pt x="22"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3" name="ï$ḷíḓé">
              <a:extLst>
                <a:ext uri="{FF2B5EF4-FFF2-40B4-BE49-F238E27FC236}">
                  <a16:creationId xmlns:a16="http://schemas.microsoft.com/office/drawing/2014/main" id="{4A85715B-2777-4CC5-92B1-9687BCA67C5D}"/>
                </a:ext>
              </a:extLst>
            </p:cNvPr>
            <p:cNvSpPr/>
            <p:nvPr/>
          </p:nvSpPr>
          <p:spPr bwMode="auto">
            <a:xfrm>
              <a:off x="5402264" y="2089150"/>
              <a:ext cx="160338" cy="203200"/>
            </a:xfrm>
            <a:custGeom>
              <a:avLst/>
              <a:gdLst>
                <a:gd name="T0" fmla="*/ 7 w 49"/>
                <a:gd name="T1" fmla="*/ 3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7 h 62"/>
                <a:gd name="T16" fmla="*/ 7 w 49"/>
                <a:gd name="T17" fmla="*/ 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3"/>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3" y="38"/>
                    <a:pt x="0" y="33"/>
                    <a:pt x="0" y="28"/>
                  </a:cubicBezTo>
                  <a:cubicBezTo>
                    <a:pt x="0" y="7"/>
                    <a:pt x="0" y="7"/>
                    <a:pt x="0" y="7"/>
                  </a:cubicBezTo>
                  <a:cubicBezTo>
                    <a:pt x="0" y="2"/>
                    <a:pt x="3" y="0"/>
                    <a:pt x="7" y="3"/>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4" name="ïṩḻïḓe">
              <a:extLst>
                <a:ext uri="{FF2B5EF4-FFF2-40B4-BE49-F238E27FC236}">
                  <a16:creationId xmlns:a16="http://schemas.microsoft.com/office/drawing/2014/main" id="{1DA652F0-0BA5-41F9-92FD-B1206F6C7CAE}"/>
                </a:ext>
              </a:extLst>
            </p:cNvPr>
            <p:cNvSpPr/>
            <p:nvPr/>
          </p:nvSpPr>
          <p:spPr bwMode="auto">
            <a:xfrm>
              <a:off x="5418139" y="2114550"/>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5" name="isḻiḍe">
              <a:extLst>
                <a:ext uri="{FF2B5EF4-FFF2-40B4-BE49-F238E27FC236}">
                  <a16:creationId xmlns:a16="http://schemas.microsoft.com/office/drawing/2014/main" id="{07CCAA5E-588C-43D7-AD26-D6534E3EB374}"/>
                </a:ext>
              </a:extLst>
            </p:cNvPr>
            <p:cNvSpPr/>
            <p:nvPr/>
          </p:nvSpPr>
          <p:spPr bwMode="auto">
            <a:xfrm>
              <a:off x="5434014" y="2124075"/>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6" name="íŝ1îdè">
              <a:extLst>
                <a:ext uri="{FF2B5EF4-FFF2-40B4-BE49-F238E27FC236}">
                  <a16:creationId xmlns:a16="http://schemas.microsoft.com/office/drawing/2014/main" id="{4ED1BFC1-4A48-4BEF-B38E-B35009A8DF8A}"/>
                </a:ext>
              </a:extLst>
            </p:cNvPr>
            <p:cNvSpPr/>
            <p:nvPr/>
          </p:nvSpPr>
          <p:spPr bwMode="auto">
            <a:xfrm>
              <a:off x="5451476" y="2135188"/>
              <a:ext cx="6350" cy="82550"/>
            </a:xfrm>
            <a:custGeom>
              <a:avLst/>
              <a:gdLst>
                <a:gd name="T0" fmla="*/ 0 w 4"/>
                <a:gd name="T1" fmla="*/ 0 h 52"/>
                <a:gd name="T2" fmla="*/ 4 w 4"/>
                <a:gd name="T3" fmla="*/ 2 h 52"/>
                <a:gd name="T4" fmla="*/ 4 w 4"/>
                <a:gd name="T5" fmla="*/ 52 h 52"/>
                <a:gd name="T6" fmla="*/ 0 w 4"/>
                <a:gd name="T7" fmla="*/ 49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7" name="i$líḓê">
              <a:extLst>
                <a:ext uri="{FF2B5EF4-FFF2-40B4-BE49-F238E27FC236}">
                  <a16:creationId xmlns:a16="http://schemas.microsoft.com/office/drawing/2014/main" id="{8C2AA37B-338D-4808-B045-4D401BAE5DAD}"/>
                </a:ext>
              </a:extLst>
            </p:cNvPr>
            <p:cNvSpPr/>
            <p:nvPr/>
          </p:nvSpPr>
          <p:spPr bwMode="auto">
            <a:xfrm>
              <a:off x="5464176" y="2144713"/>
              <a:ext cx="9525" cy="82550"/>
            </a:xfrm>
            <a:custGeom>
              <a:avLst/>
              <a:gdLst>
                <a:gd name="T0" fmla="*/ 0 w 6"/>
                <a:gd name="T1" fmla="*/ 0 h 52"/>
                <a:gd name="T2" fmla="*/ 6 w 6"/>
                <a:gd name="T3" fmla="*/ 2 h 52"/>
                <a:gd name="T4" fmla="*/ 6 w 6"/>
                <a:gd name="T5" fmla="*/ 52 h 52"/>
                <a:gd name="T6" fmla="*/ 0 w 6"/>
                <a:gd name="T7" fmla="*/ 48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2"/>
                  </a:lnTo>
                  <a:lnTo>
                    <a:pt x="6" y="52"/>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8" name="iṣlîďê">
              <a:extLst>
                <a:ext uri="{FF2B5EF4-FFF2-40B4-BE49-F238E27FC236}">
                  <a16:creationId xmlns:a16="http://schemas.microsoft.com/office/drawing/2014/main" id="{218D6407-7EEB-437D-AEFF-0AAB0F74E3B2}"/>
                </a:ext>
              </a:extLst>
            </p:cNvPr>
            <p:cNvSpPr/>
            <p:nvPr/>
          </p:nvSpPr>
          <p:spPr bwMode="auto">
            <a:xfrm>
              <a:off x="5487989" y="2154238"/>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9" name="ïṥḻïḓe">
              <a:extLst>
                <a:ext uri="{FF2B5EF4-FFF2-40B4-BE49-F238E27FC236}">
                  <a16:creationId xmlns:a16="http://schemas.microsoft.com/office/drawing/2014/main" id="{38EE0302-397A-46C0-900C-62C74670BFFB}"/>
                </a:ext>
              </a:extLst>
            </p:cNvPr>
            <p:cNvSpPr/>
            <p:nvPr/>
          </p:nvSpPr>
          <p:spPr bwMode="auto">
            <a:xfrm>
              <a:off x="5500689" y="2163763"/>
              <a:ext cx="9525" cy="82550"/>
            </a:xfrm>
            <a:custGeom>
              <a:avLst/>
              <a:gdLst>
                <a:gd name="T0" fmla="*/ 0 w 6"/>
                <a:gd name="T1" fmla="*/ 0 h 52"/>
                <a:gd name="T2" fmla="*/ 6 w 6"/>
                <a:gd name="T3" fmla="*/ 2 h 52"/>
                <a:gd name="T4" fmla="*/ 6 w 6"/>
                <a:gd name="T5" fmla="*/ 52 h 52"/>
                <a:gd name="T6" fmla="*/ 0 w 6"/>
                <a:gd name="T7" fmla="*/ 50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2"/>
                  </a:lnTo>
                  <a:lnTo>
                    <a:pt x="6"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0" name="iśḷiďe">
              <a:extLst>
                <a:ext uri="{FF2B5EF4-FFF2-40B4-BE49-F238E27FC236}">
                  <a16:creationId xmlns:a16="http://schemas.microsoft.com/office/drawing/2014/main" id="{20822B00-29F4-4FB4-ACDD-0AD2DED209C1}"/>
                </a:ext>
              </a:extLst>
            </p:cNvPr>
            <p:cNvSpPr/>
            <p:nvPr/>
          </p:nvSpPr>
          <p:spPr bwMode="auto">
            <a:xfrm>
              <a:off x="5522914" y="2178050"/>
              <a:ext cx="4763"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41" name="îşḷîdè">
              <a:extLst>
                <a:ext uri="{FF2B5EF4-FFF2-40B4-BE49-F238E27FC236}">
                  <a16:creationId xmlns:a16="http://schemas.microsoft.com/office/drawing/2014/main" id="{8D5F50CC-ABE0-4D4F-9B13-D4E8110FAE7A}"/>
                </a:ext>
              </a:extLst>
            </p:cNvPr>
            <p:cNvSpPr/>
            <p:nvPr/>
          </p:nvSpPr>
          <p:spPr bwMode="auto">
            <a:xfrm>
              <a:off x="5534026" y="2181225"/>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2" name="ïs1iḋé">
              <a:extLst>
                <a:ext uri="{FF2B5EF4-FFF2-40B4-BE49-F238E27FC236}">
                  <a16:creationId xmlns:a16="http://schemas.microsoft.com/office/drawing/2014/main" id="{5D73F488-E906-4158-9FA2-673DCBED84E2}"/>
                </a:ext>
              </a:extLst>
            </p:cNvPr>
            <p:cNvSpPr/>
            <p:nvPr/>
          </p:nvSpPr>
          <p:spPr bwMode="auto">
            <a:xfrm>
              <a:off x="5513389" y="2170113"/>
              <a:ext cx="3175" cy="82550"/>
            </a:xfrm>
            <a:custGeom>
              <a:avLst/>
              <a:gdLst>
                <a:gd name="T0" fmla="*/ 0 w 2"/>
                <a:gd name="T1" fmla="*/ 0 h 52"/>
                <a:gd name="T2" fmla="*/ 2 w 2"/>
                <a:gd name="T3" fmla="*/ 3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3"/>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3" name="íṩḷiḓe">
              <a:extLst>
                <a:ext uri="{FF2B5EF4-FFF2-40B4-BE49-F238E27FC236}">
                  <a16:creationId xmlns:a16="http://schemas.microsoft.com/office/drawing/2014/main" id="{22B2DEDB-A328-499B-988A-30DEF3F8FA56}"/>
                </a:ext>
              </a:extLst>
            </p:cNvPr>
            <p:cNvSpPr/>
            <p:nvPr/>
          </p:nvSpPr>
          <p:spPr bwMode="auto">
            <a:xfrm>
              <a:off x="5480051" y="2151063"/>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44" name="ïŝ1ïḋê">
              <a:extLst>
                <a:ext uri="{FF2B5EF4-FFF2-40B4-BE49-F238E27FC236}">
                  <a16:creationId xmlns:a16="http://schemas.microsoft.com/office/drawing/2014/main" id="{42AD2ED5-3D52-4A64-A0D3-075FFD553679}"/>
                </a:ext>
              </a:extLst>
            </p:cNvPr>
            <p:cNvSpPr/>
            <p:nvPr/>
          </p:nvSpPr>
          <p:spPr bwMode="auto">
            <a:xfrm>
              <a:off x="5461001" y="2141538"/>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5" name="iṩḻïḑê">
              <a:extLst>
                <a:ext uri="{FF2B5EF4-FFF2-40B4-BE49-F238E27FC236}">
                  <a16:creationId xmlns:a16="http://schemas.microsoft.com/office/drawing/2014/main" id="{15BF3B2D-58AA-4E8D-B14B-FFA9B49C237A}"/>
                </a:ext>
              </a:extLst>
            </p:cNvPr>
            <p:cNvSpPr/>
            <p:nvPr/>
          </p:nvSpPr>
          <p:spPr bwMode="auto">
            <a:xfrm>
              <a:off x="5445126" y="2132013"/>
              <a:ext cx="3175" cy="80963"/>
            </a:xfrm>
            <a:custGeom>
              <a:avLst/>
              <a:gdLst>
                <a:gd name="T0" fmla="*/ 0 w 2"/>
                <a:gd name="T1" fmla="*/ 0 h 51"/>
                <a:gd name="T2" fmla="*/ 2 w 2"/>
                <a:gd name="T3" fmla="*/ 2 h 51"/>
                <a:gd name="T4" fmla="*/ 2 w 2"/>
                <a:gd name="T5" fmla="*/ 51 h 51"/>
                <a:gd name="T6" fmla="*/ 0 w 2"/>
                <a:gd name="T7" fmla="*/ 49 h 51"/>
                <a:gd name="T8" fmla="*/ 0 w 2"/>
                <a:gd name="T9" fmla="*/ 0 h 51"/>
              </a:gdLst>
              <a:ahLst/>
              <a:cxnLst>
                <a:cxn ang="0">
                  <a:pos x="T0" y="T1"/>
                </a:cxn>
                <a:cxn ang="0">
                  <a:pos x="T2" y="T3"/>
                </a:cxn>
                <a:cxn ang="0">
                  <a:pos x="T4" y="T5"/>
                </a:cxn>
                <a:cxn ang="0">
                  <a:pos x="T6" y="T7"/>
                </a:cxn>
                <a:cxn ang="0">
                  <a:pos x="T8" y="T9"/>
                </a:cxn>
              </a:cxnLst>
              <a:rect l="0" t="0" r="r" b="b"/>
              <a:pathLst>
                <a:path w="2" h="51">
                  <a:moveTo>
                    <a:pt x="0" y="0"/>
                  </a:moveTo>
                  <a:lnTo>
                    <a:pt x="2" y="2"/>
                  </a:lnTo>
                  <a:lnTo>
                    <a:pt x="2"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6" name="îSlïďé">
              <a:extLst>
                <a:ext uri="{FF2B5EF4-FFF2-40B4-BE49-F238E27FC236}">
                  <a16:creationId xmlns:a16="http://schemas.microsoft.com/office/drawing/2014/main" id="{862183BB-7850-40A0-B88E-B737F6C83F99}"/>
                </a:ext>
              </a:extLst>
            </p:cNvPr>
            <p:cNvSpPr/>
            <p:nvPr/>
          </p:nvSpPr>
          <p:spPr bwMode="auto">
            <a:xfrm>
              <a:off x="5427664" y="2120900"/>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47" name="iṥļïḑê">
              <a:extLst>
                <a:ext uri="{FF2B5EF4-FFF2-40B4-BE49-F238E27FC236}">
                  <a16:creationId xmlns:a16="http://schemas.microsoft.com/office/drawing/2014/main" id="{9299FC94-1E37-48CE-98AA-1AC36443A3E9}"/>
                </a:ext>
              </a:extLst>
            </p:cNvPr>
            <p:cNvSpPr/>
            <p:nvPr/>
          </p:nvSpPr>
          <p:spPr bwMode="auto">
            <a:xfrm>
              <a:off x="5540376" y="2187575"/>
              <a:ext cx="6350" cy="79375"/>
            </a:xfrm>
            <a:custGeom>
              <a:avLst/>
              <a:gdLst>
                <a:gd name="T0" fmla="*/ 0 w 4"/>
                <a:gd name="T1" fmla="*/ 0 h 50"/>
                <a:gd name="T2" fmla="*/ 4 w 4"/>
                <a:gd name="T3" fmla="*/ 2 h 50"/>
                <a:gd name="T4" fmla="*/ 4 w 4"/>
                <a:gd name="T5" fmla="*/ 50 h 50"/>
                <a:gd name="T6" fmla="*/ 0 w 4"/>
                <a:gd name="T7" fmla="*/ 50 h 50"/>
                <a:gd name="T8" fmla="*/ 0 w 4"/>
                <a:gd name="T9" fmla="*/ 0 h 50"/>
              </a:gdLst>
              <a:ahLst/>
              <a:cxnLst>
                <a:cxn ang="0">
                  <a:pos x="T0" y="T1"/>
                </a:cxn>
                <a:cxn ang="0">
                  <a:pos x="T2" y="T3"/>
                </a:cxn>
                <a:cxn ang="0">
                  <a:pos x="T4" y="T5"/>
                </a:cxn>
                <a:cxn ang="0">
                  <a:pos x="T6" y="T7"/>
                </a:cxn>
                <a:cxn ang="0">
                  <a:pos x="T8" y="T9"/>
                </a:cxn>
              </a:cxnLst>
              <a:rect l="0" t="0" r="r" b="b"/>
              <a:pathLst>
                <a:path w="4" h="50">
                  <a:moveTo>
                    <a:pt x="0" y="0"/>
                  </a:moveTo>
                  <a:lnTo>
                    <a:pt x="4" y="2"/>
                  </a:lnTo>
                  <a:lnTo>
                    <a:pt x="4"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8" name="ïŝlíḍe">
              <a:extLst>
                <a:ext uri="{FF2B5EF4-FFF2-40B4-BE49-F238E27FC236}">
                  <a16:creationId xmlns:a16="http://schemas.microsoft.com/office/drawing/2014/main" id="{F2FE2E92-0A23-469F-885F-45D3C0F0DE27}"/>
                </a:ext>
              </a:extLst>
            </p:cNvPr>
            <p:cNvSpPr/>
            <p:nvPr/>
          </p:nvSpPr>
          <p:spPr bwMode="auto">
            <a:xfrm>
              <a:off x="4329114" y="2114550"/>
              <a:ext cx="642938" cy="373063"/>
            </a:xfrm>
            <a:custGeom>
              <a:avLst/>
              <a:gdLst>
                <a:gd name="T0" fmla="*/ 405 w 405"/>
                <a:gd name="T1" fmla="*/ 98 h 235"/>
                <a:gd name="T2" fmla="*/ 237 w 405"/>
                <a:gd name="T3" fmla="*/ 0 h 235"/>
                <a:gd name="T4" fmla="*/ 0 w 405"/>
                <a:gd name="T5" fmla="*/ 137 h 235"/>
                <a:gd name="T6" fmla="*/ 171 w 405"/>
                <a:gd name="T7" fmla="*/ 235 h 235"/>
                <a:gd name="T8" fmla="*/ 405 w 405"/>
                <a:gd name="T9" fmla="*/ 98 h 235"/>
              </a:gdLst>
              <a:ahLst/>
              <a:cxnLst>
                <a:cxn ang="0">
                  <a:pos x="T0" y="T1"/>
                </a:cxn>
                <a:cxn ang="0">
                  <a:pos x="T2" y="T3"/>
                </a:cxn>
                <a:cxn ang="0">
                  <a:pos x="T4" y="T5"/>
                </a:cxn>
                <a:cxn ang="0">
                  <a:pos x="T6" y="T7"/>
                </a:cxn>
                <a:cxn ang="0">
                  <a:pos x="T8" y="T9"/>
                </a:cxn>
              </a:cxnLst>
              <a:rect l="0" t="0" r="r" b="b"/>
              <a:pathLst>
                <a:path w="405" h="235">
                  <a:moveTo>
                    <a:pt x="405" y="98"/>
                  </a:moveTo>
                  <a:lnTo>
                    <a:pt x="237" y="0"/>
                  </a:lnTo>
                  <a:lnTo>
                    <a:pt x="0" y="137"/>
                  </a:lnTo>
                  <a:lnTo>
                    <a:pt x="171" y="235"/>
                  </a:lnTo>
                  <a:lnTo>
                    <a:pt x="405" y="98"/>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9" name="íSļîḋè">
              <a:extLst>
                <a:ext uri="{FF2B5EF4-FFF2-40B4-BE49-F238E27FC236}">
                  <a16:creationId xmlns:a16="http://schemas.microsoft.com/office/drawing/2014/main" id="{EE9C25A4-C8C9-4949-B5C6-35B8E8F83B18}"/>
                </a:ext>
              </a:extLst>
            </p:cNvPr>
            <p:cNvSpPr/>
            <p:nvPr/>
          </p:nvSpPr>
          <p:spPr bwMode="auto">
            <a:xfrm>
              <a:off x="4600576" y="2270125"/>
              <a:ext cx="371475" cy="833438"/>
            </a:xfrm>
            <a:custGeom>
              <a:avLst/>
              <a:gdLst>
                <a:gd name="T0" fmla="*/ 0 w 234"/>
                <a:gd name="T1" fmla="*/ 525 h 525"/>
                <a:gd name="T2" fmla="*/ 234 w 234"/>
                <a:gd name="T3" fmla="*/ 390 h 525"/>
                <a:gd name="T4" fmla="*/ 234 w 234"/>
                <a:gd name="T5" fmla="*/ 0 h 525"/>
                <a:gd name="T6" fmla="*/ 0 w 234"/>
                <a:gd name="T7" fmla="*/ 137 h 525"/>
                <a:gd name="T8" fmla="*/ 0 w 234"/>
                <a:gd name="T9" fmla="*/ 525 h 525"/>
              </a:gdLst>
              <a:ahLst/>
              <a:cxnLst>
                <a:cxn ang="0">
                  <a:pos x="T0" y="T1"/>
                </a:cxn>
                <a:cxn ang="0">
                  <a:pos x="T2" y="T3"/>
                </a:cxn>
                <a:cxn ang="0">
                  <a:pos x="T4" y="T5"/>
                </a:cxn>
                <a:cxn ang="0">
                  <a:pos x="T6" y="T7"/>
                </a:cxn>
                <a:cxn ang="0">
                  <a:pos x="T8" y="T9"/>
                </a:cxn>
              </a:cxnLst>
              <a:rect l="0" t="0" r="r" b="b"/>
              <a:pathLst>
                <a:path w="234" h="525">
                  <a:moveTo>
                    <a:pt x="0" y="525"/>
                  </a:moveTo>
                  <a:lnTo>
                    <a:pt x="234" y="390"/>
                  </a:lnTo>
                  <a:lnTo>
                    <a:pt x="234" y="0"/>
                  </a:lnTo>
                  <a:lnTo>
                    <a:pt x="0" y="137"/>
                  </a:lnTo>
                  <a:lnTo>
                    <a:pt x="0" y="525"/>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0" name="iṥḷiḍé">
              <a:extLst>
                <a:ext uri="{FF2B5EF4-FFF2-40B4-BE49-F238E27FC236}">
                  <a16:creationId xmlns:a16="http://schemas.microsoft.com/office/drawing/2014/main" id="{25810A47-4E1A-463B-8725-33CD9522B86C}"/>
                </a:ext>
              </a:extLst>
            </p:cNvPr>
            <p:cNvSpPr/>
            <p:nvPr/>
          </p:nvSpPr>
          <p:spPr bwMode="auto">
            <a:xfrm>
              <a:off x="4649789" y="2906713"/>
              <a:ext cx="33338" cy="76200"/>
            </a:xfrm>
            <a:custGeom>
              <a:avLst/>
              <a:gdLst>
                <a:gd name="T0" fmla="*/ 3 w 10"/>
                <a:gd name="T1" fmla="*/ 23 h 23"/>
                <a:gd name="T2" fmla="*/ 2 w 10"/>
                <a:gd name="T3" fmla="*/ 22 h 23"/>
                <a:gd name="T4" fmla="*/ 0 w 10"/>
                <a:gd name="T5" fmla="*/ 18 h 23"/>
                <a:gd name="T6" fmla="*/ 0 w 10"/>
                <a:gd name="T7" fmla="*/ 6 h 23"/>
                <a:gd name="T8" fmla="*/ 0 w 10"/>
                <a:gd name="T9" fmla="*/ 6 h 23"/>
                <a:gd name="T10" fmla="*/ 0 w 10"/>
                <a:gd name="T11" fmla="*/ 6 h 23"/>
                <a:gd name="T12" fmla="*/ 1 w 10"/>
                <a:gd name="T13" fmla="*/ 6 h 23"/>
                <a:gd name="T14" fmla="*/ 10 w 10"/>
                <a:gd name="T15" fmla="*/ 0 h 23"/>
                <a:gd name="T16" fmla="*/ 10 w 10"/>
                <a:gd name="T17" fmla="*/ 14 h 23"/>
                <a:gd name="T18" fmla="*/ 5 w 10"/>
                <a:gd name="T19" fmla="*/ 22 h 23"/>
                <a:gd name="T20" fmla="*/ 3 w 10"/>
                <a:gd name="T21" fmla="*/ 23 h 23"/>
                <a:gd name="T22" fmla="*/ 2 w 10"/>
                <a:gd name="T23" fmla="*/ 7 h 23"/>
                <a:gd name="T24" fmla="*/ 2 w 10"/>
                <a:gd name="T25" fmla="*/ 18 h 23"/>
                <a:gd name="T26" fmla="*/ 3 w 10"/>
                <a:gd name="T27" fmla="*/ 21 h 23"/>
                <a:gd name="T28" fmla="*/ 5 w 10"/>
                <a:gd name="T29" fmla="*/ 21 h 23"/>
                <a:gd name="T30" fmla="*/ 9 w 10"/>
                <a:gd name="T31" fmla="*/ 14 h 23"/>
                <a:gd name="T32" fmla="*/ 9 w 10"/>
                <a:gd name="T33" fmla="*/ 13 h 23"/>
                <a:gd name="T34" fmla="*/ 5 w 10"/>
                <a:gd name="T35" fmla="*/ 13 h 23"/>
                <a:gd name="T36" fmla="*/ 4 w 10"/>
                <a:gd name="T37" fmla="*/ 8 h 23"/>
                <a:gd name="T38" fmla="*/ 2 w 10"/>
                <a:gd name="T39" fmla="*/ 7 h 23"/>
                <a:gd name="T40" fmla="*/ 6 w 10"/>
                <a:gd name="T41" fmla="*/ 11 h 23"/>
                <a:gd name="T42" fmla="*/ 9 w 10"/>
                <a:gd name="T43" fmla="*/ 11 h 23"/>
                <a:gd name="T44" fmla="*/ 9 w 10"/>
                <a:gd name="T45" fmla="*/ 3 h 23"/>
                <a:gd name="T46" fmla="*/ 3 w 10"/>
                <a:gd name="T47" fmla="*/ 6 h 23"/>
                <a:gd name="T48" fmla="*/ 6 w 10"/>
                <a:gd name="T49" fmla="*/ 7 h 23"/>
                <a:gd name="T50" fmla="*/ 6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3" y="23"/>
                  </a:moveTo>
                  <a:cubicBezTo>
                    <a:pt x="3" y="23"/>
                    <a:pt x="2" y="23"/>
                    <a:pt x="2" y="22"/>
                  </a:cubicBezTo>
                  <a:cubicBezTo>
                    <a:pt x="1" y="22"/>
                    <a:pt x="0" y="20"/>
                    <a:pt x="0" y="18"/>
                  </a:cubicBezTo>
                  <a:cubicBezTo>
                    <a:pt x="0" y="6"/>
                    <a:pt x="0" y="6"/>
                    <a:pt x="0" y="6"/>
                  </a:cubicBezTo>
                  <a:cubicBezTo>
                    <a:pt x="0" y="6"/>
                    <a:pt x="0" y="6"/>
                    <a:pt x="0" y="6"/>
                  </a:cubicBezTo>
                  <a:cubicBezTo>
                    <a:pt x="0" y="6"/>
                    <a:pt x="0" y="6"/>
                    <a:pt x="0" y="6"/>
                  </a:cubicBezTo>
                  <a:cubicBezTo>
                    <a:pt x="1" y="6"/>
                    <a:pt x="1" y="6"/>
                    <a:pt x="1" y="6"/>
                  </a:cubicBezTo>
                  <a:cubicBezTo>
                    <a:pt x="10" y="0"/>
                    <a:pt x="10" y="0"/>
                    <a:pt x="10" y="0"/>
                  </a:cubicBezTo>
                  <a:cubicBezTo>
                    <a:pt x="10" y="14"/>
                    <a:pt x="10" y="14"/>
                    <a:pt x="10" y="14"/>
                  </a:cubicBezTo>
                  <a:cubicBezTo>
                    <a:pt x="10" y="17"/>
                    <a:pt x="8" y="21"/>
                    <a:pt x="5" y="22"/>
                  </a:cubicBezTo>
                  <a:cubicBezTo>
                    <a:pt x="5" y="23"/>
                    <a:pt x="4" y="23"/>
                    <a:pt x="3" y="23"/>
                  </a:cubicBezTo>
                  <a:close/>
                  <a:moveTo>
                    <a:pt x="2" y="7"/>
                  </a:moveTo>
                  <a:cubicBezTo>
                    <a:pt x="2" y="18"/>
                    <a:pt x="2" y="18"/>
                    <a:pt x="2" y="18"/>
                  </a:cubicBezTo>
                  <a:cubicBezTo>
                    <a:pt x="2" y="20"/>
                    <a:pt x="2" y="21"/>
                    <a:pt x="3" y="21"/>
                  </a:cubicBezTo>
                  <a:cubicBezTo>
                    <a:pt x="3" y="22"/>
                    <a:pt x="4" y="21"/>
                    <a:pt x="5" y="21"/>
                  </a:cubicBezTo>
                  <a:cubicBezTo>
                    <a:pt x="7" y="20"/>
                    <a:pt x="9" y="16"/>
                    <a:pt x="9" y="14"/>
                  </a:cubicBezTo>
                  <a:cubicBezTo>
                    <a:pt x="9" y="13"/>
                    <a:pt x="9" y="13"/>
                    <a:pt x="9" y="13"/>
                  </a:cubicBezTo>
                  <a:cubicBezTo>
                    <a:pt x="5" y="13"/>
                    <a:pt x="5" y="13"/>
                    <a:pt x="5" y="13"/>
                  </a:cubicBezTo>
                  <a:cubicBezTo>
                    <a:pt x="4" y="8"/>
                    <a:pt x="4" y="8"/>
                    <a:pt x="4" y="8"/>
                  </a:cubicBezTo>
                  <a:lnTo>
                    <a:pt x="2" y="7"/>
                  </a:lnTo>
                  <a:close/>
                  <a:moveTo>
                    <a:pt x="6" y="11"/>
                  </a:moveTo>
                  <a:cubicBezTo>
                    <a:pt x="9" y="11"/>
                    <a:pt x="9" y="11"/>
                    <a:pt x="9" y="11"/>
                  </a:cubicBezTo>
                  <a:cubicBezTo>
                    <a:pt x="9" y="3"/>
                    <a:pt x="9" y="3"/>
                    <a:pt x="9" y="3"/>
                  </a:cubicBezTo>
                  <a:cubicBezTo>
                    <a:pt x="3" y="6"/>
                    <a:pt x="3" y="6"/>
                    <a:pt x="3" y="6"/>
                  </a:cubicBezTo>
                  <a:cubicBezTo>
                    <a:pt x="6" y="7"/>
                    <a:pt x="6" y="7"/>
                    <a:pt x="6" y="7"/>
                  </a:cubicBezTo>
                  <a:lnTo>
                    <a:pt x="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1" name="íSľiḍe">
              <a:extLst>
                <a:ext uri="{FF2B5EF4-FFF2-40B4-BE49-F238E27FC236}">
                  <a16:creationId xmlns:a16="http://schemas.microsoft.com/office/drawing/2014/main" id="{CA7C6CDF-1F56-4A48-8580-6044177EAA87}"/>
                </a:ext>
              </a:extLst>
            </p:cNvPr>
            <p:cNvSpPr/>
            <p:nvPr/>
          </p:nvSpPr>
          <p:spPr bwMode="auto">
            <a:xfrm>
              <a:off x="4662489" y="2974975"/>
              <a:ext cx="6350" cy="36513"/>
            </a:xfrm>
            <a:custGeom>
              <a:avLst/>
              <a:gdLst>
                <a:gd name="T0" fmla="*/ 1 w 2"/>
                <a:gd name="T1" fmla="*/ 11 h 11"/>
                <a:gd name="T2" fmla="*/ 0 w 2"/>
                <a:gd name="T3" fmla="*/ 11 h 11"/>
                <a:gd name="T4" fmla="*/ 0 w 2"/>
                <a:gd name="T5" fmla="*/ 1 h 11"/>
                <a:gd name="T6" fmla="*/ 1 w 2"/>
                <a:gd name="T7" fmla="*/ 0 h 11"/>
                <a:gd name="T8" fmla="*/ 2 w 2"/>
                <a:gd name="T9" fmla="*/ 1 h 11"/>
                <a:gd name="T10" fmla="*/ 2 w 2"/>
                <a:gd name="T11" fmla="*/ 11 h 11"/>
                <a:gd name="T12" fmla="*/ 1 w 2"/>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2" h="11">
                  <a:moveTo>
                    <a:pt x="1" y="11"/>
                  </a:moveTo>
                  <a:cubicBezTo>
                    <a:pt x="1" y="11"/>
                    <a:pt x="0" y="11"/>
                    <a:pt x="0" y="11"/>
                  </a:cubicBezTo>
                  <a:cubicBezTo>
                    <a:pt x="0" y="1"/>
                    <a:pt x="0" y="1"/>
                    <a:pt x="0" y="1"/>
                  </a:cubicBezTo>
                  <a:cubicBezTo>
                    <a:pt x="0" y="0"/>
                    <a:pt x="1" y="0"/>
                    <a:pt x="1" y="0"/>
                  </a:cubicBezTo>
                  <a:cubicBezTo>
                    <a:pt x="2" y="0"/>
                    <a:pt x="2" y="0"/>
                    <a:pt x="2" y="1"/>
                  </a:cubicBezTo>
                  <a:cubicBezTo>
                    <a:pt x="2" y="11"/>
                    <a:pt x="2" y="11"/>
                    <a:pt x="2" y="11"/>
                  </a:cubicBezTo>
                  <a:cubicBezTo>
                    <a:pt x="2" y="11"/>
                    <a:pt x="2" y="11"/>
                    <a:pt x="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2" name="íṩļiďe">
              <a:extLst>
                <a:ext uri="{FF2B5EF4-FFF2-40B4-BE49-F238E27FC236}">
                  <a16:creationId xmlns:a16="http://schemas.microsoft.com/office/drawing/2014/main" id="{1E4AA3F4-726E-4FA3-B489-F84A1A457B04}"/>
                </a:ext>
              </a:extLst>
            </p:cNvPr>
            <p:cNvSpPr/>
            <p:nvPr/>
          </p:nvSpPr>
          <p:spPr bwMode="auto">
            <a:xfrm>
              <a:off x="4649789" y="2998788"/>
              <a:ext cx="33338" cy="22225"/>
            </a:xfrm>
            <a:custGeom>
              <a:avLst/>
              <a:gdLst>
                <a:gd name="T0" fmla="*/ 2 w 21"/>
                <a:gd name="T1" fmla="*/ 14 h 14"/>
                <a:gd name="T2" fmla="*/ 0 w 21"/>
                <a:gd name="T3" fmla="*/ 12 h 14"/>
                <a:gd name="T4" fmla="*/ 0 w 21"/>
                <a:gd name="T5" fmla="*/ 10 h 14"/>
                <a:gd name="T6" fmla="*/ 18 w 21"/>
                <a:gd name="T7" fmla="*/ 0 h 14"/>
                <a:gd name="T8" fmla="*/ 21 w 21"/>
                <a:gd name="T9" fmla="*/ 2 h 14"/>
                <a:gd name="T10" fmla="*/ 21 w 21"/>
                <a:gd name="T11" fmla="*/ 4 h 14"/>
                <a:gd name="T12" fmla="*/ 2 w 21"/>
                <a:gd name="T13" fmla="*/ 14 h 14"/>
                <a:gd name="T14" fmla="*/ 2 w 21"/>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4">
                  <a:moveTo>
                    <a:pt x="2" y="14"/>
                  </a:moveTo>
                  <a:lnTo>
                    <a:pt x="0" y="12"/>
                  </a:lnTo>
                  <a:lnTo>
                    <a:pt x="0" y="10"/>
                  </a:lnTo>
                  <a:lnTo>
                    <a:pt x="18" y="0"/>
                  </a:lnTo>
                  <a:lnTo>
                    <a:pt x="21" y="2"/>
                  </a:lnTo>
                  <a:lnTo>
                    <a:pt x="21" y="4"/>
                  </a:lnTo>
                  <a:lnTo>
                    <a:pt x="2" y="14"/>
                  </a:ln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3" name="îš1ídé">
              <a:extLst>
                <a:ext uri="{FF2B5EF4-FFF2-40B4-BE49-F238E27FC236}">
                  <a16:creationId xmlns:a16="http://schemas.microsoft.com/office/drawing/2014/main" id="{63661232-5AA5-4DD0-AECD-E05370F8B961}"/>
                </a:ext>
              </a:extLst>
            </p:cNvPr>
            <p:cNvSpPr/>
            <p:nvPr/>
          </p:nvSpPr>
          <p:spPr bwMode="auto">
            <a:xfrm>
              <a:off x="4748214" y="2900363"/>
              <a:ext cx="15875" cy="65088"/>
            </a:xfrm>
            <a:custGeom>
              <a:avLst/>
              <a:gdLst>
                <a:gd name="T0" fmla="*/ 2 w 5"/>
                <a:gd name="T1" fmla="*/ 20 h 20"/>
                <a:gd name="T2" fmla="*/ 1 w 5"/>
                <a:gd name="T3" fmla="*/ 19 h 20"/>
                <a:gd name="T4" fmla="*/ 0 w 5"/>
                <a:gd name="T5" fmla="*/ 18 h 20"/>
                <a:gd name="T6" fmla="*/ 0 w 5"/>
                <a:gd name="T7" fmla="*/ 16 h 20"/>
                <a:gd name="T8" fmla="*/ 1 w 5"/>
                <a:gd name="T9" fmla="*/ 15 h 20"/>
                <a:gd name="T10" fmla="*/ 2 w 5"/>
                <a:gd name="T11" fmla="*/ 16 h 20"/>
                <a:gd name="T12" fmla="*/ 2 w 5"/>
                <a:gd name="T13" fmla="*/ 18 h 20"/>
                <a:gd name="T14" fmla="*/ 2 w 5"/>
                <a:gd name="T15" fmla="*/ 18 h 20"/>
                <a:gd name="T16" fmla="*/ 2 w 5"/>
                <a:gd name="T17" fmla="*/ 18 h 20"/>
                <a:gd name="T18" fmla="*/ 4 w 5"/>
                <a:gd name="T19" fmla="*/ 15 h 20"/>
                <a:gd name="T20" fmla="*/ 4 w 5"/>
                <a:gd name="T21" fmla="*/ 1 h 20"/>
                <a:gd name="T22" fmla="*/ 4 w 5"/>
                <a:gd name="T23" fmla="*/ 0 h 20"/>
                <a:gd name="T24" fmla="*/ 5 w 5"/>
                <a:gd name="T25" fmla="*/ 1 h 20"/>
                <a:gd name="T26" fmla="*/ 5 w 5"/>
                <a:gd name="T27" fmla="*/ 15 h 20"/>
                <a:gd name="T28" fmla="*/ 3 w 5"/>
                <a:gd name="T29" fmla="*/ 19 h 20"/>
                <a:gd name="T30" fmla="*/ 2 w 5"/>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
                  <a:moveTo>
                    <a:pt x="2" y="20"/>
                  </a:moveTo>
                  <a:cubicBezTo>
                    <a:pt x="1" y="19"/>
                    <a:pt x="1" y="19"/>
                    <a:pt x="1" y="19"/>
                  </a:cubicBezTo>
                  <a:cubicBezTo>
                    <a:pt x="0" y="19"/>
                    <a:pt x="0" y="18"/>
                    <a:pt x="0" y="18"/>
                  </a:cubicBezTo>
                  <a:cubicBezTo>
                    <a:pt x="0" y="16"/>
                    <a:pt x="0" y="16"/>
                    <a:pt x="0" y="16"/>
                  </a:cubicBezTo>
                  <a:cubicBezTo>
                    <a:pt x="0" y="15"/>
                    <a:pt x="0" y="15"/>
                    <a:pt x="1" y="15"/>
                  </a:cubicBezTo>
                  <a:cubicBezTo>
                    <a:pt x="1" y="15"/>
                    <a:pt x="2" y="15"/>
                    <a:pt x="2" y="16"/>
                  </a:cubicBezTo>
                  <a:cubicBezTo>
                    <a:pt x="2" y="18"/>
                    <a:pt x="2" y="18"/>
                    <a:pt x="2" y="18"/>
                  </a:cubicBezTo>
                  <a:cubicBezTo>
                    <a:pt x="2" y="18"/>
                    <a:pt x="2" y="18"/>
                    <a:pt x="2" y="18"/>
                  </a:cubicBezTo>
                  <a:cubicBezTo>
                    <a:pt x="2" y="18"/>
                    <a:pt x="2" y="18"/>
                    <a:pt x="2" y="18"/>
                  </a:cubicBezTo>
                  <a:cubicBezTo>
                    <a:pt x="3" y="18"/>
                    <a:pt x="4" y="16"/>
                    <a:pt x="4" y="15"/>
                  </a:cubicBezTo>
                  <a:cubicBezTo>
                    <a:pt x="4" y="1"/>
                    <a:pt x="4" y="1"/>
                    <a:pt x="4" y="1"/>
                  </a:cubicBezTo>
                  <a:cubicBezTo>
                    <a:pt x="4" y="1"/>
                    <a:pt x="4" y="0"/>
                    <a:pt x="4" y="0"/>
                  </a:cubicBezTo>
                  <a:cubicBezTo>
                    <a:pt x="5" y="0"/>
                    <a:pt x="5" y="1"/>
                    <a:pt x="5" y="1"/>
                  </a:cubicBezTo>
                  <a:cubicBezTo>
                    <a:pt x="5" y="15"/>
                    <a:pt x="5" y="15"/>
                    <a:pt x="5" y="15"/>
                  </a:cubicBezTo>
                  <a:cubicBezTo>
                    <a:pt x="5" y="17"/>
                    <a:pt x="4" y="19"/>
                    <a:pt x="3" y="19"/>
                  </a:cubicBezTo>
                  <a:cubicBezTo>
                    <a:pt x="3" y="19"/>
                    <a:pt x="2" y="20"/>
                    <a:pt x="2"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4" name="íŝḻïḑé">
              <a:extLst>
                <a:ext uri="{FF2B5EF4-FFF2-40B4-BE49-F238E27FC236}">
                  <a16:creationId xmlns:a16="http://schemas.microsoft.com/office/drawing/2014/main" id="{A5002F43-5190-4A8B-A6F8-02CB83287FD0}"/>
                </a:ext>
              </a:extLst>
            </p:cNvPr>
            <p:cNvSpPr/>
            <p:nvPr/>
          </p:nvSpPr>
          <p:spPr bwMode="auto">
            <a:xfrm>
              <a:off x="4729164" y="2860675"/>
              <a:ext cx="65088" cy="65088"/>
            </a:xfrm>
            <a:custGeom>
              <a:avLst/>
              <a:gdLst>
                <a:gd name="T0" fmla="*/ 0 w 20"/>
                <a:gd name="T1" fmla="*/ 20 h 20"/>
                <a:gd name="T2" fmla="*/ 0 w 20"/>
                <a:gd name="T3" fmla="*/ 19 h 20"/>
                <a:gd name="T4" fmla="*/ 9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1 w 20"/>
                <a:gd name="T19" fmla="*/ 17 h 20"/>
                <a:gd name="T20" fmla="*/ 18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9" y="2"/>
                  </a:cubicBezTo>
                  <a:cubicBezTo>
                    <a:pt x="12" y="0"/>
                    <a:pt x="15" y="0"/>
                    <a:pt x="17" y="1"/>
                  </a:cubicBezTo>
                  <a:cubicBezTo>
                    <a:pt x="19" y="3"/>
                    <a:pt x="20" y="5"/>
                    <a:pt x="20" y="8"/>
                  </a:cubicBezTo>
                  <a:cubicBezTo>
                    <a:pt x="20" y="8"/>
                    <a:pt x="20" y="8"/>
                    <a:pt x="20" y="8"/>
                  </a:cubicBezTo>
                  <a:lnTo>
                    <a:pt x="0" y="20"/>
                  </a:lnTo>
                  <a:close/>
                  <a:moveTo>
                    <a:pt x="14" y="2"/>
                  </a:moveTo>
                  <a:cubicBezTo>
                    <a:pt x="13" y="2"/>
                    <a:pt x="12" y="3"/>
                    <a:pt x="10" y="3"/>
                  </a:cubicBezTo>
                  <a:cubicBezTo>
                    <a:pt x="6" y="6"/>
                    <a:pt x="2" y="12"/>
                    <a:pt x="1" y="17"/>
                  </a:cubicBezTo>
                  <a:cubicBezTo>
                    <a:pt x="18" y="8"/>
                    <a:pt x="18" y="8"/>
                    <a:pt x="18" y="8"/>
                  </a:cubicBezTo>
                  <a:cubicBezTo>
                    <a:pt x="18" y="5"/>
                    <a:pt x="17" y="4"/>
                    <a:pt x="16" y="3"/>
                  </a:cubicBezTo>
                  <a:cubicBezTo>
                    <a:pt x="15"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5" name="íSḷïďè">
              <a:extLst>
                <a:ext uri="{FF2B5EF4-FFF2-40B4-BE49-F238E27FC236}">
                  <a16:creationId xmlns:a16="http://schemas.microsoft.com/office/drawing/2014/main" id="{0AF02BBB-87A8-4854-983A-7D24FBB09C72}"/>
                </a:ext>
              </a:extLst>
            </p:cNvPr>
            <p:cNvSpPr/>
            <p:nvPr/>
          </p:nvSpPr>
          <p:spPr bwMode="auto">
            <a:xfrm>
              <a:off x="4840289" y="2824163"/>
              <a:ext cx="3175" cy="88900"/>
            </a:xfrm>
            <a:custGeom>
              <a:avLst/>
              <a:gdLst>
                <a:gd name="T0" fmla="*/ 1 w 1"/>
                <a:gd name="T1" fmla="*/ 27 h 27"/>
                <a:gd name="T2" fmla="*/ 0 w 1"/>
                <a:gd name="T3" fmla="*/ 26 h 27"/>
                <a:gd name="T4" fmla="*/ 0 w 1"/>
                <a:gd name="T5" fmla="*/ 1 h 27"/>
                <a:gd name="T6" fmla="*/ 1 w 1"/>
                <a:gd name="T7" fmla="*/ 0 h 27"/>
                <a:gd name="T8" fmla="*/ 1 w 1"/>
                <a:gd name="T9" fmla="*/ 1 h 27"/>
                <a:gd name="T10" fmla="*/ 1 w 1"/>
                <a:gd name="T11" fmla="*/ 26 h 27"/>
                <a:gd name="T12" fmla="*/ 1 w 1"/>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1" h="27">
                  <a:moveTo>
                    <a:pt x="1" y="27"/>
                  </a:moveTo>
                  <a:cubicBezTo>
                    <a:pt x="0" y="27"/>
                    <a:pt x="0" y="27"/>
                    <a:pt x="0" y="26"/>
                  </a:cubicBezTo>
                  <a:cubicBezTo>
                    <a:pt x="0" y="1"/>
                    <a:pt x="0" y="1"/>
                    <a:pt x="0" y="1"/>
                  </a:cubicBezTo>
                  <a:cubicBezTo>
                    <a:pt x="0" y="1"/>
                    <a:pt x="0" y="0"/>
                    <a:pt x="1" y="0"/>
                  </a:cubicBezTo>
                  <a:cubicBezTo>
                    <a:pt x="1" y="0"/>
                    <a:pt x="1" y="1"/>
                    <a:pt x="1" y="1"/>
                  </a:cubicBezTo>
                  <a:cubicBezTo>
                    <a:pt x="1" y="26"/>
                    <a:pt x="1" y="26"/>
                    <a:pt x="1" y="26"/>
                  </a:cubicBezTo>
                  <a:cubicBezTo>
                    <a:pt x="1"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6" name="ïS1ïḍé">
              <a:extLst>
                <a:ext uri="{FF2B5EF4-FFF2-40B4-BE49-F238E27FC236}">
                  <a16:creationId xmlns:a16="http://schemas.microsoft.com/office/drawing/2014/main" id="{C1A0D534-EE7D-4886-9706-4517ED14DC3E}"/>
                </a:ext>
              </a:extLst>
            </p:cNvPr>
            <p:cNvSpPr/>
            <p:nvPr/>
          </p:nvSpPr>
          <p:spPr bwMode="auto">
            <a:xfrm>
              <a:off x="4833939" y="2824163"/>
              <a:ext cx="17463" cy="22225"/>
            </a:xfrm>
            <a:custGeom>
              <a:avLst/>
              <a:gdLst>
                <a:gd name="T0" fmla="*/ 1 w 5"/>
                <a:gd name="T1" fmla="*/ 7 h 7"/>
                <a:gd name="T2" fmla="*/ 0 w 5"/>
                <a:gd name="T3" fmla="*/ 7 h 7"/>
                <a:gd name="T4" fmla="*/ 0 w 5"/>
                <a:gd name="T5" fmla="*/ 6 h 7"/>
                <a:gd name="T6" fmla="*/ 3 w 5"/>
                <a:gd name="T7" fmla="*/ 0 h 7"/>
                <a:gd name="T8" fmla="*/ 5 w 5"/>
                <a:gd name="T9" fmla="*/ 3 h 7"/>
                <a:gd name="T10" fmla="*/ 5 w 5"/>
                <a:gd name="T11" fmla="*/ 4 h 7"/>
                <a:gd name="T12" fmla="*/ 4 w 5"/>
                <a:gd name="T13" fmla="*/ 4 h 7"/>
                <a:gd name="T14" fmla="*/ 3 w 5"/>
                <a:gd name="T15" fmla="*/ 2 h 7"/>
                <a:gd name="T16" fmla="*/ 1 w 5"/>
                <a:gd name="T17" fmla="*/ 6 h 7"/>
                <a:gd name="T18" fmla="*/ 1 w 5"/>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1" y="7"/>
                  </a:moveTo>
                  <a:cubicBezTo>
                    <a:pt x="0" y="7"/>
                    <a:pt x="0" y="7"/>
                    <a:pt x="0" y="7"/>
                  </a:cubicBezTo>
                  <a:cubicBezTo>
                    <a:pt x="0" y="7"/>
                    <a:pt x="0" y="6"/>
                    <a:pt x="0" y="6"/>
                  </a:cubicBezTo>
                  <a:cubicBezTo>
                    <a:pt x="3" y="0"/>
                    <a:pt x="3" y="0"/>
                    <a:pt x="3" y="0"/>
                  </a:cubicBezTo>
                  <a:cubicBezTo>
                    <a:pt x="5" y="3"/>
                    <a:pt x="5" y="3"/>
                    <a:pt x="5" y="3"/>
                  </a:cubicBezTo>
                  <a:cubicBezTo>
                    <a:pt x="5" y="4"/>
                    <a:pt x="5" y="4"/>
                    <a:pt x="5" y="4"/>
                  </a:cubicBezTo>
                  <a:cubicBezTo>
                    <a:pt x="4" y="4"/>
                    <a:pt x="4" y="4"/>
                    <a:pt x="4"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7" name="íŝliḋe">
              <a:extLst>
                <a:ext uri="{FF2B5EF4-FFF2-40B4-BE49-F238E27FC236}">
                  <a16:creationId xmlns:a16="http://schemas.microsoft.com/office/drawing/2014/main" id="{60FE26C2-80D0-4326-A2A7-04699504FE02}"/>
                </a:ext>
              </a:extLst>
            </p:cNvPr>
            <p:cNvSpPr/>
            <p:nvPr/>
          </p:nvSpPr>
          <p:spPr bwMode="auto">
            <a:xfrm>
              <a:off x="4864101" y="2809875"/>
              <a:ext cx="3175" cy="90488"/>
            </a:xfrm>
            <a:custGeom>
              <a:avLst/>
              <a:gdLst>
                <a:gd name="T0" fmla="*/ 1 w 1"/>
                <a:gd name="T1" fmla="*/ 27 h 27"/>
                <a:gd name="T2" fmla="*/ 0 w 1"/>
                <a:gd name="T3" fmla="*/ 27 h 27"/>
                <a:gd name="T4" fmla="*/ 0 w 1"/>
                <a:gd name="T5" fmla="*/ 1 h 27"/>
                <a:gd name="T6" fmla="*/ 1 w 1"/>
                <a:gd name="T7" fmla="*/ 0 h 27"/>
                <a:gd name="T8" fmla="*/ 1 w 1"/>
                <a:gd name="T9" fmla="*/ 1 h 27"/>
                <a:gd name="T10" fmla="*/ 1 w 1"/>
                <a:gd name="T11" fmla="*/ 27 h 27"/>
                <a:gd name="T12" fmla="*/ 1 w 1"/>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1" h="27">
                  <a:moveTo>
                    <a:pt x="1" y="27"/>
                  </a:moveTo>
                  <a:cubicBezTo>
                    <a:pt x="0" y="27"/>
                    <a:pt x="0" y="27"/>
                    <a:pt x="0" y="27"/>
                  </a:cubicBezTo>
                  <a:cubicBezTo>
                    <a:pt x="0" y="1"/>
                    <a:pt x="0" y="1"/>
                    <a:pt x="0" y="1"/>
                  </a:cubicBezTo>
                  <a:cubicBezTo>
                    <a:pt x="0" y="1"/>
                    <a:pt x="0" y="0"/>
                    <a:pt x="1" y="0"/>
                  </a:cubicBezTo>
                  <a:cubicBezTo>
                    <a:pt x="1" y="0"/>
                    <a:pt x="1" y="1"/>
                    <a:pt x="1" y="1"/>
                  </a:cubicBezTo>
                  <a:cubicBezTo>
                    <a:pt x="1" y="27"/>
                    <a:pt x="1" y="27"/>
                    <a:pt x="1" y="27"/>
                  </a:cubicBezTo>
                  <a:cubicBezTo>
                    <a:pt x="1"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8" name="î$1ídè">
              <a:extLst>
                <a:ext uri="{FF2B5EF4-FFF2-40B4-BE49-F238E27FC236}">
                  <a16:creationId xmlns:a16="http://schemas.microsoft.com/office/drawing/2014/main" id="{B80766E4-0D58-46FD-A7F8-D3CD884907A1}"/>
                </a:ext>
              </a:extLst>
            </p:cNvPr>
            <p:cNvSpPr/>
            <p:nvPr/>
          </p:nvSpPr>
          <p:spPr bwMode="auto">
            <a:xfrm>
              <a:off x="4857751" y="2809875"/>
              <a:ext cx="15875" cy="23813"/>
            </a:xfrm>
            <a:custGeom>
              <a:avLst/>
              <a:gdLst>
                <a:gd name="T0" fmla="*/ 0 w 5"/>
                <a:gd name="T1" fmla="*/ 7 h 7"/>
                <a:gd name="T2" fmla="*/ 0 w 5"/>
                <a:gd name="T3" fmla="*/ 7 h 7"/>
                <a:gd name="T4" fmla="*/ 0 w 5"/>
                <a:gd name="T5" fmla="*/ 6 h 7"/>
                <a:gd name="T6" fmla="*/ 2 w 5"/>
                <a:gd name="T7" fmla="*/ 0 h 7"/>
                <a:gd name="T8" fmla="*/ 5 w 5"/>
                <a:gd name="T9" fmla="*/ 3 h 7"/>
                <a:gd name="T10" fmla="*/ 5 w 5"/>
                <a:gd name="T11" fmla="*/ 4 h 7"/>
                <a:gd name="T12" fmla="*/ 4 w 5"/>
                <a:gd name="T13" fmla="*/ 4 h 7"/>
                <a:gd name="T14" fmla="*/ 3 w 5"/>
                <a:gd name="T15" fmla="*/ 2 h 7"/>
                <a:gd name="T16" fmla="*/ 1 w 5"/>
                <a:gd name="T17" fmla="*/ 6 h 7"/>
                <a:gd name="T18" fmla="*/ 0 w 5"/>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0" y="7"/>
                  </a:moveTo>
                  <a:cubicBezTo>
                    <a:pt x="0" y="7"/>
                    <a:pt x="0" y="7"/>
                    <a:pt x="0" y="7"/>
                  </a:cubicBezTo>
                  <a:cubicBezTo>
                    <a:pt x="0" y="7"/>
                    <a:pt x="0" y="6"/>
                    <a:pt x="0" y="6"/>
                  </a:cubicBezTo>
                  <a:cubicBezTo>
                    <a:pt x="2" y="0"/>
                    <a:pt x="2" y="0"/>
                    <a:pt x="2" y="0"/>
                  </a:cubicBezTo>
                  <a:cubicBezTo>
                    <a:pt x="5" y="3"/>
                    <a:pt x="5" y="3"/>
                    <a:pt x="5" y="3"/>
                  </a:cubicBezTo>
                  <a:cubicBezTo>
                    <a:pt x="5" y="4"/>
                    <a:pt x="5" y="4"/>
                    <a:pt x="5" y="4"/>
                  </a:cubicBezTo>
                  <a:cubicBezTo>
                    <a:pt x="4" y="4"/>
                    <a:pt x="4" y="4"/>
                    <a:pt x="4" y="4"/>
                  </a:cubicBezTo>
                  <a:cubicBezTo>
                    <a:pt x="3" y="2"/>
                    <a:pt x="3" y="2"/>
                    <a:pt x="3" y="2"/>
                  </a:cubicBezTo>
                  <a:cubicBezTo>
                    <a:pt x="1" y="6"/>
                    <a:pt x="1" y="6"/>
                    <a:pt x="1" y="6"/>
                  </a:cubicBez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9" name="iṧľiḑé">
              <a:extLst>
                <a:ext uri="{FF2B5EF4-FFF2-40B4-BE49-F238E27FC236}">
                  <a16:creationId xmlns:a16="http://schemas.microsoft.com/office/drawing/2014/main" id="{A9C102B8-BE2F-4913-97B7-2D5AE06B12C6}"/>
                </a:ext>
              </a:extLst>
            </p:cNvPr>
            <p:cNvSpPr/>
            <p:nvPr/>
          </p:nvSpPr>
          <p:spPr bwMode="auto">
            <a:xfrm>
              <a:off x="4329114" y="2332038"/>
              <a:ext cx="271463" cy="771525"/>
            </a:xfrm>
            <a:custGeom>
              <a:avLst/>
              <a:gdLst>
                <a:gd name="T0" fmla="*/ 171 w 171"/>
                <a:gd name="T1" fmla="*/ 486 h 486"/>
                <a:gd name="T2" fmla="*/ 0 w 171"/>
                <a:gd name="T3" fmla="*/ 389 h 486"/>
                <a:gd name="T4" fmla="*/ 0 w 171"/>
                <a:gd name="T5" fmla="*/ 0 h 486"/>
                <a:gd name="T6" fmla="*/ 171 w 171"/>
                <a:gd name="T7" fmla="*/ 98 h 486"/>
                <a:gd name="T8" fmla="*/ 171 w 171"/>
                <a:gd name="T9" fmla="*/ 486 h 486"/>
              </a:gdLst>
              <a:ahLst/>
              <a:cxnLst>
                <a:cxn ang="0">
                  <a:pos x="T0" y="T1"/>
                </a:cxn>
                <a:cxn ang="0">
                  <a:pos x="T2" y="T3"/>
                </a:cxn>
                <a:cxn ang="0">
                  <a:pos x="T4" y="T5"/>
                </a:cxn>
                <a:cxn ang="0">
                  <a:pos x="T6" y="T7"/>
                </a:cxn>
                <a:cxn ang="0">
                  <a:pos x="T8" y="T9"/>
                </a:cxn>
              </a:cxnLst>
              <a:rect l="0" t="0" r="r" b="b"/>
              <a:pathLst>
                <a:path w="171" h="486">
                  <a:moveTo>
                    <a:pt x="171" y="486"/>
                  </a:moveTo>
                  <a:lnTo>
                    <a:pt x="0" y="389"/>
                  </a:lnTo>
                  <a:lnTo>
                    <a:pt x="0" y="0"/>
                  </a:lnTo>
                  <a:lnTo>
                    <a:pt x="171" y="98"/>
                  </a:lnTo>
                  <a:lnTo>
                    <a:pt x="171" y="486"/>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0" name="îṣľïḓè">
              <a:extLst>
                <a:ext uri="{FF2B5EF4-FFF2-40B4-BE49-F238E27FC236}">
                  <a16:creationId xmlns:a16="http://schemas.microsoft.com/office/drawing/2014/main" id="{319F2205-E413-4B3F-B3AA-94757A6E58DD}"/>
                </a:ext>
              </a:extLst>
            </p:cNvPr>
            <p:cNvSpPr/>
            <p:nvPr/>
          </p:nvSpPr>
          <p:spPr bwMode="auto">
            <a:xfrm>
              <a:off x="4454526" y="2401888"/>
              <a:ext cx="36513" cy="107950"/>
            </a:xfrm>
            <a:custGeom>
              <a:avLst/>
              <a:gdLst>
                <a:gd name="T0" fmla="*/ 0 w 23"/>
                <a:gd name="T1" fmla="*/ 56 h 68"/>
                <a:gd name="T2" fmla="*/ 23 w 23"/>
                <a:gd name="T3" fmla="*/ 68 h 68"/>
                <a:gd name="T4" fmla="*/ 23 w 23"/>
                <a:gd name="T5" fmla="*/ 14 h 68"/>
                <a:gd name="T6" fmla="*/ 0 w 23"/>
                <a:gd name="T7" fmla="*/ 0 h 68"/>
                <a:gd name="T8" fmla="*/ 0 w 23"/>
                <a:gd name="T9" fmla="*/ 56 h 68"/>
              </a:gdLst>
              <a:ahLst/>
              <a:cxnLst>
                <a:cxn ang="0">
                  <a:pos x="T0" y="T1"/>
                </a:cxn>
                <a:cxn ang="0">
                  <a:pos x="T2" y="T3"/>
                </a:cxn>
                <a:cxn ang="0">
                  <a:pos x="T4" y="T5"/>
                </a:cxn>
                <a:cxn ang="0">
                  <a:pos x="T6" y="T7"/>
                </a:cxn>
                <a:cxn ang="0">
                  <a:pos x="T8" y="T9"/>
                </a:cxn>
              </a:cxnLst>
              <a:rect l="0" t="0" r="r" b="b"/>
              <a:pathLst>
                <a:path w="23" h="68">
                  <a:moveTo>
                    <a:pt x="0" y="56"/>
                  </a:moveTo>
                  <a:lnTo>
                    <a:pt x="23" y="68"/>
                  </a:lnTo>
                  <a:lnTo>
                    <a:pt x="23" y="14"/>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1" name="îśļidê">
              <a:extLst>
                <a:ext uri="{FF2B5EF4-FFF2-40B4-BE49-F238E27FC236}">
                  <a16:creationId xmlns:a16="http://schemas.microsoft.com/office/drawing/2014/main" id="{76740A08-1D1C-4319-89DC-2DB5F3005038}"/>
                </a:ext>
              </a:extLst>
            </p:cNvPr>
            <p:cNvSpPr/>
            <p:nvPr/>
          </p:nvSpPr>
          <p:spPr bwMode="auto">
            <a:xfrm>
              <a:off x="4454526" y="2187575"/>
              <a:ext cx="412750" cy="236538"/>
            </a:xfrm>
            <a:custGeom>
              <a:avLst/>
              <a:gdLst>
                <a:gd name="T0" fmla="*/ 23 w 260"/>
                <a:gd name="T1" fmla="*/ 149 h 149"/>
                <a:gd name="T2" fmla="*/ 260 w 260"/>
                <a:gd name="T3" fmla="*/ 12 h 149"/>
                <a:gd name="T4" fmla="*/ 237 w 260"/>
                <a:gd name="T5" fmla="*/ 0 h 149"/>
                <a:gd name="T6" fmla="*/ 0 w 260"/>
                <a:gd name="T7" fmla="*/ 135 h 149"/>
                <a:gd name="T8" fmla="*/ 23 w 260"/>
                <a:gd name="T9" fmla="*/ 149 h 149"/>
              </a:gdLst>
              <a:ahLst/>
              <a:cxnLst>
                <a:cxn ang="0">
                  <a:pos x="T0" y="T1"/>
                </a:cxn>
                <a:cxn ang="0">
                  <a:pos x="T2" y="T3"/>
                </a:cxn>
                <a:cxn ang="0">
                  <a:pos x="T4" y="T5"/>
                </a:cxn>
                <a:cxn ang="0">
                  <a:pos x="T6" y="T7"/>
                </a:cxn>
                <a:cxn ang="0">
                  <a:pos x="T8" y="T9"/>
                </a:cxn>
              </a:cxnLst>
              <a:rect l="0" t="0" r="r" b="b"/>
              <a:pathLst>
                <a:path w="260" h="149">
                  <a:moveTo>
                    <a:pt x="23" y="149"/>
                  </a:moveTo>
                  <a:lnTo>
                    <a:pt x="260" y="12"/>
                  </a:lnTo>
                  <a:lnTo>
                    <a:pt x="237" y="0"/>
                  </a:lnTo>
                  <a:lnTo>
                    <a:pt x="0" y="135"/>
                  </a:lnTo>
                  <a:lnTo>
                    <a:pt x="23"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2" name="iṣľîďè">
              <a:extLst>
                <a:ext uri="{FF2B5EF4-FFF2-40B4-BE49-F238E27FC236}">
                  <a16:creationId xmlns:a16="http://schemas.microsoft.com/office/drawing/2014/main" id="{83DDF54F-D091-409E-8283-267C4857798D}"/>
                </a:ext>
              </a:extLst>
            </p:cNvPr>
            <p:cNvSpPr/>
            <p:nvPr/>
          </p:nvSpPr>
          <p:spPr bwMode="auto">
            <a:xfrm>
              <a:off x="3527426" y="2517775"/>
              <a:ext cx="963613" cy="557213"/>
            </a:xfrm>
            <a:custGeom>
              <a:avLst/>
              <a:gdLst>
                <a:gd name="T0" fmla="*/ 607 w 607"/>
                <a:gd name="T1" fmla="*/ 174 h 351"/>
                <a:gd name="T2" fmla="*/ 304 w 607"/>
                <a:gd name="T3" fmla="*/ 0 h 351"/>
                <a:gd name="T4" fmla="*/ 0 w 607"/>
                <a:gd name="T5" fmla="*/ 174 h 351"/>
                <a:gd name="T6" fmla="*/ 304 w 607"/>
                <a:gd name="T7" fmla="*/ 351 h 351"/>
                <a:gd name="T8" fmla="*/ 607 w 607"/>
                <a:gd name="T9" fmla="*/ 174 h 351"/>
              </a:gdLst>
              <a:ahLst/>
              <a:cxnLst>
                <a:cxn ang="0">
                  <a:pos x="T0" y="T1"/>
                </a:cxn>
                <a:cxn ang="0">
                  <a:pos x="T2" y="T3"/>
                </a:cxn>
                <a:cxn ang="0">
                  <a:pos x="T4" y="T5"/>
                </a:cxn>
                <a:cxn ang="0">
                  <a:pos x="T6" y="T7"/>
                </a:cxn>
                <a:cxn ang="0">
                  <a:pos x="T8" y="T9"/>
                </a:cxn>
              </a:cxnLst>
              <a:rect l="0" t="0" r="r" b="b"/>
              <a:pathLst>
                <a:path w="607" h="351">
                  <a:moveTo>
                    <a:pt x="607" y="174"/>
                  </a:moveTo>
                  <a:lnTo>
                    <a:pt x="304" y="0"/>
                  </a:lnTo>
                  <a:lnTo>
                    <a:pt x="0" y="174"/>
                  </a:lnTo>
                  <a:lnTo>
                    <a:pt x="304" y="351"/>
                  </a:lnTo>
                  <a:lnTo>
                    <a:pt x="607" y="174"/>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3" name="íṩļïdè">
              <a:extLst>
                <a:ext uri="{FF2B5EF4-FFF2-40B4-BE49-F238E27FC236}">
                  <a16:creationId xmlns:a16="http://schemas.microsoft.com/office/drawing/2014/main" id="{171BC218-AC68-40B3-81E9-CB332E63A39E}"/>
                </a:ext>
              </a:extLst>
            </p:cNvPr>
            <p:cNvSpPr/>
            <p:nvPr/>
          </p:nvSpPr>
          <p:spPr bwMode="auto">
            <a:xfrm>
              <a:off x="4010026" y="2794000"/>
              <a:ext cx="481013" cy="649288"/>
            </a:xfrm>
            <a:custGeom>
              <a:avLst/>
              <a:gdLst>
                <a:gd name="T0" fmla="*/ 0 w 303"/>
                <a:gd name="T1" fmla="*/ 409 h 409"/>
                <a:gd name="T2" fmla="*/ 303 w 303"/>
                <a:gd name="T3" fmla="*/ 235 h 409"/>
                <a:gd name="T4" fmla="*/ 303 w 303"/>
                <a:gd name="T5" fmla="*/ 0 h 409"/>
                <a:gd name="T6" fmla="*/ 0 w 303"/>
                <a:gd name="T7" fmla="*/ 177 h 409"/>
                <a:gd name="T8" fmla="*/ 0 w 303"/>
                <a:gd name="T9" fmla="*/ 409 h 409"/>
              </a:gdLst>
              <a:ahLst/>
              <a:cxnLst>
                <a:cxn ang="0">
                  <a:pos x="T0" y="T1"/>
                </a:cxn>
                <a:cxn ang="0">
                  <a:pos x="T2" y="T3"/>
                </a:cxn>
                <a:cxn ang="0">
                  <a:pos x="T4" y="T5"/>
                </a:cxn>
                <a:cxn ang="0">
                  <a:pos x="T6" y="T7"/>
                </a:cxn>
                <a:cxn ang="0">
                  <a:pos x="T8" y="T9"/>
                </a:cxn>
              </a:cxnLst>
              <a:rect l="0" t="0" r="r" b="b"/>
              <a:pathLst>
                <a:path w="303" h="409">
                  <a:moveTo>
                    <a:pt x="0" y="409"/>
                  </a:moveTo>
                  <a:lnTo>
                    <a:pt x="303" y="235"/>
                  </a:lnTo>
                  <a:lnTo>
                    <a:pt x="303" y="0"/>
                  </a:lnTo>
                  <a:lnTo>
                    <a:pt x="0" y="177"/>
                  </a:lnTo>
                  <a:lnTo>
                    <a:pt x="0" y="409"/>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4" name="îsḻíḓe">
              <a:extLst>
                <a:ext uri="{FF2B5EF4-FFF2-40B4-BE49-F238E27FC236}">
                  <a16:creationId xmlns:a16="http://schemas.microsoft.com/office/drawing/2014/main" id="{CAED9306-4C21-42AA-AD55-F7CF2A7DD41F}"/>
                </a:ext>
              </a:extLst>
            </p:cNvPr>
            <p:cNvSpPr/>
            <p:nvPr/>
          </p:nvSpPr>
          <p:spPr bwMode="auto">
            <a:xfrm>
              <a:off x="4059239" y="3246438"/>
              <a:ext cx="33338" cy="74613"/>
            </a:xfrm>
            <a:custGeom>
              <a:avLst/>
              <a:gdLst>
                <a:gd name="T0" fmla="*/ 4 w 10"/>
                <a:gd name="T1" fmla="*/ 23 h 23"/>
                <a:gd name="T2" fmla="*/ 2 w 10"/>
                <a:gd name="T3" fmla="*/ 23 h 23"/>
                <a:gd name="T4" fmla="*/ 0 w 10"/>
                <a:gd name="T5" fmla="*/ 19 h 23"/>
                <a:gd name="T6" fmla="*/ 0 w 10"/>
                <a:gd name="T7" fmla="*/ 7 h 23"/>
                <a:gd name="T8" fmla="*/ 0 w 10"/>
                <a:gd name="T9" fmla="*/ 7 h 23"/>
                <a:gd name="T10" fmla="*/ 0 w 10"/>
                <a:gd name="T11" fmla="*/ 6 h 23"/>
                <a:gd name="T12" fmla="*/ 1 w 10"/>
                <a:gd name="T13" fmla="*/ 6 h 23"/>
                <a:gd name="T14" fmla="*/ 10 w 10"/>
                <a:gd name="T15" fmla="*/ 0 h 23"/>
                <a:gd name="T16" fmla="*/ 10 w 10"/>
                <a:gd name="T17" fmla="*/ 14 h 23"/>
                <a:gd name="T18" fmla="*/ 6 w 10"/>
                <a:gd name="T19" fmla="*/ 22 h 23"/>
                <a:gd name="T20" fmla="*/ 4 w 10"/>
                <a:gd name="T21" fmla="*/ 23 h 23"/>
                <a:gd name="T22" fmla="*/ 2 w 10"/>
                <a:gd name="T23" fmla="*/ 8 h 23"/>
                <a:gd name="T24" fmla="*/ 2 w 10"/>
                <a:gd name="T25" fmla="*/ 19 h 23"/>
                <a:gd name="T26" fmla="*/ 3 w 10"/>
                <a:gd name="T27" fmla="*/ 21 h 23"/>
                <a:gd name="T28" fmla="*/ 5 w 10"/>
                <a:gd name="T29" fmla="*/ 21 h 23"/>
                <a:gd name="T30" fmla="*/ 9 w 10"/>
                <a:gd name="T31" fmla="*/ 14 h 23"/>
                <a:gd name="T32" fmla="*/ 9 w 10"/>
                <a:gd name="T33" fmla="*/ 13 h 23"/>
                <a:gd name="T34" fmla="*/ 5 w 10"/>
                <a:gd name="T35" fmla="*/ 13 h 23"/>
                <a:gd name="T36" fmla="*/ 5 w 10"/>
                <a:gd name="T37" fmla="*/ 8 h 23"/>
                <a:gd name="T38" fmla="*/ 2 w 10"/>
                <a:gd name="T39" fmla="*/ 8 h 23"/>
                <a:gd name="T40" fmla="*/ 7 w 10"/>
                <a:gd name="T41" fmla="*/ 11 h 23"/>
                <a:gd name="T42" fmla="*/ 9 w 10"/>
                <a:gd name="T43" fmla="*/ 11 h 23"/>
                <a:gd name="T44" fmla="*/ 9 w 10"/>
                <a:gd name="T45" fmla="*/ 3 h 23"/>
                <a:gd name="T46" fmla="*/ 3 w 10"/>
                <a:gd name="T47" fmla="*/ 6 h 23"/>
                <a:gd name="T48" fmla="*/ 6 w 10"/>
                <a:gd name="T49" fmla="*/ 7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3"/>
                  </a:cubicBezTo>
                  <a:cubicBezTo>
                    <a:pt x="1" y="22"/>
                    <a:pt x="0" y="20"/>
                    <a:pt x="0" y="19"/>
                  </a:cubicBezTo>
                  <a:cubicBezTo>
                    <a:pt x="0" y="7"/>
                    <a:pt x="0" y="7"/>
                    <a:pt x="0" y="7"/>
                  </a:cubicBezTo>
                  <a:cubicBezTo>
                    <a:pt x="0" y="7"/>
                    <a:pt x="0" y="7"/>
                    <a:pt x="0" y="7"/>
                  </a:cubicBezTo>
                  <a:cubicBezTo>
                    <a:pt x="0" y="6"/>
                    <a:pt x="0" y="6"/>
                    <a:pt x="0" y="6"/>
                  </a:cubicBezTo>
                  <a:cubicBezTo>
                    <a:pt x="1" y="6"/>
                    <a:pt x="1" y="6"/>
                    <a:pt x="1" y="6"/>
                  </a:cubicBezTo>
                  <a:cubicBezTo>
                    <a:pt x="10" y="0"/>
                    <a:pt x="10" y="0"/>
                    <a:pt x="10" y="0"/>
                  </a:cubicBezTo>
                  <a:cubicBezTo>
                    <a:pt x="10" y="14"/>
                    <a:pt x="10" y="14"/>
                    <a:pt x="10" y="14"/>
                  </a:cubicBezTo>
                  <a:cubicBezTo>
                    <a:pt x="10" y="17"/>
                    <a:pt x="8" y="21"/>
                    <a:pt x="6" y="22"/>
                  </a:cubicBezTo>
                  <a:cubicBezTo>
                    <a:pt x="5" y="23"/>
                    <a:pt x="4" y="23"/>
                    <a:pt x="4" y="23"/>
                  </a:cubicBezTo>
                  <a:close/>
                  <a:moveTo>
                    <a:pt x="2" y="8"/>
                  </a:moveTo>
                  <a:cubicBezTo>
                    <a:pt x="2" y="19"/>
                    <a:pt x="2" y="19"/>
                    <a:pt x="2" y="19"/>
                  </a:cubicBezTo>
                  <a:cubicBezTo>
                    <a:pt x="2" y="20"/>
                    <a:pt x="2" y="21"/>
                    <a:pt x="3" y="21"/>
                  </a:cubicBezTo>
                  <a:cubicBezTo>
                    <a:pt x="4" y="22"/>
                    <a:pt x="4" y="21"/>
                    <a:pt x="5" y="21"/>
                  </a:cubicBezTo>
                  <a:cubicBezTo>
                    <a:pt x="7" y="20"/>
                    <a:pt x="9" y="17"/>
                    <a:pt x="9" y="14"/>
                  </a:cubicBezTo>
                  <a:cubicBezTo>
                    <a:pt x="9" y="13"/>
                    <a:pt x="9" y="13"/>
                    <a:pt x="9" y="13"/>
                  </a:cubicBezTo>
                  <a:cubicBezTo>
                    <a:pt x="5" y="13"/>
                    <a:pt x="5" y="13"/>
                    <a:pt x="5" y="13"/>
                  </a:cubicBezTo>
                  <a:cubicBezTo>
                    <a:pt x="5" y="8"/>
                    <a:pt x="5" y="8"/>
                    <a:pt x="5" y="8"/>
                  </a:cubicBezTo>
                  <a:lnTo>
                    <a:pt x="2" y="8"/>
                  </a:lnTo>
                  <a:close/>
                  <a:moveTo>
                    <a:pt x="7" y="11"/>
                  </a:moveTo>
                  <a:cubicBezTo>
                    <a:pt x="9" y="11"/>
                    <a:pt x="9" y="11"/>
                    <a:pt x="9" y="11"/>
                  </a:cubicBezTo>
                  <a:cubicBezTo>
                    <a:pt x="9" y="3"/>
                    <a:pt x="9" y="3"/>
                    <a:pt x="9" y="3"/>
                  </a:cubicBezTo>
                  <a:cubicBezTo>
                    <a:pt x="3" y="6"/>
                    <a:pt x="3" y="6"/>
                    <a:pt x="3" y="6"/>
                  </a:cubicBezTo>
                  <a:cubicBezTo>
                    <a:pt x="6" y="7"/>
                    <a:pt x="6" y="7"/>
                    <a:pt x="6" y="7"/>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5" name="ïṧļíḋê">
              <a:extLst>
                <a:ext uri="{FF2B5EF4-FFF2-40B4-BE49-F238E27FC236}">
                  <a16:creationId xmlns:a16="http://schemas.microsoft.com/office/drawing/2014/main" id="{7737B514-76DE-49E6-89EA-64609A221367}"/>
                </a:ext>
              </a:extLst>
            </p:cNvPr>
            <p:cNvSpPr/>
            <p:nvPr/>
          </p:nvSpPr>
          <p:spPr bwMode="auto">
            <a:xfrm>
              <a:off x="4075114" y="3314700"/>
              <a:ext cx="3175" cy="39688"/>
            </a:xfrm>
            <a:custGeom>
              <a:avLst/>
              <a:gdLst>
                <a:gd name="T0" fmla="*/ 0 w 1"/>
                <a:gd name="T1" fmla="*/ 12 h 12"/>
                <a:gd name="T2" fmla="*/ 0 w 1"/>
                <a:gd name="T3" fmla="*/ 11 h 12"/>
                <a:gd name="T4" fmla="*/ 0 w 1"/>
                <a:gd name="T5" fmla="*/ 1 h 12"/>
                <a:gd name="T6" fmla="*/ 0 w 1"/>
                <a:gd name="T7" fmla="*/ 0 h 12"/>
                <a:gd name="T8" fmla="*/ 1 w 1"/>
                <a:gd name="T9" fmla="*/ 1 h 12"/>
                <a:gd name="T10" fmla="*/ 1 w 1"/>
                <a:gd name="T11" fmla="*/ 11 h 12"/>
                <a:gd name="T12" fmla="*/ 0 w 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 h="12">
                  <a:moveTo>
                    <a:pt x="0" y="12"/>
                  </a:moveTo>
                  <a:cubicBezTo>
                    <a:pt x="0" y="12"/>
                    <a:pt x="0" y="11"/>
                    <a:pt x="0" y="11"/>
                  </a:cubicBezTo>
                  <a:cubicBezTo>
                    <a:pt x="0" y="1"/>
                    <a:pt x="0" y="1"/>
                    <a:pt x="0" y="1"/>
                  </a:cubicBezTo>
                  <a:cubicBezTo>
                    <a:pt x="0" y="0"/>
                    <a:pt x="0" y="0"/>
                    <a:pt x="0" y="0"/>
                  </a:cubicBezTo>
                  <a:cubicBezTo>
                    <a:pt x="1" y="0"/>
                    <a:pt x="1" y="0"/>
                    <a:pt x="1" y="1"/>
                  </a:cubicBezTo>
                  <a:cubicBezTo>
                    <a:pt x="1" y="11"/>
                    <a:pt x="1" y="11"/>
                    <a:pt x="1" y="11"/>
                  </a:cubicBezTo>
                  <a:cubicBezTo>
                    <a:pt x="1" y="11"/>
                    <a:pt x="1" y="12"/>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6" name="iṥḻïḑê">
              <a:extLst>
                <a:ext uri="{FF2B5EF4-FFF2-40B4-BE49-F238E27FC236}">
                  <a16:creationId xmlns:a16="http://schemas.microsoft.com/office/drawing/2014/main" id="{B6336295-1FC1-4914-9501-485D1A6B117C}"/>
                </a:ext>
              </a:extLst>
            </p:cNvPr>
            <p:cNvSpPr/>
            <p:nvPr/>
          </p:nvSpPr>
          <p:spPr bwMode="auto">
            <a:xfrm>
              <a:off x="4059239" y="3338513"/>
              <a:ext cx="33338" cy="22225"/>
            </a:xfrm>
            <a:custGeom>
              <a:avLst/>
              <a:gdLst>
                <a:gd name="T0" fmla="*/ 1 w 10"/>
                <a:gd name="T1" fmla="*/ 7 h 7"/>
                <a:gd name="T2" fmla="*/ 0 w 10"/>
                <a:gd name="T3" fmla="*/ 7 h 7"/>
                <a:gd name="T4" fmla="*/ 1 w 10"/>
                <a:gd name="T5" fmla="*/ 6 h 7"/>
                <a:gd name="T6" fmla="*/ 9 w 10"/>
                <a:gd name="T7" fmla="*/ 1 h 7"/>
                <a:gd name="T8" fmla="*/ 10 w 10"/>
                <a:gd name="T9" fmla="*/ 1 h 7"/>
                <a:gd name="T10" fmla="*/ 10 w 10"/>
                <a:gd name="T11" fmla="*/ 2 h 7"/>
                <a:gd name="T12" fmla="*/ 1 w 1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0" h="7">
                  <a:moveTo>
                    <a:pt x="1" y="7"/>
                  </a:moveTo>
                  <a:cubicBezTo>
                    <a:pt x="0" y="7"/>
                    <a:pt x="0" y="7"/>
                    <a:pt x="0" y="7"/>
                  </a:cubicBezTo>
                  <a:cubicBezTo>
                    <a:pt x="1" y="6"/>
                    <a:pt x="1" y="6"/>
                    <a:pt x="1" y="6"/>
                  </a:cubicBezTo>
                  <a:cubicBezTo>
                    <a:pt x="9" y="1"/>
                    <a:pt x="9" y="1"/>
                    <a:pt x="9" y="1"/>
                  </a:cubicBezTo>
                  <a:cubicBezTo>
                    <a:pt x="10" y="0"/>
                    <a:pt x="10" y="1"/>
                    <a:pt x="10" y="1"/>
                  </a:cubicBezTo>
                  <a:cubicBezTo>
                    <a:pt x="10" y="2"/>
                    <a:pt x="10" y="2"/>
                    <a:pt x="10" y="2"/>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7" name="îṥ1idè">
              <a:extLst>
                <a:ext uri="{FF2B5EF4-FFF2-40B4-BE49-F238E27FC236}">
                  <a16:creationId xmlns:a16="http://schemas.microsoft.com/office/drawing/2014/main" id="{ACD4DAB7-DFED-4567-8A36-3EB05AD5C339}"/>
                </a:ext>
              </a:extLst>
            </p:cNvPr>
            <p:cNvSpPr/>
            <p:nvPr/>
          </p:nvSpPr>
          <p:spPr bwMode="auto">
            <a:xfrm>
              <a:off x="4157664" y="3243263"/>
              <a:ext cx="17463" cy="61913"/>
            </a:xfrm>
            <a:custGeom>
              <a:avLst/>
              <a:gdLst>
                <a:gd name="T0" fmla="*/ 2 w 5"/>
                <a:gd name="T1" fmla="*/ 19 h 19"/>
                <a:gd name="T2" fmla="*/ 1 w 5"/>
                <a:gd name="T3" fmla="*/ 19 h 19"/>
                <a:gd name="T4" fmla="*/ 0 w 5"/>
                <a:gd name="T5" fmla="*/ 17 h 19"/>
                <a:gd name="T6" fmla="*/ 0 w 5"/>
                <a:gd name="T7" fmla="*/ 15 h 19"/>
                <a:gd name="T8" fmla="*/ 1 w 5"/>
                <a:gd name="T9" fmla="*/ 14 h 19"/>
                <a:gd name="T10" fmla="*/ 2 w 5"/>
                <a:gd name="T11" fmla="*/ 15 h 19"/>
                <a:gd name="T12" fmla="*/ 2 w 5"/>
                <a:gd name="T13" fmla="*/ 17 h 19"/>
                <a:gd name="T14" fmla="*/ 2 w 5"/>
                <a:gd name="T15" fmla="*/ 17 h 19"/>
                <a:gd name="T16" fmla="*/ 2 w 5"/>
                <a:gd name="T17" fmla="*/ 17 h 19"/>
                <a:gd name="T18" fmla="*/ 4 w 5"/>
                <a:gd name="T19" fmla="*/ 14 h 19"/>
                <a:gd name="T20" fmla="*/ 4 w 5"/>
                <a:gd name="T21" fmla="*/ 0 h 19"/>
                <a:gd name="T22" fmla="*/ 5 w 5"/>
                <a:gd name="T23" fmla="*/ 0 h 19"/>
                <a:gd name="T24" fmla="*/ 5 w 5"/>
                <a:gd name="T25" fmla="*/ 0 h 19"/>
                <a:gd name="T26" fmla="*/ 5 w 5"/>
                <a:gd name="T27" fmla="*/ 14 h 19"/>
                <a:gd name="T28" fmla="*/ 3 w 5"/>
                <a:gd name="T29" fmla="*/ 18 h 19"/>
                <a:gd name="T30" fmla="*/ 2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2" y="19"/>
                  </a:moveTo>
                  <a:cubicBezTo>
                    <a:pt x="1" y="19"/>
                    <a:pt x="1" y="19"/>
                    <a:pt x="1" y="19"/>
                  </a:cubicBezTo>
                  <a:cubicBezTo>
                    <a:pt x="1" y="18"/>
                    <a:pt x="0" y="18"/>
                    <a:pt x="0" y="17"/>
                  </a:cubicBezTo>
                  <a:cubicBezTo>
                    <a:pt x="0" y="15"/>
                    <a:pt x="0" y="15"/>
                    <a:pt x="0" y="15"/>
                  </a:cubicBezTo>
                  <a:cubicBezTo>
                    <a:pt x="0" y="14"/>
                    <a:pt x="1" y="14"/>
                    <a:pt x="1" y="14"/>
                  </a:cubicBezTo>
                  <a:cubicBezTo>
                    <a:pt x="1" y="14"/>
                    <a:pt x="2" y="14"/>
                    <a:pt x="2" y="15"/>
                  </a:cubicBezTo>
                  <a:cubicBezTo>
                    <a:pt x="2" y="17"/>
                    <a:pt x="2" y="17"/>
                    <a:pt x="2" y="17"/>
                  </a:cubicBezTo>
                  <a:cubicBezTo>
                    <a:pt x="2" y="17"/>
                    <a:pt x="2" y="17"/>
                    <a:pt x="2" y="17"/>
                  </a:cubicBezTo>
                  <a:cubicBezTo>
                    <a:pt x="2" y="17"/>
                    <a:pt x="2" y="17"/>
                    <a:pt x="2" y="17"/>
                  </a:cubicBezTo>
                  <a:cubicBezTo>
                    <a:pt x="3" y="17"/>
                    <a:pt x="4" y="15"/>
                    <a:pt x="4" y="14"/>
                  </a:cubicBezTo>
                  <a:cubicBezTo>
                    <a:pt x="4" y="0"/>
                    <a:pt x="4" y="0"/>
                    <a:pt x="4" y="0"/>
                  </a:cubicBezTo>
                  <a:cubicBezTo>
                    <a:pt x="4" y="0"/>
                    <a:pt x="4" y="0"/>
                    <a:pt x="5" y="0"/>
                  </a:cubicBezTo>
                  <a:cubicBezTo>
                    <a:pt x="5" y="0"/>
                    <a:pt x="5" y="0"/>
                    <a:pt x="5" y="0"/>
                  </a:cubicBezTo>
                  <a:cubicBezTo>
                    <a:pt x="5" y="14"/>
                    <a:pt x="5" y="14"/>
                    <a:pt x="5" y="14"/>
                  </a:cubicBezTo>
                  <a:cubicBezTo>
                    <a:pt x="5" y="16"/>
                    <a:pt x="4" y="18"/>
                    <a:pt x="3" y="18"/>
                  </a:cubicBezTo>
                  <a:cubicBezTo>
                    <a:pt x="3" y="19"/>
                    <a:pt x="2" y="19"/>
                    <a:pt x="2"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8" name="iṥḻïḓe">
              <a:extLst>
                <a:ext uri="{FF2B5EF4-FFF2-40B4-BE49-F238E27FC236}">
                  <a16:creationId xmlns:a16="http://schemas.microsoft.com/office/drawing/2014/main" id="{C2E31106-A348-4850-B1FD-927E2F545C43}"/>
                </a:ext>
              </a:extLst>
            </p:cNvPr>
            <p:cNvSpPr/>
            <p:nvPr/>
          </p:nvSpPr>
          <p:spPr bwMode="auto">
            <a:xfrm>
              <a:off x="4138614" y="3200400"/>
              <a:ext cx="65088" cy="65088"/>
            </a:xfrm>
            <a:custGeom>
              <a:avLst/>
              <a:gdLst>
                <a:gd name="T0" fmla="*/ 0 w 20"/>
                <a:gd name="T1" fmla="*/ 20 h 20"/>
                <a:gd name="T2" fmla="*/ 0 w 20"/>
                <a:gd name="T3" fmla="*/ 19 h 20"/>
                <a:gd name="T4" fmla="*/ 10 w 20"/>
                <a:gd name="T5" fmla="*/ 2 h 20"/>
                <a:gd name="T6" fmla="*/ 17 w 20"/>
                <a:gd name="T7" fmla="*/ 2 h 20"/>
                <a:gd name="T8" fmla="*/ 20 w 20"/>
                <a:gd name="T9" fmla="*/ 8 h 20"/>
                <a:gd name="T10" fmla="*/ 20 w 20"/>
                <a:gd name="T11" fmla="*/ 9 h 20"/>
                <a:gd name="T12" fmla="*/ 0 w 20"/>
                <a:gd name="T13" fmla="*/ 20 h 20"/>
                <a:gd name="T14" fmla="*/ 14 w 20"/>
                <a:gd name="T15" fmla="*/ 2 h 20"/>
                <a:gd name="T16" fmla="*/ 10 w 20"/>
                <a:gd name="T17" fmla="*/ 4 h 20"/>
                <a:gd name="T18" fmla="*/ 2 w 20"/>
                <a:gd name="T19" fmla="*/ 18 h 20"/>
                <a:gd name="T20" fmla="*/ 19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10" y="2"/>
                  </a:cubicBezTo>
                  <a:cubicBezTo>
                    <a:pt x="12" y="1"/>
                    <a:pt x="15" y="0"/>
                    <a:pt x="17" y="2"/>
                  </a:cubicBezTo>
                  <a:cubicBezTo>
                    <a:pt x="19" y="3"/>
                    <a:pt x="20" y="5"/>
                    <a:pt x="20" y="8"/>
                  </a:cubicBezTo>
                  <a:cubicBezTo>
                    <a:pt x="20" y="9"/>
                    <a:pt x="20" y="9"/>
                    <a:pt x="20" y="9"/>
                  </a:cubicBezTo>
                  <a:lnTo>
                    <a:pt x="0" y="20"/>
                  </a:lnTo>
                  <a:close/>
                  <a:moveTo>
                    <a:pt x="14" y="2"/>
                  </a:moveTo>
                  <a:cubicBezTo>
                    <a:pt x="13" y="2"/>
                    <a:pt x="12" y="3"/>
                    <a:pt x="10" y="4"/>
                  </a:cubicBezTo>
                  <a:cubicBezTo>
                    <a:pt x="6" y="6"/>
                    <a:pt x="2" y="12"/>
                    <a:pt x="2" y="18"/>
                  </a:cubicBezTo>
                  <a:cubicBezTo>
                    <a:pt x="19" y="8"/>
                    <a:pt x="19" y="8"/>
                    <a:pt x="19" y="8"/>
                  </a:cubicBezTo>
                  <a:cubicBezTo>
                    <a:pt x="18" y="5"/>
                    <a:pt x="18" y="4"/>
                    <a:pt x="16" y="3"/>
                  </a:cubicBezTo>
                  <a:cubicBezTo>
                    <a:pt x="16" y="3"/>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9" name="iŝļïḍé">
              <a:extLst>
                <a:ext uri="{FF2B5EF4-FFF2-40B4-BE49-F238E27FC236}">
                  <a16:creationId xmlns:a16="http://schemas.microsoft.com/office/drawing/2014/main" id="{5027E461-6244-4AA4-BEF9-D098C731452B}"/>
                </a:ext>
              </a:extLst>
            </p:cNvPr>
            <p:cNvSpPr/>
            <p:nvPr/>
          </p:nvSpPr>
          <p:spPr bwMode="auto">
            <a:xfrm>
              <a:off x="4249739" y="3163888"/>
              <a:ext cx="6350"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0" name="í$ļíḋè">
              <a:extLst>
                <a:ext uri="{FF2B5EF4-FFF2-40B4-BE49-F238E27FC236}">
                  <a16:creationId xmlns:a16="http://schemas.microsoft.com/office/drawing/2014/main" id="{A301DE18-E891-49CB-ADA7-74801D302475}"/>
                </a:ext>
              </a:extLst>
            </p:cNvPr>
            <p:cNvSpPr/>
            <p:nvPr/>
          </p:nvSpPr>
          <p:spPr bwMode="auto">
            <a:xfrm>
              <a:off x="4243389" y="3163888"/>
              <a:ext cx="20638" cy="22225"/>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3 h 7"/>
                <a:gd name="T16" fmla="*/ 1 w 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3"/>
                    <a:pt x="3" y="3"/>
                    <a:pt x="3" y="3"/>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1" name="íšlîḍè">
              <a:extLst>
                <a:ext uri="{FF2B5EF4-FFF2-40B4-BE49-F238E27FC236}">
                  <a16:creationId xmlns:a16="http://schemas.microsoft.com/office/drawing/2014/main" id="{AEB81F72-67EA-4D58-B53C-62F2CEC1328C}"/>
                </a:ext>
              </a:extLst>
            </p:cNvPr>
            <p:cNvSpPr/>
            <p:nvPr/>
          </p:nvSpPr>
          <p:spPr bwMode="auto">
            <a:xfrm>
              <a:off x="4273551" y="3149600"/>
              <a:ext cx="6350" cy="90488"/>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2" name="îṥḻîḍé">
              <a:extLst>
                <a:ext uri="{FF2B5EF4-FFF2-40B4-BE49-F238E27FC236}">
                  <a16:creationId xmlns:a16="http://schemas.microsoft.com/office/drawing/2014/main" id="{952FB115-D8A2-411F-BFF5-763A50FE6A3D}"/>
                </a:ext>
              </a:extLst>
            </p:cNvPr>
            <p:cNvSpPr/>
            <p:nvPr/>
          </p:nvSpPr>
          <p:spPr bwMode="auto">
            <a:xfrm>
              <a:off x="4267201" y="3149600"/>
              <a:ext cx="19050" cy="23813"/>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3 h 7"/>
                <a:gd name="T16" fmla="*/ 1 w 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3"/>
                    <a:pt x="3" y="3"/>
                    <a:pt x="3" y="3"/>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3" name="íś1íḋe">
              <a:extLst>
                <a:ext uri="{FF2B5EF4-FFF2-40B4-BE49-F238E27FC236}">
                  <a16:creationId xmlns:a16="http://schemas.microsoft.com/office/drawing/2014/main" id="{405F8316-9195-43E3-8330-BA3B14A3C543}"/>
                </a:ext>
              </a:extLst>
            </p:cNvPr>
            <p:cNvSpPr/>
            <p:nvPr/>
          </p:nvSpPr>
          <p:spPr bwMode="auto">
            <a:xfrm>
              <a:off x="3527426" y="2794000"/>
              <a:ext cx="482600" cy="649288"/>
            </a:xfrm>
            <a:custGeom>
              <a:avLst/>
              <a:gdLst>
                <a:gd name="T0" fmla="*/ 304 w 304"/>
                <a:gd name="T1" fmla="*/ 409 h 409"/>
                <a:gd name="T2" fmla="*/ 0 w 304"/>
                <a:gd name="T3" fmla="*/ 235 h 409"/>
                <a:gd name="T4" fmla="*/ 0 w 304"/>
                <a:gd name="T5" fmla="*/ 0 h 409"/>
                <a:gd name="T6" fmla="*/ 304 w 304"/>
                <a:gd name="T7" fmla="*/ 177 h 409"/>
                <a:gd name="T8" fmla="*/ 304 w 304"/>
                <a:gd name="T9" fmla="*/ 409 h 409"/>
              </a:gdLst>
              <a:ahLst/>
              <a:cxnLst>
                <a:cxn ang="0">
                  <a:pos x="T0" y="T1"/>
                </a:cxn>
                <a:cxn ang="0">
                  <a:pos x="T2" y="T3"/>
                </a:cxn>
                <a:cxn ang="0">
                  <a:pos x="T4" y="T5"/>
                </a:cxn>
                <a:cxn ang="0">
                  <a:pos x="T6" y="T7"/>
                </a:cxn>
                <a:cxn ang="0">
                  <a:pos x="T8" y="T9"/>
                </a:cxn>
              </a:cxnLst>
              <a:rect l="0" t="0" r="r" b="b"/>
              <a:pathLst>
                <a:path w="304" h="409">
                  <a:moveTo>
                    <a:pt x="304" y="409"/>
                  </a:moveTo>
                  <a:lnTo>
                    <a:pt x="0" y="235"/>
                  </a:lnTo>
                  <a:lnTo>
                    <a:pt x="0" y="0"/>
                  </a:lnTo>
                  <a:lnTo>
                    <a:pt x="304" y="177"/>
                  </a:lnTo>
                  <a:lnTo>
                    <a:pt x="304" y="409"/>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4" name="íş1ídé">
              <a:extLst>
                <a:ext uri="{FF2B5EF4-FFF2-40B4-BE49-F238E27FC236}">
                  <a16:creationId xmlns:a16="http://schemas.microsoft.com/office/drawing/2014/main" id="{50332E82-2E3E-40B6-A8CB-666401978FBF}"/>
                </a:ext>
              </a:extLst>
            </p:cNvPr>
            <p:cNvSpPr/>
            <p:nvPr/>
          </p:nvSpPr>
          <p:spPr bwMode="auto">
            <a:xfrm>
              <a:off x="3748089" y="2922588"/>
              <a:ext cx="36513" cy="109538"/>
            </a:xfrm>
            <a:custGeom>
              <a:avLst/>
              <a:gdLst>
                <a:gd name="T0" fmla="*/ 0 w 23"/>
                <a:gd name="T1" fmla="*/ 56 h 69"/>
                <a:gd name="T2" fmla="*/ 23 w 23"/>
                <a:gd name="T3" fmla="*/ 69 h 69"/>
                <a:gd name="T4" fmla="*/ 23 w 23"/>
                <a:gd name="T5" fmla="*/ 15 h 69"/>
                <a:gd name="T6" fmla="*/ 0 w 23"/>
                <a:gd name="T7" fmla="*/ 0 h 69"/>
                <a:gd name="T8" fmla="*/ 0 w 23"/>
                <a:gd name="T9" fmla="*/ 56 h 69"/>
              </a:gdLst>
              <a:ahLst/>
              <a:cxnLst>
                <a:cxn ang="0">
                  <a:pos x="T0" y="T1"/>
                </a:cxn>
                <a:cxn ang="0">
                  <a:pos x="T2" y="T3"/>
                </a:cxn>
                <a:cxn ang="0">
                  <a:pos x="T4" y="T5"/>
                </a:cxn>
                <a:cxn ang="0">
                  <a:pos x="T6" y="T7"/>
                </a:cxn>
                <a:cxn ang="0">
                  <a:pos x="T8" y="T9"/>
                </a:cxn>
              </a:cxnLst>
              <a:rect l="0" t="0" r="r" b="b"/>
              <a:pathLst>
                <a:path w="23" h="69">
                  <a:moveTo>
                    <a:pt x="0" y="56"/>
                  </a:moveTo>
                  <a:lnTo>
                    <a:pt x="23" y="69"/>
                  </a:lnTo>
                  <a:lnTo>
                    <a:pt x="23" y="15"/>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5" name="í$liḋè">
              <a:extLst>
                <a:ext uri="{FF2B5EF4-FFF2-40B4-BE49-F238E27FC236}">
                  <a16:creationId xmlns:a16="http://schemas.microsoft.com/office/drawing/2014/main" id="{CEB75613-5F92-486C-AC92-2CF238C3FDBA}"/>
                </a:ext>
              </a:extLst>
            </p:cNvPr>
            <p:cNvSpPr/>
            <p:nvPr/>
          </p:nvSpPr>
          <p:spPr bwMode="auto">
            <a:xfrm>
              <a:off x="3748089" y="2646363"/>
              <a:ext cx="522288" cy="300038"/>
            </a:xfrm>
            <a:custGeom>
              <a:avLst/>
              <a:gdLst>
                <a:gd name="T0" fmla="*/ 23 w 329"/>
                <a:gd name="T1" fmla="*/ 189 h 189"/>
                <a:gd name="T2" fmla="*/ 329 w 329"/>
                <a:gd name="T3" fmla="*/ 12 h 189"/>
                <a:gd name="T4" fmla="*/ 306 w 329"/>
                <a:gd name="T5" fmla="*/ 0 h 189"/>
                <a:gd name="T6" fmla="*/ 0 w 329"/>
                <a:gd name="T7" fmla="*/ 174 h 189"/>
                <a:gd name="T8" fmla="*/ 23 w 329"/>
                <a:gd name="T9" fmla="*/ 189 h 189"/>
              </a:gdLst>
              <a:ahLst/>
              <a:cxnLst>
                <a:cxn ang="0">
                  <a:pos x="T0" y="T1"/>
                </a:cxn>
                <a:cxn ang="0">
                  <a:pos x="T2" y="T3"/>
                </a:cxn>
                <a:cxn ang="0">
                  <a:pos x="T4" y="T5"/>
                </a:cxn>
                <a:cxn ang="0">
                  <a:pos x="T6" y="T7"/>
                </a:cxn>
                <a:cxn ang="0">
                  <a:pos x="T8" y="T9"/>
                </a:cxn>
              </a:cxnLst>
              <a:rect l="0" t="0" r="r" b="b"/>
              <a:pathLst>
                <a:path w="329" h="189">
                  <a:moveTo>
                    <a:pt x="23" y="189"/>
                  </a:moveTo>
                  <a:lnTo>
                    <a:pt x="329" y="12"/>
                  </a:lnTo>
                  <a:lnTo>
                    <a:pt x="306" y="0"/>
                  </a:lnTo>
                  <a:lnTo>
                    <a:pt x="0" y="174"/>
                  </a:lnTo>
                  <a:lnTo>
                    <a:pt x="23" y="1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6" name="í$lïḓe">
              <a:extLst>
                <a:ext uri="{FF2B5EF4-FFF2-40B4-BE49-F238E27FC236}">
                  <a16:creationId xmlns:a16="http://schemas.microsoft.com/office/drawing/2014/main" id="{5C5701A4-5C09-4284-A782-4087B9379455}"/>
                </a:ext>
              </a:extLst>
            </p:cNvPr>
            <p:cNvSpPr/>
            <p:nvPr/>
          </p:nvSpPr>
          <p:spPr bwMode="auto">
            <a:xfrm>
              <a:off x="3579814" y="3017838"/>
              <a:ext cx="161925" cy="204788"/>
            </a:xfrm>
            <a:custGeom>
              <a:avLst/>
              <a:gdLst>
                <a:gd name="T0" fmla="*/ 7 w 49"/>
                <a:gd name="T1" fmla="*/ 2 h 62"/>
                <a:gd name="T2" fmla="*/ 42 w 49"/>
                <a:gd name="T3" fmla="*/ 22 h 62"/>
                <a:gd name="T4" fmla="*/ 49 w 49"/>
                <a:gd name="T5" fmla="*/ 34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2"/>
                    <a:pt x="42" y="22"/>
                    <a:pt x="42" y="22"/>
                  </a:cubicBezTo>
                  <a:cubicBezTo>
                    <a:pt x="46" y="24"/>
                    <a:pt x="49" y="30"/>
                    <a:pt x="49" y="34"/>
                  </a:cubicBezTo>
                  <a:cubicBezTo>
                    <a:pt x="49" y="56"/>
                    <a:pt x="49" y="56"/>
                    <a:pt x="49" y="56"/>
                  </a:cubicBezTo>
                  <a:cubicBezTo>
                    <a:pt x="49" y="60"/>
                    <a:pt x="46" y="62"/>
                    <a:pt x="42" y="60"/>
                  </a:cubicBezTo>
                  <a:cubicBezTo>
                    <a:pt x="7" y="40"/>
                    <a:pt x="7" y="40"/>
                    <a:pt x="7" y="40"/>
                  </a:cubicBezTo>
                  <a:cubicBezTo>
                    <a:pt x="3" y="37"/>
                    <a:pt x="0" y="32"/>
                    <a:pt x="0" y="28"/>
                  </a:cubicBezTo>
                  <a:cubicBezTo>
                    <a:pt x="0" y="6"/>
                    <a:pt x="0" y="6"/>
                    <a:pt x="0" y="6"/>
                  </a:cubicBezTo>
                  <a:cubicBezTo>
                    <a:pt x="0" y="2"/>
                    <a:pt x="3"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7" name="iṩ1îḋe">
              <a:extLst>
                <a:ext uri="{FF2B5EF4-FFF2-40B4-BE49-F238E27FC236}">
                  <a16:creationId xmlns:a16="http://schemas.microsoft.com/office/drawing/2014/main" id="{BC1A249A-4CE1-472B-BB8D-FF48F4D23E19}"/>
                </a:ext>
              </a:extLst>
            </p:cNvPr>
            <p:cNvSpPr/>
            <p:nvPr/>
          </p:nvSpPr>
          <p:spPr bwMode="auto">
            <a:xfrm>
              <a:off x="3594101" y="3041650"/>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8" name="íṥliḑe">
              <a:extLst>
                <a:ext uri="{FF2B5EF4-FFF2-40B4-BE49-F238E27FC236}">
                  <a16:creationId xmlns:a16="http://schemas.microsoft.com/office/drawing/2014/main" id="{FB800202-A5E8-4AEB-A082-30CB6FCA7D3A}"/>
                </a:ext>
              </a:extLst>
            </p:cNvPr>
            <p:cNvSpPr/>
            <p:nvPr/>
          </p:nvSpPr>
          <p:spPr bwMode="auto">
            <a:xfrm>
              <a:off x="3613151" y="3054350"/>
              <a:ext cx="6350" cy="82550"/>
            </a:xfrm>
            <a:custGeom>
              <a:avLst/>
              <a:gdLst>
                <a:gd name="T0" fmla="*/ 0 w 4"/>
                <a:gd name="T1" fmla="*/ 0 h 52"/>
                <a:gd name="T2" fmla="*/ 4 w 4"/>
                <a:gd name="T3" fmla="*/ 2 h 52"/>
                <a:gd name="T4" fmla="*/ 4 w 4"/>
                <a:gd name="T5" fmla="*/ 52 h 52"/>
                <a:gd name="T6" fmla="*/ 0 w 4"/>
                <a:gd name="T7" fmla="*/ 48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9" name="îSḻíďe">
              <a:extLst>
                <a:ext uri="{FF2B5EF4-FFF2-40B4-BE49-F238E27FC236}">
                  <a16:creationId xmlns:a16="http://schemas.microsoft.com/office/drawing/2014/main" id="{07CD4B74-272B-4509-805A-C70B993D8456}"/>
                </a:ext>
              </a:extLst>
            </p:cNvPr>
            <p:cNvSpPr/>
            <p:nvPr/>
          </p:nvSpPr>
          <p:spPr bwMode="auto">
            <a:xfrm>
              <a:off x="3630614" y="3063875"/>
              <a:ext cx="3175"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0" name="işḷïḋè">
              <a:extLst>
                <a:ext uri="{FF2B5EF4-FFF2-40B4-BE49-F238E27FC236}">
                  <a16:creationId xmlns:a16="http://schemas.microsoft.com/office/drawing/2014/main" id="{DB68F10C-16C0-41BA-9666-7EDE944E9F40}"/>
                </a:ext>
              </a:extLst>
            </p:cNvPr>
            <p:cNvSpPr/>
            <p:nvPr/>
          </p:nvSpPr>
          <p:spPr bwMode="auto">
            <a:xfrm>
              <a:off x="3643314" y="3071813"/>
              <a:ext cx="9525" cy="82550"/>
            </a:xfrm>
            <a:custGeom>
              <a:avLst/>
              <a:gdLst>
                <a:gd name="T0" fmla="*/ 0 w 6"/>
                <a:gd name="T1" fmla="*/ 0 h 52"/>
                <a:gd name="T2" fmla="*/ 6 w 6"/>
                <a:gd name="T3" fmla="*/ 4 h 52"/>
                <a:gd name="T4" fmla="*/ 6 w 6"/>
                <a:gd name="T5" fmla="*/ 52 h 52"/>
                <a:gd name="T6" fmla="*/ 0 w 6"/>
                <a:gd name="T7" fmla="*/ 49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4"/>
                  </a:lnTo>
                  <a:lnTo>
                    <a:pt x="6"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1" name="iṩlíḋe">
              <a:extLst>
                <a:ext uri="{FF2B5EF4-FFF2-40B4-BE49-F238E27FC236}">
                  <a16:creationId xmlns:a16="http://schemas.microsoft.com/office/drawing/2014/main" id="{7291CAFB-8AE9-41D3-98E5-0B4AEC66B04A}"/>
                </a:ext>
              </a:extLst>
            </p:cNvPr>
            <p:cNvSpPr/>
            <p:nvPr/>
          </p:nvSpPr>
          <p:spPr bwMode="auto">
            <a:xfrm>
              <a:off x="3667126" y="308451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2" name="íṩľïḍê">
              <a:extLst>
                <a:ext uri="{FF2B5EF4-FFF2-40B4-BE49-F238E27FC236}">
                  <a16:creationId xmlns:a16="http://schemas.microsoft.com/office/drawing/2014/main" id="{D1E424F1-FCD6-421E-BDCC-D1D6DB5D2D84}"/>
                </a:ext>
              </a:extLst>
            </p:cNvPr>
            <p:cNvSpPr/>
            <p:nvPr/>
          </p:nvSpPr>
          <p:spPr bwMode="auto">
            <a:xfrm>
              <a:off x="3679826" y="3090863"/>
              <a:ext cx="6350" cy="85725"/>
            </a:xfrm>
            <a:custGeom>
              <a:avLst/>
              <a:gdLst>
                <a:gd name="T0" fmla="*/ 0 w 4"/>
                <a:gd name="T1" fmla="*/ 0 h 54"/>
                <a:gd name="T2" fmla="*/ 4 w 4"/>
                <a:gd name="T3" fmla="*/ 4 h 54"/>
                <a:gd name="T4" fmla="*/ 4 w 4"/>
                <a:gd name="T5" fmla="*/ 54 h 54"/>
                <a:gd name="T6" fmla="*/ 0 w 4"/>
                <a:gd name="T7" fmla="*/ 50 h 54"/>
                <a:gd name="T8" fmla="*/ 0 w 4"/>
                <a:gd name="T9" fmla="*/ 0 h 54"/>
              </a:gdLst>
              <a:ahLst/>
              <a:cxnLst>
                <a:cxn ang="0">
                  <a:pos x="T0" y="T1"/>
                </a:cxn>
                <a:cxn ang="0">
                  <a:pos x="T2" y="T3"/>
                </a:cxn>
                <a:cxn ang="0">
                  <a:pos x="T4" y="T5"/>
                </a:cxn>
                <a:cxn ang="0">
                  <a:pos x="T6" y="T7"/>
                </a:cxn>
                <a:cxn ang="0">
                  <a:pos x="T8" y="T9"/>
                </a:cxn>
              </a:cxnLst>
              <a:rect l="0" t="0" r="r" b="b"/>
              <a:pathLst>
                <a:path w="4" h="54">
                  <a:moveTo>
                    <a:pt x="0" y="0"/>
                  </a:moveTo>
                  <a:lnTo>
                    <a:pt x="4" y="4"/>
                  </a:lnTo>
                  <a:lnTo>
                    <a:pt x="4"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3" name="iṧḷïdé">
              <a:extLst>
                <a:ext uri="{FF2B5EF4-FFF2-40B4-BE49-F238E27FC236}">
                  <a16:creationId xmlns:a16="http://schemas.microsoft.com/office/drawing/2014/main" id="{161F8A78-6CD8-4BDA-9221-FD37427C23B6}"/>
                </a:ext>
              </a:extLst>
            </p:cNvPr>
            <p:cNvSpPr/>
            <p:nvPr/>
          </p:nvSpPr>
          <p:spPr bwMode="auto">
            <a:xfrm>
              <a:off x="3702051" y="31035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4" name="iśļiḑè">
              <a:extLst>
                <a:ext uri="{FF2B5EF4-FFF2-40B4-BE49-F238E27FC236}">
                  <a16:creationId xmlns:a16="http://schemas.microsoft.com/office/drawing/2014/main" id="{95693B82-7AB2-4039-BFEA-9579AFE84E10}"/>
                </a:ext>
              </a:extLst>
            </p:cNvPr>
            <p:cNvSpPr/>
            <p:nvPr/>
          </p:nvSpPr>
          <p:spPr bwMode="auto">
            <a:xfrm>
              <a:off x="3713164" y="3111500"/>
              <a:ext cx="1588"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5" name="îşliḑê">
              <a:extLst>
                <a:ext uri="{FF2B5EF4-FFF2-40B4-BE49-F238E27FC236}">
                  <a16:creationId xmlns:a16="http://schemas.microsoft.com/office/drawing/2014/main" id="{633B2500-2A18-462A-8C33-80AF7433AE4F}"/>
                </a:ext>
              </a:extLst>
            </p:cNvPr>
            <p:cNvSpPr/>
            <p:nvPr/>
          </p:nvSpPr>
          <p:spPr bwMode="auto">
            <a:xfrm>
              <a:off x="3692526" y="3100388"/>
              <a:ext cx="3175"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6" name="íṡlïḍê">
              <a:extLst>
                <a:ext uri="{FF2B5EF4-FFF2-40B4-BE49-F238E27FC236}">
                  <a16:creationId xmlns:a16="http://schemas.microsoft.com/office/drawing/2014/main" id="{14504B51-98F1-43D2-A144-B096412273B4}"/>
                </a:ext>
              </a:extLst>
            </p:cNvPr>
            <p:cNvSpPr/>
            <p:nvPr/>
          </p:nvSpPr>
          <p:spPr bwMode="auto">
            <a:xfrm>
              <a:off x="3656014" y="30781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87" name="ïṧliḓe">
              <a:extLst>
                <a:ext uri="{FF2B5EF4-FFF2-40B4-BE49-F238E27FC236}">
                  <a16:creationId xmlns:a16="http://schemas.microsoft.com/office/drawing/2014/main" id="{C28FFA8C-AF15-4592-B892-8FFB661B4316}"/>
                </a:ext>
              </a:extLst>
            </p:cNvPr>
            <p:cNvSpPr/>
            <p:nvPr/>
          </p:nvSpPr>
          <p:spPr bwMode="auto">
            <a:xfrm>
              <a:off x="3636964" y="3068638"/>
              <a:ext cx="3175"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8" name="îṧļïḋe">
              <a:extLst>
                <a:ext uri="{FF2B5EF4-FFF2-40B4-BE49-F238E27FC236}">
                  <a16:creationId xmlns:a16="http://schemas.microsoft.com/office/drawing/2014/main" id="{8BFB576F-704E-4821-954E-FE0B85FA7649}"/>
                </a:ext>
              </a:extLst>
            </p:cNvPr>
            <p:cNvSpPr/>
            <p:nvPr/>
          </p:nvSpPr>
          <p:spPr bwMode="auto">
            <a:xfrm>
              <a:off x="3622676" y="3060700"/>
              <a:ext cx="4763"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189" name="îṩḻiḑê">
              <a:extLst>
                <a:ext uri="{FF2B5EF4-FFF2-40B4-BE49-F238E27FC236}">
                  <a16:creationId xmlns:a16="http://schemas.microsoft.com/office/drawing/2014/main" id="{847A533E-810E-404D-B267-E2B002491AD5}"/>
                </a:ext>
              </a:extLst>
            </p:cNvPr>
            <p:cNvSpPr/>
            <p:nvPr/>
          </p:nvSpPr>
          <p:spPr bwMode="auto">
            <a:xfrm>
              <a:off x="3603626" y="3048000"/>
              <a:ext cx="3175" cy="79375"/>
            </a:xfrm>
            <a:custGeom>
              <a:avLst/>
              <a:gdLst>
                <a:gd name="T0" fmla="*/ 0 w 2"/>
                <a:gd name="T1" fmla="*/ 0 h 50"/>
                <a:gd name="T2" fmla="*/ 2 w 2"/>
                <a:gd name="T3" fmla="*/ 2 h 50"/>
                <a:gd name="T4" fmla="*/ 2 w 2"/>
                <a:gd name="T5" fmla="*/ 50 h 50"/>
                <a:gd name="T6" fmla="*/ 0 w 2"/>
                <a:gd name="T7" fmla="*/ 50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2"/>
                  </a:lnTo>
                  <a:lnTo>
                    <a:pt x="2"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0" name="ïşḻïďè">
              <a:extLst>
                <a:ext uri="{FF2B5EF4-FFF2-40B4-BE49-F238E27FC236}">
                  <a16:creationId xmlns:a16="http://schemas.microsoft.com/office/drawing/2014/main" id="{0F1693EB-79D3-4D75-863D-F4B0E4D9BDAD}"/>
                </a:ext>
              </a:extLst>
            </p:cNvPr>
            <p:cNvSpPr/>
            <p:nvPr/>
          </p:nvSpPr>
          <p:spPr bwMode="auto">
            <a:xfrm>
              <a:off x="3719514" y="3114675"/>
              <a:ext cx="3175" cy="82550"/>
            </a:xfrm>
            <a:custGeom>
              <a:avLst/>
              <a:gdLst>
                <a:gd name="T0" fmla="*/ 0 w 2"/>
                <a:gd name="T1" fmla="*/ 0 h 52"/>
                <a:gd name="T2" fmla="*/ 2 w 2"/>
                <a:gd name="T3" fmla="*/ 2 h 52"/>
                <a:gd name="T4" fmla="*/ 2 w 2"/>
                <a:gd name="T5" fmla="*/ 52 h 52"/>
                <a:gd name="T6" fmla="*/ 0 w 2"/>
                <a:gd name="T7" fmla="*/ 49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1" name="ï$ḷîḋê">
              <a:extLst>
                <a:ext uri="{FF2B5EF4-FFF2-40B4-BE49-F238E27FC236}">
                  <a16:creationId xmlns:a16="http://schemas.microsoft.com/office/drawing/2014/main" id="{42F34F03-7D26-434D-82CF-16B4DC67D41D}"/>
                </a:ext>
              </a:extLst>
            </p:cNvPr>
            <p:cNvSpPr/>
            <p:nvPr/>
          </p:nvSpPr>
          <p:spPr bwMode="auto">
            <a:xfrm>
              <a:off x="3633789" y="1838325"/>
              <a:ext cx="752475" cy="431800"/>
            </a:xfrm>
            <a:custGeom>
              <a:avLst/>
              <a:gdLst>
                <a:gd name="T0" fmla="*/ 474 w 474"/>
                <a:gd name="T1" fmla="*/ 135 h 272"/>
                <a:gd name="T2" fmla="*/ 237 w 474"/>
                <a:gd name="T3" fmla="*/ 0 h 272"/>
                <a:gd name="T4" fmla="*/ 0 w 474"/>
                <a:gd name="T5" fmla="*/ 135 h 272"/>
                <a:gd name="T6" fmla="*/ 237 w 474"/>
                <a:gd name="T7" fmla="*/ 272 h 272"/>
                <a:gd name="T8" fmla="*/ 474 w 474"/>
                <a:gd name="T9" fmla="*/ 135 h 272"/>
              </a:gdLst>
              <a:ahLst/>
              <a:cxnLst>
                <a:cxn ang="0">
                  <a:pos x="T0" y="T1"/>
                </a:cxn>
                <a:cxn ang="0">
                  <a:pos x="T2" y="T3"/>
                </a:cxn>
                <a:cxn ang="0">
                  <a:pos x="T4" y="T5"/>
                </a:cxn>
                <a:cxn ang="0">
                  <a:pos x="T6" y="T7"/>
                </a:cxn>
                <a:cxn ang="0">
                  <a:pos x="T8" y="T9"/>
                </a:cxn>
              </a:cxnLst>
              <a:rect l="0" t="0" r="r" b="b"/>
              <a:pathLst>
                <a:path w="474" h="272">
                  <a:moveTo>
                    <a:pt x="474" y="135"/>
                  </a:moveTo>
                  <a:lnTo>
                    <a:pt x="237" y="0"/>
                  </a:lnTo>
                  <a:lnTo>
                    <a:pt x="0" y="135"/>
                  </a:lnTo>
                  <a:lnTo>
                    <a:pt x="237" y="272"/>
                  </a:lnTo>
                  <a:lnTo>
                    <a:pt x="474" y="135"/>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2" name="îśľïḓè">
              <a:extLst>
                <a:ext uri="{FF2B5EF4-FFF2-40B4-BE49-F238E27FC236}">
                  <a16:creationId xmlns:a16="http://schemas.microsoft.com/office/drawing/2014/main" id="{7AF1D612-636F-4232-B2E9-6A1DE6E41D45}"/>
                </a:ext>
              </a:extLst>
            </p:cNvPr>
            <p:cNvSpPr/>
            <p:nvPr/>
          </p:nvSpPr>
          <p:spPr bwMode="auto">
            <a:xfrm>
              <a:off x="4010026" y="2052638"/>
              <a:ext cx="376238" cy="958850"/>
            </a:xfrm>
            <a:custGeom>
              <a:avLst/>
              <a:gdLst>
                <a:gd name="T0" fmla="*/ 0 w 237"/>
                <a:gd name="T1" fmla="*/ 604 h 604"/>
                <a:gd name="T2" fmla="*/ 237 w 237"/>
                <a:gd name="T3" fmla="*/ 467 h 604"/>
                <a:gd name="T4" fmla="*/ 237 w 237"/>
                <a:gd name="T5" fmla="*/ 0 h 604"/>
                <a:gd name="T6" fmla="*/ 0 w 237"/>
                <a:gd name="T7" fmla="*/ 137 h 604"/>
                <a:gd name="T8" fmla="*/ 0 w 237"/>
                <a:gd name="T9" fmla="*/ 604 h 604"/>
              </a:gdLst>
              <a:ahLst/>
              <a:cxnLst>
                <a:cxn ang="0">
                  <a:pos x="T0" y="T1"/>
                </a:cxn>
                <a:cxn ang="0">
                  <a:pos x="T2" y="T3"/>
                </a:cxn>
                <a:cxn ang="0">
                  <a:pos x="T4" y="T5"/>
                </a:cxn>
                <a:cxn ang="0">
                  <a:pos x="T6" y="T7"/>
                </a:cxn>
                <a:cxn ang="0">
                  <a:pos x="T8" y="T9"/>
                </a:cxn>
              </a:cxnLst>
              <a:rect l="0" t="0" r="r" b="b"/>
              <a:pathLst>
                <a:path w="237" h="604">
                  <a:moveTo>
                    <a:pt x="0" y="604"/>
                  </a:moveTo>
                  <a:lnTo>
                    <a:pt x="237" y="467"/>
                  </a:lnTo>
                  <a:lnTo>
                    <a:pt x="237" y="0"/>
                  </a:lnTo>
                  <a:lnTo>
                    <a:pt x="0" y="137"/>
                  </a:lnTo>
                  <a:lnTo>
                    <a:pt x="0" y="604"/>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3" name="íSļíḑé">
              <a:extLst>
                <a:ext uri="{FF2B5EF4-FFF2-40B4-BE49-F238E27FC236}">
                  <a16:creationId xmlns:a16="http://schemas.microsoft.com/office/drawing/2014/main" id="{9BD7B2CF-F169-4826-95CE-1BA17A49801E}"/>
                </a:ext>
              </a:extLst>
            </p:cNvPr>
            <p:cNvSpPr/>
            <p:nvPr/>
          </p:nvSpPr>
          <p:spPr bwMode="auto">
            <a:xfrm>
              <a:off x="4059239" y="2814638"/>
              <a:ext cx="33338" cy="74613"/>
            </a:xfrm>
            <a:custGeom>
              <a:avLst/>
              <a:gdLst>
                <a:gd name="T0" fmla="*/ 4 w 10"/>
                <a:gd name="T1" fmla="*/ 23 h 23"/>
                <a:gd name="T2" fmla="*/ 2 w 10"/>
                <a:gd name="T3" fmla="*/ 22 h 23"/>
                <a:gd name="T4" fmla="*/ 0 w 10"/>
                <a:gd name="T5" fmla="*/ 18 h 23"/>
                <a:gd name="T6" fmla="*/ 0 w 10"/>
                <a:gd name="T7" fmla="*/ 6 h 23"/>
                <a:gd name="T8" fmla="*/ 0 w 10"/>
                <a:gd name="T9" fmla="*/ 6 h 23"/>
                <a:gd name="T10" fmla="*/ 0 w 10"/>
                <a:gd name="T11" fmla="*/ 5 h 23"/>
                <a:gd name="T12" fmla="*/ 1 w 10"/>
                <a:gd name="T13" fmla="*/ 6 h 23"/>
                <a:gd name="T14" fmla="*/ 10 w 10"/>
                <a:gd name="T15" fmla="*/ 0 h 23"/>
                <a:gd name="T16" fmla="*/ 10 w 10"/>
                <a:gd name="T17" fmla="*/ 13 h 23"/>
                <a:gd name="T18" fmla="*/ 6 w 10"/>
                <a:gd name="T19" fmla="*/ 22 h 23"/>
                <a:gd name="T20" fmla="*/ 4 w 10"/>
                <a:gd name="T21" fmla="*/ 23 h 23"/>
                <a:gd name="T22" fmla="*/ 2 w 10"/>
                <a:gd name="T23" fmla="*/ 7 h 23"/>
                <a:gd name="T24" fmla="*/ 2 w 10"/>
                <a:gd name="T25" fmla="*/ 18 h 23"/>
                <a:gd name="T26" fmla="*/ 3 w 10"/>
                <a:gd name="T27" fmla="*/ 21 h 23"/>
                <a:gd name="T28" fmla="*/ 5 w 10"/>
                <a:gd name="T29" fmla="*/ 21 h 23"/>
                <a:gd name="T30" fmla="*/ 9 w 10"/>
                <a:gd name="T31" fmla="*/ 13 h 23"/>
                <a:gd name="T32" fmla="*/ 9 w 10"/>
                <a:gd name="T33" fmla="*/ 12 h 23"/>
                <a:gd name="T34" fmla="*/ 5 w 10"/>
                <a:gd name="T35" fmla="*/ 12 h 23"/>
                <a:gd name="T36" fmla="*/ 5 w 10"/>
                <a:gd name="T37" fmla="*/ 8 h 23"/>
                <a:gd name="T38" fmla="*/ 2 w 10"/>
                <a:gd name="T39" fmla="*/ 7 h 23"/>
                <a:gd name="T40" fmla="*/ 7 w 10"/>
                <a:gd name="T41" fmla="*/ 11 h 23"/>
                <a:gd name="T42" fmla="*/ 9 w 10"/>
                <a:gd name="T43" fmla="*/ 11 h 23"/>
                <a:gd name="T44" fmla="*/ 9 w 10"/>
                <a:gd name="T45" fmla="*/ 3 h 23"/>
                <a:gd name="T46" fmla="*/ 3 w 10"/>
                <a:gd name="T47" fmla="*/ 6 h 23"/>
                <a:gd name="T48" fmla="*/ 6 w 10"/>
                <a:gd name="T49" fmla="*/ 6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2"/>
                  </a:cubicBezTo>
                  <a:cubicBezTo>
                    <a:pt x="1" y="22"/>
                    <a:pt x="0" y="20"/>
                    <a:pt x="0" y="18"/>
                  </a:cubicBezTo>
                  <a:cubicBezTo>
                    <a:pt x="0" y="6"/>
                    <a:pt x="0" y="6"/>
                    <a:pt x="0" y="6"/>
                  </a:cubicBezTo>
                  <a:cubicBezTo>
                    <a:pt x="0" y="6"/>
                    <a:pt x="0" y="6"/>
                    <a:pt x="0" y="6"/>
                  </a:cubicBezTo>
                  <a:cubicBezTo>
                    <a:pt x="0" y="5"/>
                    <a:pt x="0" y="5"/>
                    <a:pt x="0" y="5"/>
                  </a:cubicBezTo>
                  <a:cubicBezTo>
                    <a:pt x="1" y="6"/>
                    <a:pt x="1" y="6"/>
                    <a:pt x="1" y="6"/>
                  </a:cubicBezTo>
                  <a:cubicBezTo>
                    <a:pt x="10" y="0"/>
                    <a:pt x="10" y="0"/>
                    <a:pt x="10" y="0"/>
                  </a:cubicBezTo>
                  <a:cubicBezTo>
                    <a:pt x="10" y="13"/>
                    <a:pt x="10" y="13"/>
                    <a:pt x="10" y="13"/>
                  </a:cubicBezTo>
                  <a:cubicBezTo>
                    <a:pt x="10" y="17"/>
                    <a:pt x="8" y="21"/>
                    <a:pt x="6" y="22"/>
                  </a:cubicBezTo>
                  <a:cubicBezTo>
                    <a:pt x="5" y="22"/>
                    <a:pt x="4" y="23"/>
                    <a:pt x="4" y="23"/>
                  </a:cubicBezTo>
                  <a:close/>
                  <a:moveTo>
                    <a:pt x="2" y="7"/>
                  </a:moveTo>
                  <a:cubicBezTo>
                    <a:pt x="2" y="18"/>
                    <a:pt x="2" y="18"/>
                    <a:pt x="2" y="18"/>
                  </a:cubicBezTo>
                  <a:cubicBezTo>
                    <a:pt x="2" y="20"/>
                    <a:pt x="2" y="21"/>
                    <a:pt x="3" y="21"/>
                  </a:cubicBezTo>
                  <a:cubicBezTo>
                    <a:pt x="4" y="21"/>
                    <a:pt x="4" y="21"/>
                    <a:pt x="5" y="21"/>
                  </a:cubicBezTo>
                  <a:cubicBezTo>
                    <a:pt x="7" y="20"/>
                    <a:pt x="9" y="16"/>
                    <a:pt x="9" y="13"/>
                  </a:cubicBezTo>
                  <a:cubicBezTo>
                    <a:pt x="9" y="12"/>
                    <a:pt x="9" y="12"/>
                    <a:pt x="9" y="12"/>
                  </a:cubicBezTo>
                  <a:cubicBezTo>
                    <a:pt x="5" y="12"/>
                    <a:pt x="5" y="12"/>
                    <a:pt x="5" y="12"/>
                  </a:cubicBezTo>
                  <a:cubicBezTo>
                    <a:pt x="5" y="8"/>
                    <a:pt x="5" y="8"/>
                    <a:pt x="5" y="8"/>
                  </a:cubicBezTo>
                  <a:lnTo>
                    <a:pt x="2" y="7"/>
                  </a:lnTo>
                  <a:close/>
                  <a:moveTo>
                    <a:pt x="7" y="11"/>
                  </a:moveTo>
                  <a:cubicBezTo>
                    <a:pt x="9" y="11"/>
                    <a:pt x="9" y="11"/>
                    <a:pt x="9" y="11"/>
                  </a:cubicBezTo>
                  <a:cubicBezTo>
                    <a:pt x="9" y="3"/>
                    <a:pt x="9" y="3"/>
                    <a:pt x="9" y="3"/>
                  </a:cubicBezTo>
                  <a:cubicBezTo>
                    <a:pt x="3" y="6"/>
                    <a:pt x="3" y="6"/>
                    <a:pt x="3" y="6"/>
                  </a:cubicBezTo>
                  <a:cubicBezTo>
                    <a:pt x="6" y="6"/>
                    <a:pt x="6" y="6"/>
                    <a:pt x="6" y="6"/>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4" name="îṥḷiḍe">
              <a:extLst>
                <a:ext uri="{FF2B5EF4-FFF2-40B4-BE49-F238E27FC236}">
                  <a16:creationId xmlns:a16="http://schemas.microsoft.com/office/drawing/2014/main" id="{23983ACA-C332-47E9-BD6A-369623719EC3}"/>
                </a:ext>
              </a:extLst>
            </p:cNvPr>
            <p:cNvSpPr/>
            <p:nvPr/>
          </p:nvSpPr>
          <p:spPr bwMode="auto">
            <a:xfrm>
              <a:off x="4075114" y="2882900"/>
              <a:ext cx="3175" cy="36513"/>
            </a:xfrm>
            <a:custGeom>
              <a:avLst/>
              <a:gdLst>
                <a:gd name="T0" fmla="*/ 0 w 1"/>
                <a:gd name="T1" fmla="*/ 11 h 11"/>
                <a:gd name="T2" fmla="*/ 0 w 1"/>
                <a:gd name="T3" fmla="*/ 10 h 11"/>
                <a:gd name="T4" fmla="*/ 0 w 1"/>
                <a:gd name="T5" fmla="*/ 0 h 11"/>
                <a:gd name="T6" fmla="*/ 0 w 1"/>
                <a:gd name="T7" fmla="*/ 0 h 11"/>
                <a:gd name="T8" fmla="*/ 1 w 1"/>
                <a:gd name="T9" fmla="*/ 0 h 11"/>
                <a:gd name="T10" fmla="*/ 1 w 1"/>
                <a:gd name="T11" fmla="*/ 10 h 11"/>
                <a:gd name="T12" fmla="*/ 0 w 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 h="11">
                  <a:moveTo>
                    <a:pt x="0" y="11"/>
                  </a:moveTo>
                  <a:cubicBezTo>
                    <a:pt x="0" y="11"/>
                    <a:pt x="0" y="11"/>
                    <a:pt x="0" y="10"/>
                  </a:cubicBezTo>
                  <a:cubicBezTo>
                    <a:pt x="0" y="0"/>
                    <a:pt x="0" y="0"/>
                    <a:pt x="0" y="0"/>
                  </a:cubicBezTo>
                  <a:cubicBezTo>
                    <a:pt x="0" y="0"/>
                    <a:pt x="0" y="0"/>
                    <a:pt x="0" y="0"/>
                  </a:cubicBezTo>
                  <a:cubicBezTo>
                    <a:pt x="1" y="0"/>
                    <a:pt x="1" y="0"/>
                    <a:pt x="1" y="0"/>
                  </a:cubicBezTo>
                  <a:cubicBezTo>
                    <a:pt x="1" y="10"/>
                    <a:pt x="1" y="10"/>
                    <a:pt x="1" y="10"/>
                  </a:cubicBezTo>
                  <a:cubicBezTo>
                    <a:pt x="1" y="11"/>
                    <a:pt x="1" y="11"/>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5" name="ïṡḻídè">
              <a:extLst>
                <a:ext uri="{FF2B5EF4-FFF2-40B4-BE49-F238E27FC236}">
                  <a16:creationId xmlns:a16="http://schemas.microsoft.com/office/drawing/2014/main" id="{407CEA9F-D036-46A3-88C1-358A1B7BA123}"/>
                </a:ext>
              </a:extLst>
            </p:cNvPr>
            <p:cNvSpPr/>
            <p:nvPr/>
          </p:nvSpPr>
          <p:spPr bwMode="auto">
            <a:xfrm>
              <a:off x="4059239" y="2906713"/>
              <a:ext cx="33338" cy="22225"/>
            </a:xfrm>
            <a:custGeom>
              <a:avLst/>
              <a:gdLst>
                <a:gd name="T0" fmla="*/ 1 w 10"/>
                <a:gd name="T1" fmla="*/ 7 h 7"/>
                <a:gd name="T2" fmla="*/ 0 w 10"/>
                <a:gd name="T3" fmla="*/ 6 h 7"/>
                <a:gd name="T4" fmla="*/ 1 w 10"/>
                <a:gd name="T5" fmla="*/ 5 h 7"/>
                <a:gd name="T6" fmla="*/ 9 w 10"/>
                <a:gd name="T7" fmla="*/ 0 h 7"/>
                <a:gd name="T8" fmla="*/ 10 w 10"/>
                <a:gd name="T9" fmla="*/ 1 h 7"/>
                <a:gd name="T10" fmla="*/ 10 w 10"/>
                <a:gd name="T11" fmla="*/ 2 h 7"/>
                <a:gd name="T12" fmla="*/ 1 w 1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0" h="7">
                  <a:moveTo>
                    <a:pt x="1" y="7"/>
                  </a:moveTo>
                  <a:cubicBezTo>
                    <a:pt x="0" y="6"/>
                    <a:pt x="0" y="6"/>
                    <a:pt x="0" y="6"/>
                  </a:cubicBezTo>
                  <a:cubicBezTo>
                    <a:pt x="1" y="5"/>
                    <a:pt x="1" y="5"/>
                    <a:pt x="1" y="5"/>
                  </a:cubicBezTo>
                  <a:cubicBezTo>
                    <a:pt x="9" y="0"/>
                    <a:pt x="9" y="0"/>
                    <a:pt x="9" y="0"/>
                  </a:cubicBezTo>
                  <a:cubicBezTo>
                    <a:pt x="10" y="0"/>
                    <a:pt x="10" y="0"/>
                    <a:pt x="10" y="1"/>
                  </a:cubicBezTo>
                  <a:cubicBezTo>
                    <a:pt x="10" y="2"/>
                    <a:pt x="10" y="2"/>
                    <a:pt x="10" y="2"/>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6" name="ïşḷïḋé">
              <a:extLst>
                <a:ext uri="{FF2B5EF4-FFF2-40B4-BE49-F238E27FC236}">
                  <a16:creationId xmlns:a16="http://schemas.microsoft.com/office/drawing/2014/main" id="{DF682F7D-4911-4C7E-8DF4-7AC4CCD11F0F}"/>
                </a:ext>
              </a:extLst>
            </p:cNvPr>
            <p:cNvSpPr/>
            <p:nvPr/>
          </p:nvSpPr>
          <p:spPr bwMode="auto">
            <a:xfrm>
              <a:off x="4157664" y="2806700"/>
              <a:ext cx="17463" cy="63500"/>
            </a:xfrm>
            <a:custGeom>
              <a:avLst/>
              <a:gdLst>
                <a:gd name="T0" fmla="*/ 2 w 5"/>
                <a:gd name="T1" fmla="*/ 19 h 19"/>
                <a:gd name="T2" fmla="*/ 1 w 5"/>
                <a:gd name="T3" fmla="*/ 19 h 19"/>
                <a:gd name="T4" fmla="*/ 0 w 5"/>
                <a:gd name="T5" fmla="*/ 17 h 19"/>
                <a:gd name="T6" fmla="*/ 0 w 5"/>
                <a:gd name="T7" fmla="*/ 15 h 19"/>
                <a:gd name="T8" fmla="*/ 1 w 5"/>
                <a:gd name="T9" fmla="*/ 15 h 19"/>
                <a:gd name="T10" fmla="*/ 2 w 5"/>
                <a:gd name="T11" fmla="*/ 15 h 19"/>
                <a:gd name="T12" fmla="*/ 2 w 5"/>
                <a:gd name="T13" fmla="*/ 17 h 19"/>
                <a:gd name="T14" fmla="*/ 2 w 5"/>
                <a:gd name="T15" fmla="*/ 18 h 19"/>
                <a:gd name="T16" fmla="*/ 2 w 5"/>
                <a:gd name="T17" fmla="*/ 18 h 19"/>
                <a:gd name="T18" fmla="*/ 4 w 5"/>
                <a:gd name="T19" fmla="*/ 14 h 19"/>
                <a:gd name="T20" fmla="*/ 4 w 5"/>
                <a:gd name="T21" fmla="*/ 1 h 19"/>
                <a:gd name="T22" fmla="*/ 5 w 5"/>
                <a:gd name="T23" fmla="*/ 0 h 19"/>
                <a:gd name="T24" fmla="*/ 5 w 5"/>
                <a:gd name="T25" fmla="*/ 1 h 19"/>
                <a:gd name="T26" fmla="*/ 5 w 5"/>
                <a:gd name="T27" fmla="*/ 14 h 19"/>
                <a:gd name="T28" fmla="*/ 3 w 5"/>
                <a:gd name="T29" fmla="*/ 19 h 19"/>
                <a:gd name="T30" fmla="*/ 2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2" y="19"/>
                  </a:moveTo>
                  <a:cubicBezTo>
                    <a:pt x="1" y="19"/>
                    <a:pt x="1" y="19"/>
                    <a:pt x="1" y="19"/>
                  </a:cubicBezTo>
                  <a:cubicBezTo>
                    <a:pt x="1" y="19"/>
                    <a:pt x="0" y="18"/>
                    <a:pt x="0" y="17"/>
                  </a:cubicBezTo>
                  <a:cubicBezTo>
                    <a:pt x="0" y="15"/>
                    <a:pt x="0" y="15"/>
                    <a:pt x="0" y="15"/>
                  </a:cubicBezTo>
                  <a:cubicBezTo>
                    <a:pt x="0" y="15"/>
                    <a:pt x="1" y="15"/>
                    <a:pt x="1" y="15"/>
                  </a:cubicBezTo>
                  <a:cubicBezTo>
                    <a:pt x="1" y="15"/>
                    <a:pt x="2" y="15"/>
                    <a:pt x="2" y="15"/>
                  </a:cubicBezTo>
                  <a:cubicBezTo>
                    <a:pt x="2" y="17"/>
                    <a:pt x="2" y="17"/>
                    <a:pt x="2" y="17"/>
                  </a:cubicBezTo>
                  <a:cubicBezTo>
                    <a:pt x="2" y="18"/>
                    <a:pt x="2" y="18"/>
                    <a:pt x="2" y="18"/>
                  </a:cubicBezTo>
                  <a:cubicBezTo>
                    <a:pt x="2" y="18"/>
                    <a:pt x="2" y="18"/>
                    <a:pt x="2" y="18"/>
                  </a:cubicBezTo>
                  <a:cubicBezTo>
                    <a:pt x="3" y="17"/>
                    <a:pt x="4" y="16"/>
                    <a:pt x="4" y="14"/>
                  </a:cubicBezTo>
                  <a:cubicBezTo>
                    <a:pt x="4" y="1"/>
                    <a:pt x="4" y="1"/>
                    <a:pt x="4" y="1"/>
                  </a:cubicBezTo>
                  <a:cubicBezTo>
                    <a:pt x="4" y="1"/>
                    <a:pt x="4" y="0"/>
                    <a:pt x="5" y="0"/>
                  </a:cubicBezTo>
                  <a:cubicBezTo>
                    <a:pt x="5" y="0"/>
                    <a:pt x="5" y="1"/>
                    <a:pt x="5" y="1"/>
                  </a:cubicBezTo>
                  <a:cubicBezTo>
                    <a:pt x="5" y="14"/>
                    <a:pt x="5" y="14"/>
                    <a:pt x="5" y="14"/>
                  </a:cubicBezTo>
                  <a:cubicBezTo>
                    <a:pt x="5" y="16"/>
                    <a:pt x="4" y="18"/>
                    <a:pt x="3" y="19"/>
                  </a:cubicBezTo>
                  <a:cubicBezTo>
                    <a:pt x="3" y="19"/>
                    <a:pt x="2" y="19"/>
                    <a:pt x="2"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7" name="íšľîḍê">
              <a:extLst>
                <a:ext uri="{FF2B5EF4-FFF2-40B4-BE49-F238E27FC236}">
                  <a16:creationId xmlns:a16="http://schemas.microsoft.com/office/drawing/2014/main" id="{3D219450-BC13-4EBF-BD6F-8A7C21F24605}"/>
                </a:ext>
              </a:extLst>
            </p:cNvPr>
            <p:cNvSpPr/>
            <p:nvPr/>
          </p:nvSpPr>
          <p:spPr bwMode="auto">
            <a:xfrm>
              <a:off x="4138614" y="2767013"/>
              <a:ext cx="65088" cy="66675"/>
            </a:xfrm>
            <a:custGeom>
              <a:avLst/>
              <a:gdLst>
                <a:gd name="T0" fmla="*/ 0 w 20"/>
                <a:gd name="T1" fmla="*/ 20 h 20"/>
                <a:gd name="T2" fmla="*/ 0 w 20"/>
                <a:gd name="T3" fmla="*/ 19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2 w 20"/>
                <a:gd name="T19" fmla="*/ 17 h 20"/>
                <a:gd name="T20" fmla="*/ 19 w 20"/>
                <a:gd name="T21" fmla="*/ 7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2"/>
                    <a:pt x="4" y="5"/>
                    <a:pt x="10" y="2"/>
                  </a:cubicBezTo>
                  <a:cubicBezTo>
                    <a:pt x="12" y="0"/>
                    <a:pt x="15" y="0"/>
                    <a:pt x="17" y="1"/>
                  </a:cubicBezTo>
                  <a:cubicBezTo>
                    <a:pt x="19" y="2"/>
                    <a:pt x="20" y="5"/>
                    <a:pt x="20" y="8"/>
                  </a:cubicBezTo>
                  <a:cubicBezTo>
                    <a:pt x="20" y="8"/>
                    <a:pt x="20" y="8"/>
                    <a:pt x="20" y="8"/>
                  </a:cubicBezTo>
                  <a:lnTo>
                    <a:pt x="0" y="20"/>
                  </a:lnTo>
                  <a:close/>
                  <a:moveTo>
                    <a:pt x="14" y="2"/>
                  </a:moveTo>
                  <a:cubicBezTo>
                    <a:pt x="13" y="2"/>
                    <a:pt x="12" y="2"/>
                    <a:pt x="10" y="3"/>
                  </a:cubicBezTo>
                  <a:cubicBezTo>
                    <a:pt x="6" y="6"/>
                    <a:pt x="2" y="12"/>
                    <a:pt x="2" y="17"/>
                  </a:cubicBezTo>
                  <a:cubicBezTo>
                    <a:pt x="19" y="7"/>
                    <a:pt x="19" y="7"/>
                    <a:pt x="19" y="7"/>
                  </a:cubicBezTo>
                  <a:cubicBezTo>
                    <a:pt x="18" y="5"/>
                    <a:pt x="18" y="3"/>
                    <a:pt x="16" y="3"/>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8" name="ïṧḷîḓè">
              <a:extLst>
                <a:ext uri="{FF2B5EF4-FFF2-40B4-BE49-F238E27FC236}">
                  <a16:creationId xmlns:a16="http://schemas.microsoft.com/office/drawing/2014/main" id="{F5EA96A2-2D17-467E-ACA6-5C353EAAB9E2}"/>
                </a:ext>
              </a:extLst>
            </p:cNvPr>
            <p:cNvSpPr/>
            <p:nvPr/>
          </p:nvSpPr>
          <p:spPr bwMode="auto">
            <a:xfrm>
              <a:off x="4249739" y="2732088"/>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1" y="0"/>
                    <a:pt x="2" y="0"/>
                    <a:pt x="2" y="1"/>
                  </a:cubicBezTo>
                  <a:cubicBezTo>
                    <a:pt x="2" y="26"/>
                    <a:pt x="2" y="26"/>
                    <a:pt x="2" y="26"/>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99" name="íṩľíḍè">
              <a:extLst>
                <a:ext uri="{FF2B5EF4-FFF2-40B4-BE49-F238E27FC236}">
                  <a16:creationId xmlns:a16="http://schemas.microsoft.com/office/drawing/2014/main" id="{48818615-D85D-4A03-8D30-6D0ECE52BE29}"/>
                </a:ext>
              </a:extLst>
            </p:cNvPr>
            <p:cNvSpPr/>
            <p:nvPr/>
          </p:nvSpPr>
          <p:spPr bwMode="auto">
            <a:xfrm>
              <a:off x="4243389" y="2728913"/>
              <a:ext cx="20638" cy="25400"/>
            </a:xfrm>
            <a:custGeom>
              <a:avLst/>
              <a:gdLst>
                <a:gd name="T0" fmla="*/ 1 w 6"/>
                <a:gd name="T1" fmla="*/ 8 h 8"/>
                <a:gd name="T2" fmla="*/ 0 w 6"/>
                <a:gd name="T3" fmla="*/ 8 h 8"/>
                <a:gd name="T4" fmla="*/ 0 w 6"/>
                <a:gd name="T5" fmla="*/ 7 h 8"/>
                <a:gd name="T6" fmla="*/ 3 w 6"/>
                <a:gd name="T7" fmla="*/ 0 h 8"/>
                <a:gd name="T8" fmla="*/ 6 w 6"/>
                <a:gd name="T9" fmla="*/ 4 h 8"/>
                <a:gd name="T10" fmla="*/ 6 w 6"/>
                <a:gd name="T11" fmla="*/ 5 h 8"/>
                <a:gd name="T12" fmla="*/ 5 w 6"/>
                <a:gd name="T13" fmla="*/ 5 h 8"/>
                <a:gd name="T14" fmla="*/ 3 w 6"/>
                <a:gd name="T15" fmla="*/ 3 h 8"/>
                <a:gd name="T16" fmla="*/ 1 w 6"/>
                <a:gd name="T17" fmla="*/ 7 h 8"/>
                <a:gd name="T18" fmla="*/ 1 w 6"/>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1" y="8"/>
                  </a:moveTo>
                  <a:cubicBezTo>
                    <a:pt x="0" y="8"/>
                    <a:pt x="0" y="8"/>
                    <a:pt x="0" y="8"/>
                  </a:cubicBezTo>
                  <a:cubicBezTo>
                    <a:pt x="0" y="7"/>
                    <a:pt x="0" y="7"/>
                    <a:pt x="0" y="7"/>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1" y="7"/>
                    <a:pt x="1" y="7"/>
                    <a:pt x="1" y="7"/>
                  </a:cubicBezTo>
                  <a:lnTo>
                    <a:pt x="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0" name="îṧḷîḓê">
              <a:extLst>
                <a:ext uri="{FF2B5EF4-FFF2-40B4-BE49-F238E27FC236}">
                  <a16:creationId xmlns:a16="http://schemas.microsoft.com/office/drawing/2014/main" id="{D7310C53-E306-4085-998C-8580AA08A461}"/>
                </a:ext>
              </a:extLst>
            </p:cNvPr>
            <p:cNvSpPr/>
            <p:nvPr/>
          </p:nvSpPr>
          <p:spPr bwMode="auto">
            <a:xfrm>
              <a:off x="4273551" y="2717800"/>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1" y="0"/>
                    <a:pt x="2" y="0"/>
                    <a:pt x="2" y="1"/>
                  </a:cubicBezTo>
                  <a:cubicBezTo>
                    <a:pt x="2" y="26"/>
                    <a:pt x="2" y="26"/>
                    <a:pt x="2" y="26"/>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1" name="iślïďê">
              <a:extLst>
                <a:ext uri="{FF2B5EF4-FFF2-40B4-BE49-F238E27FC236}">
                  <a16:creationId xmlns:a16="http://schemas.microsoft.com/office/drawing/2014/main" id="{C6C4AB25-274E-4520-A654-9AC08CFA61BC}"/>
                </a:ext>
              </a:extLst>
            </p:cNvPr>
            <p:cNvSpPr/>
            <p:nvPr/>
          </p:nvSpPr>
          <p:spPr bwMode="auto">
            <a:xfrm>
              <a:off x="4267201" y="2714625"/>
              <a:ext cx="19050" cy="26988"/>
            </a:xfrm>
            <a:custGeom>
              <a:avLst/>
              <a:gdLst>
                <a:gd name="T0" fmla="*/ 1 w 6"/>
                <a:gd name="T1" fmla="*/ 8 h 8"/>
                <a:gd name="T2" fmla="*/ 0 w 6"/>
                <a:gd name="T3" fmla="*/ 8 h 8"/>
                <a:gd name="T4" fmla="*/ 0 w 6"/>
                <a:gd name="T5" fmla="*/ 7 h 8"/>
                <a:gd name="T6" fmla="*/ 3 w 6"/>
                <a:gd name="T7" fmla="*/ 0 h 8"/>
                <a:gd name="T8" fmla="*/ 6 w 6"/>
                <a:gd name="T9" fmla="*/ 4 h 8"/>
                <a:gd name="T10" fmla="*/ 6 w 6"/>
                <a:gd name="T11" fmla="*/ 5 h 8"/>
                <a:gd name="T12" fmla="*/ 5 w 6"/>
                <a:gd name="T13" fmla="*/ 5 h 8"/>
                <a:gd name="T14" fmla="*/ 3 w 6"/>
                <a:gd name="T15" fmla="*/ 3 h 8"/>
                <a:gd name="T16" fmla="*/ 1 w 6"/>
                <a:gd name="T17" fmla="*/ 7 h 8"/>
                <a:gd name="T18" fmla="*/ 1 w 6"/>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1" y="8"/>
                  </a:moveTo>
                  <a:cubicBezTo>
                    <a:pt x="0" y="8"/>
                    <a:pt x="0" y="8"/>
                    <a:pt x="0" y="8"/>
                  </a:cubicBezTo>
                  <a:cubicBezTo>
                    <a:pt x="0" y="7"/>
                    <a:pt x="0" y="7"/>
                    <a:pt x="0" y="7"/>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1" y="7"/>
                    <a:pt x="1" y="7"/>
                    <a:pt x="1" y="7"/>
                  </a:cubicBezTo>
                  <a:lnTo>
                    <a:pt x="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2" name="îṩḷiďê">
              <a:extLst>
                <a:ext uri="{FF2B5EF4-FFF2-40B4-BE49-F238E27FC236}">
                  <a16:creationId xmlns:a16="http://schemas.microsoft.com/office/drawing/2014/main" id="{9A26042C-5736-497C-B97D-1049BA1C1FB8}"/>
                </a:ext>
              </a:extLst>
            </p:cNvPr>
            <p:cNvSpPr/>
            <p:nvPr/>
          </p:nvSpPr>
          <p:spPr bwMode="auto">
            <a:xfrm>
              <a:off x="3633789" y="2052638"/>
              <a:ext cx="376238" cy="958850"/>
            </a:xfrm>
            <a:custGeom>
              <a:avLst/>
              <a:gdLst>
                <a:gd name="T0" fmla="*/ 237 w 237"/>
                <a:gd name="T1" fmla="*/ 604 h 604"/>
                <a:gd name="T2" fmla="*/ 0 w 237"/>
                <a:gd name="T3" fmla="*/ 467 h 604"/>
                <a:gd name="T4" fmla="*/ 0 w 237"/>
                <a:gd name="T5" fmla="*/ 0 h 604"/>
                <a:gd name="T6" fmla="*/ 237 w 237"/>
                <a:gd name="T7" fmla="*/ 137 h 604"/>
                <a:gd name="T8" fmla="*/ 237 w 237"/>
                <a:gd name="T9" fmla="*/ 604 h 604"/>
              </a:gdLst>
              <a:ahLst/>
              <a:cxnLst>
                <a:cxn ang="0">
                  <a:pos x="T0" y="T1"/>
                </a:cxn>
                <a:cxn ang="0">
                  <a:pos x="T2" y="T3"/>
                </a:cxn>
                <a:cxn ang="0">
                  <a:pos x="T4" y="T5"/>
                </a:cxn>
                <a:cxn ang="0">
                  <a:pos x="T6" y="T7"/>
                </a:cxn>
                <a:cxn ang="0">
                  <a:pos x="T8" y="T9"/>
                </a:cxn>
              </a:cxnLst>
              <a:rect l="0" t="0" r="r" b="b"/>
              <a:pathLst>
                <a:path w="237" h="604">
                  <a:moveTo>
                    <a:pt x="237" y="604"/>
                  </a:moveTo>
                  <a:lnTo>
                    <a:pt x="0" y="467"/>
                  </a:lnTo>
                  <a:lnTo>
                    <a:pt x="0" y="0"/>
                  </a:lnTo>
                  <a:lnTo>
                    <a:pt x="237" y="137"/>
                  </a:lnTo>
                  <a:lnTo>
                    <a:pt x="237" y="604"/>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3" name="iş1îḋé">
              <a:extLst>
                <a:ext uri="{FF2B5EF4-FFF2-40B4-BE49-F238E27FC236}">
                  <a16:creationId xmlns:a16="http://schemas.microsoft.com/office/drawing/2014/main" id="{4502509C-D215-4149-8857-16AEDC3DEB83}"/>
                </a:ext>
              </a:extLst>
            </p:cNvPr>
            <p:cNvSpPr/>
            <p:nvPr/>
          </p:nvSpPr>
          <p:spPr bwMode="auto">
            <a:xfrm>
              <a:off x="3811589" y="2154238"/>
              <a:ext cx="36513" cy="109538"/>
            </a:xfrm>
            <a:custGeom>
              <a:avLst/>
              <a:gdLst>
                <a:gd name="T0" fmla="*/ 0 w 23"/>
                <a:gd name="T1" fmla="*/ 56 h 69"/>
                <a:gd name="T2" fmla="*/ 23 w 23"/>
                <a:gd name="T3" fmla="*/ 69 h 69"/>
                <a:gd name="T4" fmla="*/ 23 w 23"/>
                <a:gd name="T5" fmla="*/ 15 h 69"/>
                <a:gd name="T6" fmla="*/ 0 w 23"/>
                <a:gd name="T7" fmla="*/ 0 h 69"/>
                <a:gd name="T8" fmla="*/ 0 w 23"/>
                <a:gd name="T9" fmla="*/ 56 h 69"/>
              </a:gdLst>
              <a:ahLst/>
              <a:cxnLst>
                <a:cxn ang="0">
                  <a:pos x="T0" y="T1"/>
                </a:cxn>
                <a:cxn ang="0">
                  <a:pos x="T2" y="T3"/>
                </a:cxn>
                <a:cxn ang="0">
                  <a:pos x="T4" y="T5"/>
                </a:cxn>
                <a:cxn ang="0">
                  <a:pos x="T6" y="T7"/>
                </a:cxn>
                <a:cxn ang="0">
                  <a:pos x="T8" y="T9"/>
                </a:cxn>
              </a:cxnLst>
              <a:rect l="0" t="0" r="r" b="b"/>
              <a:pathLst>
                <a:path w="23" h="69">
                  <a:moveTo>
                    <a:pt x="0" y="56"/>
                  </a:moveTo>
                  <a:lnTo>
                    <a:pt x="23" y="69"/>
                  </a:lnTo>
                  <a:lnTo>
                    <a:pt x="23" y="15"/>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4" name="íṩļíďé">
              <a:extLst>
                <a:ext uri="{FF2B5EF4-FFF2-40B4-BE49-F238E27FC236}">
                  <a16:creationId xmlns:a16="http://schemas.microsoft.com/office/drawing/2014/main" id="{E6E50455-68BA-4110-BC54-A34C3EBE7340}"/>
                </a:ext>
              </a:extLst>
            </p:cNvPr>
            <p:cNvSpPr/>
            <p:nvPr/>
          </p:nvSpPr>
          <p:spPr bwMode="auto">
            <a:xfrm>
              <a:off x="3811589" y="1939925"/>
              <a:ext cx="412750" cy="238125"/>
            </a:xfrm>
            <a:custGeom>
              <a:avLst/>
              <a:gdLst>
                <a:gd name="T0" fmla="*/ 23 w 260"/>
                <a:gd name="T1" fmla="*/ 150 h 150"/>
                <a:gd name="T2" fmla="*/ 260 w 260"/>
                <a:gd name="T3" fmla="*/ 13 h 150"/>
                <a:gd name="T4" fmla="*/ 237 w 260"/>
                <a:gd name="T5" fmla="*/ 0 h 150"/>
                <a:gd name="T6" fmla="*/ 0 w 260"/>
                <a:gd name="T7" fmla="*/ 135 h 150"/>
                <a:gd name="T8" fmla="*/ 23 w 260"/>
                <a:gd name="T9" fmla="*/ 150 h 150"/>
              </a:gdLst>
              <a:ahLst/>
              <a:cxnLst>
                <a:cxn ang="0">
                  <a:pos x="T0" y="T1"/>
                </a:cxn>
                <a:cxn ang="0">
                  <a:pos x="T2" y="T3"/>
                </a:cxn>
                <a:cxn ang="0">
                  <a:pos x="T4" y="T5"/>
                </a:cxn>
                <a:cxn ang="0">
                  <a:pos x="T6" y="T7"/>
                </a:cxn>
                <a:cxn ang="0">
                  <a:pos x="T8" y="T9"/>
                </a:cxn>
              </a:cxnLst>
              <a:rect l="0" t="0" r="r" b="b"/>
              <a:pathLst>
                <a:path w="260" h="150">
                  <a:moveTo>
                    <a:pt x="23" y="150"/>
                  </a:moveTo>
                  <a:lnTo>
                    <a:pt x="260" y="13"/>
                  </a:lnTo>
                  <a:lnTo>
                    <a:pt x="237" y="0"/>
                  </a:lnTo>
                  <a:lnTo>
                    <a:pt x="0" y="135"/>
                  </a:lnTo>
                  <a:lnTo>
                    <a:pt x="23"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5" name="iṣļídé">
              <a:extLst>
                <a:ext uri="{FF2B5EF4-FFF2-40B4-BE49-F238E27FC236}">
                  <a16:creationId xmlns:a16="http://schemas.microsoft.com/office/drawing/2014/main" id="{F2EA74BC-8910-475F-9C89-099B2CD2F7AF}"/>
                </a:ext>
              </a:extLst>
            </p:cNvPr>
            <p:cNvSpPr/>
            <p:nvPr/>
          </p:nvSpPr>
          <p:spPr bwMode="auto">
            <a:xfrm>
              <a:off x="3686176" y="2646363"/>
              <a:ext cx="161925" cy="203200"/>
            </a:xfrm>
            <a:custGeom>
              <a:avLst/>
              <a:gdLst>
                <a:gd name="T0" fmla="*/ 7 w 49"/>
                <a:gd name="T1" fmla="*/ 2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3" y="38"/>
                    <a:pt x="0" y="32"/>
                    <a:pt x="0" y="28"/>
                  </a:cubicBezTo>
                  <a:cubicBezTo>
                    <a:pt x="0" y="6"/>
                    <a:pt x="0" y="6"/>
                    <a:pt x="0" y="6"/>
                  </a:cubicBezTo>
                  <a:cubicBezTo>
                    <a:pt x="0" y="2"/>
                    <a:pt x="3"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6" name="ïŝ1îḑe">
              <a:extLst>
                <a:ext uri="{FF2B5EF4-FFF2-40B4-BE49-F238E27FC236}">
                  <a16:creationId xmlns:a16="http://schemas.microsoft.com/office/drawing/2014/main" id="{E3FF0CCB-5443-4C0F-8511-60AC07CA33F2}"/>
                </a:ext>
              </a:extLst>
            </p:cNvPr>
            <p:cNvSpPr/>
            <p:nvPr/>
          </p:nvSpPr>
          <p:spPr bwMode="auto">
            <a:xfrm>
              <a:off x="3702051" y="26717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7" name="îşḻïďè">
              <a:extLst>
                <a:ext uri="{FF2B5EF4-FFF2-40B4-BE49-F238E27FC236}">
                  <a16:creationId xmlns:a16="http://schemas.microsoft.com/office/drawing/2014/main" id="{6638C51C-C904-452E-B26B-A209E93F9C1B}"/>
                </a:ext>
              </a:extLst>
            </p:cNvPr>
            <p:cNvSpPr/>
            <p:nvPr/>
          </p:nvSpPr>
          <p:spPr bwMode="auto">
            <a:xfrm>
              <a:off x="3719514" y="2681288"/>
              <a:ext cx="6350" cy="82550"/>
            </a:xfrm>
            <a:custGeom>
              <a:avLst/>
              <a:gdLst>
                <a:gd name="T0" fmla="*/ 0 w 4"/>
                <a:gd name="T1" fmla="*/ 0 h 52"/>
                <a:gd name="T2" fmla="*/ 4 w 4"/>
                <a:gd name="T3" fmla="*/ 3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3"/>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8" name="îṡļîdè">
              <a:extLst>
                <a:ext uri="{FF2B5EF4-FFF2-40B4-BE49-F238E27FC236}">
                  <a16:creationId xmlns:a16="http://schemas.microsoft.com/office/drawing/2014/main" id="{0F0B78F5-37E1-4E07-A42A-F65E37800BA1}"/>
                </a:ext>
              </a:extLst>
            </p:cNvPr>
            <p:cNvSpPr/>
            <p:nvPr/>
          </p:nvSpPr>
          <p:spPr bwMode="auto">
            <a:xfrm>
              <a:off x="3735389" y="2692400"/>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9" name="işļïḋè">
              <a:extLst>
                <a:ext uri="{FF2B5EF4-FFF2-40B4-BE49-F238E27FC236}">
                  <a16:creationId xmlns:a16="http://schemas.microsoft.com/office/drawing/2014/main" id="{7E083266-03C6-437B-93FB-7E12A0CFC22A}"/>
                </a:ext>
              </a:extLst>
            </p:cNvPr>
            <p:cNvSpPr/>
            <p:nvPr/>
          </p:nvSpPr>
          <p:spPr bwMode="auto">
            <a:xfrm>
              <a:off x="3748089" y="2698750"/>
              <a:ext cx="11113" cy="85725"/>
            </a:xfrm>
            <a:custGeom>
              <a:avLst/>
              <a:gdLst>
                <a:gd name="T0" fmla="*/ 0 w 7"/>
                <a:gd name="T1" fmla="*/ 0 h 54"/>
                <a:gd name="T2" fmla="*/ 7 w 7"/>
                <a:gd name="T3" fmla="*/ 4 h 54"/>
                <a:gd name="T4" fmla="*/ 7 w 7"/>
                <a:gd name="T5" fmla="*/ 54 h 54"/>
                <a:gd name="T6" fmla="*/ 0 w 7"/>
                <a:gd name="T7" fmla="*/ 50 h 54"/>
                <a:gd name="T8" fmla="*/ 0 w 7"/>
                <a:gd name="T9" fmla="*/ 0 h 54"/>
              </a:gdLst>
              <a:ahLst/>
              <a:cxnLst>
                <a:cxn ang="0">
                  <a:pos x="T0" y="T1"/>
                </a:cxn>
                <a:cxn ang="0">
                  <a:pos x="T2" y="T3"/>
                </a:cxn>
                <a:cxn ang="0">
                  <a:pos x="T4" y="T5"/>
                </a:cxn>
                <a:cxn ang="0">
                  <a:pos x="T6" y="T7"/>
                </a:cxn>
                <a:cxn ang="0">
                  <a:pos x="T8" y="T9"/>
                </a:cxn>
              </a:cxnLst>
              <a:rect l="0" t="0" r="r" b="b"/>
              <a:pathLst>
                <a:path w="7" h="54">
                  <a:moveTo>
                    <a:pt x="0" y="0"/>
                  </a:moveTo>
                  <a:lnTo>
                    <a:pt x="7" y="4"/>
                  </a:lnTo>
                  <a:lnTo>
                    <a:pt x="7"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0" name="íŝlîḓe">
              <a:extLst>
                <a:ext uri="{FF2B5EF4-FFF2-40B4-BE49-F238E27FC236}">
                  <a16:creationId xmlns:a16="http://schemas.microsoft.com/office/drawing/2014/main" id="{E08FBB3C-7225-4154-9158-AFAC4908144F}"/>
                </a:ext>
              </a:extLst>
            </p:cNvPr>
            <p:cNvSpPr/>
            <p:nvPr/>
          </p:nvSpPr>
          <p:spPr bwMode="auto">
            <a:xfrm>
              <a:off x="3771901" y="2711450"/>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1" name="islíḋe">
              <a:extLst>
                <a:ext uri="{FF2B5EF4-FFF2-40B4-BE49-F238E27FC236}">
                  <a16:creationId xmlns:a16="http://schemas.microsoft.com/office/drawing/2014/main" id="{15B83370-29F4-411F-9E7D-DE888729C4A4}"/>
                </a:ext>
              </a:extLst>
            </p:cNvPr>
            <p:cNvSpPr/>
            <p:nvPr/>
          </p:nvSpPr>
          <p:spPr bwMode="auto">
            <a:xfrm>
              <a:off x="3784601" y="2717800"/>
              <a:ext cx="11113" cy="85725"/>
            </a:xfrm>
            <a:custGeom>
              <a:avLst/>
              <a:gdLst>
                <a:gd name="T0" fmla="*/ 0 w 7"/>
                <a:gd name="T1" fmla="*/ 0 h 54"/>
                <a:gd name="T2" fmla="*/ 7 w 7"/>
                <a:gd name="T3" fmla="*/ 4 h 54"/>
                <a:gd name="T4" fmla="*/ 7 w 7"/>
                <a:gd name="T5" fmla="*/ 54 h 54"/>
                <a:gd name="T6" fmla="*/ 0 w 7"/>
                <a:gd name="T7" fmla="*/ 50 h 54"/>
                <a:gd name="T8" fmla="*/ 0 w 7"/>
                <a:gd name="T9" fmla="*/ 0 h 54"/>
              </a:gdLst>
              <a:ahLst/>
              <a:cxnLst>
                <a:cxn ang="0">
                  <a:pos x="T0" y="T1"/>
                </a:cxn>
                <a:cxn ang="0">
                  <a:pos x="T2" y="T3"/>
                </a:cxn>
                <a:cxn ang="0">
                  <a:pos x="T4" y="T5"/>
                </a:cxn>
                <a:cxn ang="0">
                  <a:pos x="T6" y="T7"/>
                </a:cxn>
                <a:cxn ang="0">
                  <a:pos x="T8" y="T9"/>
                </a:cxn>
              </a:cxnLst>
              <a:rect l="0" t="0" r="r" b="b"/>
              <a:pathLst>
                <a:path w="7" h="54">
                  <a:moveTo>
                    <a:pt x="0" y="0"/>
                  </a:moveTo>
                  <a:lnTo>
                    <a:pt x="7" y="4"/>
                  </a:lnTo>
                  <a:lnTo>
                    <a:pt x="7"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2" name="îṣľidè">
              <a:extLst>
                <a:ext uri="{FF2B5EF4-FFF2-40B4-BE49-F238E27FC236}">
                  <a16:creationId xmlns:a16="http://schemas.microsoft.com/office/drawing/2014/main" id="{E6B85E74-BDE5-4D62-B1FE-9DE9783FDF68}"/>
                </a:ext>
              </a:extLst>
            </p:cNvPr>
            <p:cNvSpPr/>
            <p:nvPr/>
          </p:nvSpPr>
          <p:spPr bwMode="auto">
            <a:xfrm>
              <a:off x="3808414" y="2735263"/>
              <a:ext cx="3175" cy="79375"/>
            </a:xfrm>
            <a:custGeom>
              <a:avLst/>
              <a:gdLst>
                <a:gd name="T0" fmla="*/ 0 w 2"/>
                <a:gd name="T1" fmla="*/ 0 h 50"/>
                <a:gd name="T2" fmla="*/ 2 w 2"/>
                <a:gd name="T3" fmla="*/ 0 h 50"/>
                <a:gd name="T4" fmla="*/ 2 w 2"/>
                <a:gd name="T5" fmla="*/ 50 h 50"/>
                <a:gd name="T6" fmla="*/ 0 w 2"/>
                <a:gd name="T7" fmla="*/ 47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0"/>
                  </a:lnTo>
                  <a:lnTo>
                    <a:pt x="2" y="50"/>
                  </a:lnTo>
                  <a:lnTo>
                    <a:pt x="0" y="47"/>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3" name="ïṥľiḓé">
              <a:extLst>
                <a:ext uri="{FF2B5EF4-FFF2-40B4-BE49-F238E27FC236}">
                  <a16:creationId xmlns:a16="http://schemas.microsoft.com/office/drawing/2014/main" id="{789B6B59-8EBC-446D-8048-E597FD494FA4}"/>
                </a:ext>
              </a:extLst>
            </p:cNvPr>
            <p:cNvSpPr/>
            <p:nvPr/>
          </p:nvSpPr>
          <p:spPr bwMode="auto">
            <a:xfrm>
              <a:off x="3817939" y="2738438"/>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4" name="iṥļiḋe">
              <a:extLst>
                <a:ext uri="{FF2B5EF4-FFF2-40B4-BE49-F238E27FC236}">
                  <a16:creationId xmlns:a16="http://schemas.microsoft.com/office/drawing/2014/main" id="{0468D40B-DC19-4623-A849-D86147E49B0B}"/>
                </a:ext>
              </a:extLst>
            </p:cNvPr>
            <p:cNvSpPr/>
            <p:nvPr/>
          </p:nvSpPr>
          <p:spPr bwMode="auto">
            <a:xfrm>
              <a:off x="3802064" y="2728913"/>
              <a:ext cx="0" cy="80963"/>
            </a:xfrm>
            <a:custGeom>
              <a:avLst/>
              <a:gdLst>
                <a:gd name="T0" fmla="*/ 0 h 51"/>
                <a:gd name="T1" fmla="*/ 2 h 51"/>
                <a:gd name="T2" fmla="*/ 51 h 51"/>
                <a:gd name="T3" fmla="*/ 49 h 51"/>
                <a:gd name="T4" fmla="*/ 0 h 51"/>
              </a:gdLst>
              <a:ahLst/>
              <a:cxnLst>
                <a:cxn ang="0">
                  <a:pos x="0" y="T0"/>
                </a:cxn>
                <a:cxn ang="0">
                  <a:pos x="0" y="T1"/>
                </a:cxn>
                <a:cxn ang="0">
                  <a:pos x="0" y="T2"/>
                </a:cxn>
                <a:cxn ang="0">
                  <a:pos x="0" y="T3"/>
                </a:cxn>
                <a:cxn ang="0">
                  <a:pos x="0" y="T4"/>
                </a:cxn>
              </a:cxnLst>
              <a:rect l="0" t="0" r="r" b="b"/>
              <a:pathLst>
                <a:path h="51">
                  <a:moveTo>
                    <a:pt x="0" y="0"/>
                  </a:moveTo>
                  <a:lnTo>
                    <a:pt x="0" y="2"/>
                  </a:lnTo>
                  <a:lnTo>
                    <a:pt x="0"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5" name="ïṧľïdê">
              <a:extLst>
                <a:ext uri="{FF2B5EF4-FFF2-40B4-BE49-F238E27FC236}">
                  <a16:creationId xmlns:a16="http://schemas.microsoft.com/office/drawing/2014/main" id="{521BF0F6-4015-4CE1-A0FE-5B28657266F6}"/>
                </a:ext>
              </a:extLst>
            </p:cNvPr>
            <p:cNvSpPr/>
            <p:nvPr/>
          </p:nvSpPr>
          <p:spPr bwMode="auto">
            <a:xfrm>
              <a:off x="3765551" y="2708275"/>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216" name="ïşlîḓê">
              <a:extLst>
                <a:ext uri="{FF2B5EF4-FFF2-40B4-BE49-F238E27FC236}">
                  <a16:creationId xmlns:a16="http://schemas.microsoft.com/office/drawing/2014/main" id="{F9E4DCDA-B63A-4D2F-A2D5-DC6F8B2CF3CC}"/>
                </a:ext>
              </a:extLst>
            </p:cNvPr>
            <p:cNvSpPr/>
            <p:nvPr/>
          </p:nvSpPr>
          <p:spPr bwMode="auto">
            <a:xfrm>
              <a:off x="3744914" y="2695575"/>
              <a:ext cx="0" cy="82550"/>
            </a:xfrm>
            <a:custGeom>
              <a:avLst/>
              <a:gdLst>
                <a:gd name="T0" fmla="*/ 0 h 52"/>
                <a:gd name="T1" fmla="*/ 2 h 52"/>
                <a:gd name="T2" fmla="*/ 52 h 52"/>
                <a:gd name="T3" fmla="*/ 50 h 52"/>
                <a:gd name="T4" fmla="*/ 0 h 52"/>
              </a:gdLst>
              <a:ahLst/>
              <a:cxnLst>
                <a:cxn ang="0">
                  <a:pos x="0" y="T0"/>
                </a:cxn>
                <a:cxn ang="0">
                  <a:pos x="0" y="T1"/>
                </a:cxn>
                <a:cxn ang="0">
                  <a:pos x="0" y="T2"/>
                </a:cxn>
                <a:cxn ang="0">
                  <a:pos x="0" y="T3"/>
                </a:cxn>
                <a:cxn ang="0">
                  <a:pos x="0" y="T4"/>
                </a:cxn>
              </a:cxnLst>
              <a:rect l="0" t="0" r="r" b="b"/>
              <a:pathLst>
                <a:path h="52">
                  <a:moveTo>
                    <a:pt x="0" y="0"/>
                  </a:moveTo>
                  <a:lnTo>
                    <a:pt x="0" y="2"/>
                  </a:lnTo>
                  <a:lnTo>
                    <a:pt x="0"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7" name="iṩ1íďè">
              <a:extLst>
                <a:ext uri="{FF2B5EF4-FFF2-40B4-BE49-F238E27FC236}">
                  <a16:creationId xmlns:a16="http://schemas.microsoft.com/office/drawing/2014/main" id="{E4099D46-8549-4055-96AE-1DB29BDC6C90}"/>
                </a:ext>
              </a:extLst>
            </p:cNvPr>
            <p:cNvSpPr/>
            <p:nvPr/>
          </p:nvSpPr>
          <p:spPr bwMode="auto">
            <a:xfrm>
              <a:off x="3729039" y="2689225"/>
              <a:ext cx="3175"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218" name="i$ḻídé">
              <a:extLst>
                <a:ext uri="{FF2B5EF4-FFF2-40B4-BE49-F238E27FC236}">
                  <a16:creationId xmlns:a16="http://schemas.microsoft.com/office/drawing/2014/main" id="{C01B02A3-132D-4D74-8EA7-4EC3F04EE203}"/>
                </a:ext>
              </a:extLst>
            </p:cNvPr>
            <p:cNvSpPr/>
            <p:nvPr/>
          </p:nvSpPr>
          <p:spPr bwMode="auto">
            <a:xfrm>
              <a:off x="3713164" y="2678113"/>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9" name="ï$1îḓe">
              <a:extLst>
                <a:ext uri="{FF2B5EF4-FFF2-40B4-BE49-F238E27FC236}">
                  <a16:creationId xmlns:a16="http://schemas.microsoft.com/office/drawing/2014/main" id="{05D93D35-A4CE-40D2-A582-D600A937B6DF}"/>
                </a:ext>
              </a:extLst>
            </p:cNvPr>
            <p:cNvSpPr/>
            <p:nvPr/>
          </p:nvSpPr>
          <p:spPr bwMode="auto">
            <a:xfrm>
              <a:off x="3824289" y="2744788"/>
              <a:ext cx="6350"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cs typeface="+mn-ea"/>
                <a:sym typeface="+mn-lt"/>
              </a:endParaRPr>
            </a:p>
          </p:txBody>
        </p:sp>
        <p:sp>
          <p:nvSpPr>
            <p:cNvPr id="220" name="îSḻiḋè">
              <a:extLst>
                <a:ext uri="{FF2B5EF4-FFF2-40B4-BE49-F238E27FC236}">
                  <a16:creationId xmlns:a16="http://schemas.microsoft.com/office/drawing/2014/main" id="{595BEAB7-179C-4F72-BB34-1CD72304705A}"/>
                </a:ext>
              </a:extLst>
            </p:cNvPr>
            <p:cNvSpPr/>
            <p:nvPr/>
          </p:nvSpPr>
          <p:spPr bwMode="auto">
            <a:xfrm>
              <a:off x="3336926" y="3341688"/>
              <a:ext cx="382588" cy="762000"/>
            </a:xfrm>
            <a:custGeom>
              <a:avLst/>
              <a:gdLst>
                <a:gd name="T0" fmla="*/ 95 w 116"/>
                <a:gd name="T1" fmla="*/ 231 h 231"/>
                <a:gd name="T2" fmla="*/ 112 w 116"/>
                <a:gd name="T3" fmla="*/ 150 h 231"/>
                <a:gd name="T4" fmla="*/ 58 w 116"/>
                <a:gd name="T5" fmla="*/ 22 h 231"/>
                <a:gd name="T6" fmla="*/ 13 w 116"/>
                <a:gd name="T7" fmla="*/ 50 h 231"/>
                <a:gd name="T8" fmla="*/ 68 w 116"/>
                <a:gd name="T9" fmla="*/ 194 h 231"/>
                <a:gd name="T10" fmla="*/ 95 w 116"/>
                <a:gd name="T11" fmla="*/ 231 h 231"/>
              </a:gdLst>
              <a:ahLst/>
              <a:cxnLst>
                <a:cxn ang="0">
                  <a:pos x="T0" y="T1"/>
                </a:cxn>
                <a:cxn ang="0">
                  <a:pos x="T2" y="T3"/>
                </a:cxn>
                <a:cxn ang="0">
                  <a:pos x="T4" y="T5"/>
                </a:cxn>
                <a:cxn ang="0">
                  <a:pos x="T6" y="T7"/>
                </a:cxn>
                <a:cxn ang="0">
                  <a:pos x="T8" y="T9"/>
                </a:cxn>
                <a:cxn ang="0">
                  <a:pos x="T10" y="T11"/>
                </a:cxn>
              </a:cxnLst>
              <a:rect l="0" t="0" r="r" b="b"/>
              <a:pathLst>
                <a:path w="116" h="231">
                  <a:moveTo>
                    <a:pt x="95" y="231"/>
                  </a:moveTo>
                  <a:cubicBezTo>
                    <a:pt x="95" y="231"/>
                    <a:pt x="109" y="193"/>
                    <a:pt x="112" y="150"/>
                  </a:cubicBezTo>
                  <a:cubicBezTo>
                    <a:pt x="116" y="108"/>
                    <a:pt x="95" y="44"/>
                    <a:pt x="58" y="22"/>
                  </a:cubicBezTo>
                  <a:cubicBezTo>
                    <a:pt x="20" y="0"/>
                    <a:pt x="0" y="27"/>
                    <a:pt x="13" y="50"/>
                  </a:cubicBezTo>
                  <a:cubicBezTo>
                    <a:pt x="25" y="73"/>
                    <a:pt x="67" y="138"/>
                    <a:pt x="68" y="194"/>
                  </a:cubicBezTo>
                  <a:lnTo>
                    <a:pt x="95" y="231"/>
                  </a:lnTo>
                  <a:close/>
                </a:path>
              </a:pathLst>
            </a:custGeom>
            <a:solidFill>
              <a:srgbClr val="1BBC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1" name="îṧļíḋe">
              <a:extLst>
                <a:ext uri="{FF2B5EF4-FFF2-40B4-BE49-F238E27FC236}">
                  <a16:creationId xmlns:a16="http://schemas.microsoft.com/office/drawing/2014/main" id="{7E59F0BA-7872-4714-B195-0B04434A8A67}"/>
                </a:ext>
              </a:extLst>
            </p:cNvPr>
            <p:cNvSpPr/>
            <p:nvPr/>
          </p:nvSpPr>
          <p:spPr bwMode="auto">
            <a:xfrm>
              <a:off x="3471864" y="3460750"/>
              <a:ext cx="168275" cy="639763"/>
            </a:xfrm>
            <a:custGeom>
              <a:avLst/>
              <a:gdLst>
                <a:gd name="T0" fmla="*/ 41 w 51"/>
                <a:gd name="T1" fmla="*/ 194 h 194"/>
                <a:gd name="T2" fmla="*/ 41 w 51"/>
                <a:gd name="T3" fmla="*/ 194 h 194"/>
                <a:gd name="T4" fmla="*/ 39 w 51"/>
                <a:gd name="T5" fmla="*/ 192 h 194"/>
                <a:gd name="T6" fmla="*/ 39 w 51"/>
                <a:gd name="T7" fmla="*/ 192 h 194"/>
                <a:gd name="T8" fmla="*/ 41 w 51"/>
                <a:gd name="T9" fmla="*/ 99 h 194"/>
                <a:gd name="T10" fmla="*/ 1 w 51"/>
                <a:gd name="T11" fmla="*/ 3 h 194"/>
                <a:gd name="T12" fmla="*/ 1 w 51"/>
                <a:gd name="T13" fmla="*/ 0 h 194"/>
                <a:gd name="T14" fmla="*/ 4 w 51"/>
                <a:gd name="T15" fmla="*/ 0 h 194"/>
                <a:gd name="T16" fmla="*/ 45 w 51"/>
                <a:gd name="T17" fmla="*/ 98 h 194"/>
                <a:gd name="T18" fmla="*/ 43 w 51"/>
                <a:gd name="T19" fmla="*/ 192 h 194"/>
                <a:gd name="T20" fmla="*/ 43 w 51"/>
                <a:gd name="T21" fmla="*/ 193 h 194"/>
                <a:gd name="T22" fmla="*/ 41 w 51"/>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 h="194">
                  <a:moveTo>
                    <a:pt x="41" y="194"/>
                  </a:moveTo>
                  <a:cubicBezTo>
                    <a:pt x="41" y="194"/>
                    <a:pt x="41" y="194"/>
                    <a:pt x="41" y="194"/>
                  </a:cubicBezTo>
                  <a:cubicBezTo>
                    <a:pt x="40" y="194"/>
                    <a:pt x="39" y="193"/>
                    <a:pt x="39" y="192"/>
                  </a:cubicBezTo>
                  <a:cubicBezTo>
                    <a:pt x="39" y="192"/>
                    <a:pt x="39" y="192"/>
                    <a:pt x="39" y="192"/>
                  </a:cubicBezTo>
                  <a:cubicBezTo>
                    <a:pt x="42" y="172"/>
                    <a:pt x="47" y="146"/>
                    <a:pt x="41" y="99"/>
                  </a:cubicBezTo>
                  <a:cubicBezTo>
                    <a:pt x="35" y="45"/>
                    <a:pt x="17" y="20"/>
                    <a:pt x="1" y="3"/>
                  </a:cubicBezTo>
                  <a:cubicBezTo>
                    <a:pt x="0" y="2"/>
                    <a:pt x="0" y="1"/>
                    <a:pt x="1" y="0"/>
                  </a:cubicBezTo>
                  <a:cubicBezTo>
                    <a:pt x="2" y="0"/>
                    <a:pt x="3" y="0"/>
                    <a:pt x="4" y="0"/>
                  </a:cubicBezTo>
                  <a:cubicBezTo>
                    <a:pt x="21" y="18"/>
                    <a:pt x="39" y="44"/>
                    <a:pt x="45" y="98"/>
                  </a:cubicBezTo>
                  <a:cubicBezTo>
                    <a:pt x="51" y="147"/>
                    <a:pt x="46" y="173"/>
                    <a:pt x="43" y="192"/>
                  </a:cubicBezTo>
                  <a:cubicBezTo>
                    <a:pt x="43" y="193"/>
                    <a:pt x="43" y="193"/>
                    <a:pt x="43" y="193"/>
                  </a:cubicBezTo>
                  <a:cubicBezTo>
                    <a:pt x="43" y="194"/>
                    <a:pt x="42"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2" name="isḻîḋè">
              <a:extLst>
                <a:ext uri="{FF2B5EF4-FFF2-40B4-BE49-F238E27FC236}">
                  <a16:creationId xmlns:a16="http://schemas.microsoft.com/office/drawing/2014/main" id="{AAEA5A2B-643D-4A1C-BDEA-16B52DBEF414}"/>
                </a:ext>
              </a:extLst>
            </p:cNvPr>
            <p:cNvSpPr/>
            <p:nvPr/>
          </p:nvSpPr>
          <p:spPr bwMode="auto">
            <a:xfrm>
              <a:off x="3205164" y="3757613"/>
              <a:ext cx="428625" cy="425450"/>
            </a:xfrm>
            <a:custGeom>
              <a:avLst/>
              <a:gdLst>
                <a:gd name="T0" fmla="*/ 114 w 130"/>
                <a:gd name="T1" fmla="*/ 129 h 129"/>
                <a:gd name="T2" fmla="*/ 67 w 130"/>
                <a:gd name="T3" fmla="*/ 74 h 129"/>
                <a:gd name="T4" fmla="*/ 5 w 130"/>
                <a:gd name="T5" fmla="*/ 37 h 129"/>
                <a:gd name="T6" fmla="*/ 54 w 130"/>
                <a:gd name="T7" fmla="*/ 9 h 129"/>
                <a:gd name="T8" fmla="*/ 128 w 130"/>
                <a:gd name="T9" fmla="*/ 108 h 129"/>
                <a:gd name="T10" fmla="*/ 114 w 130"/>
                <a:gd name="T11" fmla="*/ 129 h 129"/>
              </a:gdLst>
              <a:ahLst/>
              <a:cxnLst>
                <a:cxn ang="0">
                  <a:pos x="T0" y="T1"/>
                </a:cxn>
                <a:cxn ang="0">
                  <a:pos x="T2" y="T3"/>
                </a:cxn>
                <a:cxn ang="0">
                  <a:pos x="T4" y="T5"/>
                </a:cxn>
                <a:cxn ang="0">
                  <a:pos x="T6" y="T7"/>
                </a:cxn>
                <a:cxn ang="0">
                  <a:pos x="T8" y="T9"/>
                </a:cxn>
                <a:cxn ang="0">
                  <a:pos x="T10" y="T11"/>
                </a:cxn>
              </a:cxnLst>
              <a:rect l="0" t="0" r="r" b="b"/>
              <a:pathLst>
                <a:path w="130" h="129">
                  <a:moveTo>
                    <a:pt x="114" y="129"/>
                  </a:moveTo>
                  <a:cubicBezTo>
                    <a:pt x="110" y="110"/>
                    <a:pt x="95" y="87"/>
                    <a:pt x="67" y="74"/>
                  </a:cubicBezTo>
                  <a:cubicBezTo>
                    <a:pt x="39" y="61"/>
                    <a:pt x="10" y="54"/>
                    <a:pt x="5" y="37"/>
                  </a:cubicBezTo>
                  <a:cubicBezTo>
                    <a:pt x="0" y="20"/>
                    <a:pt x="17" y="0"/>
                    <a:pt x="54" y="9"/>
                  </a:cubicBezTo>
                  <a:cubicBezTo>
                    <a:pt x="91" y="17"/>
                    <a:pt x="130" y="71"/>
                    <a:pt x="128" y="108"/>
                  </a:cubicBezTo>
                  <a:lnTo>
                    <a:pt x="114" y="129"/>
                  </a:lnTo>
                  <a:close/>
                </a:path>
              </a:pathLst>
            </a:custGeom>
            <a:solidFill>
              <a:srgbClr val="27DE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3" name="íṧļidê">
              <a:extLst>
                <a:ext uri="{FF2B5EF4-FFF2-40B4-BE49-F238E27FC236}">
                  <a16:creationId xmlns:a16="http://schemas.microsoft.com/office/drawing/2014/main" id="{EB0047B5-B056-4E63-B670-CE3AB7DE67AC}"/>
                </a:ext>
              </a:extLst>
            </p:cNvPr>
            <p:cNvSpPr/>
            <p:nvPr/>
          </p:nvSpPr>
          <p:spPr bwMode="auto">
            <a:xfrm>
              <a:off x="3322639" y="3829050"/>
              <a:ext cx="290513" cy="320675"/>
            </a:xfrm>
            <a:custGeom>
              <a:avLst/>
              <a:gdLst>
                <a:gd name="T0" fmla="*/ 86 w 88"/>
                <a:gd name="T1" fmla="*/ 97 h 97"/>
                <a:gd name="T2" fmla="*/ 84 w 88"/>
                <a:gd name="T3" fmla="*/ 95 h 97"/>
                <a:gd name="T4" fmla="*/ 2 w 88"/>
                <a:gd name="T5" fmla="*/ 4 h 97"/>
                <a:gd name="T6" fmla="*/ 0 w 88"/>
                <a:gd name="T7" fmla="*/ 2 h 97"/>
                <a:gd name="T8" fmla="*/ 2 w 88"/>
                <a:gd name="T9" fmla="*/ 0 h 97"/>
                <a:gd name="T10" fmla="*/ 88 w 88"/>
                <a:gd name="T11" fmla="*/ 94 h 97"/>
                <a:gd name="T12" fmla="*/ 86 w 88"/>
                <a:gd name="T13" fmla="*/ 96 h 97"/>
                <a:gd name="T14" fmla="*/ 86 w 88"/>
                <a:gd name="T15" fmla="*/ 97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97">
                  <a:moveTo>
                    <a:pt x="86" y="97"/>
                  </a:moveTo>
                  <a:cubicBezTo>
                    <a:pt x="85" y="97"/>
                    <a:pt x="84" y="96"/>
                    <a:pt x="84" y="95"/>
                  </a:cubicBezTo>
                  <a:cubicBezTo>
                    <a:pt x="77" y="45"/>
                    <a:pt x="35" y="7"/>
                    <a:pt x="2" y="4"/>
                  </a:cubicBezTo>
                  <a:cubicBezTo>
                    <a:pt x="0" y="4"/>
                    <a:pt x="0" y="3"/>
                    <a:pt x="0" y="2"/>
                  </a:cubicBezTo>
                  <a:cubicBezTo>
                    <a:pt x="0" y="1"/>
                    <a:pt x="1" y="0"/>
                    <a:pt x="2" y="0"/>
                  </a:cubicBezTo>
                  <a:cubicBezTo>
                    <a:pt x="36" y="4"/>
                    <a:pt x="80" y="43"/>
                    <a:pt x="88" y="94"/>
                  </a:cubicBezTo>
                  <a:cubicBezTo>
                    <a:pt x="88" y="95"/>
                    <a:pt x="88" y="96"/>
                    <a:pt x="86" y="96"/>
                  </a:cubicBezTo>
                  <a:lnTo>
                    <a:pt x="8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4" name="iṣḷïďê">
              <a:extLst>
                <a:ext uri="{FF2B5EF4-FFF2-40B4-BE49-F238E27FC236}">
                  <a16:creationId xmlns:a16="http://schemas.microsoft.com/office/drawing/2014/main" id="{8C1259E4-2452-442D-8104-20781451E893}"/>
                </a:ext>
              </a:extLst>
            </p:cNvPr>
            <p:cNvSpPr/>
            <p:nvPr/>
          </p:nvSpPr>
          <p:spPr bwMode="auto">
            <a:xfrm>
              <a:off x="8040689" y="2289175"/>
              <a:ext cx="379413" cy="709613"/>
            </a:xfrm>
            <a:custGeom>
              <a:avLst/>
              <a:gdLst>
                <a:gd name="T0" fmla="*/ 19 w 115"/>
                <a:gd name="T1" fmla="*/ 194 h 215"/>
                <a:gd name="T2" fmla="*/ 3 w 115"/>
                <a:gd name="T3" fmla="*/ 118 h 215"/>
                <a:gd name="T4" fmla="*/ 50 w 115"/>
                <a:gd name="T5" fmla="*/ 24 h 215"/>
                <a:gd name="T6" fmla="*/ 110 w 115"/>
                <a:gd name="T7" fmla="*/ 20 h 215"/>
                <a:gd name="T8" fmla="*/ 92 w 115"/>
                <a:gd name="T9" fmla="*/ 64 h 215"/>
                <a:gd name="T10" fmla="*/ 51 w 115"/>
                <a:gd name="T11" fmla="*/ 185 h 215"/>
                <a:gd name="T12" fmla="*/ 41 w 115"/>
                <a:gd name="T13" fmla="*/ 215 h 215"/>
                <a:gd name="T14" fmla="*/ 19 w 115"/>
                <a:gd name="T15" fmla="*/ 194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15">
                  <a:moveTo>
                    <a:pt x="19" y="194"/>
                  </a:moveTo>
                  <a:cubicBezTo>
                    <a:pt x="19" y="194"/>
                    <a:pt x="0" y="153"/>
                    <a:pt x="3" y="118"/>
                  </a:cubicBezTo>
                  <a:cubicBezTo>
                    <a:pt x="6" y="82"/>
                    <a:pt x="19" y="48"/>
                    <a:pt x="50" y="24"/>
                  </a:cubicBezTo>
                  <a:cubicBezTo>
                    <a:pt x="81" y="0"/>
                    <a:pt x="104" y="11"/>
                    <a:pt x="110" y="20"/>
                  </a:cubicBezTo>
                  <a:cubicBezTo>
                    <a:pt x="115" y="28"/>
                    <a:pt x="115" y="45"/>
                    <a:pt x="92" y="64"/>
                  </a:cubicBezTo>
                  <a:cubicBezTo>
                    <a:pt x="69" y="83"/>
                    <a:pt x="44" y="134"/>
                    <a:pt x="51" y="185"/>
                  </a:cubicBezTo>
                  <a:cubicBezTo>
                    <a:pt x="41" y="215"/>
                    <a:pt x="41" y="215"/>
                    <a:pt x="41" y="215"/>
                  </a:cubicBezTo>
                  <a:lnTo>
                    <a:pt x="19" y="194"/>
                  </a:lnTo>
                  <a:close/>
                </a:path>
              </a:pathLst>
            </a:custGeom>
            <a:solidFill>
              <a:srgbClr val="1BBC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5" name="ïslïdé">
              <a:extLst>
                <a:ext uri="{FF2B5EF4-FFF2-40B4-BE49-F238E27FC236}">
                  <a16:creationId xmlns:a16="http://schemas.microsoft.com/office/drawing/2014/main" id="{81A7E316-E604-4330-9BBC-C20100E2830B}"/>
                </a:ext>
              </a:extLst>
            </p:cNvPr>
            <p:cNvSpPr/>
            <p:nvPr/>
          </p:nvSpPr>
          <p:spPr bwMode="auto">
            <a:xfrm>
              <a:off x="8102601" y="2349500"/>
              <a:ext cx="261938" cy="593725"/>
            </a:xfrm>
            <a:custGeom>
              <a:avLst/>
              <a:gdLst>
                <a:gd name="T0" fmla="*/ 11 w 79"/>
                <a:gd name="T1" fmla="*/ 180 h 180"/>
                <a:gd name="T2" fmla="*/ 9 w 79"/>
                <a:gd name="T3" fmla="*/ 179 h 180"/>
                <a:gd name="T4" fmla="*/ 13 w 79"/>
                <a:gd name="T5" fmla="*/ 72 h 180"/>
                <a:gd name="T6" fmla="*/ 76 w 79"/>
                <a:gd name="T7" fmla="*/ 1 h 180"/>
                <a:gd name="T8" fmla="*/ 79 w 79"/>
                <a:gd name="T9" fmla="*/ 2 h 180"/>
                <a:gd name="T10" fmla="*/ 78 w 79"/>
                <a:gd name="T11" fmla="*/ 5 h 180"/>
                <a:gd name="T12" fmla="*/ 17 w 79"/>
                <a:gd name="T13" fmla="*/ 74 h 180"/>
                <a:gd name="T14" fmla="*/ 13 w 79"/>
                <a:gd name="T15" fmla="*/ 177 h 180"/>
                <a:gd name="T16" fmla="*/ 12 w 79"/>
                <a:gd name="T17" fmla="*/ 180 h 180"/>
                <a:gd name="T18" fmla="*/ 11 w 79"/>
                <a:gd name="T1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180">
                  <a:moveTo>
                    <a:pt x="11" y="180"/>
                  </a:moveTo>
                  <a:cubicBezTo>
                    <a:pt x="10" y="180"/>
                    <a:pt x="10" y="180"/>
                    <a:pt x="9" y="179"/>
                  </a:cubicBezTo>
                  <a:cubicBezTo>
                    <a:pt x="2" y="165"/>
                    <a:pt x="0" y="105"/>
                    <a:pt x="13" y="72"/>
                  </a:cubicBezTo>
                  <a:cubicBezTo>
                    <a:pt x="28" y="32"/>
                    <a:pt x="56" y="9"/>
                    <a:pt x="76" y="1"/>
                  </a:cubicBezTo>
                  <a:cubicBezTo>
                    <a:pt x="77" y="0"/>
                    <a:pt x="79" y="1"/>
                    <a:pt x="79" y="2"/>
                  </a:cubicBezTo>
                  <a:cubicBezTo>
                    <a:pt x="79" y="3"/>
                    <a:pt x="79" y="4"/>
                    <a:pt x="78" y="5"/>
                  </a:cubicBezTo>
                  <a:cubicBezTo>
                    <a:pt x="58" y="12"/>
                    <a:pt x="31" y="34"/>
                    <a:pt x="17" y="74"/>
                  </a:cubicBezTo>
                  <a:cubicBezTo>
                    <a:pt x="5" y="105"/>
                    <a:pt x="6" y="164"/>
                    <a:pt x="13" y="177"/>
                  </a:cubicBezTo>
                  <a:cubicBezTo>
                    <a:pt x="13" y="178"/>
                    <a:pt x="13" y="180"/>
                    <a:pt x="12" y="180"/>
                  </a:cubicBezTo>
                  <a:lnTo>
                    <a:pt x="11"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6" name="ïš1ïḑe">
              <a:extLst>
                <a:ext uri="{FF2B5EF4-FFF2-40B4-BE49-F238E27FC236}">
                  <a16:creationId xmlns:a16="http://schemas.microsoft.com/office/drawing/2014/main" id="{8116FE09-5AB6-4844-9791-102F1BC62CEC}"/>
                </a:ext>
              </a:extLst>
            </p:cNvPr>
            <p:cNvSpPr/>
            <p:nvPr/>
          </p:nvSpPr>
          <p:spPr bwMode="auto">
            <a:xfrm>
              <a:off x="8070851" y="2401888"/>
              <a:ext cx="725488" cy="811213"/>
            </a:xfrm>
            <a:custGeom>
              <a:avLst/>
              <a:gdLst>
                <a:gd name="T0" fmla="*/ 98 w 220"/>
                <a:gd name="T1" fmla="*/ 246 h 246"/>
                <a:gd name="T2" fmla="*/ 121 w 220"/>
                <a:gd name="T3" fmla="*/ 201 h 246"/>
                <a:gd name="T4" fmla="*/ 158 w 220"/>
                <a:gd name="T5" fmla="*/ 161 h 246"/>
                <a:gd name="T6" fmla="*/ 149 w 220"/>
                <a:gd name="T7" fmla="*/ 107 h 246"/>
                <a:gd name="T8" fmla="*/ 179 w 220"/>
                <a:gd name="T9" fmla="*/ 70 h 246"/>
                <a:gd name="T10" fmla="*/ 200 w 220"/>
                <a:gd name="T11" fmla="*/ 16 h 246"/>
                <a:gd name="T12" fmla="*/ 137 w 220"/>
                <a:gd name="T13" fmla="*/ 27 h 246"/>
                <a:gd name="T14" fmla="*/ 92 w 220"/>
                <a:gd name="T15" fmla="*/ 37 h 246"/>
                <a:gd name="T16" fmla="*/ 56 w 220"/>
                <a:gd name="T17" fmla="*/ 73 h 246"/>
                <a:gd name="T18" fmla="*/ 42 w 220"/>
                <a:gd name="T19" fmla="*/ 110 h 246"/>
                <a:gd name="T20" fmla="*/ 20 w 220"/>
                <a:gd name="T21" fmla="*/ 166 h 246"/>
                <a:gd name="T22" fmla="*/ 98 w 220"/>
                <a:gd name="T23" fmla="*/ 24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0" h="246">
                  <a:moveTo>
                    <a:pt x="98" y="246"/>
                  </a:moveTo>
                  <a:cubicBezTo>
                    <a:pt x="101" y="226"/>
                    <a:pt x="102" y="213"/>
                    <a:pt x="121" y="201"/>
                  </a:cubicBezTo>
                  <a:cubicBezTo>
                    <a:pt x="140" y="188"/>
                    <a:pt x="157" y="179"/>
                    <a:pt x="158" y="161"/>
                  </a:cubicBezTo>
                  <a:cubicBezTo>
                    <a:pt x="160" y="143"/>
                    <a:pt x="148" y="123"/>
                    <a:pt x="149" y="107"/>
                  </a:cubicBezTo>
                  <a:cubicBezTo>
                    <a:pt x="149" y="92"/>
                    <a:pt x="159" y="84"/>
                    <a:pt x="179" y="70"/>
                  </a:cubicBezTo>
                  <a:cubicBezTo>
                    <a:pt x="199" y="57"/>
                    <a:pt x="220" y="33"/>
                    <a:pt x="200" y="16"/>
                  </a:cubicBezTo>
                  <a:cubicBezTo>
                    <a:pt x="180" y="0"/>
                    <a:pt x="151" y="15"/>
                    <a:pt x="137" y="27"/>
                  </a:cubicBezTo>
                  <a:cubicBezTo>
                    <a:pt x="124" y="39"/>
                    <a:pt x="113" y="43"/>
                    <a:pt x="92" y="37"/>
                  </a:cubicBezTo>
                  <a:cubicBezTo>
                    <a:pt x="71" y="32"/>
                    <a:pt x="51" y="46"/>
                    <a:pt x="56" y="73"/>
                  </a:cubicBezTo>
                  <a:cubicBezTo>
                    <a:pt x="61" y="99"/>
                    <a:pt x="58" y="111"/>
                    <a:pt x="42" y="110"/>
                  </a:cubicBezTo>
                  <a:cubicBezTo>
                    <a:pt x="25" y="109"/>
                    <a:pt x="0" y="127"/>
                    <a:pt x="20" y="166"/>
                  </a:cubicBezTo>
                  <a:lnTo>
                    <a:pt x="98" y="246"/>
                  </a:lnTo>
                  <a:close/>
                </a:path>
              </a:pathLst>
            </a:custGeom>
            <a:solidFill>
              <a:srgbClr val="27DE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7" name="ïṣ1ïḋe">
              <a:extLst>
                <a:ext uri="{FF2B5EF4-FFF2-40B4-BE49-F238E27FC236}">
                  <a16:creationId xmlns:a16="http://schemas.microsoft.com/office/drawing/2014/main" id="{3526AF40-88E0-427C-BC88-9800D8F56925}"/>
                </a:ext>
              </a:extLst>
            </p:cNvPr>
            <p:cNvSpPr/>
            <p:nvPr/>
          </p:nvSpPr>
          <p:spPr bwMode="auto">
            <a:xfrm>
              <a:off x="8248651" y="2484438"/>
              <a:ext cx="422275" cy="593725"/>
            </a:xfrm>
            <a:custGeom>
              <a:avLst/>
              <a:gdLst>
                <a:gd name="T0" fmla="*/ 2 w 128"/>
                <a:gd name="T1" fmla="*/ 180 h 180"/>
                <a:gd name="T2" fmla="*/ 2 w 128"/>
                <a:gd name="T3" fmla="*/ 180 h 180"/>
                <a:gd name="T4" fmla="*/ 0 w 128"/>
                <a:gd name="T5" fmla="*/ 178 h 180"/>
                <a:gd name="T6" fmla="*/ 125 w 128"/>
                <a:gd name="T7" fmla="*/ 0 h 180"/>
                <a:gd name="T8" fmla="*/ 127 w 128"/>
                <a:gd name="T9" fmla="*/ 1 h 180"/>
                <a:gd name="T10" fmla="*/ 126 w 128"/>
                <a:gd name="T11" fmla="*/ 4 h 180"/>
                <a:gd name="T12" fmla="*/ 4 w 128"/>
                <a:gd name="T13" fmla="*/ 178 h 180"/>
                <a:gd name="T14" fmla="*/ 2 w 128"/>
                <a:gd name="T15" fmla="*/ 180 h 1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180">
                  <a:moveTo>
                    <a:pt x="2" y="180"/>
                  </a:moveTo>
                  <a:cubicBezTo>
                    <a:pt x="2" y="180"/>
                    <a:pt x="2" y="180"/>
                    <a:pt x="2" y="180"/>
                  </a:cubicBezTo>
                  <a:cubicBezTo>
                    <a:pt x="1" y="180"/>
                    <a:pt x="0" y="179"/>
                    <a:pt x="0" y="178"/>
                  </a:cubicBezTo>
                  <a:cubicBezTo>
                    <a:pt x="9" y="98"/>
                    <a:pt x="89" y="12"/>
                    <a:pt x="125" y="0"/>
                  </a:cubicBezTo>
                  <a:cubicBezTo>
                    <a:pt x="126" y="0"/>
                    <a:pt x="127" y="0"/>
                    <a:pt x="127" y="1"/>
                  </a:cubicBezTo>
                  <a:cubicBezTo>
                    <a:pt x="128" y="2"/>
                    <a:pt x="127" y="3"/>
                    <a:pt x="126" y="4"/>
                  </a:cubicBezTo>
                  <a:cubicBezTo>
                    <a:pt x="91" y="16"/>
                    <a:pt x="13" y="100"/>
                    <a:pt x="4" y="178"/>
                  </a:cubicBezTo>
                  <a:cubicBezTo>
                    <a:pt x="4" y="179"/>
                    <a:pt x="3" y="180"/>
                    <a:pt x="2" y="1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8" name="îśḻîḋê">
              <a:extLst>
                <a:ext uri="{FF2B5EF4-FFF2-40B4-BE49-F238E27FC236}">
                  <a16:creationId xmlns:a16="http://schemas.microsoft.com/office/drawing/2014/main" id="{D25549D9-0D68-4452-AAF3-4011DA745EE6}"/>
                </a:ext>
              </a:extLst>
            </p:cNvPr>
            <p:cNvSpPr/>
            <p:nvPr/>
          </p:nvSpPr>
          <p:spPr bwMode="auto">
            <a:xfrm>
              <a:off x="8324851" y="2592388"/>
              <a:ext cx="49213" cy="195263"/>
            </a:xfrm>
            <a:custGeom>
              <a:avLst/>
              <a:gdLst>
                <a:gd name="T0" fmla="*/ 13 w 15"/>
                <a:gd name="T1" fmla="*/ 59 h 59"/>
                <a:gd name="T2" fmla="*/ 11 w 15"/>
                <a:gd name="T3" fmla="*/ 58 h 59"/>
                <a:gd name="T4" fmla="*/ 0 w 15"/>
                <a:gd name="T5" fmla="*/ 3 h 59"/>
                <a:gd name="T6" fmla="*/ 2 w 15"/>
                <a:gd name="T7" fmla="*/ 1 h 59"/>
                <a:gd name="T8" fmla="*/ 4 w 15"/>
                <a:gd name="T9" fmla="*/ 2 h 59"/>
                <a:gd name="T10" fmla="*/ 15 w 15"/>
                <a:gd name="T11" fmla="*/ 56 h 59"/>
                <a:gd name="T12" fmla="*/ 14 w 15"/>
                <a:gd name="T13" fmla="*/ 59 h 59"/>
                <a:gd name="T14" fmla="*/ 13 w 15"/>
                <a:gd name="T15" fmla="*/ 59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59">
                  <a:moveTo>
                    <a:pt x="13" y="59"/>
                  </a:moveTo>
                  <a:cubicBezTo>
                    <a:pt x="12" y="59"/>
                    <a:pt x="12" y="58"/>
                    <a:pt x="11" y="58"/>
                  </a:cubicBezTo>
                  <a:cubicBezTo>
                    <a:pt x="3" y="30"/>
                    <a:pt x="0" y="3"/>
                    <a:pt x="0" y="3"/>
                  </a:cubicBezTo>
                  <a:cubicBezTo>
                    <a:pt x="0" y="2"/>
                    <a:pt x="1" y="1"/>
                    <a:pt x="2" y="1"/>
                  </a:cubicBezTo>
                  <a:cubicBezTo>
                    <a:pt x="3" y="0"/>
                    <a:pt x="4" y="1"/>
                    <a:pt x="4" y="2"/>
                  </a:cubicBezTo>
                  <a:cubicBezTo>
                    <a:pt x="4" y="3"/>
                    <a:pt x="7" y="29"/>
                    <a:pt x="15" y="56"/>
                  </a:cubicBezTo>
                  <a:cubicBezTo>
                    <a:pt x="15" y="58"/>
                    <a:pt x="15" y="59"/>
                    <a:pt x="14" y="59"/>
                  </a:cubicBezTo>
                  <a:lnTo>
                    <a:pt x="13"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9" name="îṩḻïďé">
              <a:extLst>
                <a:ext uri="{FF2B5EF4-FFF2-40B4-BE49-F238E27FC236}">
                  <a16:creationId xmlns:a16="http://schemas.microsoft.com/office/drawing/2014/main" id="{CEB1AA9B-BC1A-4719-9711-3236FA9D51B7}"/>
                </a:ext>
              </a:extLst>
            </p:cNvPr>
            <p:cNvSpPr/>
            <p:nvPr/>
          </p:nvSpPr>
          <p:spPr bwMode="auto">
            <a:xfrm>
              <a:off x="8288339" y="2867025"/>
              <a:ext cx="241300" cy="61913"/>
            </a:xfrm>
            <a:custGeom>
              <a:avLst/>
              <a:gdLst>
                <a:gd name="T0" fmla="*/ 2 w 73"/>
                <a:gd name="T1" fmla="*/ 19 h 19"/>
                <a:gd name="T2" fmla="*/ 0 w 73"/>
                <a:gd name="T3" fmla="*/ 18 h 19"/>
                <a:gd name="T4" fmla="*/ 1 w 73"/>
                <a:gd name="T5" fmla="*/ 15 h 19"/>
                <a:gd name="T6" fmla="*/ 72 w 73"/>
                <a:gd name="T7" fmla="*/ 11 h 19"/>
                <a:gd name="T8" fmla="*/ 73 w 73"/>
                <a:gd name="T9" fmla="*/ 14 h 19"/>
                <a:gd name="T10" fmla="*/ 70 w 73"/>
                <a:gd name="T11" fmla="*/ 15 h 19"/>
                <a:gd name="T12" fmla="*/ 3 w 73"/>
                <a:gd name="T13" fmla="*/ 19 h 19"/>
                <a:gd name="T14" fmla="*/ 2 w 73"/>
                <a:gd name="T15" fmla="*/ 19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9">
                  <a:moveTo>
                    <a:pt x="2" y="19"/>
                  </a:moveTo>
                  <a:cubicBezTo>
                    <a:pt x="1" y="19"/>
                    <a:pt x="0" y="19"/>
                    <a:pt x="0" y="18"/>
                  </a:cubicBezTo>
                  <a:cubicBezTo>
                    <a:pt x="0" y="17"/>
                    <a:pt x="0" y="16"/>
                    <a:pt x="1" y="15"/>
                  </a:cubicBezTo>
                  <a:cubicBezTo>
                    <a:pt x="37" y="0"/>
                    <a:pt x="70" y="11"/>
                    <a:pt x="72" y="11"/>
                  </a:cubicBezTo>
                  <a:cubicBezTo>
                    <a:pt x="73" y="12"/>
                    <a:pt x="73" y="13"/>
                    <a:pt x="73" y="14"/>
                  </a:cubicBezTo>
                  <a:cubicBezTo>
                    <a:pt x="73" y="15"/>
                    <a:pt x="72" y="15"/>
                    <a:pt x="70" y="15"/>
                  </a:cubicBezTo>
                  <a:cubicBezTo>
                    <a:pt x="70" y="15"/>
                    <a:pt x="37" y="4"/>
                    <a:pt x="3" y="19"/>
                  </a:cubicBezTo>
                  <a:lnTo>
                    <a:pt x="2"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0" name="îšḷîḑe">
              <a:extLst>
                <a:ext uri="{FF2B5EF4-FFF2-40B4-BE49-F238E27FC236}">
                  <a16:creationId xmlns:a16="http://schemas.microsoft.com/office/drawing/2014/main" id="{1FA5972C-481F-443D-BD8F-98D22D425EF1}"/>
                </a:ext>
              </a:extLst>
            </p:cNvPr>
            <p:cNvSpPr/>
            <p:nvPr/>
          </p:nvSpPr>
          <p:spPr bwMode="auto">
            <a:xfrm>
              <a:off x="3606801" y="2190750"/>
              <a:ext cx="4773613" cy="2757488"/>
            </a:xfrm>
            <a:custGeom>
              <a:avLst/>
              <a:gdLst>
                <a:gd name="T0" fmla="*/ 9 w 1447"/>
                <a:gd name="T1" fmla="*/ 578 h 836"/>
                <a:gd name="T2" fmla="*/ 446 w 1447"/>
                <a:gd name="T3" fmla="*/ 830 h 836"/>
                <a:gd name="T4" fmla="*/ 480 w 1447"/>
                <a:gd name="T5" fmla="*/ 830 h 836"/>
                <a:gd name="T6" fmla="*/ 1437 w 1447"/>
                <a:gd name="T7" fmla="*/ 278 h 836"/>
                <a:gd name="T8" fmla="*/ 1437 w 1447"/>
                <a:gd name="T9" fmla="*/ 258 h 836"/>
                <a:gd name="T10" fmla="*/ 1000 w 1447"/>
                <a:gd name="T11" fmla="*/ 6 h 836"/>
                <a:gd name="T12" fmla="*/ 966 w 1447"/>
                <a:gd name="T13" fmla="*/ 6 h 836"/>
                <a:gd name="T14" fmla="*/ 9 w 1447"/>
                <a:gd name="T15" fmla="*/ 558 h 836"/>
                <a:gd name="T16" fmla="*/ 9 w 1447"/>
                <a:gd name="T17" fmla="*/ 578 h 8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7" h="836">
                  <a:moveTo>
                    <a:pt x="9" y="578"/>
                  </a:moveTo>
                  <a:cubicBezTo>
                    <a:pt x="446" y="830"/>
                    <a:pt x="446" y="830"/>
                    <a:pt x="446" y="830"/>
                  </a:cubicBezTo>
                  <a:cubicBezTo>
                    <a:pt x="455" y="836"/>
                    <a:pt x="471" y="836"/>
                    <a:pt x="480" y="830"/>
                  </a:cubicBezTo>
                  <a:cubicBezTo>
                    <a:pt x="1437" y="278"/>
                    <a:pt x="1437" y="278"/>
                    <a:pt x="1437" y="278"/>
                  </a:cubicBezTo>
                  <a:cubicBezTo>
                    <a:pt x="1447" y="272"/>
                    <a:pt x="1447" y="263"/>
                    <a:pt x="1437" y="258"/>
                  </a:cubicBezTo>
                  <a:cubicBezTo>
                    <a:pt x="1000" y="6"/>
                    <a:pt x="1000" y="6"/>
                    <a:pt x="1000" y="6"/>
                  </a:cubicBezTo>
                  <a:cubicBezTo>
                    <a:pt x="991" y="0"/>
                    <a:pt x="975" y="0"/>
                    <a:pt x="966" y="6"/>
                  </a:cubicBezTo>
                  <a:cubicBezTo>
                    <a:pt x="9" y="558"/>
                    <a:pt x="9" y="558"/>
                    <a:pt x="9" y="558"/>
                  </a:cubicBezTo>
                  <a:cubicBezTo>
                    <a:pt x="0" y="564"/>
                    <a:pt x="0" y="572"/>
                    <a:pt x="9" y="578"/>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1" name="ïS1iḑè">
              <a:extLst>
                <a:ext uri="{FF2B5EF4-FFF2-40B4-BE49-F238E27FC236}">
                  <a16:creationId xmlns:a16="http://schemas.microsoft.com/office/drawing/2014/main" id="{199D23EE-F301-448D-8B8B-08810A8DB5A4}"/>
                </a:ext>
              </a:extLst>
            </p:cNvPr>
            <p:cNvSpPr/>
            <p:nvPr/>
          </p:nvSpPr>
          <p:spPr bwMode="auto">
            <a:xfrm>
              <a:off x="4371976" y="4367213"/>
              <a:ext cx="247650" cy="141288"/>
            </a:xfrm>
            <a:custGeom>
              <a:avLst/>
              <a:gdLst>
                <a:gd name="T0" fmla="*/ 13 w 75"/>
                <a:gd name="T1" fmla="*/ 35 h 43"/>
                <a:gd name="T2" fmla="*/ 61 w 75"/>
                <a:gd name="T3" fmla="*/ 35 h 43"/>
                <a:gd name="T4" fmla="*/ 61 w 75"/>
                <a:gd name="T5" fmla="*/ 7 h 43"/>
                <a:gd name="T6" fmla="*/ 13 w 75"/>
                <a:gd name="T7" fmla="*/ 7 h 43"/>
                <a:gd name="T8" fmla="*/ 13 w 75"/>
                <a:gd name="T9" fmla="*/ 35 h 43"/>
              </a:gdLst>
              <a:ahLst/>
              <a:cxnLst>
                <a:cxn ang="0">
                  <a:pos x="T0" y="T1"/>
                </a:cxn>
                <a:cxn ang="0">
                  <a:pos x="T2" y="T3"/>
                </a:cxn>
                <a:cxn ang="0">
                  <a:pos x="T4" y="T5"/>
                </a:cxn>
                <a:cxn ang="0">
                  <a:pos x="T6" y="T7"/>
                </a:cxn>
                <a:cxn ang="0">
                  <a:pos x="T8" y="T9"/>
                </a:cxn>
              </a:cxnLst>
              <a:rect l="0" t="0" r="r" b="b"/>
              <a:pathLst>
                <a:path w="75" h="43">
                  <a:moveTo>
                    <a:pt x="13" y="35"/>
                  </a:moveTo>
                  <a:cubicBezTo>
                    <a:pt x="26" y="43"/>
                    <a:pt x="48" y="43"/>
                    <a:pt x="61" y="35"/>
                  </a:cubicBezTo>
                  <a:cubicBezTo>
                    <a:pt x="75" y="27"/>
                    <a:pt x="75" y="15"/>
                    <a:pt x="61" y="7"/>
                  </a:cubicBezTo>
                  <a:cubicBezTo>
                    <a:pt x="48" y="0"/>
                    <a:pt x="26" y="0"/>
                    <a:pt x="13" y="7"/>
                  </a:cubicBezTo>
                  <a:cubicBezTo>
                    <a:pt x="0" y="15"/>
                    <a:pt x="0" y="27"/>
                    <a:pt x="13" y="35"/>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2" name="iŝlíḋé">
              <a:extLst>
                <a:ext uri="{FF2B5EF4-FFF2-40B4-BE49-F238E27FC236}">
                  <a16:creationId xmlns:a16="http://schemas.microsoft.com/office/drawing/2014/main" id="{E1648C61-E0F0-4B09-8559-D7A11CFD59D8}"/>
                </a:ext>
              </a:extLst>
            </p:cNvPr>
            <p:cNvSpPr/>
            <p:nvPr/>
          </p:nvSpPr>
          <p:spPr bwMode="auto">
            <a:xfrm>
              <a:off x="3579814" y="4037013"/>
              <a:ext cx="1554163" cy="1089025"/>
            </a:xfrm>
            <a:custGeom>
              <a:avLst/>
              <a:gdLst>
                <a:gd name="T0" fmla="*/ 454 w 471"/>
                <a:gd name="T1" fmla="*/ 270 h 330"/>
                <a:gd name="T2" fmla="*/ 17 w 471"/>
                <a:gd name="T3" fmla="*/ 18 h 330"/>
                <a:gd name="T4" fmla="*/ 15 w 471"/>
                <a:gd name="T5" fmla="*/ 0 h 330"/>
                <a:gd name="T6" fmla="*/ 0 w 471"/>
                <a:gd name="T7" fmla="*/ 28 h 330"/>
                <a:gd name="T8" fmla="*/ 0 w 471"/>
                <a:gd name="T9" fmla="*/ 44 h 330"/>
                <a:gd name="T10" fmla="*/ 17 w 471"/>
                <a:gd name="T11" fmla="*/ 74 h 330"/>
                <a:gd name="T12" fmla="*/ 454 w 471"/>
                <a:gd name="T13" fmla="*/ 326 h 330"/>
                <a:gd name="T14" fmla="*/ 471 w 471"/>
                <a:gd name="T15" fmla="*/ 330 h 330"/>
                <a:gd name="T16" fmla="*/ 471 w 471"/>
                <a:gd name="T17" fmla="*/ 274 h 330"/>
                <a:gd name="T18" fmla="*/ 454 w 471"/>
                <a:gd name="T19" fmla="*/ 27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1" h="330">
                  <a:moveTo>
                    <a:pt x="454" y="270"/>
                  </a:moveTo>
                  <a:cubicBezTo>
                    <a:pt x="17" y="18"/>
                    <a:pt x="17" y="18"/>
                    <a:pt x="17" y="18"/>
                  </a:cubicBezTo>
                  <a:cubicBezTo>
                    <a:pt x="9" y="13"/>
                    <a:pt x="8" y="5"/>
                    <a:pt x="15" y="0"/>
                  </a:cubicBezTo>
                  <a:cubicBezTo>
                    <a:pt x="6" y="6"/>
                    <a:pt x="0" y="18"/>
                    <a:pt x="0" y="28"/>
                  </a:cubicBezTo>
                  <a:cubicBezTo>
                    <a:pt x="0" y="44"/>
                    <a:pt x="0" y="44"/>
                    <a:pt x="0" y="44"/>
                  </a:cubicBezTo>
                  <a:cubicBezTo>
                    <a:pt x="0" y="55"/>
                    <a:pt x="8" y="69"/>
                    <a:pt x="17" y="74"/>
                  </a:cubicBezTo>
                  <a:cubicBezTo>
                    <a:pt x="454" y="326"/>
                    <a:pt x="454" y="326"/>
                    <a:pt x="454" y="326"/>
                  </a:cubicBezTo>
                  <a:cubicBezTo>
                    <a:pt x="459" y="329"/>
                    <a:pt x="465" y="330"/>
                    <a:pt x="471" y="330"/>
                  </a:cubicBezTo>
                  <a:cubicBezTo>
                    <a:pt x="471" y="274"/>
                    <a:pt x="471" y="274"/>
                    <a:pt x="471" y="274"/>
                  </a:cubicBezTo>
                  <a:cubicBezTo>
                    <a:pt x="465" y="274"/>
                    <a:pt x="459" y="273"/>
                    <a:pt x="454" y="270"/>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3" name="ïṩľîdé">
              <a:extLst>
                <a:ext uri="{FF2B5EF4-FFF2-40B4-BE49-F238E27FC236}">
                  <a16:creationId xmlns:a16="http://schemas.microsoft.com/office/drawing/2014/main" id="{20689507-D192-40E1-82F4-88AD2FD76680}"/>
                </a:ext>
              </a:extLst>
            </p:cNvPr>
            <p:cNvSpPr/>
            <p:nvPr/>
          </p:nvSpPr>
          <p:spPr bwMode="auto">
            <a:xfrm>
              <a:off x="5133976" y="3048000"/>
              <a:ext cx="3270250" cy="2078038"/>
            </a:xfrm>
            <a:custGeom>
              <a:avLst/>
              <a:gdLst>
                <a:gd name="T0" fmla="*/ 974 w 991"/>
                <a:gd name="T1" fmla="*/ 74 h 630"/>
                <a:gd name="T2" fmla="*/ 991 w 991"/>
                <a:gd name="T3" fmla="*/ 44 h 630"/>
                <a:gd name="T4" fmla="*/ 991 w 991"/>
                <a:gd name="T5" fmla="*/ 28 h 630"/>
                <a:gd name="T6" fmla="*/ 977 w 991"/>
                <a:gd name="T7" fmla="*/ 0 h 630"/>
                <a:gd name="T8" fmla="*/ 974 w 991"/>
                <a:gd name="T9" fmla="*/ 18 h 630"/>
                <a:gd name="T10" fmla="*/ 17 w 991"/>
                <a:gd name="T11" fmla="*/ 570 h 630"/>
                <a:gd name="T12" fmla="*/ 0 w 991"/>
                <a:gd name="T13" fmla="*/ 574 h 630"/>
                <a:gd name="T14" fmla="*/ 0 w 991"/>
                <a:gd name="T15" fmla="*/ 630 h 630"/>
                <a:gd name="T16" fmla="*/ 17 w 991"/>
                <a:gd name="T17" fmla="*/ 626 h 630"/>
                <a:gd name="T18" fmla="*/ 974 w 991"/>
                <a:gd name="T19" fmla="*/ 7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1" h="630">
                  <a:moveTo>
                    <a:pt x="974" y="74"/>
                  </a:moveTo>
                  <a:cubicBezTo>
                    <a:pt x="984" y="69"/>
                    <a:pt x="991" y="55"/>
                    <a:pt x="991" y="44"/>
                  </a:cubicBezTo>
                  <a:cubicBezTo>
                    <a:pt x="991" y="28"/>
                    <a:pt x="991" y="28"/>
                    <a:pt x="991" y="28"/>
                  </a:cubicBezTo>
                  <a:cubicBezTo>
                    <a:pt x="991" y="18"/>
                    <a:pt x="985" y="6"/>
                    <a:pt x="977" y="0"/>
                  </a:cubicBezTo>
                  <a:cubicBezTo>
                    <a:pt x="983" y="5"/>
                    <a:pt x="983" y="13"/>
                    <a:pt x="974" y="18"/>
                  </a:cubicBezTo>
                  <a:cubicBezTo>
                    <a:pt x="17" y="570"/>
                    <a:pt x="17" y="570"/>
                    <a:pt x="17" y="570"/>
                  </a:cubicBezTo>
                  <a:cubicBezTo>
                    <a:pt x="13" y="573"/>
                    <a:pt x="6" y="574"/>
                    <a:pt x="0" y="574"/>
                  </a:cubicBezTo>
                  <a:cubicBezTo>
                    <a:pt x="0" y="630"/>
                    <a:pt x="0" y="630"/>
                    <a:pt x="0" y="630"/>
                  </a:cubicBezTo>
                  <a:cubicBezTo>
                    <a:pt x="6" y="630"/>
                    <a:pt x="13" y="629"/>
                    <a:pt x="17" y="626"/>
                  </a:cubicBezTo>
                  <a:lnTo>
                    <a:pt x="974" y="74"/>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4" name="ïsḻíḋé">
              <a:extLst>
                <a:ext uri="{FF2B5EF4-FFF2-40B4-BE49-F238E27FC236}">
                  <a16:creationId xmlns:a16="http://schemas.microsoft.com/office/drawing/2014/main" id="{E6203362-834D-436F-8EFF-7EF8F6E37C22}"/>
                </a:ext>
              </a:extLst>
            </p:cNvPr>
            <p:cNvSpPr/>
            <p:nvPr/>
          </p:nvSpPr>
          <p:spPr bwMode="auto">
            <a:xfrm>
              <a:off x="3916364" y="2371725"/>
              <a:ext cx="4151313" cy="2393950"/>
            </a:xfrm>
            <a:custGeom>
              <a:avLst/>
              <a:gdLst>
                <a:gd name="T0" fmla="*/ 424 w 1258"/>
                <a:gd name="T1" fmla="*/ 723 h 726"/>
                <a:gd name="T2" fmla="*/ 6 w 1258"/>
                <a:gd name="T3" fmla="*/ 481 h 726"/>
                <a:gd name="T4" fmla="*/ 6 w 1258"/>
                <a:gd name="T5" fmla="*/ 469 h 726"/>
                <a:gd name="T6" fmla="*/ 814 w 1258"/>
                <a:gd name="T7" fmla="*/ 3 h 726"/>
                <a:gd name="T8" fmla="*/ 834 w 1258"/>
                <a:gd name="T9" fmla="*/ 3 h 726"/>
                <a:gd name="T10" fmla="*/ 1252 w 1258"/>
                <a:gd name="T11" fmla="*/ 244 h 726"/>
                <a:gd name="T12" fmla="*/ 1252 w 1258"/>
                <a:gd name="T13" fmla="*/ 256 h 726"/>
                <a:gd name="T14" fmla="*/ 445 w 1258"/>
                <a:gd name="T15" fmla="*/ 723 h 726"/>
                <a:gd name="T16" fmla="*/ 424 w 1258"/>
                <a:gd name="T17" fmla="*/ 723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8" h="726">
                  <a:moveTo>
                    <a:pt x="424" y="723"/>
                  </a:moveTo>
                  <a:cubicBezTo>
                    <a:pt x="6" y="481"/>
                    <a:pt x="6" y="481"/>
                    <a:pt x="6" y="481"/>
                  </a:cubicBezTo>
                  <a:cubicBezTo>
                    <a:pt x="0" y="478"/>
                    <a:pt x="0" y="473"/>
                    <a:pt x="6" y="469"/>
                  </a:cubicBezTo>
                  <a:cubicBezTo>
                    <a:pt x="814" y="3"/>
                    <a:pt x="814" y="3"/>
                    <a:pt x="814" y="3"/>
                  </a:cubicBezTo>
                  <a:cubicBezTo>
                    <a:pt x="819" y="0"/>
                    <a:pt x="829" y="0"/>
                    <a:pt x="834" y="3"/>
                  </a:cubicBezTo>
                  <a:cubicBezTo>
                    <a:pt x="1252" y="244"/>
                    <a:pt x="1252" y="244"/>
                    <a:pt x="1252" y="244"/>
                  </a:cubicBezTo>
                  <a:cubicBezTo>
                    <a:pt x="1258" y="248"/>
                    <a:pt x="1258" y="253"/>
                    <a:pt x="1252" y="256"/>
                  </a:cubicBezTo>
                  <a:cubicBezTo>
                    <a:pt x="445" y="723"/>
                    <a:pt x="445" y="723"/>
                    <a:pt x="445" y="723"/>
                  </a:cubicBezTo>
                  <a:cubicBezTo>
                    <a:pt x="439" y="726"/>
                    <a:pt x="429" y="726"/>
                    <a:pt x="424" y="7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5" name="îSḻídé">
              <a:extLst>
                <a:ext uri="{FF2B5EF4-FFF2-40B4-BE49-F238E27FC236}">
                  <a16:creationId xmlns:a16="http://schemas.microsoft.com/office/drawing/2014/main" id="{8E7A2BAE-1281-4595-96B0-C573E982D8A9}"/>
                </a:ext>
              </a:extLst>
            </p:cNvPr>
            <p:cNvSpPr/>
            <p:nvPr/>
          </p:nvSpPr>
          <p:spPr bwMode="auto">
            <a:xfrm>
              <a:off x="4705351" y="4189413"/>
              <a:ext cx="214313" cy="122238"/>
            </a:xfrm>
            <a:custGeom>
              <a:avLst/>
              <a:gdLst>
                <a:gd name="T0" fmla="*/ 33 w 135"/>
                <a:gd name="T1" fmla="*/ 77 h 77"/>
                <a:gd name="T2" fmla="*/ 135 w 135"/>
                <a:gd name="T3" fmla="*/ 19 h 77"/>
                <a:gd name="T4" fmla="*/ 102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9"/>
                  </a:lnTo>
                  <a:lnTo>
                    <a:pt x="102"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6" name="í$ḻïďe">
              <a:extLst>
                <a:ext uri="{FF2B5EF4-FFF2-40B4-BE49-F238E27FC236}">
                  <a16:creationId xmlns:a16="http://schemas.microsoft.com/office/drawing/2014/main" id="{5E5B6B6D-AAFC-4AB9-A234-D591F38C7F30}"/>
                </a:ext>
              </a:extLst>
            </p:cNvPr>
            <p:cNvSpPr/>
            <p:nvPr/>
          </p:nvSpPr>
          <p:spPr bwMode="auto">
            <a:xfrm>
              <a:off x="5029201" y="4000500"/>
              <a:ext cx="214313" cy="125413"/>
            </a:xfrm>
            <a:custGeom>
              <a:avLst/>
              <a:gdLst>
                <a:gd name="T0" fmla="*/ 33 w 135"/>
                <a:gd name="T1" fmla="*/ 79 h 79"/>
                <a:gd name="T2" fmla="*/ 135 w 135"/>
                <a:gd name="T3" fmla="*/ 21 h 79"/>
                <a:gd name="T4" fmla="*/ 99 w 135"/>
                <a:gd name="T5" fmla="*/ 0 h 79"/>
                <a:gd name="T6" fmla="*/ 0 w 135"/>
                <a:gd name="T7" fmla="*/ 59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21"/>
                  </a:lnTo>
                  <a:lnTo>
                    <a:pt x="99" y="0"/>
                  </a:lnTo>
                  <a:lnTo>
                    <a:pt x="0" y="59"/>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7" name="ïṩḷîḑè">
              <a:extLst>
                <a:ext uri="{FF2B5EF4-FFF2-40B4-BE49-F238E27FC236}">
                  <a16:creationId xmlns:a16="http://schemas.microsoft.com/office/drawing/2014/main" id="{A884C620-7CC8-42FB-B6FC-E249C5845474}"/>
                </a:ext>
              </a:extLst>
            </p:cNvPr>
            <p:cNvSpPr/>
            <p:nvPr/>
          </p:nvSpPr>
          <p:spPr bwMode="auto">
            <a:xfrm>
              <a:off x="5348289" y="3816350"/>
              <a:ext cx="214313" cy="122238"/>
            </a:xfrm>
            <a:custGeom>
              <a:avLst/>
              <a:gdLst>
                <a:gd name="T0" fmla="*/ 34 w 135"/>
                <a:gd name="T1" fmla="*/ 77 h 77"/>
                <a:gd name="T2" fmla="*/ 135 w 135"/>
                <a:gd name="T3" fmla="*/ 19 h 77"/>
                <a:gd name="T4" fmla="*/ 102 w 135"/>
                <a:gd name="T5" fmla="*/ 0 h 77"/>
                <a:gd name="T6" fmla="*/ 0 w 135"/>
                <a:gd name="T7" fmla="*/ 58 h 77"/>
                <a:gd name="T8" fmla="*/ 34 w 135"/>
                <a:gd name="T9" fmla="*/ 77 h 77"/>
              </a:gdLst>
              <a:ahLst/>
              <a:cxnLst>
                <a:cxn ang="0">
                  <a:pos x="T0" y="T1"/>
                </a:cxn>
                <a:cxn ang="0">
                  <a:pos x="T2" y="T3"/>
                </a:cxn>
                <a:cxn ang="0">
                  <a:pos x="T4" y="T5"/>
                </a:cxn>
                <a:cxn ang="0">
                  <a:pos x="T6" y="T7"/>
                </a:cxn>
                <a:cxn ang="0">
                  <a:pos x="T8" y="T9"/>
                </a:cxn>
              </a:cxnLst>
              <a:rect l="0" t="0" r="r" b="b"/>
              <a:pathLst>
                <a:path w="135" h="77">
                  <a:moveTo>
                    <a:pt x="34" y="77"/>
                  </a:moveTo>
                  <a:lnTo>
                    <a:pt x="135" y="19"/>
                  </a:lnTo>
                  <a:lnTo>
                    <a:pt x="102" y="0"/>
                  </a:lnTo>
                  <a:lnTo>
                    <a:pt x="0" y="58"/>
                  </a:lnTo>
                  <a:lnTo>
                    <a:pt x="34"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8" name="î$1íďè">
              <a:extLst>
                <a:ext uri="{FF2B5EF4-FFF2-40B4-BE49-F238E27FC236}">
                  <a16:creationId xmlns:a16="http://schemas.microsoft.com/office/drawing/2014/main" id="{89F81FFF-C8E9-48A8-9783-28E5E43C3C94}"/>
                </a:ext>
              </a:extLst>
            </p:cNvPr>
            <p:cNvSpPr/>
            <p:nvPr/>
          </p:nvSpPr>
          <p:spPr bwMode="auto">
            <a:xfrm>
              <a:off x="5672139" y="3632200"/>
              <a:ext cx="214313" cy="122238"/>
            </a:xfrm>
            <a:custGeom>
              <a:avLst/>
              <a:gdLst>
                <a:gd name="T0" fmla="*/ 33 w 135"/>
                <a:gd name="T1" fmla="*/ 77 h 77"/>
                <a:gd name="T2" fmla="*/ 135 w 135"/>
                <a:gd name="T3" fmla="*/ 18 h 77"/>
                <a:gd name="T4" fmla="*/ 100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8"/>
                  </a:lnTo>
                  <a:lnTo>
                    <a:pt x="100"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39" name="íSḷiḓè">
              <a:extLst>
                <a:ext uri="{FF2B5EF4-FFF2-40B4-BE49-F238E27FC236}">
                  <a16:creationId xmlns:a16="http://schemas.microsoft.com/office/drawing/2014/main" id="{B2F54FD5-6E18-4C53-A554-16694D374EB1}"/>
                </a:ext>
              </a:extLst>
            </p:cNvPr>
            <p:cNvSpPr/>
            <p:nvPr/>
          </p:nvSpPr>
          <p:spPr bwMode="auto">
            <a:xfrm>
              <a:off x="5992814" y="3443288"/>
              <a:ext cx="214313" cy="125413"/>
            </a:xfrm>
            <a:custGeom>
              <a:avLst/>
              <a:gdLst>
                <a:gd name="T0" fmla="*/ 33 w 135"/>
                <a:gd name="T1" fmla="*/ 79 h 79"/>
                <a:gd name="T2" fmla="*/ 135 w 135"/>
                <a:gd name="T3" fmla="*/ 21 h 79"/>
                <a:gd name="T4" fmla="*/ 101 w 135"/>
                <a:gd name="T5" fmla="*/ 0 h 79"/>
                <a:gd name="T6" fmla="*/ 0 w 135"/>
                <a:gd name="T7" fmla="*/ 61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21"/>
                  </a:lnTo>
                  <a:lnTo>
                    <a:pt x="101" y="0"/>
                  </a:lnTo>
                  <a:lnTo>
                    <a:pt x="0" y="61"/>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0" name="iṥḷíḑè">
              <a:extLst>
                <a:ext uri="{FF2B5EF4-FFF2-40B4-BE49-F238E27FC236}">
                  <a16:creationId xmlns:a16="http://schemas.microsoft.com/office/drawing/2014/main" id="{150C0CB7-D677-4A1B-AD50-95DA33385124}"/>
                </a:ext>
              </a:extLst>
            </p:cNvPr>
            <p:cNvSpPr/>
            <p:nvPr/>
          </p:nvSpPr>
          <p:spPr bwMode="auto">
            <a:xfrm>
              <a:off x="6315076" y="3259138"/>
              <a:ext cx="214313" cy="125413"/>
            </a:xfrm>
            <a:custGeom>
              <a:avLst/>
              <a:gdLst>
                <a:gd name="T0" fmla="*/ 33 w 135"/>
                <a:gd name="T1" fmla="*/ 79 h 79"/>
                <a:gd name="T2" fmla="*/ 135 w 135"/>
                <a:gd name="T3" fmla="*/ 19 h 79"/>
                <a:gd name="T4" fmla="*/ 100 w 135"/>
                <a:gd name="T5" fmla="*/ 0 h 79"/>
                <a:gd name="T6" fmla="*/ 0 w 135"/>
                <a:gd name="T7" fmla="*/ 58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19"/>
                  </a:lnTo>
                  <a:lnTo>
                    <a:pt x="100" y="0"/>
                  </a:lnTo>
                  <a:lnTo>
                    <a:pt x="0" y="58"/>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1" name="íṧḷîde">
              <a:extLst>
                <a:ext uri="{FF2B5EF4-FFF2-40B4-BE49-F238E27FC236}">
                  <a16:creationId xmlns:a16="http://schemas.microsoft.com/office/drawing/2014/main" id="{D77737B3-B75C-42EB-BFDB-5B3F5B77B06D}"/>
                </a:ext>
              </a:extLst>
            </p:cNvPr>
            <p:cNvSpPr/>
            <p:nvPr/>
          </p:nvSpPr>
          <p:spPr bwMode="auto">
            <a:xfrm>
              <a:off x="6635751" y="3074988"/>
              <a:ext cx="214313" cy="122238"/>
            </a:xfrm>
            <a:custGeom>
              <a:avLst/>
              <a:gdLst>
                <a:gd name="T0" fmla="*/ 33 w 135"/>
                <a:gd name="T1" fmla="*/ 77 h 77"/>
                <a:gd name="T2" fmla="*/ 135 w 135"/>
                <a:gd name="T3" fmla="*/ 18 h 77"/>
                <a:gd name="T4" fmla="*/ 102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8"/>
                  </a:lnTo>
                  <a:lnTo>
                    <a:pt x="102"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2" name="îSľiḑé">
              <a:extLst>
                <a:ext uri="{FF2B5EF4-FFF2-40B4-BE49-F238E27FC236}">
                  <a16:creationId xmlns:a16="http://schemas.microsoft.com/office/drawing/2014/main" id="{13658F05-4945-489A-A5B6-CA2BC66A9EC5}"/>
                </a:ext>
              </a:extLst>
            </p:cNvPr>
            <p:cNvSpPr/>
            <p:nvPr/>
          </p:nvSpPr>
          <p:spPr bwMode="auto">
            <a:xfrm>
              <a:off x="6958014" y="2889250"/>
              <a:ext cx="214313" cy="122238"/>
            </a:xfrm>
            <a:custGeom>
              <a:avLst/>
              <a:gdLst>
                <a:gd name="T0" fmla="*/ 34 w 135"/>
                <a:gd name="T1" fmla="*/ 77 h 77"/>
                <a:gd name="T2" fmla="*/ 135 w 135"/>
                <a:gd name="T3" fmla="*/ 19 h 77"/>
                <a:gd name="T4" fmla="*/ 100 w 135"/>
                <a:gd name="T5" fmla="*/ 0 h 77"/>
                <a:gd name="T6" fmla="*/ 0 w 135"/>
                <a:gd name="T7" fmla="*/ 59 h 77"/>
                <a:gd name="T8" fmla="*/ 34 w 135"/>
                <a:gd name="T9" fmla="*/ 77 h 77"/>
              </a:gdLst>
              <a:ahLst/>
              <a:cxnLst>
                <a:cxn ang="0">
                  <a:pos x="T0" y="T1"/>
                </a:cxn>
                <a:cxn ang="0">
                  <a:pos x="T2" y="T3"/>
                </a:cxn>
                <a:cxn ang="0">
                  <a:pos x="T4" y="T5"/>
                </a:cxn>
                <a:cxn ang="0">
                  <a:pos x="T6" y="T7"/>
                </a:cxn>
                <a:cxn ang="0">
                  <a:pos x="T8" y="T9"/>
                </a:cxn>
              </a:cxnLst>
              <a:rect l="0" t="0" r="r" b="b"/>
              <a:pathLst>
                <a:path w="135" h="77">
                  <a:moveTo>
                    <a:pt x="34" y="77"/>
                  </a:moveTo>
                  <a:lnTo>
                    <a:pt x="135" y="19"/>
                  </a:lnTo>
                  <a:lnTo>
                    <a:pt x="100" y="0"/>
                  </a:lnTo>
                  <a:lnTo>
                    <a:pt x="0" y="59"/>
                  </a:lnTo>
                  <a:lnTo>
                    <a:pt x="34"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3" name="ïśļíḑe">
              <a:extLst>
                <a:ext uri="{FF2B5EF4-FFF2-40B4-BE49-F238E27FC236}">
                  <a16:creationId xmlns:a16="http://schemas.microsoft.com/office/drawing/2014/main" id="{4E8CA5CB-C06E-4734-B5AC-68277F8BE9B4}"/>
                </a:ext>
              </a:extLst>
            </p:cNvPr>
            <p:cNvSpPr/>
            <p:nvPr/>
          </p:nvSpPr>
          <p:spPr bwMode="auto">
            <a:xfrm>
              <a:off x="4854576" y="3200400"/>
              <a:ext cx="1873250" cy="1077913"/>
            </a:xfrm>
            <a:custGeom>
              <a:avLst/>
              <a:gdLst>
                <a:gd name="T0" fmla="*/ 40 w 568"/>
                <a:gd name="T1" fmla="*/ 304 h 327"/>
                <a:gd name="T2" fmla="*/ 252 w 568"/>
                <a:gd name="T3" fmla="*/ 266 h 327"/>
                <a:gd name="T4" fmla="*/ 462 w 568"/>
                <a:gd name="T5" fmla="*/ 145 h 327"/>
                <a:gd name="T6" fmla="*/ 527 w 568"/>
                <a:gd name="T7" fmla="*/ 23 h 327"/>
                <a:gd name="T8" fmla="*/ 315 w 568"/>
                <a:gd name="T9" fmla="*/ 61 h 327"/>
                <a:gd name="T10" fmla="*/ 105 w 568"/>
                <a:gd name="T11" fmla="*/ 182 h 327"/>
                <a:gd name="T12" fmla="*/ 40 w 568"/>
                <a:gd name="T13" fmla="*/ 304 h 327"/>
              </a:gdLst>
              <a:ahLst/>
              <a:cxnLst>
                <a:cxn ang="0">
                  <a:pos x="T0" y="T1"/>
                </a:cxn>
                <a:cxn ang="0">
                  <a:pos x="T2" y="T3"/>
                </a:cxn>
                <a:cxn ang="0">
                  <a:pos x="T4" y="T5"/>
                </a:cxn>
                <a:cxn ang="0">
                  <a:pos x="T6" y="T7"/>
                </a:cxn>
                <a:cxn ang="0">
                  <a:pos x="T8" y="T9"/>
                </a:cxn>
                <a:cxn ang="0">
                  <a:pos x="T10" y="T11"/>
                </a:cxn>
                <a:cxn ang="0">
                  <a:pos x="T12" y="T13"/>
                </a:cxn>
              </a:cxnLst>
              <a:rect l="0" t="0" r="r" b="b"/>
              <a:pathLst>
                <a:path w="568" h="327">
                  <a:moveTo>
                    <a:pt x="40" y="304"/>
                  </a:moveTo>
                  <a:cubicBezTo>
                    <a:pt x="80" y="327"/>
                    <a:pt x="175" y="311"/>
                    <a:pt x="252" y="266"/>
                  </a:cubicBezTo>
                  <a:cubicBezTo>
                    <a:pt x="462" y="145"/>
                    <a:pt x="462" y="145"/>
                    <a:pt x="462" y="145"/>
                  </a:cubicBezTo>
                  <a:cubicBezTo>
                    <a:pt x="538" y="101"/>
                    <a:pt x="568" y="46"/>
                    <a:pt x="527" y="23"/>
                  </a:cubicBezTo>
                  <a:cubicBezTo>
                    <a:pt x="487" y="0"/>
                    <a:pt x="392" y="17"/>
                    <a:pt x="315" y="61"/>
                  </a:cubicBezTo>
                  <a:cubicBezTo>
                    <a:pt x="105" y="182"/>
                    <a:pt x="105" y="182"/>
                    <a:pt x="105" y="182"/>
                  </a:cubicBezTo>
                  <a:cubicBezTo>
                    <a:pt x="29" y="226"/>
                    <a:pt x="0" y="281"/>
                    <a:pt x="40" y="304"/>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4" name="íś1îdê">
              <a:extLst>
                <a:ext uri="{FF2B5EF4-FFF2-40B4-BE49-F238E27FC236}">
                  <a16:creationId xmlns:a16="http://schemas.microsoft.com/office/drawing/2014/main" id="{D6893549-2B95-4BB3-A477-89731724C584}"/>
                </a:ext>
              </a:extLst>
            </p:cNvPr>
            <p:cNvSpPr/>
            <p:nvPr/>
          </p:nvSpPr>
          <p:spPr bwMode="auto">
            <a:xfrm>
              <a:off x="7516814" y="2655888"/>
              <a:ext cx="61913" cy="36513"/>
            </a:xfrm>
            <a:custGeom>
              <a:avLst/>
              <a:gdLst>
                <a:gd name="T0" fmla="*/ 3 w 19"/>
                <a:gd name="T1" fmla="*/ 9 h 11"/>
                <a:gd name="T2" fmla="*/ 15 w 19"/>
                <a:gd name="T3" fmla="*/ 9 h 11"/>
                <a:gd name="T4" fmla="*/ 15 w 19"/>
                <a:gd name="T5" fmla="*/ 2 h 11"/>
                <a:gd name="T6" fmla="*/ 3 w 19"/>
                <a:gd name="T7" fmla="*/ 2 h 11"/>
                <a:gd name="T8" fmla="*/ 3 w 19"/>
                <a:gd name="T9" fmla="*/ 9 h 11"/>
              </a:gdLst>
              <a:ahLst/>
              <a:cxnLst>
                <a:cxn ang="0">
                  <a:pos x="T0" y="T1"/>
                </a:cxn>
                <a:cxn ang="0">
                  <a:pos x="T2" y="T3"/>
                </a:cxn>
                <a:cxn ang="0">
                  <a:pos x="T4" y="T5"/>
                </a:cxn>
                <a:cxn ang="0">
                  <a:pos x="T6" y="T7"/>
                </a:cxn>
                <a:cxn ang="0">
                  <a:pos x="T8" y="T9"/>
                </a:cxn>
              </a:cxnLst>
              <a:rect l="0" t="0" r="r" b="b"/>
              <a:pathLst>
                <a:path w="19" h="11">
                  <a:moveTo>
                    <a:pt x="3" y="9"/>
                  </a:moveTo>
                  <a:cubicBezTo>
                    <a:pt x="7" y="11"/>
                    <a:pt x="12" y="11"/>
                    <a:pt x="15" y="9"/>
                  </a:cubicBezTo>
                  <a:cubicBezTo>
                    <a:pt x="19" y="7"/>
                    <a:pt x="19" y="4"/>
                    <a:pt x="15" y="2"/>
                  </a:cubicBezTo>
                  <a:cubicBezTo>
                    <a:pt x="12" y="0"/>
                    <a:pt x="7" y="0"/>
                    <a:pt x="3" y="2"/>
                  </a:cubicBezTo>
                  <a:cubicBezTo>
                    <a:pt x="0" y="4"/>
                    <a:pt x="0" y="7"/>
                    <a:pt x="3" y="9"/>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5" name="ï$ľíḓè">
              <a:extLst>
                <a:ext uri="{FF2B5EF4-FFF2-40B4-BE49-F238E27FC236}">
                  <a16:creationId xmlns:a16="http://schemas.microsoft.com/office/drawing/2014/main" id="{3F4910B1-27A5-42BB-BF20-DC8CFA46FC80}"/>
                </a:ext>
              </a:extLst>
            </p:cNvPr>
            <p:cNvSpPr/>
            <p:nvPr/>
          </p:nvSpPr>
          <p:spPr bwMode="auto">
            <a:xfrm>
              <a:off x="7569201" y="2809875"/>
              <a:ext cx="125413" cy="73025"/>
            </a:xfrm>
            <a:custGeom>
              <a:avLst/>
              <a:gdLst>
                <a:gd name="T0" fmla="*/ 7 w 38"/>
                <a:gd name="T1" fmla="*/ 18 h 22"/>
                <a:gd name="T2" fmla="*/ 31 w 38"/>
                <a:gd name="T3" fmla="*/ 18 h 22"/>
                <a:gd name="T4" fmla="*/ 31 w 38"/>
                <a:gd name="T5" fmla="*/ 4 h 22"/>
                <a:gd name="T6" fmla="*/ 7 w 38"/>
                <a:gd name="T7" fmla="*/ 4 h 22"/>
                <a:gd name="T8" fmla="*/ 7 w 38"/>
                <a:gd name="T9" fmla="*/ 18 h 22"/>
              </a:gdLst>
              <a:ahLst/>
              <a:cxnLst>
                <a:cxn ang="0">
                  <a:pos x="T0" y="T1"/>
                </a:cxn>
                <a:cxn ang="0">
                  <a:pos x="T2" y="T3"/>
                </a:cxn>
                <a:cxn ang="0">
                  <a:pos x="T4" y="T5"/>
                </a:cxn>
                <a:cxn ang="0">
                  <a:pos x="T6" y="T7"/>
                </a:cxn>
                <a:cxn ang="0">
                  <a:pos x="T8" y="T9"/>
                </a:cxn>
              </a:cxnLst>
              <a:rect l="0" t="0" r="r" b="b"/>
              <a:pathLst>
                <a:path w="38" h="22">
                  <a:moveTo>
                    <a:pt x="7" y="18"/>
                  </a:moveTo>
                  <a:cubicBezTo>
                    <a:pt x="13" y="22"/>
                    <a:pt x="24" y="22"/>
                    <a:pt x="31" y="18"/>
                  </a:cubicBezTo>
                  <a:cubicBezTo>
                    <a:pt x="38" y="14"/>
                    <a:pt x="38" y="7"/>
                    <a:pt x="31" y="4"/>
                  </a:cubicBezTo>
                  <a:cubicBezTo>
                    <a:pt x="24" y="0"/>
                    <a:pt x="13" y="0"/>
                    <a:pt x="7" y="4"/>
                  </a:cubicBezTo>
                  <a:cubicBezTo>
                    <a:pt x="0" y="7"/>
                    <a:pt x="0" y="14"/>
                    <a:pt x="7" y="18"/>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6" name="íṥḻiḋê">
              <a:extLst>
                <a:ext uri="{FF2B5EF4-FFF2-40B4-BE49-F238E27FC236}">
                  <a16:creationId xmlns:a16="http://schemas.microsoft.com/office/drawing/2014/main" id="{F28E88CA-6DA9-4E04-A901-70664957B33E}"/>
                </a:ext>
              </a:extLst>
            </p:cNvPr>
            <p:cNvSpPr/>
            <p:nvPr/>
          </p:nvSpPr>
          <p:spPr bwMode="auto">
            <a:xfrm>
              <a:off x="7199314" y="2592388"/>
              <a:ext cx="349250" cy="204788"/>
            </a:xfrm>
            <a:custGeom>
              <a:avLst/>
              <a:gdLst>
                <a:gd name="T0" fmla="*/ 102 w 106"/>
                <a:gd name="T1" fmla="*/ 59 h 62"/>
                <a:gd name="T2" fmla="*/ 101 w 106"/>
                <a:gd name="T3" fmla="*/ 50 h 62"/>
                <a:gd name="T4" fmla="*/ 21 w 106"/>
                <a:gd name="T5" fmla="*/ 3 h 62"/>
                <a:gd name="T6" fmla="*/ 4 w 106"/>
                <a:gd name="T7" fmla="*/ 3 h 62"/>
                <a:gd name="T8" fmla="*/ 5 w 106"/>
                <a:gd name="T9" fmla="*/ 13 h 62"/>
                <a:gd name="T10" fmla="*/ 85 w 106"/>
                <a:gd name="T11" fmla="*/ 59 h 62"/>
                <a:gd name="T12" fmla="*/ 102 w 106"/>
                <a:gd name="T13" fmla="*/ 59 h 62"/>
              </a:gdLst>
              <a:ahLst/>
              <a:cxnLst>
                <a:cxn ang="0">
                  <a:pos x="T0" y="T1"/>
                </a:cxn>
                <a:cxn ang="0">
                  <a:pos x="T2" y="T3"/>
                </a:cxn>
                <a:cxn ang="0">
                  <a:pos x="T4" y="T5"/>
                </a:cxn>
                <a:cxn ang="0">
                  <a:pos x="T6" y="T7"/>
                </a:cxn>
                <a:cxn ang="0">
                  <a:pos x="T8" y="T9"/>
                </a:cxn>
                <a:cxn ang="0">
                  <a:pos x="T10" y="T11"/>
                </a:cxn>
                <a:cxn ang="0">
                  <a:pos x="T12" y="T13"/>
                </a:cxn>
              </a:cxnLst>
              <a:rect l="0" t="0" r="r" b="b"/>
              <a:pathLst>
                <a:path w="106" h="62">
                  <a:moveTo>
                    <a:pt x="102" y="59"/>
                  </a:moveTo>
                  <a:cubicBezTo>
                    <a:pt x="106" y="57"/>
                    <a:pt x="106" y="52"/>
                    <a:pt x="101" y="50"/>
                  </a:cubicBezTo>
                  <a:cubicBezTo>
                    <a:pt x="21" y="3"/>
                    <a:pt x="21" y="3"/>
                    <a:pt x="21" y="3"/>
                  </a:cubicBezTo>
                  <a:cubicBezTo>
                    <a:pt x="16" y="0"/>
                    <a:pt x="9" y="0"/>
                    <a:pt x="4" y="3"/>
                  </a:cubicBezTo>
                  <a:cubicBezTo>
                    <a:pt x="0" y="6"/>
                    <a:pt x="0" y="10"/>
                    <a:pt x="5" y="13"/>
                  </a:cubicBezTo>
                  <a:cubicBezTo>
                    <a:pt x="85" y="59"/>
                    <a:pt x="85" y="59"/>
                    <a:pt x="85" y="59"/>
                  </a:cubicBezTo>
                  <a:cubicBezTo>
                    <a:pt x="90" y="62"/>
                    <a:pt x="97" y="62"/>
                    <a:pt x="102" y="59"/>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7" name="ï$1iďê">
              <a:extLst>
                <a:ext uri="{FF2B5EF4-FFF2-40B4-BE49-F238E27FC236}">
                  <a16:creationId xmlns:a16="http://schemas.microsoft.com/office/drawing/2014/main" id="{64C7A79A-D46A-4FC8-A770-DEC4F93947E9}"/>
                </a:ext>
              </a:extLst>
            </p:cNvPr>
            <p:cNvSpPr/>
            <p:nvPr/>
          </p:nvSpPr>
          <p:spPr bwMode="auto">
            <a:xfrm>
              <a:off x="5549901" y="2509838"/>
              <a:ext cx="42863" cy="69850"/>
            </a:xfrm>
            <a:custGeom>
              <a:avLst/>
              <a:gdLst>
                <a:gd name="T0" fmla="*/ 5 w 13"/>
                <a:gd name="T1" fmla="*/ 3 h 21"/>
                <a:gd name="T2" fmla="*/ 12 w 13"/>
                <a:gd name="T3" fmla="*/ 5 h 21"/>
                <a:gd name="T4" fmla="*/ 8 w 13"/>
                <a:gd name="T5" fmla="*/ 18 h 21"/>
                <a:gd name="T6" fmla="*/ 1 w 13"/>
                <a:gd name="T7" fmla="*/ 15 h 21"/>
                <a:gd name="T8" fmla="*/ 5 w 13"/>
                <a:gd name="T9" fmla="*/ 3 h 21"/>
              </a:gdLst>
              <a:ahLst/>
              <a:cxnLst>
                <a:cxn ang="0">
                  <a:pos x="T0" y="T1"/>
                </a:cxn>
                <a:cxn ang="0">
                  <a:pos x="T2" y="T3"/>
                </a:cxn>
                <a:cxn ang="0">
                  <a:pos x="T4" y="T5"/>
                </a:cxn>
                <a:cxn ang="0">
                  <a:pos x="T6" y="T7"/>
                </a:cxn>
                <a:cxn ang="0">
                  <a:pos x="T8" y="T9"/>
                </a:cxn>
              </a:cxnLst>
              <a:rect l="0" t="0" r="r" b="b"/>
              <a:pathLst>
                <a:path w="13" h="21">
                  <a:moveTo>
                    <a:pt x="5" y="3"/>
                  </a:moveTo>
                  <a:cubicBezTo>
                    <a:pt x="8" y="0"/>
                    <a:pt x="12" y="1"/>
                    <a:pt x="12" y="5"/>
                  </a:cubicBezTo>
                  <a:cubicBezTo>
                    <a:pt x="13" y="10"/>
                    <a:pt x="11" y="15"/>
                    <a:pt x="8" y="18"/>
                  </a:cubicBezTo>
                  <a:cubicBezTo>
                    <a:pt x="5" y="21"/>
                    <a:pt x="2" y="20"/>
                    <a:pt x="1" y="15"/>
                  </a:cubicBezTo>
                  <a:cubicBezTo>
                    <a:pt x="0" y="11"/>
                    <a:pt x="2" y="6"/>
                    <a:pt x="5" y="3"/>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8" name="ïsľidè">
              <a:extLst>
                <a:ext uri="{FF2B5EF4-FFF2-40B4-BE49-F238E27FC236}">
                  <a16:creationId xmlns:a16="http://schemas.microsoft.com/office/drawing/2014/main" id="{D5260927-44AA-447B-90D2-346CE4D0ABD4}"/>
                </a:ext>
              </a:extLst>
            </p:cNvPr>
            <p:cNvSpPr/>
            <p:nvPr/>
          </p:nvSpPr>
          <p:spPr bwMode="auto">
            <a:xfrm>
              <a:off x="5559426" y="2517775"/>
              <a:ext cx="131763" cy="117475"/>
            </a:xfrm>
            <a:custGeom>
              <a:avLst/>
              <a:gdLst>
                <a:gd name="T0" fmla="*/ 83 w 83"/>
                <a:gd name="T1" fmla="*/ 39 h 74"/>
                <a:gd name="T2" fmla="*/ 15 w 83"/>
                <a:gd name="T3" fmla="*/ 0 h 74"/>
                <a:gd name="T4" fmla="*/ 0 w 83"/>
                <a:gd name="T5" fmla="*/ 35 h 74"/>
                <a:gd name="T6" fmla="*/ 69 w 83"/>
                <a:gd name="T7" fmla="*/ 74 h 74"/>
                <a:gd name="T8" fmla="*/ 83 w 83"/>
                <a:gd name="T9" fmla="*/ 39 h 74"/>
              </a:gdLst>
              <a:ahLst/>
              <a:cxnLst>
                <a:cxn ang="0">
                  <a:pos x="T0" y="T1"/>
                </a:cxn>
                <a:cxn ang="0">
                  <a:pos x="T2" y="T3"/>
                </a:cxn>
                <a:cxn ang="0">
                  <a:pos x="T4" y="T5"/>
                </a:cxn>
                <a:cxn ang="0">
                  <a:pos x="T6" y="T7"/>
                </a:cxn>
                <a:cxn ang="0">
                  <a:pos x="T8" y="T9"/>
                </a:cxn>
              </a:cxnLst>
              <a:rect l="0" t="0" r="r" b="b"/>
              <a:pathLst>
                <a:path w="83" h="74">
                  <a:moveTo>
                    <a:pt x="83" y="39"/>
                  </a:moveTo>
                  <a:lnTo>
                    <a:pt x="15" y="0"/>
                  </a:lnTo>
                  <a:lnTo>
                    <a:pt x="0" y="35"/>
                  </a:lnTo>
                  <a:lnTo>
                    <a:pt x="69" y="74"/>
                  </a:lnTo>
                  <a:lnTo>
                    <a:pt x="83" y="39"/>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49" name="ïṧḻîďe">
              <a:extLst>
                <a:ext uri="{FF2B5EF4-FFF2-40B4-BE49-F238E27FC236}">
                  <a16:creationId xmlns:a16="http://schemas.microsoft.com/office/drawing/2014/main" id="{B05A4A99-8E4D-4F54-93A1-5499DC5D54DE}"/>
                </a:ext>
              </a:extLst>
            </p:cNvPr>
            <p:cNvSpPr/>
            <p:nvPr/>
          </p:nvSpPr>
          <p:spPr bwMode="auto">
            <a:xfrm>
              <a:off x="5659439" y="2573338"/>
              <a:ext cx="42863" cy="65088"/>
            </a:xfrm>
            <a:custGeom>
              <a:avLst/>
              <a:gdLst>
                <a:gd name="T0" fmla="*/ 5 w 13"/>
                <a:gd name="T1" fmla="*/ 3 h 20"/>
                <a:gd name="T2" fmla="*/ 12 w 13"/>
                <a:gd name="T3" fmla="*/ 5 h 20"/>
                <a:gd name="T4" fmla="*/ 8 w 13"/>
                <a:gd name="T5" fmla="*/ 18 h 20"/>
                <a:gd name="T6" fmla="*/ 0 w 13"/>
                <a:gd name="T7" fmla="*/ 15 h 20"/>
                <a:gd name="T8" fmla="*/ 5 w 13"/>
                <a:gd name="T9" fmla="*/ 3 h 20"/>
              </a:gdLst>
              <a:ahLst/>
              <a:cxnLst>
                <a:cxn ang="0">
                  <a:pos x="T0" y="T1"/>
                </a:cxn>
                <a:cxn ang="0">
                  <a:pos x="T2" y="T3"/>
                </a:cxn>
                <a:cxn ang="0">
                  <a:pos x="T4" y="T5"/>
                </a:cxn>
                <a:cxn ang="0">
                  <a:pos x="T6" y="T7"/>
                </a:cxn>
                <a:cxn ang="0">
                  <a:pos x="T8" y="T9"/>
                </a:cxn>
              </a:cxnLst>
              <a:rect l="0" t="0" r="r" b="b"/>
              <a:pathLst>
                <a:path w="13" h="20">
                  <a:moveTo>
                    <a:pt x="5" y="3"/>
                  </a:moveTo>
                  <a:cubicBezTo>
                    <a:pt x="8" y="0"/>
                    <a:pt x="11" y="1"/>
                    <a:pt x="12" y="5"/>
                  </a:cubicBezTo>
                  <a:cubicBezTo>
                    <a:pt x="13" y="9"/>
                    <a:pt x="11" y="15"/>
                    <a:pt x="8" y="18"/>
                  </a:cubicBezTo>
                  <a:cubicBezTo>
                    <a:pt x="4" y="20"/>
                    <a:pt x="1" y="19"/>
                    <a:pt x="0" y="15"/>
                  </a:cubicBezTo>
                  <a:cubicBezTo>
                    <a:pt x="0" y="11"/>
                    <a:pt x="2" y="5"/>
                    <a:pt x="5" y="3"/>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0" name="íṧļîḑê">
              <a:extLst>
                <a:ext uri="{FF2B5EF4-FFF2-40B4-BE49-F238E27FC236}">
                  <a16:creationId xmlns:a16="http://schemas.microsoft.com/office/drawing/2014/main" id="{D7678D72-E095-46DC-8D02-645EB20B8E31}"/>
                </a:ext>
              </a:extLst>
            </p:cNvPr>
            <p:cNvSpPr/>
            <p:nvPr/>
          </p:nvSpPr>
          <p:spPr bwMode="auto">
            <a:xfrm>
              <a:off x="6127751" y="2968625"/>
              <a:ext cx="425450" cy="538163"/>
            </a:xfrm>
            <a:custGeom>
              <a:avLst/>
              <a:gdLst>
                <a:gd name="T0" fmla="*/ 113 w 129"/>
                <a:gd name="T1" fmla="*/ 40 h 163"/>
                <a:gd name="T2" fmla="*/ 113 w 129"/>
                <a:gd name="T3" fmla="*/ 43 h 163"/>
                <a:gd name="T4" fmla="*/ 113 w 129"/>
                <a:gd name="T5" fmla="*/ 48 h 163"/>
                <a:gd name="T6" fmla="*/ 89 w 129"/>
                <a:gd name="T7" fmla="*/ 51 h 163"/>
                <a:gd name="T8" fmla="*/ 52 w 129"/>
                <a:gd name="T9" fmla="*/ 115 h 163"/>
                <a:gd name="T10" fmla="*/ 62 w 129"/>
                <a:gd name="T11" fmla="*/ 138 h 163"/>
                <a:gd name="T12" fmla="*/ 57 w 129"/>
                <a:gd name="T13" fmla="*/ 141 h 163"/>
                <a:gd name="T14" fmla="*/ 55 w 129"/>
                <a:gd name="T15" fmla="*/ 142 h 163"/>
                <a:gd name="T16" fmla="*/ 49 w 129"/>
                <a:gd name="T17" fmla="*/ 163 h 163"/>
                <a:gd name="T18" fmla="*/ 16 w 129"/>
                <a:gd name="T19" fmla="*/ 145 h 163"/>
                <a:gd name="T20" fmla="*/ 0 w 129"/>
                <a:gd name="T21" fmla="*/ 108 h 163"/>
                <a:gd name="T22" fmla="*/ 57 w 129"/>
                <a:gd name="T23" fmla="*/ 10 h 163"/>
                <a:gd name="T24" fmla="*/ 96 w 129"/>
                <a:gd name="T25" fmla="*/ 6 h 163"/>
                <a:gd name="T26" fmla="*/ 96 w 129"/>
                <a:gd name="T27" fmla="*/ 6 h 163"/>
                <a:gd name="T28" fmla="*/ 129 w 129"/>
                <a:gd name="T29" fmla="*/ 24 h 163"/>
                <a:gd name="T30" fmla="*/ 129 w 129"/>
                <a:gd name="T31" fmla="*/ 24 h 163"/>
                <a:gd name="T32" fmla="*/ 113 w 129"/>
                <a:gd name="T33" fmla="*/ 4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9" h="163">
                  <a:moveTo>
                    <a:pt x="113" y="40"/>
                  </a:moveTo>
                  <a:cubicBezTo>
                    <a:pt x="113" y="41"/>
                    <a:pt x="113" y="42"/>
                    <a:pt x="113" y="43"/>
                  </a:cubicBezTo>
                  <a:cubicBezTo>
                    <a:pt x="113" y="44"/>
                    <a:pt x="113" y="46"/>
                    <a:pt x="113" y="48"/>
                  </a:cubicBezTo>
                  <a:cubicBezTo>
                    <a:pt x="107" y="45"/>
                    <a:pt x="98" y="46"/>
                    <a:pt x="89" y="51"/>
                  </a:cubicBezTo>
                  <a:cubicBezTo>
                    <a:pt x="69" y="63"/>
                    <a:pt x="52" y="91"/>
                    <a:pt x="52" y="115"/>
                  </a:cubicBezTo>
                  <a:cubicBezTo>
                    <a:pt x="52" y="126"/>
                    <a:pt x="56" y="134"/>
                    <a:pt x="62" y="138"/>
                  </a:cubicBezTo>
                  <a:cubicBezTo>
                    <a:pt x="60" y="139"/>
                    <a:pt x="58" y="140"/>
                    <a:pt x="57" y="141"/>
                  </a:cubicBezTo>
                  <a:cubicBezTo>
                    <a:pt x="56" y="142"/>
                    <a:pt x="55" y="142"/>
                    <a:pt x="55" y="142"/>
                  </a:cubicBezTo>
                  <a:cubicBezTo>
                    <a:pt x="49" y="163"/>
                    <a:pt x="49" y="163"/>
                    <a:pt x="49" y="163"/>
                  </a:cubicBezTo>
                  <a:cubicBezTo>
                    <a:pt x="16" y="145"/>
                    <a:pt x="16" y="145"/>
                    <a:pt x="16" y="145"/>
                  </a:cubicBezTo>
                  <a:cubicBezTo>
                    <a:pt x="6" y="139"/>
                    <a:pt x="0" y="127"/>
                    <a:pt x="0" y="108"/>
                  </a:cubicBezTo>
                  <a:cubicBezTo>
                    <a:pt x="0" y="72"/>
                    <a:pt x="25" y="28"/>
                    <a:pt x="57" y="10"/>
                  </a:cubicBezTo>
                  <a:cubicBezTo>
                    <a:pt x="72" y="1"/>
                    <a:pt x="86" y="0"/>
                    <a:pt x="96" y="6"/>
                  </a:cubicBezTo>
                  <a:cubicBezTo>
                    <a:pt x="96" y="6"/>
                    <a:pt x="96" y="6"/>
                    <a:pt x="96" y="6"/>
                  </a:cubicBezTo>
                  <a:cubicBezTo>
                    <a:pt x="129" y="24"/>
                    <a:pt x="129" y="24"/>
                    <a:pt x="129" y="24"/>
                  </a:cubicBezTo>
                  <a:cubicBezTo>
                    <a:pt x="129" y="24"/>
                    <a:pt x="129" y="24"/>
                    <a:pt x="129" y="24"/>
                  </a:cubicBezTo>
                  <a:lnTo>
                    <a:pt x="113" y="4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1" name="îsľiḓe">
              <a:extLst>
                <a:ext uri="{FF2B5EF4-FFF2-40B4-BE49-F238E27FC236}">
                  <a16:creationId xmlns:a16="http://schemas.microsoft.com/office/drawing/2014/main" id="{CCFA9C0B-95FD-481D-B232-6C7D39094E21}"/>
                </a:ext>
              </a:extLst>
            </p:cNvPr>
            <p:cNvSpPr/>
            <p:nvPr/>
          </p:nvSpPr>
          <p:spPr bwMode="auto">
            <a:xfrm>
              <a:off x="6232526" y="3028950"/>
              <a:ext cx="376238" cy="496888"/>
            </a:xfrm>
            <a:custGeom>
              <a:avLst/>
              <a:gdLst>
                <a:gd name="T0" fmla="*/ 97 w 114"/>
                <a:gd name="T1" fmla="*/ 6 h 151"/>
                <a:gd name="T2" fmla="*/ 97 w 114"/>
                <a:gd name="T3" fmla="*/ 6 h 151"/>
                <a:gd name="T4" fmla="*/ 57 w 114"/>
                <a:gd name="T5" fmla="*/ 10 h 151"/>
                <a:gd name="T6" fmla="*/ 0 w 114"/>
                <a:gd name="T7" fmla="*/ 109 h 151"/>
                <a:gd name="T8" fmla="*/ 17 w 114"/>
                <a:gd name="T9" fmla="*/ 145 h 151"/>
                <a:gd name="T10" fmla="*/ 57 w 114"/>
                <a:gd name="T11" fmla="*/ 141 h 151"/>
                <a:gd name="T12" fmla="*/ 114 w 114"/>
                <a:gd name="T13" fmla="*/ 43 h 151"/>
                <a:gd name="T14" fmla="*/ 97 w 114"/>
                <a:gd name="T15" fmla="*/ 6 h 151"/>
                <a:gd name="T16" fmla="*/ 57 w 114"/>
                <a:gd name="T17" fmla="*/ 118 h 151"/>
                <a:gd name="T18" fmla="*/ 30 w 114"/>
                <a:gd name="T19" fmla="*/ 120 h 151"/>
                <a:gd name="T20" fmla="*/ 20 w 114"/>
                <a:gd name="T21" fmla="*/ 97 h 151"/>
                <a:gd name="T22" fmla="*/ 57 w 114"/>
                <a:gd name="T23" fmla="*/ 33 h 151"/>
                <a:gd name="T24" fmla="*/ 81 w 114"/>
                <a:gd name="T25" fmla="*/ 30 h 151"/>
                <a:gd name="T26" fmla="*/ 94 w 114"/>
                <a:gd name="T27" fmla="*/ 54 h 151"/>
                <a:gd name="T28" fmla="*/ 57 w 114"/>
                <a:gd name="T29"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 h="151">
                  <a:moveTo>
                    <a:pt x="97" y="6"/>
                  </a:moveTo>
                  <a:cubicBezTo>
                    <a:pt x="97" y="6"/>
                    <a:pt x="97" y="6"/>
                    <a:pt x="97" y="6"/>
                  </a:cubicBezTo>
                  <a:cubicBezTo>
                    <a:pt x="86" y="0"/>
                    <a:pt x="72" y="1"/>
                    <a:pt x="57" y="10"/>
                  </a:cubicBezTo>
                  <a:cubicBezTo>
                    <a:pt x="26" y="28"/>
                    <a:pt x="0" y="72"/>
                    <a:pt x="0" y="109"/>
                  </a:cubicBezTo>
                  <a:cubicBezTo>
                    <a:pt x="0" y="127"/>
                    <a:pt x="7" y="140"/>
                    <a:pt x="17" y="145"/>
                  </a:cubicBezTo>
                  <a:cubicBezTo>
                    <a:pt x="27" y="151"/>
                    <a:pt x="41" y="150"/>
                    <a:pt x="57" y="141"/>
                  </a:cubicBezTo>
                  <a:cubicBezTo>
                    <a:pt x="88" y="123"/>
                    <a:pt x="114" y="79"/>
                    <a:pt x="114" y="43"/>
                  </a:cubicBezTo>
                  <a:cubicBezTo>
                    <a:pt x="114" y="25"/>
                    <a:pt x="108" y="12"/>
                    <a:pt x="97" y="6"/>
                  </a:cubicBezTo>
                  <a:close/>
                  <a:moveTo>
                    <a:pt x="57" y="118"/>
                  </a:moveTo>
                  <a:cubicBezTo>
                    <a:pt x="46" y="125"/>
                    <a:pt x="36" y="125"/>
                    <a:pt x="30" y="120"/>
                  </a:cubicBezTo>
                  <a:cubicBezTo>
                    <a:pt x="24" y="116"/>
                    <a:pt x="20" y="108"/>
                    <a:pt x="20" y="97"/>
                  </a:cubicBezTo>
                  <a:cubicBezTo>
                    <a:pt x="20" y="73"/>
                    <a:pt x="37" y="45"/>
                    <a:pt x="57" y="33"/>
                  </a:cubicBezTo>
                  <a:cubicBezTo>
                    <a:pt x="66" y="28"/>
                    <a:pt x="75" y="27"/>
                    <a:pt x="81" y="30"/>
                  </a:cubicBezTo>
                  <a:cubicBezTo>
                    <a:pt x="89" y="33"/>
                    <a:pt x="94" y="42"/>
                    <a:pt x="94" y="54"/>
                  </a:cubicBezTo>
                  <a:cubicBezTo>
                    <a:pt x="94" y="78"/>
                    <a:pt x="77" y="107"/>
                    <a:pt x="57" y="118"/>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2" name="îṧḻïḑè">
              <a:extLst>
                <a:ext uri="{FF2B5EF4-FFF2-40B4-BE49-F238E27FC236}">
                  <a16:creationId xmlns:a16="http://schemas.microsoft.com/office/drawing/2014/main" id="{4F802207-EE84-486E-AF1B-F62C75A104EA}"/>
                </a:ext>
              </a:extLst>
            </p:cNvPr>
            <p:cNvSpPr/>
            <p:nvPr/>
          </p:nvSpPr>
          <p:spPr bwMode="auto">
            <a:xfrm>
              <a:off x="6299201" y="3117850"/>
              <a:ext cx="244475" cy="322263"/>
            </a:xfrm>
            <a:custGeom>
              <a:avLst/>
              <a:gdLst>
                <a:gd name="T0" fmla="*/ 74 w 74"/>
                <a:gd name="T1" fmla="*/ 27 h 98"/>
                <a:gd name="T2" fmla="*/ 37 w 74"/>
                <a:gd name="T3" fmla="*/ 91 h 98"/>
                <a:gd name="T4" fmla="*/ 10 w 74"/>
                <a:gd name="T5" fmla="*/ 93 h 98"/>
                <a:gd name="T6" fmla="*/ 10 w 74"/>
                <a:gd name="T7" fmla="*/ 93 h 98"/>
                <a:gd name="T8" fmla="*/ 0 w 74"/>
                <a:gd name="T9" fmla="*/ 75 h 98"/>
                <a:gd name="T10" fmla="*/ 5 w 74"/>
                <a:gd name="T11" fmla="*/ 73 h 98"/>
                <a:gd name="T12" fmla="*/ 41 w 74"/>
                <a:gd name="T13" fmla="*/ 9 h 98"/>
                <a:gd name="T14" fmla="*/ 41 w 74"/>
                <a:gd name="T15" fmla="*/ 4 h 98"/>
                <a:gd name="T16" fmla="*/ 61 w 74"/>
                <a:gd name="T17" fmla="*/ 3 h 98"/>
                <a:gd name="T18" fmla="*/ 74 w 74"/>
                <a:gd name="T19" fmla="*/ 2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98">
                  <a:moveTo>
                    <a:pt x="74" y="27"/>
                  </a:moveTo>
                  <a:cubicBezTo>
                    <a:pt x="74" y="51"/>
                    <a:pt x="57" y="80"/>
                    <a:pt x="37" y="91"/>
                  </a:cubicBezTo>
                  <a:cubicBezTo>
                    <a:pt x="26" y="98"/>
                    <a:pt x="16" y="98"/>
                    <a:pt x="10" y="93"/>
                  </a:cubicBezTo>
                  <a:cubicBezTo>
                    <a:pt x="10" y="93"/>
                    <a:pt x="10" y="93"/>
                    <a:pt x="10" y="93"/>
                  </a:cubicBezTo>
                  <a:cubicBezTo>
                    <a:pt x="5" y="90"/>
                    <a:pt x="1" y="83"/>
                    <a:pt x="0" y="75"/>
                  </a:cubicBezTo>
                  <a:cubicBezTo>
                    <a:pt x="2" y="75"/>
                    <a:pt x="3" y="74"/>
                    <a:pt x="5" y="73"/>
                  </a:cubicBezTo>
                  <a:cubicBezTo>
                    <a:pt x="25" y="61"/>
                    <a:pt x="41" y="33"/>
                    <a:pt x="41" y="9"/>
                  </a:cubicBezTo>
                  <a:cubicBezTo>
                    <a:pt x="41" y="7"/>
                    <a:pt x="41" y="6"/>
                    <a:pt x="41" y="4"/>
                  </a:cubicBezTo>
                  <a:cubicBezTo>
                    <a:pt x="49" y="1"/>
                    <a:pt x="56" y="0"/>
                    <a:pt x="61" y="3"/>
                  </a:cubicBezTo>
                  <a:cubicBezTo>
                    <a:pt x="69" y="6"/>
                    <a:pt x="74" y="15"/>
                    <a:pt x="74" y="27"/>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3" name="ïṩľiḑê">
              <a:extLst>
                <a:ext uri="{FF2B5EF4-FFF2-40B4-BE49-F238E27FC236}">
                  <a16:creationId xmlns:a16="http://schemas.microsoft.com/office/drawing/2014/main" id="{940DA7F8-F966-4008-848C-06BF972BEA82}"/>
                </a:ext>
              </a:extLst>
            </p:cNvPr>
            <p:cNvSpPr/>
            <p:nvPr/>
          </p:nvSpPr>
          <p:spPr bwMode="auto">
            <a:xfrm>
              <a:off x="6299201" y="3117850"/>
              <a:ext cx="244475" cy="322263"/>
            </a:xfrm>
            <a:custGeom>
              <a:avLst/>
              <a:gdLst>
                <a:gd name="T0" fmla="*/ 63 w 74"/>
                <a:gd name="T1" fmla="*/ 4 h 98"/>
                <a:gd name="T2" fmla="*/ 63 w 74"/>
                <a:gd name="T3" fmla="*/ 3 h 98"/>
                <a:gd name="T4" fmla="*/ 37 w 74"/>
                <a:gd name="T5" fmla="*/ 6 h 98"/>
                <a:gd name="T6" fmla="*/ 0 w 74"/>
                <a:gd name="T7" fmla="*/ 70 h 98"/>
                <a:gd name="T8" fmla="*/ 11 w 74"/>
                <a:gd name="T9" fmla="*/ 94 h 98"/>
                <a:gd name="T10" fmla="*/ 37 w 74"/>
                <a:gd name="T11" fmla="*/ 91 h 98"/>
                <a:gd name="T12" fmla="*/ 74 w 74"/>
                <a:gd name="T13" fmla="*/ 27 h 98"/>
                <a:gd name="T14" fmla="*/ 63 w 74"/>
                <a:gd name="T15" fmla="*/ 4 h 98"/>
                <a:gd name="T16" fmla="*/ 37 w 74"/>
                <a:gd name="T17" fmla="*/ 83 h 98"/>
                <a:gd name="T18" fmla="*/ 15 w 74"/>
                <a:gd name="T19" fmla="*/ 84 h 98"/>
                <a:gd name="T20" fmla="*/ 7 w 74"/>
                <a:gd name="T21" fmla="*/ 66 h 98"/>
                <a:gd name="T22" fmla="*/ 37 w 74"/>
                <a:gd name="T23" fmla="*/ 14 h 98"/>
                <a:gd name="T24" fmla="*/ 57 w 74"/>
                <a:gd name="T25" fmla="*/ 12 h 98"/>
                <a:gd name="T26" fmla="*/ 67 w 74"/>
                <a:gd name="T27" fmla="*/ 32 h 98"/>
                <a:gd name="T28" fmla="*/ 37 w 74"/>
                <a:gd name="T29" fmla="*/ 83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4" h="98">
                  <a:moveTo>
                    <a:pt x="63" y="4"/>
                  </a:moveTo>
                  <a:cubicBezTo>
                    <a:pt x="63" y="3"/>
                    <a:pt x="63" y="3"/>
                    <a:pt x="63" y="3"/>
                  </a:cubicBezTo>
                  <a:cubicBezTo>
                    <a:pt x="56" y="0"/>
                    <a:pt x="47" y="0"/>
                    <a:pt x="37" y="6"/>
                  </a:cubicBezTo>
                  <a:cubicBezTo>
                    <a:pt x="17" y="18"/>
                    <a:pt x="0" y="46"/>
                    <a:pt x="0" y="70"/>
                  </a:cubicBezTo>
                  <a:cubicBezTo>
                    <a:pt x="0" y="82"/>
                    <a:pt x="4" y="90"/>
                    <a:pt x="11" y="94"/>
                  </a:cubicBezTo>
                  <a:cubicBezTo>
                    <a:pt x="18" y="98"/>
                    <a:pt x="27" y="97"/>
                    <a:pt x="37" y="91"/>
                  </a:cubicBezTo>
                  <a:cubicBezTo>
                    <a:pt x="57" y="80"/>
                    <a:pt x="74" y="51"/>
                    <a:pt x="74" y="27"/>
                  </a:cubicBezTo>
                  <a:cubicBezTo>
                    <a:pt x="74" y="16"/>
                    <a:pt x="70" y="7"/>
                    <a:pt x="63" y="4"/>
                  </a:cubicBezTo>
                  <a:close/>
                  <a:moveTo>
                    <a:pt x="37" y="83"/>
                  </a:moveTo>
                  <a:cubicBezTo>
                    <a:pt x="28" y="88"/>
                    <a:pt x="20" y="88"/>
                    <a:pt x="15" y="84"/>
                  </a:cubicBezTo>
                  <a:cubicBezTo>
                    <a:pt x="10" y="81"/>
                    <a:pt x="7" y="75"/>
                    <a:pt x="7" y="66"/>
                  </a:cubicBezTo>
                  <a:cubicBezTo>
                    <a:pt x="7" y="47"/>
                    <a:pt x="21" y="24"/>
                    <a:pt x="37" y="14"/>
                  </a:cubicBezTo>
                  <a:cubicBezTo>
                    <a:pt x="45" y="10"/>
                    <a:pt x="51" y="9"/>
                    <a:pt x="57" y="12"/>
                  </a:cubicBezTo>
                  <a:cubicBezTo>
                    <a:pt x="63" y="14"/>
                    <a:pt x="67" y="21"/>
                    <a:pt x="67" y="32"/>
                  </a:cubicBezTo>
                  <a:cubicBezTo>
                    <a:pt x="67" y="50"/>
                    <a:pt x="53" y="73"/>
                    <a:pt x="37" y="83"/>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4" name="îŝ1iḑê">
              <a:extLst>
                <a:ext uri="{FF2B5EF4-FFF2-40B4-BE49-F238E27FC236}">
                  <a16:creationId xmlns:a16="http://schemas.microsoft.com/office/drawing/2014/main" id="{4DEE4168-0697-4BEC-91C7-F3A7903E489B}"/>
                </a:ext>
              </a:extLst>
            </p:cNvPr>
            <p:cNvSpPr/>
            <p:nvPr/>
          </p:nvSpPr>
          <p:spPr bwMode="auto">
            <a:xfrm>
              <a:off x="6315076" y="2916238"/>
              <a:ext cx="336550" cy="330200"/>
            </a:xfrm>
            <a:custGeom>
              <a:avLst/>
              <a:gdLst>
                <a:gd name="T0" fmla="*/ 0 w 102"/>
                <a:gd name="T1" fmla="*/ 100 h 100"/>
                <a:gd name="T2" fmla="*/ 92 w 102"/>
                <a:gd name="T3" fmla="*/ 47 h 100"/>
                <a:gd name="T4" fmla="*/ 42 w 102"/>
                <a:gd name="T5" fmla="*/ 2 h 100"/>
                <a:gd name="T6" fmla="*/ 0 w 102"/>
                <a:gd name="T7" fmla="*/ 7 h 100"/>
                <a:gd name="T8" fmla="*/ 16 w 102"/>
                <a:gd name="T9" fmla="*/ 46 h 100"/>
                <a:gd name="T10" fmla="*/ 0 w 102"/>
                <a:gd name="T11" fmla="*/ 100 h 100"/>
              </a:gdLst>
              <a:ahLst/>
              <a:cxnLst>
                <a:cxn ang="0">
                  <a:pos x="T0" y="T1"/>
                </a:cxn>
                <a:cxn ang="0">
                  <a:pos x="T2" y="T3"/>
                </a:cxn>
                <a:cxn ang="0">
                  <a:pos x="T4" y="T5"/>
                </a:cxn>
                <a:cxn ang="0">
                  <a:pos x="T6" y="T7"/>
                </a:cxn>
                <a:cxn ang="0">
                  <a:pos x="T8" y="T9"/>
                </a:cxn>
                <a:cxn ang="0">
                  <a:pos x="T10" y="T11"/>
                </a:cxn>
              </a:cxnLst>
              <a:rect l="0" t="0" r="r" b="b"/>
              <a:pathLst>
                <a:path w="102" h="100">
                  <a:moveTo>
                    <a:pt x="0" y="100"/>
                  </a:moveTo>
                  <a:cubicBezTo>
                    <a:pt x="0" y="100"/>
                    <a:pt x="81" y="53"/>
                    <a:pt x="92" y="47"/>
                  </a:cubicBezTo>
                  <a:cubicBezTo>
                    <a:pt x="102" y="41"/>
                    <a:pt x="67" y="5"/>
                    <a:pt x="42" y="2"/>
                  </a:cubicBezTo>
                  <a:cubicBezTo>
                    <a:pt x="16" y="0"/>
                    <a:pt x="0" y="7"/>
                    <a:pt x="0" y="7"/>
                  </a:cubicBezTo>
                  <a:cubicBezTo>
                    <a:pt x="0" y="7"/>
                    <a:pt x="19" y="32"/>
                    <a:pt x="16" y="46"/>
                  </a:cubicBezTo>
                  <a:cubicBezTo>
                    <a:pt x="12" y="60"/>
                    <a:pt x="0" y="100"/>
                    <a:pt x="0" y="100"/>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5" name="íšļïďè">
              <a:extLst>
                <a:ext uri="{FF2B5EF4-FFF2-40B4-BE49-F238E27FC236}">
                  <a16:creationId xmlns:a16="http://schemas.microsoft.com/office/drawing/2014/main" id="{0F4F3F46-D6CE-4E40-ACC7-E25CAC19BDB7}"/>
                </a:ext>
              </a:extLst>
            </p:cNvPr>
            <p:cNvSpPr/>
            <p:nvPr/>
          </p:nvSpPr>
          <p:spPr bwMode="auto">
            <a:xfrm>
              <a:off x="5216526" y="2751138"/>
              <a:ext cx="1144588" cy="1085850"/>
            </a:xfrm>
            <a:custGeom>
              <a:avLst/>
              <a:gdLst>
                <a:gd name="T0" fmla="*/ 203 w 347"/>
                <a:gd name="T1" fmla="*/ 0 h 329"/>
                <a:gd name="T2" fmla="*/ 342 w 347"/>
                <a:gd name="T3" fmla="*/ 72 h 329"/>
                <a:gd name="T4" fmla="*/ 333 w 347"/>
                <a:gd name="T5" fmla="*/ 150 h 329"/>
                <a:gd name="T6" fmla="*/ 304 w 347"/>
                <a:gd name="T7" fmla="*/ 233 h 329"/>
                <a:gd name="T8" fmla="*/ 277 w 347"/>
                <a:gd name="T9" fmla="*/ 257 h 329"/>
                <a:gd name="T10" fmla="*/ 181 w 347"/>
                <a:gd name="T11" fmla="*/ 313 h 329"/>
                <a:gd name="T12" fmla="*/ 51 w 347"/>
                <a:gd name="T13" fmla="*/ 329 h 329"/>
                <a:gd name="T14" fmla="*/ 0 w 347"/>
                <a:gd name="T15" fmla="*/ 300 h 329"/>
                <a:gd name="T16" fmla="*/ 13 w 347"/>
                <a:gd name="T17" fmla="*/ 216 h 329"/>
                <a:gd name="T18" fmla="*/ 170 w 347"/>
                <a:gd name="T19" fmla="*/ 132 h 329"/>
                <a:gd name="T20" fmla="*/ 203 w 347"/>
                <a:gd name="T21" fmla="*/ 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29">
                  <a:moveTo>
                    <a:pt x="203" y="0"/>
                  </a:moveTo>
                  <a:cubicBezTo>
                    <a:pt x="203" y="0"/>
                    <a:pt x="336" y="68"/>
                    <a:pt x="342" y="72"/>
                  </a:cubicBezTo>
                  <a:cubicBezTo>
                    <a:pt x="347" y="76"/>
                    <a:pt x="342" y="123"/>
                    <a:pt x="333" y="150"/>
                  </a:cubicBezTo>
                  <a:cubicBezTo>
                    <a:pt x="323" y="178"/>
                    <a:pt x="309" y="221"/>
                    <a:pt x="304" y="233"/>
                  </a:cubicBezTo>
                  <a:cubicBezTo>
                    <a:pt x="298" y="245"/>
                    <a:pt x="291" y="250"/>
                    <a:pt x="277" y="257"/>
                  </a:cubicBezTo>
                  <a:cubicBezTo>
                    <a:pt x="264" y="265"/>
                    <a:pt x="181" y="313"/>
                    <a:pt x="181" y="313"/>
                  </a:cubicBezTo>
                  <a:cubicBezTo>
                    <a:pt x="51" y="329"/>
                    <a:pt x="51" y="329"/>
                    <a:pt x="51" y="329"/>
                  </a:cubicBezTo>
                  <a:cubicBezTo>
                    <a:pt x="0" y="300"/>
                    <a:pt x="0" y="300"/>
                    <a:pt x="0" y="300"/>
                  </a:cubicBezTo>
                  <a:cubicBezTo>
                    <a:pt x="13" y="216"/>
                    <a:pt x="13" y="216"/>
                    <a:pt x="13" y="216"/>
                  </a:cubicBezTo>
                  <a:cubicBezTo>
                    <a:pt x="13" y="216"/>
                    <a:pt x="151" y="143"/>
                    <a:pt x="170" y="132"/>
                  </a:cubicBezTo>
                  <a:cubicBezTo>
                    <a:pt x="189" y="121"/>
                    <a:pt x="245" y="70"/>
                    <a:pt x="203" y="0"/>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6" name="isļiḍé">
              <a:extLst>
                <a:ext uri="{FF2B5EF4-FFF2-40B4-BE49-F238E27FC236}">
                  <a16:creationId xmlns:a16="http://schemas.microsoft.com/office/drawing/2014/main" id="{E1820F0F-1E15-410D-AC78-7A1C1C35F121}"/>
                </a:ext>
              </a:extLst>
            </p:cNvPr>
            <p:cNvSpPr/>
            <p:nvPr/>
          </p:nvSpPr>
          <p:spPr bwMode="auto">
            <a:xfrm>
              <a:off x="5938839" y="2754313"/>
              <a:ext cx="482600" cy="498475"/>
            </a:xfrm>
            <a:custGeom>
              <a:avLst/>
              <a:gdLst>
                <a:gd name="T0" fmla="*/ 125 w 146"/>
                <a:gd name="T1" fmla="*/ 133 h 151"/>
                <a:gd name="T2" fmla="*/ 145 w 146"/>
                <a:gd name="T3" fmla="*/ 56 h 151"/>
                <a:gd name="T4" fmla="*/ 100 w 146"/>
                <a:gd name="T5" fmla="*/ 9 h 151"/>
                <a:gd name="T6" fmla="*/ 15 w 146"/>
                <a:gd name="T7" fmla="*/ 0 h 151"/>
                <a:gd name="T8" fmla="*/ 0 w 146"/>
                <a:gd name="T9" fmla="*/ 9 h 151"/>
                <a:gd name="T10" fmla="*/ 113 w 146"/>
                <a:gd name="T11" fmla="*/ 74 h 151"/>
                <a:gd name="T12" fmla="*/ 114 w 146"/>
                <a:gd name="T13" fmla="*/ 149 h 151"/>
                <a:gd name="T14" fmla="*/ 116 w 146"/>
                <a:gd name="T15" fmla="*/ 151 h 151"/>
                <a:gd name="T16" fmla="*/ 125 w 146"/>
                <a:gd name="T17" fmla="*/ 13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 h="151">
                  <a:moveTo>
                    <a:pt x="125" y="133"/>
                  </a:moveTo>
                  <a:cubicBezTo>
                    <a:pt x="137" y="101"/>
                    <a:pt x="146" y="74"/>
                    <a:pt x="145" y="56"/>
                  </a:cubicBezTo>
                  <a:cubicBezTo>
                    <a:pt x="143" y="35"/>
                    <a:pt x="135" y="17"/>
                    <a:pt x="100" y="9"/>
                  </a:cubicBezTo>
                  <a:cubicBezTo>
                    <a:pt x="64" y="0"/>
                    <a:pt x="15" y="0"/>
                    <a:pt x="15" y="0"/>
                  </a:cubicBezTo>
                  <a:cubicBezTo>
                    <a:pt x="0" y="9"/>
                    <a:pt x="0" y="9"/>
                    <a:pt x="0" y="9"/>
                  </a:cubicBezTo>
                  <a:cubicBezTo>
                    <a:pt x="0" y="9"/>
                    <a:pt x="101" y="67"/>
                    <a:pt x="113" y="74"/>
                  </a:cubicBezTo>
                  <a:cubicBezTo>
                    <a:pt x="120" y="78"/>
                    <a:pt x="127" y="95"/>
                    <a:pt x="114" y="149"/>
                  </a:cubicBezTo>
                  <a:cubicBezTo>
                    <a:pt x="114" y="149"/>
                    <a:pt x="115" y="150"/>
                    <a:pt x="116" y="151"/>
                  </a:cubicBezTo>
                  <a:cubicBezTo>
                    <a:pt x="117" y="151"/>
                    <a:pt x="121" y="144"/>
                    <a:pt x="125" y="133"/>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7" name="îšľíḑè">
              <a:extLst>
                <a:ext uri="{FF2B5EF4-FFF2-40B4-BE49-F238E27FC236}">
                  <a16:creationId xmlns:a16="http://schemas.microsoft.com/office/drawing/2014/main" id="{35E9610E-2F86-4178-B4FA-ABF9966616AF}"/>
                </a:ext>
              </a:extLst>
            </p:cNvPr>
            <p:cNvSpPr/>
            <p:nvPr/>
          </p:nvSpPr>
          <p:spPr bwMode="auto">
            <a:xfrm>
              <a:off x="5672139" y="2566988"/>
              <a:ext cx="481013" cy="309563"/>
            </a:xfrm>
            <a:custGeom>
              <a:avLst/>
              <a:gdLst>
                <a:gd name="T0" fmla="*/ 129 w 146"/>
                <a:gd name="T1" fmla="*/ 94 h 94"/>
                <a:gd name="T2" fmla="*/ 146 w 146"/>
                <a:gd name="T3" fmla="*/ 84 h 94"/>
                <a:gd name="T4" fmla="*/ 121 w 146"/>
                <a:gd name="T5" fmla="*/ 14 h 94"/>
                <a:gd name="T6" fmla="*/ 16 w 146"/>
                <a:gd name="T7" fmla="*/ 9 h 94"/>
                <a:gd name="T8" fmla="*/ 0 w 146"/>
                <a:gd name="T9" fmla="*/ 19 h 94"/>
                <a:gd name="T10" fmla="*/ 129 w 146"/>
                <a:gd name="T11" fmla="*/ 94 h 94"/>
              </a:gdLst>
              <a:ahLst/>
              <a:cxnLst>
                <a:cxn ang="0">
                  <a:pos x="T0" y="T1"/>
                </a:cxn>
                <a:cxn ang="0">
                  <a:pos x="T2" y="T3"/>
                </a:cxn>
                <a:cxn ang="0">
                  <a:pos x="T4" y="T5"/>
                </a:cxn>
                <a:cxn ang="0">
                  <a:pos x="T6" y="T7"/>
                </a:cxn>
                <a:cxn ang="0">
                  <a:pos x="T8" y="T9"/>
                </a:cxn>
                <a:cxn ang="0">
                  <a:pos x="T10" y="T11"/>
                </a:cxn>
              </a:cxnLst>
              <a:rect l="0" t="0" r="r" b="b"/>
              <a:pathLst>
                <a:path w="146" h="94">
                  <a:moveTo>
                    <a:pt x="129" y="94"/>
                  </a:moveTo>
                  <a:cubicBezTo>
                    <a:pt x="146" y="84"/>
                    <a:pt x="146" y="84"/>
                    <a:pt x="146" y="84"/>
                  </a:cubicBezTo>
                  <a:cubicBezTo>
                    <a:pt x="146" y="84"/>
                    <a:pt x="145" y="28"/>
                    <a:pt x="121" y="14"/>
                  </a:cubicBezTo>
                  <a:cubicBezTo>
                    <a:pt x="97" y="0"/>
                    <a:pt x="16" y="9"/>
                    <a:pt x="16" y="9"/>
                  </a:cubicBezTo>
                  <a:cubicBezTo>
                    <a:pt x="0" y="19"/>
                    <a:pt x="0" y="19"/>
                    <a:pt x="0" y="19"/>
                  </a:cubicBezTo>
                  <a:lnTo>
                    <a:pt x="129" y="94"/>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8" name="íslîḑè">
              <a:extLst>
                <a:ext uri="{FF2B5EF4-FFF2-40B4-BE49-F238E27FC236}">
                  <a16:creationId xmlns:a16="http://schemas.microsoft.com/office/drawing/2014/main" id="{2C1E3ED9-8757-497D-B193-0A556B5A8F74}"/>
                </a:ext>
              </a:extLst>
            </p:cNvPr>
            <p:cNvSpPr/>
            <p:nvPr/>
          </p:nvSpPr>
          <p:spPr bwMode="auto">
            <a:xfrm>
              <a:off x="5895976" y="2638425"/>
              <a:ext cx="146050" cy="85725"/>
            </a:xfrm>
            <a:custGeom>
              <a:avLst/>
              <a:gdLst>
                <a:gd name="T0" fmla="*/ 8 w 44"/>
                <a:gd name="T1" fmla="*/ 5 h 26"/>
                <a:gd name="T2" fmla="*/ 8 w 44"/>
                <a:gd name="T3" fmla="*/ 21 h 26"/>
                <a:gd name="T4" fmla="*/ 36 w 44"/>
                <a:gd name="T5" fmla="*/ 21 h 26"/>
                <a:gd name="T6" fmla="*/ 36 w 44"/>
                <a:gd name="T7" fmla="*/ 5 h 26"/>
                <a:gd name="T8" fmla="*/ 8 w 44"/>
                <a:gd name="T9" fmla="*/ 5 h 26"/>
              </a:gdLst>
              <a:ahLst/>
              <a:cxnLst>
                <a:cxn ang="0">
                  <a:pos x="T0" y="T1"/>
                </a:cxn>
                <a:cxn ang="0">
                  <a:pos x="T2" y="T3"/>
                </a:cxn>
                <a:cxn ang="0">
                  <a:pos x="T4" y="T5"/>
                </a:cxn>
                <a:cxn ang="0">
                  <a:pos x="T6" y="T7"/>
                </a:cxn>
                <a:cxn ang="0">
                  <a:pos x="T8" y="T9"/>
                </a:cxn>
              </a:cxnLst>
              <a:rect l="0" t="0" r="r" b="b"/>
              <a:pathLst>
                <a:path w="44" h="26">
                  <a:moveTo>
                    <a:pt x="8" y="5"/>
                  </a:moveTo>
                  <a:cubicBezTo>
                    <a:pt x="0" y="9"/>
                    <a:pt x="0" y="17"/>
                    <a:pt x="8" y="21"/>
                  </a:cubicBezTo>
                  <a:cubicBezTo>
                    <a:pt x="16" y="26"/>
                    <a:pt x="29" y="26"/>
                    <a:pt x="36" y="21"/>
                  </a:cubicBezTo>
                  <a:cubicBezTo>
                    <a:pt x="44" y="17"/>
                    <a:pt x="44" y="9"/>
                    <a:pt x="36" y="5"/>
                  </a:cubicBezTo>
                  <a:cubicBezTo>
                    <a:pt x="29" y="0"/>
                    <a:pt x="16" y="0"/>
                    <a:pt x="8" y="5"/>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59" name="î$lîdê">
              <a:extLst>
                <a:ext uri="{FF2B5EF4-FFF2-40B4-BE49-F238E27FC236}">
                  <a16:creationId xmlns:a16="http://schemas.microsoft.com/office/drawing/2014/main" id="{4BF57A4E-6F78-4F4A-912E-0EBED0596469}"/>
                </a:ext>
              </a:extLst>
            </p:cNvPr>
            <p:cNvSpPr/>
            <p:nvPr/>
          </p:nvSpPr>
          <p:spPr bwMode="auto">
            <a:xfrm>
              <a:off x="5988051" y="2735263"/>
              <a:ext cx="103188" cy="58738"/>
            </a:xfrm>
            <a:custGeom>
              <a:avLst/>
              <a:gdLst>
                <a:gd name="T0" fmla="*/ 5 w 31"/>
                <a:gd name="T1" fmla="*/ 3 h 18"/>
                <a:gd name="T2" fmla="*/ 5 w 31"/>
                <a:gd name="T3" fmla="*/ 14 h 18"/>
                <a:gd name="T4" fmla="*/ 25 w 31"/>
                <a:gd name="T5" fmla="*/ 14 h 18"/>
                <a:gd name="T6" fmla="*/ 25 w 31"/>
                <a:gd name="T7" fmla="*/ 3 h 18"/>
                <a:gd name="T8" fmla="*/ 5 w 31"/>
                <a:gd name="T9" fmla="*/ 3 h 18"/>
              </a:gdLst>
              <a:ahLst/>
              <a:cxnLst>
                <a:cxn ang="0">
                  <a:pos x="T0" y="T1"/>
                </a:cxn>
                <a:cxn ang="0">
                  <a:pos x="T2" y="T3"/>
                </a:cxn>
                <a:cxn ang="0">
                  <a:pos x="T4" y="T5"/>
                </a:cxn>
                <a:cxn ang="0">
                  <a:pos x="T6" y="T7"/>
                </a:cxn>
                <a:cxn ang="0">
                  <a:pos x="T8" y="T9"/>
                </a:cxn>
              </a:cxnLst>
              <a:rect l="0" t="0" r="r" b="b"/>
              <a:pathLst>
                <a:path w="31" h="18">
                  <a:moveTo>
                    <a:pt x="5" y="3"/>
                  </a:moveTo>
                  <a:cubicBezTo>
                    <a:pt x="0" y="6"/>
                    <a:pt x="0" y="11"/>
                    <a:pt x="5" y="14"/>
                  </a:cubicBezTo>
                  <a:cubicBezTo>
                    <a:pt x="11" y="18"/>
                    <a:pt x="20" y="18"/>
                    <a:pt x="25" y="14"/>
                  </a:cubicBezTo>
                  <a:cubicBezTo>
                    <a:pt x="31" y="11"/>
                    <a:pt x="31" y="6"/>
                    <a:pt x="25" y="3"/>
                  </a:cubicBezTo>
                  <a:cubicBezTo>
                    <a:pt x="20" y="0"/>
                    <a:pt x="11" y="0"/>
                    <a:pt x="5" y="3"/>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0" name="ïṣļîḓê">
              <a:extLst>
                <a:ext uri="{FF2B5EF4-FFF2-40B4-BE49-F238E27FC236}">
                  <a16:creationId xmlns:a16="http://schemas.microsoft.com/office/drawing/2014/main" id="{6678280E-DB82-4A49-9518-55387B24ABE3}"/>
                </a:ext>
              </a:extLst>
            </p:cNvPr>
            <p:cNvSpPr/>
            <p:nvPr/>
          </p:nvSpPr>
          <p:spPr bwMode="auto">
            <a:xfrm>
              <a:off x="5781676" y="2619375"/>
              <a:ext cx="101600" cy="58738"/>
            </a:xfrm>
            <a:custGeom>
              <a:avLst/>
              <a:gdLst>
                <a:gd name="T0" fmla="*/ 5 w 31"/>
                <a:gd name="T1" fmla="*/ 4 h 18"/>
                <a:gd name="T2" fmla="*/ 5 w 31"/>
                <a:gd name="T3" fmla="*/ 15 h 18"/>
                <a:gd name="T4" fmla="*/ 25 w 31"/>
                <a:gd name="T5" fmla="*/ 15 h 18"/>
                <a:gd name="T6" fmla="*/ 25 w 31"/>
                <a:gd name="T7" fmla="*/ 4 h 18"/>
                <a:gd name="T8" fmla="*/ 5 w 31"/>
                <a:gd name="T9" fmla="*/ 4 h 18"/>
              </a:gdLst>
              <a:ahLst/>
              <a:cxnLst>
                <a:cxn ang="0">
                  <a:pos x="T0" y="T1"/>
                </a:cxn>
                <a:cxn ang="0">
                  <a:pos x="T2" y="T3"/>
                </a:cxn>
                <a:cxn ang="0">
                  <a:pos x="T4" y="T5"/>
                </a:cxn>
                <a:cxn ang="0">
                  <a:pos x="T6" y="T7"/>
                </a:cxn>
                <a:cxn ang="0">
                  <a:pos x="T8" y="T9"/>
                </a:cxn>
              </a:cxnLst>
              <a:rect l="0" t="0" r="r" b="b"/>
              <a:pathLst>
                <a:path w="31" h="18">
                  <a:moveTo>
                    <a:pt x="5" y="4"/>
                  </a:moveTo>
                  <a:cubicBezTo>
                    <a:pt x="0" y="7"/>
                    <a:pt x="0" y="12"/>
                    <a:pt x="5" y="15"/>
                  </a:cubicBezTo>
                  <a:cubicBezTo>
                    <a:pt x="11" y="18"/>
                    <a:pt x="20" y="18"/>
                    <a:pt x="25" y="15"/>
                  </a:cubicBezTo>
                  <a:cubicBezTo>
                    <a:pt x="31" y="12"/>
                    <a:pt x="31" y="7"/>
                    <a:pt x="25" y="4"/>
                  </a:cubicBezTo>
                  <a:cubicBezTo>
                    <a:pt x="20" y="0"/>
                    <a:pt x="11" y="0"/>
                    <a:pt x="5" y="4"/>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1" name="íṧḻîḑè">
              <a:extLst>
                <a:ext uri="{FF2B5EF4-FFF2-40B4-BE49-F238E27FC236}">
                  <a16:creationId xmlns:a16="http://schemas.microsoft.com/office/drawing/2014/main" id="{5966F7A2-39C8-4ECD-A977-F812C955A001}"/>
                </a:ext>
              </a:extLst>
            </p:cNvPr>
            <p:cNvSpPr/>
            <p:nvPr/>
          </p:nvSpPr>
          <p:spPr bwMode="auto">
            <a:xfrm>
              <a:off x="6091239" y="2814638"/>
              <a:ext cx="42863" cy="65088"/>
            </a:xfrm>
            <a:custGeom>
              <a:avLst/>
              <a:gdLst>
                <a:gd name="T0" fmla="*/ 5 w 13"/>
                <a:gd name="T1" fmla="*/ 2 h 20"/>
                <a:gd name="T2" fmla="*/ 12 w 13"/>
                <a:gd name="T3" fmla="*/ 5 h 20"/>
                <a:gd name="T4" fmla="*/ 8 w 13"/>
                <a:gd name="T5" fmla="*/ 17 h 20"/>
                <a:gd name="T6" fmla="*/ 0 w 13"/>
                <a:gd name="T7" fmla="*/ 15 h 20"/>
                <a:gd name="T8" fmla="*/ 5 w 13"/>
                <a:gd name="T9" fmla="*/ 2 h 20"/>
              </a:gdLst>
              <a:ahLst/>
              <a:cxnLst>
                <a:cxn ang="0">
                  <a:pos x="T0" y="T1"/>
                </a:cxn>
                <a:cxn ang="0">
                  <a:pos x="T2" y="T3"/>
                </a:cxn>
                <a:cxn ang="0">
                  <a:pos x="T4" y="T5"/>
                </a:cxn>
                <a:cxn ang="0">
                  <a:pos x="T6" y="T7"/>
                </a:cxn>
                <a:cxn ang="0">
                  <a:pos x="T8" y="T9"/>
                </a:cxn>
              </a:cxnLst>
              <a:rect l="0" t="0" r="r" b="b"/>
              <a:pathLst>
                <a:path w="13" h="20">
                  <a:moveTo>
                    <a:pt x="5" y="2"/>
                  </a:moveTo>
                  <a:cubicBezTo>
                    <a:pt x="8" y="0"/>
                    <a:pt x="11" y="1"/>
                    <a:pt x="12" y="5"/>
                  </a:cubicBezTo>
                  <a:cubicBezTo>
                    <a:pt x="13" y="9"/>
                    <a:pt x="11" y="15"/>
                    <a:pt x="8" y="17"/>
                  </a:cubicBezTo>
                  <a:cubicBezTo>
                    <a:pt x="4" y="20"/>
                    <a:pt x="1" y="19"/>
                    <a:pt x="0" y="15"/>
                  </a:cubicBezTo>
                  <a:cubicBezTo>
                    <a:pt x="0" y="11"/>
                    <a:pt x="2" y="5"/>
                    <a:pt x="5" y="2"/>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2" name="ïṧ1îḓé">
              <a:extLst>
                <a:ext uri="{FF2B5EF4-FFF2-40B4-BE49-F238E27FC236}">
                  <a16:creationId xmlns:a16="http://schemas.microsoft.com/office/drawing/2014/main" id="{728F359C-2454-4D5E-9FFC-CF7ABB57E4DF}"/>
                </a:ext>
              </a:extLst>
            </p:cNvPr>
            <p:cNvSpPr/>
            <p:nvPr/>
          </p:nvSpPr>
          <p:spPr bwMode="auto">
            <a:xfrm>
              <a:off x="6100764" y="2817813"/>
              <a:ext cx="128588" cy="117475"/>
            </a:xfrm>
            <a:custGeom>
              <a:avLst/>
              <a:gdLst>
                <a:gd name="T0" fmla="*/ 81 w 81"/>
                <a:gd name="T1" fmla="*/ 39 h 74"/>
                <a:gd name="T2" fmla="*/ 15 w 81"/>
                <a:gd name="T3" fmla="*/ 0 h 74"/>
                <a:gd name="T4" fmla="*/ 0 w 81"/>
                <a:gd name="T5" fmla="*/ 35 h 74"/>
                <a:gd name="T6" fmla="*/ 67 w 81"/>
                <a:gd name="T7" fmla="*/ 74 h 74"/>
                <a:gd name="T8" fmla="*/ 81 w 81"/>
                <a:gd name="T9" fmla="*/ 39 h 74"/>
              </a:gdLst>
              <a:ahLst/>
              <a:cxnLst>
                <a:cxn ang="0">
                  <a:pos x="T0" y="T1"/>
                </a:cxn>
                <a:cxn ang="0">
                  <a:pos x="T2" y="T3"/>
                </a:cxn>
                <a:cxn ang="0">
                  <a:pos x="T4" y="T5"/>
                </a:cxn>
                <a:cxn ang="0">
                  <a:pos x="T6" y="T7"/>
                </a:cxn>
                <a:cxn ang="0">
                  <a:pos x="T8" y="T9"/>
                </a:cxn>
              </a:cxnLst>
              <a:rect l="0" t="0" r="r" b="b"/>
              <a:pathLst>
                <a:path w="81" h="74">
                  <a:moveTo>
                    <a:pt x="81" y="39"/>
                  </a:moveTo>
                  <a:lnTo>
                    <a:pt x="15" y="0"/>
                  </a:lnTo>
                  <a:lnTo>
                    <a:pt x="0" y="35"/>
                  </a:lnTo>
                  <a:lnTo>
                    <a:pt x="67" y="74"/>
                  </a:lnTo>
                  <a:lnTo>
                    <a:pt x="81" y="39"/>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3" name="îślîḑè">
              <a:extLst>
                <a:ext uri="{FF2B5EF4-FFF2-40B4-BE49-F238E27FC236}">
                  <a16:creationId xmlns:a16="http://schemas.microsoft.com/office/drawing/2014/main" id="{885AB3E8-4D05-475E-84FB-35FD7281081A}"/>
                </a:ext>
              </a:extLst>
            </p:cNvPr>
            <p:cNvSpPr/>
            <p:nvPr/>
          </p:nvSpPr>
          <p:spPr bwMode="auto">
            <a:xfrm>
              <a:off x="6196014" y="2873375"/>
              <a:ext cx="42863" cy="69850"/>
            </a:xfrm>
            <a:custGeom>
              <a:avLst/>
              <a:gdLst>
                <a:gd name="T0" fmla="*/ 5 w 13"/>
                <a:gd name="T1" fmla="*/ 3 h 21"/>
                <a:gd name="T2" fmla="*/ 12 w 13"/>
                <a:gd name="T3" fmla="*/ 6 h 21"/>
                <a:gd name="T4" fmla="*/ 8 w 13"/>
                <a:gd name="T5" fmla="*/ 18 h 21"/>
                <a:gd name="T6" fmla="*/ 1 w 13"/>
                <a:gd name="T7" fmla="*/ 16 h 21"/>
                <a:gd name="T8" fmla="*/ 5 w 13"/>
                <a:gd name="T9" fmla="*/ 3 h 21"/>
              </a:gdLst>
              <a:ahLst/>
              <a:cxnLst>
                <a:cxn ang="0">
                  <a:pos x="T0" y="T1"/>
                </a:cxn>
                <a:cxn ang="0">
                  <a:pos x="T2" y="T3"/>
                </a:cxn>
                <a:cxn ang="0">
                  <a:pos x="T4" y="T5"/>
                </a:cxn>
                <a:cxn ang="0">
                  <a:pos x="T6" y="T7"/>
                </a:cxn>
                <a:cxn ang="0">
                  <a:pos x="T8" y="T9"/>
                </a:cxn>
              </a:cxnLst>
              <a:rect l="0" t="0" r="r" b="b"/>
              <a:pathLst>
                <a:path w="13" h="21">
                  <a:moveTo>
                    <a:pt x="5" y="3"/>
                  </a:moveTo>
                  <a:cubicBezTo>
                    <a:pt x="8" y="0"/>
                    <a:pt x="12" y="1"/>
                    <a:pt x="12" y="6"/>
                  </a:cubicBezTo>
                  <a:cubicBezTo>
                    <a:pt x="13" y="10"/>
                    <a:pt x="11" y="15"/>
                    <a:pt x="8" y="18"/>
                  </a:cubicBezTo>
                  <a:cubicBezTo>
                    <a:pt x="5" y="21"/>
                    <a:pt x="2" y="20"/>
                    <a:pt x="1" y="16"/>
                  </a:cubicBezTo>
                  <a:cubicBezTo>
                    <a:pt x="0" y="11"/>
                    <a:pt x="2" y="6"/>
                    <a:pt x="5" y="3"/>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4" name="îṧlidé">
              <a:extLst>
                <a:ext uri="{FF2B5EF4-FFF2-40B4-BE49-F238E27FC236}">
                  <a16:creationId xmlns:a16="http://schemas.microsoft.com/office/drawing/2014/main" id="{31338F52-3B16-4A72-BD86-1E41D9417001}"/>
                </a:ext>
              </a:extLst>
            </p:cNvPr>
            <p:cNvSpPr/>
            <p:nvPr/>
          </p:nvSpPr>
          <p:spPr bwMode="auto">
            <a:xfrm>
              <a:off x="4919664" y="3665538"/>
              <a:ext cx="428625" cy="536575"/>
            </a:xfrm>
            <a:custGeom>
              <a:avLst/>
              <a:gdLst>
                <a:gd name="T0" fmla="*/ 114 w 130"/>
                <a:gd name="T1" fmla="*/ 40 h 163"/>
                <a:gd name="T2" fmla="*/ 114 w 130"/>
                <a:gd name="T3" fmla="*/ 42 h 163"/>
                <a:gd name="T4" fmla="*/ 114 w 130"/>
                <a:gd name="T5" fmla="*/ 47 h 163"/>
                <a:gd name="T6" fmla="*/ 89 w 130"/>
                <a:gd name="T7" fmla="*/ 51 h 163"/>
                <a:gd name="T8" fmla="*/ 53 w 130"/>
                <a:gd name="T9" fmla="*/ 115 h 163"/>
                <a:gd name="T10" fmla="*/ 62 w 130"/>
                <a:gd name="T11" fmla="*/ 138 h 163"/>
                <a:gd name="T12" fmla="*/ 57 w 130"/>
                <a:gd name="T13" fmla="*/ 141 h 163"/>
                <a:gd name="T14" fmla="*/ 55 w 130"/>
                <a:gd name="T15" fmla="*/ 142 h 163"/>
                <a:gd name="T16" fmla="*/ 49 w 130"/>
                <a:gd name="T17" fmla="*/ 163 h 163"/>
                <a:gd name="T18" fmla="*/ 17 w 130"/>
                <a:gd name="T19" fmla="*/ 145 h 163"/>
                <a:gd name="T20" fmla="*/ 0 w 130"/>
                <a:gd name="T21" fmla="*/ 108 h 163"/>
                <a:gd name="T22" fmla="*/ 57 w 130"/>
                <a:gd name="T23" fmla="*/ 10 h 163"/>
                <a:gd name="T24" fmla="*/ 97 w 130"/>
                <a:gd name="T25" fmla="*/ 5 h 163"/>
                <a:gd name="T26" fmla="*/ 97 w 130"/>
                <a:gd name="T27" fmla="*/ 5 h 163"/>
                <a:gd name="T28" fmla="*/ 129 w 130"/>
                <a:gd name="T29" fmla="*/ 23 h 163"/>
                <a:gd name="T30" fmla="*/ 130 w 130"/>
                <a:gd name="T31" fmla="*/ 24 h 163"/>
                <a:gd name="T32" fmla="*/ 114 w 130"/>
                <a:gd name="T33" fmla="*/ 4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163">
                  <a:moveTo>
                    <a:pt x="114" y="40"/>
                  </a:moveTo>
                  <a:cubicBezTo>
                    <a:pt x="114" y="41"/>
                    <a:pt x="114" y="42"/>
                    <a:pt x="114" y="42"/>
                  </a:cubicBezTo>
                  <a:cubicBezTo>
                    <a:pt x="114" y="44"/>
                    <a:pt x="114" y="46"/>
                    <a:pt x="114" y="47"/>
                  </a:cubicBezTo>
                  <a:cubicBezTo>
                    <a:pt x="107" y="45"/>
                    <a:pt x="99" y="45"/>
                    <a:pt x="89" y="51"/>
                  </a:cubicBezTo>
                  <a:cubicBezTo>
                    <a:pt x="69" y="63"/>
                    <a:pt x="53" y="91"/>
                    <a:pt x="53" y="115"/>
                  </a:cubicBezTo>
                  <a:cubicBezTo>
                    <a:pt x="53" y="126"/>
                    <a:pt x="56" y="134"/>
                    <a:pt x="62" y="138"/>
                  </a:cubicBezTo>
                  <a:cubicBezTo>
                    <a:pt x="60" y="139"/>
                    <a:pt x="59" y="140"/>
                    <a:pt x="57" y="141"/>
                  </a:cubicBezTo>
                  <a:cubicBezTo>
                    <a:pt x="56" y="141"/>
                    <a:pt x="56" y="142"/>
                    <a:pt x="55" y="142"/>
                  </a:cubicBezTo>
                  <a:cubicBezTo>
                    <a:pt x="49" y="163"/>
                    <a:pt x="49" y="163"/>
                    <a:pt x="49" y="163"/>
                  </a:cubicBezTo>
                  <a:cubicBezTo>
                    <a:pt x="17" y="145"/>
                    <a:pt x="17" y="145"/>
                    <a:pt x="17" y="145"/>
                  </a:cubicBezTo>
                  <a:cubicBezTo>
                    <a:pt x="6" y="139"/>
                    <a:pt x="0" y="126"/>
                    <a:pt x="0" y="108"/>
                  </a:cubicBezTo>
                  <a:cubicBezTo>
                    <a:pt x="0" y="72"/>
                    <a:pt x="26" y="28"/>
                    <a:pt x="57" y="10"/>
                  </a:cubicBezTo>
                  <a:cubicBezTo>
                    <a:pt x="72" y="1"/>
                    <a:pt x="87" y="0"/>
                    <a:pt x="97" y="5"/>
                  </a:cubicBezTo>
                  <a:cubicBezTo>
                    <a:pt x="97" y="5"/>
                    <a:pt x="97" y="5"/>
                    <a:pt x="97" y="5"/>
                  </a:cubicBezTo>
                  <a:cubicBezTo>
                    <a:pt x="129" y="23"/>
                    <a:pt x="129" y="23"/>
                    <a:pt x="129" y="23"/>
                  </a:cubicBezTo>
                  <a:cubicBezTo>
                    <a:pt x="130" y="24"/>
                    <a:pt x="130" y="24"/>
                    <a:pt x="130" y="24"/>
                  </a:cubicBezTo>
                  <a:lnTo>
                    <a:pt x="114" y="4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5" name="iṡḻîḍé">
              <a:extLst>
                <a:ext uri="{FF2B5EF4-FFF2-40B4-BE49-F238E27FC236}">
                  <a16:creationId xmlns:a16="http://schemas.microsoft.com/office/drawing/2014/main" id="{5D930D7B-1B4D-437C-A36D-5F9B52D5E8FE}"/>
                </a:ext>
              </a:extLst>
            </p:cNvPr>
            <p:cNvSpPr/>
            <p:nvPr/>
          </p:nvSpPr>
          <p:spPr bwMode="auto">
            <a:xfrm>
              <a:off x="5029201" y="3724275"/>
              <a:ext cx="373063" cy="498475"/>
            </a:xfrm>
            <a:custGeom>
              <a:avLst/>
              <a:gdLst>
                <a:gd name="T0" fmla="*/ 97 w 113"/>
                <a:gd name="T1" fmla="*/ 6 h 151"/>
                <a:gd name="T2" fmla="*/ 96 w 113"/>
                <a:gd name="T3" fmla="*/ 5 h 151"/>
                <a:gd name="T4" fmla="*/ 56 w 113"/>
                <a:gd name="T5" fmla="*/ 10 h 151"/>
                <a:gd name="T6" fmla="*/ 0 w 113"/>
                <a:gd name="T7" fmla="*/ 108 h 151"/>
                <a:gd name="T8" fmla="*/ 16 w 113"/>
                <a:gd name="T9" fmla="*/ 145 h 151"/>
                <a:gd name="T10" fmla="*/ 56 w 113"/>
                <a:gd name="T11" fmla="*/ 141 h 151"/>
                <a:gd name="T12" fmla="*/ 113 w 113"/>
                <a:gd name="T13" fmla="*/ 43 h 151"/>
                <a:gd name="T14" fmla="*/ 97 w 113"/>
                <a:gd name="T15" fmla="*/ 6 h 151"/>
                <a:gd name="T16" fmla="*/ 56 w 113"/>
                <a:gd name="T17" fmla="*/ 118 h 151"/>
                <a:gd name="T18" fmla="*/ 29 w 113"/>
                <a:gd name="T19" fmla="*/ 120 h 151"/>
                <a:gd name="T20" fmla="*/ 20 w 113"/>
                <a:gd name="T21" fmla="*/ 97 h 151"/>
                <a:gd name="T22" fmla="*/ 56 w 113"/>
                <a:gd name="T23" fmla="*/ 33 h 151"/>
                <a:gd name="T24" fmla="*/ 81 w 113"/>
                <a:gd name="T25" fmla="*/ 29 h 151"/>
                <a:gd name="T26" fmla="*/ 93 w 113"/>
                <a:gd name="T27" fmla="*/ 54 h 151"/>
                <a:gd name="T28" fmla="*/ 56 w 113"/>
                <a:gd name="T29"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3" h="151">
                  <a:moveTo>
                    <a:pt x="97" y="6"/>
                  </a:moveTo>
                  <a:cubicBezTo>
                    <a:pt x="96" y="5"/>
                    <a:pt x="96" y="5"/>
                    <a:pt x="96" y="5"/>
                  </a:cubicBezTo>
                  <a:cubicBezTo>
                    <a:pt x="86" y="0"/>
                    <a:pt x="72" y="1"/>
                    <a:pt x="56" y="10"/>
                  </a:cubicBezTo>
                  <a:cubicBezTo>
                    <a:pt x="25" y="28"/>
                    <a:pt x="0" y="72"/>
                    <a:pt x="0" y="108"/>
                  </a:cubicBezTo>
                  <a:cubicBezTo>
                    <a:pt x="0" y="126"/>
                    <a:pt x="6" y="139"/>
                    <a:pt x="16" y="145"/>
                  </a:cubicBezTo>
                  <a:cubicBezTo>
                    <a:pt x="27" y="151"/>
                    <a:pt x="41" y="150"/>
                    <a:pt x="56" y="141"/>
                  </a:cubicBezTo>
                  <a:cubicBezTo>
                    <a:pt x="88" y="123"/>
                    <a:pt x="113" y="79"/>
                    <a:pt x="113" y="43"/>
                  </a:cubicBezTo>
                  <a:cubicBezTo>
                    <a:pt x="113" y="24"/>
                    <a:pt x="107" y="12"/>
                    <a:pt x="97" y="6"/>
                  </a:cubicBezTo>
                  <a:close/>
                  <a:moveTo>
                    <a:pt x="56" y="118"/>
                  </a:moveTo>
                  <a:cubicBezTo>
                    <a:pt x="46" y="124"/>
                    <a:pt x="36" y="124"/>
                    <a:pt x="29" y="120"/>
                  </a:cubicBezTo>
                  <a:cubicBezTo>
                    <a:pt x="23" y="116"/>
                    <a:pt x="20" y="108"/>
                    <a:pt x="20" y="97"/>
                  </a:cubicBezTo>
                  <a:cubicBezTo>
                    <a:pt x="20" y="73"/>
                    <a:pt x="36" y="45"/>
                    <a:pt x="56" y="33"/>
                  </a:cubicBezTo>
                  <a:cubicBezTo>
                    <a:pt x="66" y="27"/>
                    <a:pt x="74" y="27"/>
                    <a:pt x="81" y="29"/>
                  </a:cubicBezTo>
                  <a:cubicBezTo>
                    <a:pt x="88" y="33"/>
                    <a:pt x="93" y="41"/>
                    <a:pt x="93" y="54"/>
                  </a:cubicBezTo>
                  <a:cubicBezTo>
                    <a:pt x="93" y="78"/>
                    <a:pt x="77" y="106"/>
                    <a:pt x="56" y="118"/>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6" name="iS1îḓé">
              <a:extLst>
                <a:ext uri="{FF2B5EF4-FFF2-40B4-BE49-F238E27FC236}">
                  <a16:creationId xmlns:a16="http://schemas.microsoft.com/office/drawing/2014/main" id="{B8745CD8-63D7-4E4A-AC44-4073F49FE448}"/>
                </a:ext>
              </a:extLst>
            </p:cNvPr>
            <p:cNvSpPr/>
            <p:nvPr/>
          </p:nvSpPr>
          <p:spPr bwMode="auto">
            <a:xfrm>
              <a:off x="5094289" y="3813175"/>
              <a:ext cx="241300" cy="320675"/>
            </a:xfrm>
            <a:custGeom>
              <a:avLst/>
              <a:gdLst>
                <a:gd name="T0" fmla="*/ 73 w 73"/>
                <a:gd name="T1" fmla="*/ 27 h 97"/>
                <a:gd name="T2" fmla="*/ 36 w 73"/>
                <a:gd name="T3" fmla="*/ 91 h 97"/>
                <a:gd name="T4" fmla="*/ 9 w 73"/>
                <a:gd name="T5" fmla="*/ 93 h 97"/>
                <a:gd name="T6" fmla="*/ 9 w 73"/>
                <a:gd name="T7" fmla="*/ 93 h 97"/>
                <a:gd name="T8" fmla="*/ 0 w 73"/>
                <a:gd name="T9" fmla="*/ 75 h 97"/>
                <a:gd name="T10" fmla="*/ 4 w 73"/>
                <a:gd name="T11" fmla="*/ 73 h 97"/>
                <a:gd name="T12" fmla="*/ 41 w 73"/>
                <a:gd name="T13" fmla="*/ 9 h 97"/>
                <a:gd name="T14" fmla="*/ 41 w 73"/>
                <a:gd name="T15" fmla="*/ 4 h 97"/>
                <a:gd name="T16" fmla="*/ 61 w 73"/>
                <a:gd name="T17" fmla="*/ 2 h 97"/>
                <a:gd name="T18" fmla="*/ 73 w 73"/>
                <a:gd name="T19" fmla="*/ 2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97">
                  <a:moveTo>
                    <a:pt x="73" y="27"/>
                  </a:moveTo>
                  <a:cubicBezTo>
                    <a:pt x="73" y="51"/>
                    <a:pt x="57" y="79"/>
                    <a:pt x="36" y="91"/>
                  </a:cubicBezTo>
                  <a:cubicBezTo>
                    <a:pt x="26" y="97"/>
                    <a:pt x="16" y="97"/>
                    <a:pt x="9" y="93"/>
                  </a:cubicBezTo>
                  <a:cubicBezTo>
                    <a:pt x="9" y="93"/>
                    <a:pt x="9" y="93"/>
                    <a:pt x="9" y="93"/>
                  </a:cubicBezTo>
                  <a:cubicBezTo>
                    <a:pt x="4" y="89"/>
                    <a:pt x="1" y="83"/>
                    <a:pt x="0" y="75"/>
                  </a:cubicBezTo>
                  <a:cubicBezTo>
                    <a:pt x="1" y="74"/>
                    <a:pt x="3" y="74"/>
                    <a:pt x="4" y="73"/>
                  </a:cubicBezTo>
                  <a:cubicBezTo>
                    <a:pt x="24" y="61"/>
                    <a:pt x="41" y="33"/>
                    <a:pt x="41" y="9"/>
                  </a:cubicBezTo>
                  <a:cubicBezTo>
                    <a:pt x="41" y="7"/>
                    <a:pt x="41" y="5"/>
                    <a:pt x="41" y="4"/>
                  </a:cubicBezTo>
                  <a:cubicBezTo>
                    <a:pt x="48" y="0"/>
                    <a:pt x="55" y="0"/>
                    <a:pt x="61" y="2"/>
                  </a:cubicBezTo>
                  <a:cubicBezTo>
                    <a:pt x="68" y="6"/>
                    <a:pt x="73" y="14"/>
                    <a:pt x="73" y="27"/>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7" name="íşľïḓê">
              <a:extLst>
                <a:ext uri="{FF2B5EF4-FFF2-40B4-BE49-F238E27FC236}">
                  <a16:creationId xmlns:a16="http://schemas.microsoft.com/office/drawing/2014/main" id="{53ADCBF1-0F1F-48B8-A068-BCB6A0DD2174}"/>
                </a:ext>
              </a:extLst>
            </p:cNvPr>
            <p:cNvSpPr/>
            <p:nvPr/>
          </p:nvSpPr>
          <p:spPr bwMode="auto">
            <a:xfrm>
              <a:off x="5094289" y="3810000"/>
              <a:ext cx="241300" cy="323850"/>
            </a:xfrm>
            <a:custGeom>
              <a:avLst/>
              <a:gdLst>
                <a:gd name="T0" fmla="*/ 63 w 73"/>
                <a:gd name="T1" fmla="*/ 4 h 98"/>
                <a:gd name="T2" fmla="*/ 62 w 73"/>
                <a:gd name="T3" fmla="*/ 4 h 98"/>
                <a:gd name="T4" fmla="*/ 36 w 73"/>
                <a:gd name="T5" fmla="*/ 7 h 98"/>
                <a:gd name="T6" fmla="*/ 0 w 73"/>
                <a:gd name="T7" fmla="*/ 71 h 98"/>
                <a:gd name="T8" fmla="*/ 11 w 73"/>
                <a:gd name="T9" fmla="*/ 95 h 98"/>
                <a:gd name="T10" fmla="*/ 36 w 73"/>
                <a:gd name="T11" fmla="*/ 92 h 98"/>
                <a:gd name="T12" fmla="*/ 73 w 73"/>
                <a:gd name="T13" fmla="*/ 28 h 98"/>
                <a:gd name="T14" fmla="*/ 63 w 73"/>
                <a:gd name="T15" fmla="*/ 4 h 98"/>
                <a:gd name="T16" fmla="*/ 36 w 73"/>
                <a:gd name="T17" fmla="*/ 84 h 98"/>
                <a:gd name="T18" fmla="*/ 15 w 73"/>
                <a:gd name="T19" fmla="*/ 85 h 98"/>
                <a:gd name="T20" fmla="*/ 7 w 73"/>
                <a:gd name="T21" fmla="*/ 66 h 98"/>
                <a:gd name="T22" fmla="*/ 36 w 73"/>
                <a:gd name="T23" fmla="*/ 15 h 98"/>
                <a:gd name="T24" fmla="*/ 56 w 73"/>
                <a:gd name="T25" fmla="*/ 12 h 98"/>
                <a:gd name="T26" fmla="*/ 66 w 73"/>
                <a:gd name="T27" fmla="*/ 32 h 98"/>
                <a:gd name="T28" fmla="*/ 36 w 73"/>
                <a:gd name="T29" fmla="*/ 8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3" h="98">
                  <a:moveTo>
                    <a:pt x="63" y="4"/>
                  </a:moveTo>
                  <a:cubicBezTo>
                    <a:pt x="62" y="4"/>
                    <a:pt x="62" y="4"/>
                    <a:pt x="62" y="4"/>
                  </a:cubicBezTo>
                  <a:cubicBezTo>
                    <a:pt x="55" y="0"/>
                    <a:pt x="46" y="1"/>
                    <a:pt x="36" y="7"/>
                  </a:cubicBezTo>
                  <a:cubicBezTo>
                    <a:pt x="16" y="19"/>
                    <a:pt x="0" y="47"/>
                    <a:pt x="0" y="71"/>
                  </a:cubicBezTo>
                  <a:cubicBezTo>
                    <a:pt x="0" y="82"/>
                    <a:pt x="4" y="91"/>
                    <a:pt x="11" y="95"/>
                  </a:cubicBezTo>
                  <a:cubicBezTo>
                    <a:pt x="17" y="98"/>
                    <a:pt x="26" y="98"/>
                    <a:pt x="36" y="92"/>
                  </a:cubicBezTo>
                  <a:cubicBezTo>
                    <a:pt x="57" y="80"/>
                    <a:pt x="73" y="52"/>
                    <a:pt x="73" y="28"/>
                  </a:cubicBezTo>
                  <a:cubicBezTo>
                    <a:pt x="73" y="16"/>
                    <a:pt x="69" y="8"/>
                    <a:pt x="63" y="4"/>
                  </a:cubicBezTo>
                  <a:close/>
                  <a:moveTo>
                    <a:pt x="36" y="84"/>
                  </a:moveTo>
                  <a:cubicBezTo>
                    <a:pt x="28" y="89"/>
                    <a:pt x="20" y="89"/>
                    <a:pt x="15" y="85"/>
                  </a:cubicBezTo>
                  <a:cubicBezTo>
                    <a:pt x="10" y="82"/>
                    <a:pt x="7" y="75"/>
                    <a:pt x="7" y="66"/>
                  </a:cubicBezTo>
                  <a:cubicBezTo>
                    <a:pt x="7" y="48"/>
                    <a:pt x="20" y="25"/>
                    <a:pt x="36" y="15"/>
                  </a:cubicBezTo>
                  <a:cubicBezTo>
                    <a:pt x="44" y="11"/>
                    <a:pt x="51" y="10"/>
                    <a:pt x="56" y="12"/>
                  </a:cubicBezTo>
                  <a:cubicBezTo>
                    <a:pt x="62" y="15"/>
                    <a:pt x="66" y="22"/>
                    <a:pt x="66" y="32"/>
                  </a:cubicBezTo>
                  <a:cubicBezTo>
                    <a:pt x="66" y="51"/>
                    <a:pt x="53" y="74"/>
                    <a:pt x="36" y="84"/>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8" name="íşľîḋê">
              <a:extLst>
                <a:ext uri="{FF2B5EF4-FFF2-40B4-BE49-F238E27FC236}">
                  <a16:creationId xmlns:a16="http://schemas.microsoft.com/office/drawing/2014/main" id="{7E419032-552A-4BB9-9BB1-2855CAA788FA}"/>
                </a:ext>
              </a:extLst>
            </p:cNvPr>
            <p:cNvSpPr/>
            <p:nvPr/>
          </p:nvSpPr>
          <p:spPr bwMode="auto">
            <a:xfrm>
              <a:off x="4894264" y="3589338"/>
              <a:ext cx="242888" cy="368300"/>
            </a:xfrm>
            <a:custGeom>
              <a:avLst/>
              <a:gdLst>
                <a:gd name="T0" fmla="*/ 49 w 153"/>
                <a:gd name="T1" fmla="*/ 0 h 232"/>
                <a:gd name="T2" fmla="*/ 0 w 153"/>
                <a:gd name="T3" fmla="*/ 174 h 232"/>
                <a:gd name="T4" fmla="*/ 101 w 153"/>
                <a:gd name="T5" fmla="*/ 232 h 232"/>
                <a:gd name="T6" fmla="*/ 153 w 153"/>
                <a:gd name="T7" fmla="*/ 58 h 232"/>
                <a:gd name="T8" fmla="*/ 49 w 153"/>
                <a:gd name="T9" fmla="*/ 0 h 232"/>
              </a:gdLst>
              <a:ahLst/>
              <a:cxnLst>
                <a:cxn ang="0">
                  <a:pos x="T0" y="T1"/>
                </a:cxn>
                <a:cxn ang="0">
                  <a:pos x="T2" y="T3"/>
                </a:cxn>
                <a:cxn ang="0">
                  <a:pos x="T4" y="T5"/>
                </a:cxn>
                <a:cxn ang="0">
                  <a:pos x="T6" y="T7"/>
                </a:cxn>
                <a:cxn ang="0">
                  <a:pos x="T8" y="T9"/>
                </a:cxn>
              </a:cxnLst>
              <a:rect l="0" t="0" r="r" b="b"/>
              <a:pathLst>
                <a:path w="153" h="232">
                  <a:moveTo>
                    <a:pt x="49" y="0"/>
                  </a:moveTo>
                  <a:lnTo>
                    <a:pt x="0" y="174"/>
                  </a:lnTo>
                  <a:lnTo>
                    <a:pt x="101" y="232"/>
                  </a:lnTo>
                  <a:lnTo>
                    <a:pt x="153" y="58"/>
                  </a:lnTo>
                  <a:lnTo>
                    <a:pt x="49" y="0"/>
                  </a:ln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69" name="îs1iďê">
              <a:extLst>
                <a:ext uri="{FF2B5EF4-FFF2-40B4-BE49-F238E27FC236}">
                  <a16:creationId xmlns:a16="http://schemas.microsoft.com/office/drawing/2014/main" id="{D62D1AB9-E4F0-4544-85B7-75C4D1064AA7}"/>
                </a:ext>
              </a:extLst>
            </p:cNvPr>
            <p:cNvSpPr/>
            <p:nvPr/>
          </p:nvSpPr>
          <p:spPr bwMode="auto">
            <a:xfrm>
              <a:off x="4972051" y="3400425"/>
              <a:ext cx="881063" cy="317500"/>
            </a:xfrm>
            <a:custGeom>
              <a:avLst/>
              <a:gdLst>
                <a:gd name="T0" fmla="*/ 0 w 267"/>
                <a:gd name="T1" fmla="*/ 57 h 96"/>
                <a:gd name="T2" fmla="*/ 50 w 267"/>
                <a:gd name="T3" fmla="*/ 85 h 96"/>
                <a:gd name="T4" fmla="*/ 141 w 267"/>
                <a:gd name="T5" fmla="*/ 94 h 96"/>
                <a:gd name="T6" fmla="*/ 194 w 267"/>
                <a:gd name="T7" fmla="*/ 93 h 96"/>
                <a:gd name="T8" fmla="*/ 244 w 267"/>
                <a:gd name="T9" fmla="*/ 66 h 96"/>
                <a:gd name="T10" fmla="*/ 222 w 267"/>
                <a:gd name="T11" fmla="*/ 10 h 96"/>
                <a:gd name="T12" fmla="*/ 130 w 267"/>
                <a:gd name="T13" fmla="*/ 0 h 96"/>
                <a:gd name="T14" fmla="*/ 0 w 267"/>
                <a:gd name="T15" fmla="*/ 57 h 9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7" h="96">
                  <a:moveTo>
                    <a:pt x="0" y="57"/>
                  </a:moveTo>
                  <a:cubicBezTo>
                    <a:pt x="0" y="57"/>
                    <a:pt x="28" y="80"/>
                    <a:pt x="50" y="85"/>
                  </a:cubicBezTo>
                  <a:cubicBezTo>
                    <a:pt x="79" y="92"/>
                    <a:pt x="125" y="93"/>
                    <a:pt x="141" y="94"/>
                  </a:cubicBezTo>
                  <a:cubicBezTo>
                    <a:pt x="166" y="96"/>
                    <a:pt x="185" y="96"/>
                    <a:pt x="194" y="93"/>
                  </a:cubicBezTo>
                  <a:cubicBezTo>
                    <a:pt x="205" y="89"/>
                    <a:pt x="236" y="71"/>
                    <a:pt x="244" y="66"/>
                  </a:cubicBezTo>
                  <a:cubicBezTo>
                    <a:pt x="260" y="57"/>
                    <a:pt x="267" y="20"/>
                    <a:pt x="222" y="10"/>
                  </a:cubicBezTo>
                  <a:cubicBezTo>
                    <a:pt x="178" y="0"/>
                    <a:pt x="130" y="0"/>
                    <a:pt x="130" y="0"/>
                  </a:cubicBezTo>
                  <a:lnTo>
                    <a:pt x="0" y="57"/>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0" name="îṡḷíḋe">
              <a:extLst>
                <a:ext uri="{FF2B5EF4-FFF2-40B4-BE49-F238E27FC236}">
                  <a16:creationId xmlns:a16="http://schemas.microsoft.com/office/drawing/2014/main" id="{14259A35-14AA-465E-AEF0-8FB216843B92}"/>
                </a:ext>
              </a:extLst>
            </p:cNvPr>
            <p:cNvSpPr/>
            <p:nvPr/>
          </p:nvSpPr>
          <p:spPr bwMode="auto">
            <a:xfrm>
              <a:off x="5867401" y="3476625"/>
              <a:ext cx="339725" cy="192088"/>
            </a:xfrm>
            <a:custGeom>
              <a:avLst/>
              <a:gdLst>
                <a:gd name="T0" fmla="*/ 5 w 103"/>
                <a:gd name="T1" fmla="*/ 23 h 58"/>
                <a:gd name="T2" fmla="*/ 2 w 103"/>
                <a:gd name="T3" fmla="*/ 34 h 58"/>
                <a:gd name="T4" fmla="*/ 1 w 103"/>
                <a:gd name="T5" fmla="*/ 45 h 58"/>
                <a:gd name="T6" fmla="*/ 15 w 103"/>
                <a:gd name="T7" fmla="*/ 56 h 58"/>
                <a:gd name="T8" fmla="*/ 38 w 103"/>
                <a:gd name="T9" fmla="*/ 51 h 58"/>
                <a:gd name="T10" fmla="*/ 65 w 103"/>
                <a:gd name="T11" fmla="*/ 37 h 58"/>
                <a:gd name="T12" fmla="*/ 88 w 103"/>
                <a:gd name="T13" fmla="*/ 27 h 58"/>
                <a:gd name="T14" fmla="*/ 91 w 103"/>
                <a:gd name="T15" fmla="*/ 3 h 58"/>
                <a:gd name="T16" fmla="*/ 26 w 103"/>
                <a:gd name="T17" fmla="*/ 13 h 58"/>
                <a:gd name="T18" fmla="*/ 5 w 103"/>
                <a:gd name="T19" fmla="*/ 2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58">
                  <a:moveTo>
                    <a:pt x="5" y="23"/>
                  </a:moveTo>
                  <a:cubicBezTo>
                    <a:pt x="4" y="24"/>
                    <a:pt x="3" y="28"/>
                    <a:pt x="2" y="34"/>
                  </a:cubicBezTo>
                  <a:cubicBezTo>
                    <a:pt x="1" y="39"/>
                    <a:pt x="0" y="43"/>
                    <a:pt x="1" y="45"/>
                  </a:cubicBezTo>
                  <a:cubicBezTo>
                    <a:pt x="2" y="48"/>
                    <a:pt x="8" y="54"/>
                    <a:pt x="15" y="56"/>
                  </a:cubicBezTo>
                  <a:cubicBezTo>
                    <a:pt x="22" y="58"/>
                    <a:pt x="30" y="56"/>
                    <a:pt x="38" y="51"/>
                  </a:cubicBezTo>
                  <a:cubicBezTo>
                    <a:pt x="47" y="46"/>
                    <a:pt x="53" y="40"/>
                    <a:pt x="65" y="37"/>
                  </a:cubicBezTo>
                  <a:cubicBezTo>
                    <a:pt x="76" y="34"/>
                    <a:pt x="82" y="31"/>
                    <a:pt x="88" y="27"/>
                  </a:cubicBezTo>
                  <a:cubicBezTo>
                    <a:pt x="94" y="21"/>
                    <a:pt x="103" y="7"/>
                    <a:pt x="91" y="3"/>
                  </a:cubicBezTo>
                  <a:cubicBezTo>
                    <a:pt x="78" y="0"/>
                    <a:pt x="51" y="12"/>
                    <a:pt x="26" y="13"/>
                  </a:cubicBezTo>
                  <a:lnTo>
                    <a:pt x="5" y="23"/>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1" name="îsľíḑé">
              <a:extLst>
                <a:ext uri="{FF2B5EF4-FFF2-40B4-BE49-F238E27FC236}">
                  <a16:creationId xmlns:a16="http://schemas.microsoft.com/office/drawing/2014/main" id="{3614C366-66C0-4BAB-B14D-9FFA1A283CB5}"/>
                </a:ext>
              </a:extLst>
            </p:cNvPr>
            <p:cNvSpPr/>
            <p:nvPr/>
          </p:nvSpPr>
          <p:spPr bwMode="auto">
            <a:xfrm>
              <a:off x="5883276" y="3500438"/>
              <a:ext cx="88900" cy="88900"/>
            </a:xfrm>
            <a:custGeom>
              <a:avLst/>
              <a:gdLst>
                <a:gd name="T0" fmla="*/ 0 w 27"/>
                <a:gd name="T1" fmla="*/ 0 h 27"/>
                <a:gd name="T2" fmla="*/ 0 w 27"/>
                <a:gd name="T3" fmla="*/ 19 h 27"/>
                <a:gd name="T4" fmla="*/ 10 w 27"/>
                <a:gd name="T5" fmla="*/ 27 h 27"/>
                <a:gd name="T6" fmla="*/ 16 w 27"/>
                <a:gd name="T7" fmla="*/ 26 h 27"/>
                <a:gd name="T8" fmla="*/ 26 w 27"/>
                <a:gd name="T9" fmla="*/ 11 h 27"/>
                <a:gd name="T10" fmla="*/ 27 w 27"/>
                <a:gd name="T11" fmla="*/ 0 h 27"/>
                <a:gd name="T12" fmla="*/ 0 w 2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27" h="27">
                  <a:moveTo>
                    <a:pt x="0" y="0"/>
                  </a:moveTo>
                  <a:cubicBezTo>
                    <a:pt x="0" y="19"/>
                    <a:pt x="0" y="19"/>
                    <a:pt x="0" y="19"/>
                  </a:cubicBezTo>
                  <a:cubicBezTo>
                    <a:pt x="0" y="19"/>
                    <a:pt x="2" y="25"/>
                    <a:pt x="10" y="27"/>
                  </a:cubicBezTo>
                  <a:cubicBezTo>
                    <a:pt x="12" y="27"/>
                    <a:pt x="14" y="27"/>
                    <a:pt x="16" y="26"/>
                  </a:cubicBezTo>
                  <a:cubicBezTo>
                    <a:pt x="22" y="24"/>
                    <a:pt x="26" y="18"/>
                    <a:pt x="26" y="11"/>
                  </a:cubicBezTo>
                  <a:cubicBezTo>
                    <a:pt x="27" y="0"/>
                    <a:pt x="27" y="0"/>
                    <a:pt x="27" y="0"/>
                  </a:cubicBezTo>
                  <a:lnTo>
                    <a:pt x="0" y="0"/>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2" name="îšľíḋé">
              <a:extLst>
                <a:ext uri="{FF2B5EF4-FFF2-40B4-BE49-F238E27FC236}">
                  <a16:creationId xmlns:a16="http://schemas.microsoft.com/office/drawing/2014/main" id="{8C98DF96-AC7B-4FB9-88FB-FD1462AF3A3B}"/>
                </a:ext>
              </a:extLst>
            </p:cNvPr>
            <p:cNvSpPr/>
            <p:nvPr/>
          </p:nvSpPr>
          <p:spPr bwMode="auto">
            <a:xfrm>
              <a:off x="5856289" y="3124200"/>
              <a:ext cx="142875" cy="441325"/>
            </a:xfrm>
            <a:custGeom>
              <a:avLst/>
              <a:gdLst>
                <a:gd name="T0" fmla="*/ 43 w 43"/>
                <a:gd name="T1" fmla="*/ 0 h 134"/>
                <a:gd name="T2" fmla="*/ 37 w 43"/>
                <a:gd name="T3" fmla="*/ 122 h 134"/>
                <a:gd name="T4" fmla="*/ 7 w 43"/>
                <a:gd name="T5" fmla="*/ 122 h 134"/>
                <a:gd name="T6" fmla="*/ 0 w 43"/>
                <a:gd name="T7" fmla="*/ 11 h 134"/>
                <a:gd name="T8" fmla="*/ 43 w 43"/>
                <a:gd name="T9" fmla="*/ 0 h 134"/>
              </a:gdLst>
              <a:ahLst/>
              <a:cxnLst>
                <a:cxn ang="0">
                  <a:pos x="T0" y="T1"/>
                </a:cxn>
                <a:cxn ang="0">
                  <a:pos x="T2" y="T3"/>
                </a:cxn>
                <a:cxn ang="0">
                  <a:pos x="T4" y="T5"/>
                </a:cxn>
                <a:cxn ang="0">
                  <a:pos x="T6" y="T7"/>
                </a:cxn>
                <a:cxn ang="0">
                  <a:pos x="T8" y="T9"/>
                </a:cxn>
              </a:cxnLst>
              <a:rect l="0" t="0" r="r" b="b"/>
              <a:pathLst>
                <a:path w="43" h="134">
                  <a:moveTo>
                    <a:pt x="43" y="0"/>
                  </a:moveTo>
                  <a:cubicBezTo>
                    <a:pt x="43" y="23"/>
                    <a:pt x="37" y="122"/>
                    <a:pt x="37" y="122"/>
                  </a:cubicBezTo>
                  <a:cubicBezTo>
                    <a:pt x="37" y="122"/>
                    <a:pt x="27" y="134"/>
                    <a:pt x="7" y="122"/>
                  </a:cubicBezTo>
                  <a:cubicBezTo>
                    <a:pt x="0" y="11"/>
                    <a:pt x="0" y="11"/>
                    <a:pt x="0" y="11"/>
                  </a:cubicBezTo>
                  <a:lnTo>
                    <a:pt x="43"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3" name="ïš1íḓe">
              <a:extLst>
                <a:ext uri="{FF2B5EF4-FFF2-40B4-BE49-F238E27FC236}">
                  <a16:creationId xmlns:a16="http://schemas.microsoft.com/office/drawing/2014/main" id="{1723C702-591A-41AF-96D3-8CE99EBE32BF}"/>
                </a:ext>
              </a:extLst>
            </p:cNvPr>
            <p:cNvSpPr/>
            <p:nvPr/>
          </p:nvSpPr>
          <p:spPr bwMode="auto">
            <a:xfrm>
              <a:off x="5402264" y="3130550"/>
              <a:ext cx="484188" cy="327025"/>
            </a:xfrm>
            <a:custGeom>
              <a:avLst/>
              <a:gdLst>
                <a:gd name="T0" fmla="*/ 74 w 147"/>
                <a:gd name="T1" fmla="*/ 96 h 99"/>
                <a:gd name="T2" fmla="*/ 138 w 147"/>
                <a:gd name="T3" fmla="*/ 59 h 99"/>
                <a:gd name="T4" fmla="*/ 147 w 147"/>
                <a:gd name="T5" fmla="*/ 45 h 99"/>
                <a:gd name="T6" fmla="*/ 138 w 147"/>
                <a:gd name="T7" fmla="*/ 30 h 99"/>
                <a:gd name="T8" fmla="*/ 90 w 147"/>
                <a:gd name="T9" fmla="*/ 3 h 99"/>
                <a:gd name="T10" fmla="*/ 73 w 147"/>
                <a:gd name="T11" fmla="*/ 3 h 99"/>
                <a:gd name="T12" fmla="*/ 9 w 147"/>
                <a:gd name="T13" fmla="*/ 40 h 99"/>
                <a:gd name="T14" fmla="*/ 0 w 147"/>
                <a:gd name="T15" fmla="*/ 54 h 99"/>
                <a:gd name="T16" fmla="*/ 9 w 147"/>
                <a:gd name="T17" fmla="*/ 68 h 99"/>
                <a:gd name="T18" fmla="*/ 57 w 147"/>
                <a:gd name="T19" fmla="*/ 96 h 99"/>
                <a:gd name="T20" fmla="*/ 74 w 147"/>
                <a:gd name="T21"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7" h="99">
                  <a:moveTo>
                    <a:pt x="74" y="96"/>
                  </a:moveTo>
                  <a:cubicBezTo>
                    <a:pt x="138" y="59"/>
                    <a:pt x="138" y="59"/>
                    <a:pt x="138" y="59"/>
                  </a:cubicBezTo>
                  <a:cubicBezTo>
                    <a:pt x="143" y="56"/>
                    <a:pt x="147" y="50"/>
                    <a:pt x="147" y="45"/>
                  </a:cubicBezTo>
                  <a:cubicBezTo>
                    <a:pt x="147" y="40"/>
                    <a:pt x="143" y="33"/>
                    <a:pt x="138" y="30"/>
                  </a:cubicBezTo>
                  <a:cubicBezTo>
                    <a:pt x="90" y="3"/>
                    <a:pt x="90" y="3"/>
                    <a:pt x="90" y="3"/>
                  </a:cubicBezTo>
                  <a:cubicBezTo>
                    <a:pt x="85" y="0"/>
                    <a:pt x="78" y="0"/>
                    <a:pt x="73" y="3"/>
                  </a:cubicBezTo>
                  <a:cubicBezTo>
                    <a:pt x="9" y="40"/>
                    <a:pt x="9" y="40"/>
                    <a:pt x="9" y="40"/>
                  </a:cubicBezTo>
                  <a:cubicBezTo>
                    <a:pt x="4" y="43"/>
                    <a:pt x="0" y="49"/>
                    <a:pt x="0" y="54"/>
                  </a:cubicBezTo>
                  <a:cubicBezTo>
                    <a:pt x="0" y="59"/>
                    <a:pt x="4" y="66"/>
                    <a:pt x="9" y="68"/>
                  </a:cubicBezTo>
                  <a:cubicBezTo>
                    <a:pt x="57" y="96"/>
                    <a:pt x="57" y="96"/>
                    <a:pt x="57" y="96"/>
                  </a:cubicBezTo>
                  <a:cubicBezTo>
                    <a:pt x="61" y="99"/>
                    <a:pt x="69" y="99"/>
                    <a:pt x="74" y="96"/>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4" name="iṥliďè">
              <a:extLst>
                <a:ext uri="{FF2B5EF4-FFF2-40B4-BE49-F238E27FC236}">
                  <a16:creationId xmlns:a16="http://schemas.microsoft.com/office/drawing/2014/main" id="{3FDC2924-050F-4A16-B7F8-EA24B40BAA60}"/>
                </a:ext>
              </a:extLst>
            </p:cNvPr>
            <p:cNvSpPr/>
            <p:nvPr/>
          </p:nvSpPr>
          <p:spPr bwMode="auto">
            <a:xfrm>
              <a:off x="5414964" y="3130550"/>
              <a:ext cx="458788" cy="263525"/>
            </a:xfrm>
            <a:custGeom>
              <a:avLst/>
              <a:gdLst>
                <a:gd name="T0" fmla="*/ 5 w 139"/>
                <a:gd name="T1" fmla="*/ 50 h 80"/>
                <a:gd name="T2" fmla="*/ 53 w 139"/>
                <a:gd name="T3" fmla="*/ 77 h 80"/>
                <a:gd name="T4" fmla="*/ 70 w 139"/>
                <a:gd name="T5" fmla="*/ 77 h 80"/>
                <a:gd name="T6" fmla="*/ 134 w 139"/>
                <a:gd name="T7" fmla="*/ 40 h 80"/>
                <a:gd name="T8" fmla="*/ 134 w 139"/>
                <a:gd name="T9" fmla="*/ 30 h 80"/>
                <a:gd name="T10" fmla="*/ 86 w 139"/>
                <a:gd name="T11" fmla="*/ 3 h 80"/>
                <a:gd name="T12" fmla="*/ 69 w 139"/>
                <a:gd name="T13" fmla="*/ 3 h 80"/>
                <a:gd name="T14" fmla="*/ 5 w 139"/>
                <a:gd name="T15" fmla="*/ 40 h 80"/>
                <a:gd name="T16" fmla="*/ 5 w 139"/>
                <a:gd name="T17" fmla="*/ 5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9" h="80">
                  <a:moveTo>
                    <a:pt x="5" y="50"/>
                  </a:moveTo>
                  <a:cubicBezTo>
                    <a:pt x="53" y="77"/>
                    <a:pt x="53" y="77"/>
                    <a:pt x="53" y="77"/>
                  </a:cubicBezTo>
                  <a:cubicBezTo>
                    <a:pt x="57" y="80"/>
                    <a:pt x="65" y="80"/>
                    <a:pt x="70" y="77"/>
                  </a:cubicBezTo>
                  <a:cubicBezTo>
                    <a:pt x="134" y="40"/>
                    <a:pt x="134" y="40"/>
                    <a:pt x="134" y="40"/>
                  </a:cubicBezTo>
                  <a:cubicBezTo>
                    <a:pt x="139" y="38"/>
                    <a:pt x="139" y="33"/>
                    <a:pt x="134" y="30"/>
                  </a:cubicBezTo>
                  <a:cubicBezTo>
                    <a:pt x="86" y="3"/>
                    <a:pt x="86" y="3"/>
                    <a:pt x="86" y="3"/>
                  </a:cubicBezTo>
                  <a:cubicBezTo>
                    <a:pt x="81" y="0"/>
                    <a:pt x="74" y="0"/>
                    <a:pt x="69" y="3"/>
                  </a:cubicBezTo>
                  <a:cubicBezTo>
                    <a:pt x="5" y="40"/>
                    <a:pt x="5" y="40"/>
                    <a:pt x="5" y="40"/>
                  </a:cubicBezTo>
                  <a:cubicBezTo>
                    <a:pt x="0" y="43"/>
                    <a:pt x="0" y="47"/>
                    <a:pt x="5" y="50"/>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5" name="îS1iďè">
              <a:extLst>
                <a:ext uri="{FF2B5EF4-FFF2-40B4-BE49-F238E27FC236}">
                  <a16:creationId xmlns:a16="http://schemas.microsoft.com/office/drawing/2014/main" id="{CE25576A-CB87-4746-B7D7-A5DACCCD0FF7}"/>
                </a:ext>
              </a:extLst>
            </p:cNvPr>
            <p:cNvSpPr/>
            <p:nvPr/>
          </p:nvSpPr>
          <p:spPr bwMode="auto">
            <a:xfrm>
              <a:off x="5418139" y="2451100"/>
              <a:ext cx="141288" cy="155575"/>
            </a:xfrm>
            <a:custGeom>
              <a:avLst/>
              <a:gdLst>
                <a:gd name="T0" fmla="*/ 89 w 89"/>
                <a:gd name="T1" fmla="*/ 23 h 98"/>
                <a:gd name="T2" fmla="*/ 73 w 89"/>
                <a:gd name="T3" fmla="*/ 91 h 98"/>
                <a:gd name="T4" fmla="*/ 0 w 89"/>
                <a:gd name="T5" fmla="*/ 98 h 98"/>
                <a:gd name="T6" fmla="*/ 17 w 89"/>
                <a:gd name="T7" fmla="*/ 0 h 98"/>
                <a:gd name="T8" fmla="*/ 89 w 89"/>
                <a:gd name="T9" fmla="*/ 23 h 98"/>
              </a:gdLst>
              <a:ahLst/>
              <a:cxnLst>
                <a:cxn ang="0">
                  <a:pos x="T0" y="T1"/>
                </a:cxn>
                <a:cxn ang="0">
                  <a:pos x="T2" y="T3"/>
                </a:cxn>
                <a:cxn ang="0">
                  <a:pos x="T4" y="T5"/>
                </a:cxn>
                <a:cxn ang="0">
                  <a:pos x="T6" y="T7"/>
                </a:cxn>
                <a:cxn ang="0">
                  <a:pos x="T8" y="T9"/>
                </a:cxn>
              </a:cxnLst>
              <a:rect l="0" t="0" r="r" b="b"/>
              <a:pathLst>
                <a:path w="89" h="98">
                  <a:moveTo>
                    <a:pt x="89" y="23"/>
                  </a:moveTo>
                  <a:lnTo>
                    <a:pt x="73" y="91"/>
                  </a:lnTo>
                  <a:lnTo>
                    <a:pt x="0" y="98"/>
                  </a:lnTo>
                  <a:lnTo>
                    <a:pt x="17" y="0"/>
                  </a:lnTo>
                  <a:lnTo>
                    <a:pt x="89" y="23"/>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6" name="ïsļíḋé">
              <a:extLst>
                <a:ext uri="{FF2B5EF4-FFF2-40B4-BE49-F238E27FC236}">
                  <a16:creationId xmlns:a16="http://schemas.microsoft.com/office/drawing/2014/main" id="{F0B9BD5A-BCC0-4F03-9389-74260C57B73A}"/>
                </a:ext>
              </a:extLst>
            </p:cNvPr>
            <p:cNvSpPr/>
            <p:nvPr/>
          </p:nvSpPr>
          <p:spPr bwMode="auto">
            <a:xfrm>
              <a:off x="5656264" y="2405063"/>
              <a:ext cx="28575" cy="49213"/>
            </a:xfrm>
            <a:custGeom>
              <a:avLst/>
              <a:gdLst>
                <a:gd name="T0" fmla="*/ 5 w 9"/>
                <a:gd name="T1" fmla="*/ 0 h 15"/>
                <a:gd name="T2" fmla="*/ 7 w 9"/>
                <a:gd name="T3" fmla="*/ 15 h 15"/>
                <a:gd name="T4" fmla="*/ 0 w 9"/>
                <a:gd name="T5" fmla="*/ 15 h 15"/>
                <a:gd name="T6" fmla="*/ 5 w 9"/>
                <a:gd name="T7" fmla="*/ 0 h 15"/>
              </a:gdLst>
              <a:ahLst/>
              <a:cxnLst>
                <a:cxn ang="0">
                  <a:pos x="T0" y="T1"/>
                </a:cxn>
                <a:cxn ang="0">
                  <a:pos x="T2" y="T3"/>
                </a:cxn>
                <a:cxn ang="0">
                  <a:pos x="T4" y="T5"/>
                </a:cxn>
                <a:cxn ang="0">
                  <a:pos x="T6" y="T7"/>
                </a:cxn>
              </a:cxnLst>
              <a:rect l="0" t="0" r="r" b="b"/>
              <a:pathLst>
                <a:path w="9" h="15">
                  <a:moveTo>
                    <a:pt x="5" y="0"/>
                  </a:moveTo>
                  <a:cubicBezTo>
                    <a:pt x="5" y="0"/>
                    <a:pt x="9" y="14"/>
                    <a:pt x="7" y="15"/>
                  </a:cubicBezTo>
                  <a:cubicBezTo>
                    <a:pt x="6" y="15"/>
                    <a:pt x="0" y="15"/>
                    <a:pt x="0" y="15"/>
                  </a:cubicBezTo>
                  <a:lnTo>
                    <a:pt x="5" y="0"/>
                  </a:lnTo>
                  <a:close/>
                </a:path>
              </a:pathLst>
            </a:custGeom>
            <a:solidFill>
              <a:srgbClr val="F28F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7" name="íSľïdè">
              <a:extLst>
                <a:ext uri="{FF2B5EF4-FFF2-40B4-BE49-F238E27FC236}">
                  <a16:creationId xmlns:a16="http://schemas.microsoft.com/office/drawing/2014/main" id="{462AA6B3-FF88-41AD-92EF-7E9E819E61F3}"/>
                </a:ext>
              </a:extLst>
            </p:cNvPr>
            <p:cNvSpPr/>
            <p:nvPr/>
          </p:nvSpPr>
          <p:spPr bwMode="auto">
            <a:xfrm>
              <a:off x="5427664" y="2200275"/>
              <a:ext cx="257175" cy="327025"/>
            </a:xfrm>
            <a:custGeom>
              <a:avLst/>
              <a:gdLst>
                <a:gd name="T0" fmla="*/ 67 w 78"/>
                <a:gd name="T1" fmla="*/ 17 h 99"/>
                <a:gd name="T2" fmla="*/ 74 w 78"/>
                <a:gd name="T3" fmla="*/ 60 h 99"/>
                <a:gd name="T4" fmla="*/ 60 w 78"/>
                <a:gd name="T5" fmla="*/ 96 h 99"/>
                <a:gd name="T6" fmla="*/ 26 w 78"/>
                <a:gd name="T7" fmla="*/ 93 h 99"/>
                <a:gd name="T8" fmla="*/ 3 w 78"/>
                <a:gd name="T9" fmla="*/ 52 h 99"/>
                <a:gd name="T10" fmla="*/ 22 w 78"/>
                <a:gd name="T11" fmla="*/ 5 h 99"/>
                <a:gd name="T12" fmla="*/ 67 w 78"/>
                <a:gd name="T13" fmla="*/ 17 h 99"/>
              </a:gdLst>
              <a:ahLst/>
              <a:cxnLst>
                <a:cxn ang="0">
                  <a:pos x="T0" y="T1"/>
                </a:cxn>
                <a:cxn ang="0">
                  <a:pos x="T2" y="T3"/>
                </a:cxn>
                <a:cxn ang="0">
                  <a:pos x="T4" y="T5"/>
                </a:cxn>
                <a:cxn ang="0">
                  <a:pos x="T6" y="T7"/>
                </a:cxn>
                <a:cxn ang="0">
                  <a:pos x="T8" y="T9"/>
                </a:cxn>
                <a:cxn ang="0">
                  <a:pos x="T10" y="T11"/>
                </a:cxn>
                <a:cxn ang="0">
                  <a:pos x="T12" y="T13"/>
                </a:cxn>
              </a:cxnLst>
              <a:rect l="0" t="0" r="r" b="b"/>
              <a:pathLst>
                <a:path w="78" h="99">
                  <a:moveTo>
                    <a:pt x="67" y="17"/>
                  </a:moveTo>
                  <a:cubicBezTo>
                    <a:pt x="73" y="23"/>
                    <a:pt x="78" y="34"/>
                    <a:pt x="74" y="60"/>
                  </a:cubicBezTo>
                  <a:cubicBezTo>
                    <a:pt x="70" y="89"/>
                    <a:pt x="64" y="93"/>
                    <a:pt x="60" y="96"/>
                  </a:cubicBezTo>
                  <a:cubicBezTo>
                    <a:pt x="54" y="99"/>
                    <a:pt x="32" y="97"/>
                    <a:pt x="26" y="93"/>
                  </a:cubicBezTo>
                  <a:cubicBezTo>
                    <a:pt x="18" y="87"/>
                    <a:pt x="6" y="70"/>
                    <a:pt x="3" y="52"/>
                  </a:cubicBezTo>
                  <a:cubicBezTo>
                    <a:pt x="0" y="32"/>
                    <a:pt x="7" y="9"/>
                    <a:pt x="22" y="5"/>
                  </a:cubicBezTo>
                  <a:cubicBezTo>
                    <a:pt x="43" y="0"/>
                    <a:pt x="63" y="11"/>
                    <a:pt x="67" y="17"/>
                  </a:cubicBez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8" name="í$ḷîḋê">
              <a:extLst>
                <a:ext uri="{FF2B5EF4-FFF2-40B4-BE49-F238E27FC236}">
                  <a16:creationId xmlns:a16="http://schemas.microsoft.com/office/drawing/2014/main" id="{105BE3D5-E44B-4BF7-B2FC-8124793E5F7E}"/>
                </a:ext>
              </a:extLst>
            </p:cNvPr>
            <p:cNvSpPr/>
            <p:nvPr/>
          </p:nvSpPr>
          <p:spPr bwMode="auto">
            <a:xfrm>
              <a:off x="5341939" y="2157413"/>
              <a:ext cx="366713" cy="363538"/>
            </a:xfrm>
            <a:custGeom>
              <a:avLst/>
              <a:gdLst>
                <a:gd name="T0" fmla="*/ 23 w 111"/>
                <a:gd name="T1" fmla="*/ 99 h 110"/>
                <a:gd name="T2" fmla="*/ 46 w 111"/>
                <a:gd name="T3" fmla="*/ 107 h 110"/>
                <a:gd name="T4" fmla="*/ 81 w 111"/>
                <a:gd name="T5" fmla="*/ 94 h 110"/>
                <a:gd name="T6" fmla="*/ 91 w 111"/>
                <a:gd name="T7" fmla="*/ 64 h 110"/>
                <a:gd name="T8" fmla="*/ 108 w 111"/>
                <a:gd name="T9" fmla="*/ 56 h 110"/>
                <a:gd name="T10" fmla="*/ 90 w 111"/>
                <a:gd name="T11" fmla="*/ 17 h 110"/>
                <a:gd name="T12" fmla="*/ 16 w 111"/>
                <a:gd name="T13" fmla="*/ 27 h 110"/>
                <a:gd name="T14" fmla="*/ 23 w 111"/>
                <a:gd name="T15" fmla="*/ 99 h 1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 h="110">
                  <a:moveTo>
                    <a:pt x="23" y="99"/>
                  </a:moveTo>
                  <a:cubicBezTo>
                    <a:pt x="28" y="104"/>
                    <a:pt x="39" y="106"/>
                    <a:pt x="46" y="107"/>
                  </a:cubicBezTo>
                  <a:cubicBezTo>
                    <a:pt x="53" y="108"/>
                    <a:pt x="75" y="110"/>
                    <a:pt x="81" y="94"/>
                  </a:cubicBezTo>
                  <a:cubicBezTo>
                    <a:pt x="87" y="79"/>
                    <a:pt x="83" y="68"/>
                    <a:pt x="91" y="64"/>
                  </a:cubicBezTo>
                  <a:cubicBezTo>
                    <a:pt x="99" y="61"/>
                    <a:pt x="106" y="58"/>
                    <a:pt x="108" y="56"/>
                  </a:cubicBezTo>
                  <a:cubicBezTo>
                    <a:pt x="110" y="54"/>
                    <a:pt x="111" y="29"/>
                    <a:pt x="90" y="17"/>
                  </a:cubicBezTo>
                  <a:cubicBezTo>
                    <a:pt x="69" y="4"/>
                    <a:pt x="37" y="0"/>
                    <a:pt x="16" y="27"/>
                  </a:cubicBezTo>
                  <a:cubicBezTo>
                    <a:pt x="0" y="47"/>
                    <a:pt x="7" y="81"/>
                    <a:pt x="23" y="99"/>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79" name="ïśļîdé">
              <a:extLst>
                <a:ext uri="{FF2B5EF4-FFF2-40B4-BE49-F238E27FC236}">
                  <a16:creationId xmlns:a16="http://schemas.microsoft.com/office/drawing/2014/main" id="{94C2E0A2-F51E-42A5-A96D-D2670CCD0CB0}"/>
                </a:ext>
              </a:extLst>
            </p:cNvPr>
            <p:cNvSpPr/>
            <p:nvPr/>
          </p:nvSpPr>
          <p:spPr bwMode="auto">
            <a:xfrm>
              <a:off x="5500689" y="2322513"/>
              <a:ext cx="247650" cy="201613"/>
            </a:xfrm>
            <a:custGeom>
              <a:avLst/>
              <a:gdLst>
                <a:gd name="T0" fmla="*/ 0 w 75"/>
                <a:gd name="T1" fmla="*/ 57 h 61"/>
                <a:gd name="T2" fmla="*/ 28 w 75"/>
                <a:gd name="T3" fmla="*/ 48 h 61"/>
                <a:gd name="T4" fmla="*/ 35 w 75"/>
                <a:gd name="T5" fmla="*/ 22 h 61"/>
                <a:gd name="T6" fmla="*/ 45 w 75"/>
                <a:gd name="T7" fmla="*/ 11 h 61"/>
                <a:gd name="T8" fmla="*/ 61 w 75"/>
                <a:gd name="T9" fmla="*/ 3 h 61"/>
                <a:gd name="T10" fmla="*/ 61 w 75"/>
                <a:gd name="T11" fmla="*/ 0 h 61"/>
                <a:gd name="T12" fmla="*/ 72 w 75"/>
                <a:gd name="T13" fmla="*/ 0 h 61"/>
                <a:gd name="T14" fmla="*/ 67 w 75"/>
                <a:gd name="T15" fmla="*/ 7 h 61"/>
                <a:gd name="T16" fmla="*/ 42 w 75"/>
                <a:gd name="T17" fmla="*/ 18 h 61"/>
                <a:gd name="T18" fmla="*/ 36 w 75"/>
                <a:gd name="T19" fmla="*/ 38 h 61"/>
                <a:gd name="T20" fmla="*/ 0 w 75"/>
                <a:gd name="T21" fmla="*/ 5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 h="61">
                  <a:moveTo>
                    <a:pt x="0" y="57"/>
                  </a:moveTo>
                  <a:cubicBezTo>
                    <a:pt x="5" y="58"/>
                    <a:pt x="22" y="55"/>
                    <a:pt x="28" y="48"/>
                  </a:cubicBezTo>
                  <a:cubicBezTo>
                    <a:pt x="33" y="41"/>
                    <a:pt x="35" y="28"/>
                    <a:pt x="35" y="22"/>
                  </a:cubicBezTo>
                  <a:cubicBezTo>
                    <a:pt x="36" y="15"/>
                    <a:pt x="40" y="12"/>
                    <a:pt x="45" y="11"/>
                  </a:cubicBezTo>
                  <a:cubicBezTo>
                    <a:pt x="50" y="9"/>
                    <a:pt x="61" y="3"/>
                    <a:pt x="61" y="3"/>
                  </a:cubicBezTo>
                  <a:cubicBezTo>
                    <a:pt x="61" y="0"/>
                    <a:pt x="61" y="0"/>
                    <a:pt x="61" y="0"/>
                  </a:cubicBezTo>
                  <a:cubicBezTo>
                    <a:pt x="61" y="0"/>
                    <a:pt x="70" y="0"/>
                    <a:pt x="72" y="0"/>
                  </a:cubicBezTo>
                  <a:cubicBezTo>
                    <a:pt x="75" y="1"/>
                    <a:pt x="73" y="4"/>
                    <a:pt x="67" y="7"/>
                  </a:cubicBezTo>
                  <a:cubicBezTo>
                    <a:pt x="61" y="11"/>
                    <a:pt x="45" y="16"/>
                    <a:pt x="42" y="18"/>
                  </a:cubicBezTo>
                  <a:cubicBezTo>
                    <a:pt x="39" y="21"/>
                    <a:pt x="38" y="29"/>
                    <a:pt x="36" y="38"/>
                  </a:cubicBezTo>
                  <a:cubicBezTo>
                    <a:pt x="34" y="47"/>
                    <a:pt x="28" y="61"/>
                    <a:pt x="0" y="57"/>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0" name="iṩliḓé">
              <a:extLst>
                <a:ext uri="{FF2B5EF4-FFF2-40B4-BE49-F238E27FC236}">
                  <a16:creationId xmlns:a16="http://schemas.microsoft.com/office/drawing/2014/main" id="{84709920-2037-460A-9F6B-70C5B8D693C6}"/>
                </a:ext>
              </a:extLst>
            </p:cNvPr>
            <p:cNvSpPr/>
            <p:nvPr/>
          </p:nvSpPr>
          <p:spPr bwMode="auto">
            <a:xfrm>
              <a:off x="5570539" y="2527300"/>
              <a:ext cx="160338" cy="107950"/>
            </a:xfrm>
            <a:custGeom>
              <a:avLst/>
              <a:gdLst>
                <a:gd name="T0" fmla="*/ 27 w 49"/>
                <a:gd name="T1" fmla="*/ 33 h 33"/>
                <a:gd name="T2" fmla="*/ 47 w 49"/>
                <a:gd name="T3" fmla="*/ 21 h 33"/>
                <a:gd name="T4" fmla="*/ 40 w 49"/>
                <a:gd name="T5" fmla="*/ 13 h 33"/>
                <a:gd name="T6" fmla="*/ 33 w 49"/>
                <a:gd name="T7" fmla="*/ 7 h 33"/>
                <a:gd name="T8" fmla="*/ 24 w 49"/>
                <a:gd name="T9" fmla="*/ 5 h 33"/>
                <a:gd name="T10" fmla="*/ 19 w 49"/>
                <a:gd name="T11" fmla="*/ 1 h 33"/>
                <a:gd name="T12" fmla="*/ 0 w 49"/>
                <a:gd name="T13" fmla="*/ 17 h 33"/>
                <a:gd name="T14" fmla="*/ 27 w 49"/>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33">
                  <a:moveTo>
                    <a:pt x="27" y="33"/>
                  </a:moveTo>
                  <a:cubicBezTo>
                    <a:pt x="47" y="21"/>
                    <a:pt x="47" y="21"/>
                    <a:pt x="47" y="21"/>
                  </a:cubicBezTo>
                  <a:cubicBezTo>
                    <a:pt x="49" y="16"/>
                    <a:pt x="46" y="13"/>
                    <a:pt x="40" y="13"/>
                  </a:cubicBezTo>
                  <a:cubicBezTo>
                    <a:pt x="35" y="13"/>
                    <a:pt x="36" y="8"/>
                    <a:pt x="33" y="7"/>
                  </a:cubicBezTo>
                  <a:cubicBezTo>
                    <a:pt x="29" y="5"/>
                    <a:pt x="26" y="6"/>
                    <a:pt x="24" y="5"/>
                  </a:cubicBezTo>
                  <a:cubicBezTo>
                    <a:pt x="22" y="4"/>
                    <a:pt x="22" y="2"/>
                    <a:pt x="19" y="1"/>
                  </a:cubicBezTo>
                  <a:cubicBezTo>
                    <a:pt x="8" y="0"/>
                    <a:pt x="0" y="17"/>
                    <a:pt x="0" y="17"/>
                  </a:cubicBezTo>
                  <a:lnTo>
                    <a:pt x="27" y="33"/>
                  </a:lnTo>
                  <a:close/>
                </a:path>
              </a:pathLst>
            </a:custGeom>
            <a:solidFill>
              <a:srgbClr val="F28F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1" name="îṡḻïḍe">
              <a:extLst>
                <a:ext uri="{FF2B5EF4-FFF2-40B4-BE49-F238E27FC236}">
                  <a16:creationId xmlns:a16="http://schemas.microsoft.com/office/drawing/2014/main" id="{927B4260-F422-4C75-854E-EDBE994F89A8}"/>
                </a:ext>
              </a:extLst>
            </p:cNvPr>
            <p:cNvSpPr/>
            <p:nvPr/>
          </p:nvSpPr>
          <p:spPr bwMode="auto">
            <a:xfrm>
              <a:off x="5210176" y="2897188"/>
              <a:ext cx="581025" cy="223838"/>
            </a:xfrm>
            <a:custGeom>
              <a:avLst/>
              <a:gdLst>
                <a:gd name="T0" fmla="*/ 0 w 176"/>
                <a:gd name="T1" fmla="*/ 68 h 68"/>
                <a:gd name="T2" fmla="*/ 104 w 176"/>
                <a:gd name="T3" fmla="*/ 17 h 68"/>
                <a:gd name="T4" fmla="*/ 156 w 176"/>
                <a:gd name="T5" fmla="*/ 0 h 68"/>
                <a:gd name="T6" fmla="*/ 176 w 176"/>
                <a:gd name="T7" fmla="*/ 19 h 68"/>
                <a:gd name="T8" fmla="*/ 174 w 176"/>
                <a:gd name="T9" fmla="*/ 42 h 68"/>
                <a:gd name="T10" fmla="*/ 100 w 176"/>
                <a:gd name="T11" fmla="*/ 61 h 68"/>
                <a:gd name="T12" fmla="*/ 0 w 176"/>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176" h="68">
                  <a:moveTo>
                    <a:pt x="0" y="68"/>
                  </a:moveTo>
                  <a:cubicBezTo>
                    <a:pt x="0" y="68"/>
                    <a:pt x="89" y="24"/>
                    <a:pt x="104" y="17"/>
                  </a:cubicBezTo>
                  <a:cubicBezTo>
                    <a:pt x="119" y="10"/>
                    <a:pt x="144" y="0"/>
                    <a:pt x="156" y="0"/>
                  </a:cubicBezTo>
                  <a:cubicBezTo>
                    <a:pt x="166" y="0"/>
                    <a:pt x="175" y="9"/>
                    <a:pt x="176" y="19"/>
                  </a:cubicBezTo>
                  <a:cubicBezTo>
                    <a:pt x="176" y="30"/>
                    <a:pt x="174" y="42"/>
                    <a:pt x="174" y="42"/>
                  </a:cubicBezTo>
                  <a:cubicBezTo>
                    <a:pt x="174" y="42"/>
                    <a:pt x="137" y="55"/>
                    <a:pt x="100" y="61"/>
                  </a:cubicBezTo>
                  <a:cubicBezTo>
                    <a:pt x="63" y="67"/>
                    <a:pt x="0" y="68"/>
                    <a:pt x="0" y="68"/>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2" name="ïṣļíďê">
              <a:extLst>
                <a:ext uri="{FF2B5EF4-FFF2-40B4-BE49-F238E27FC236}">
                  <a16:creationId xmlns:a16="http://schemas.microsoft.com/office/drawing/2014/main" id="{A6AB39B0-D2F0-4A4B-A950-16D7D3191ED9}"/>
                </a:ext>
              </a:extLst>
            </p:cNvPr>
            <p:cNvSpPr/>
            <p:nvPr/>
          </p:nvSpPr>
          <p:spPr bwMode="auto">
            <a:xfrm>
              <a:off x="5237164" y="3011488"/>
              <a:ext cx="762000" cy="336550"/>
            </a:xfrm>
            <a:custGeom>
              <a:avLst/>
              <a:gdLst>
                <a:gd name="T0" fmla="*/ 2 w 231"/>
                <a:gd name="T1" fmla="*/ 8 h 102"/>
                <a:gd name="T2" fmla="*/ 8 w 231"/>
                <a:gd name="T3" fmla="*/ 58 h 102"/>
                <a:gd name="T4" fmla="*/ 95 w 231"/>
                <a:gd name="T5" fmla="*/ 95 h 102"/>
                <a:gd name="T6" fmla="*/ 195 w 231"/>
                <a:gd name="T7" fmla="*/ 57 h 102"/>
                <a:gd name="T8" fmla="*/ 231 w 231"/>
                <a:gd name="T9" fmla="*/ 34 h 102"/>
                <a:gd name="T10" fmla="*/ 199 w 231"/>
                <a:gd name="T11" fmla="*/ 1 h 102"/>
                <a:gd name="T12" fmla="*/ 85 w 231"/>
                <a:gd name="T13" fmla="*/ 20 h 102"/>
                <a:gd name="T14" fmla="*/ 2 w 231"/>
                <a:gd name="T15" fmla="*/ 8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102">
                  <a:moveTo>
                    <a:pt x="2" y="8"/>
                  </a:moveTo>
                  <a:cubicBezTo>
                    <a:pt x="2" y="26"/>
                    <a:pt x="0" y="45"/>
                    <a:pt x="8" y="58"/>
                  </a:cubicBezTo>
                  <a:cubicBezTo>
                    <a:pt x="15" y="71"/>
                    <a:pt x="56" y="102"/>
                    <a:pt x="95" y="95"/>
                  </a:cubicBezTo>
                  <a:cubicBezTo>
                    <a:pt x="120" y="91"/>
                    <a:pt x="195" y="57"/>
                    <a:pt x="195" y="57"/>
                  </a:cubicBezTo>
                  <a:cubicBezTo>
                    <a:pt x="195" y="57"/>
                    <a:pt x="231" y="43"/>
                    <a:pt x="231" y="34"/>
                  </a:cubicBezTo>
                  <a:cubicBezTo>
                    <a:pt x="231" y="20"/>
                    <a:pt x="230" y="0"/>
                    <a:pt x="199" y="1"/>
                  </a:cubicBezTo>
                  <a:cubicBezTo>
                    <a:pt x="170" y="2"/>
                    <a:pt x="85" y="20"/>
                    <a:pt x="85" y="20"/>
                  </a:cubicBezTo>
                  <a:lnTo>
                    <a:pt x="2" y="8"/>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3" name="îṡļïḑé">
              <a:extLst>
                <a:ext uri="{FF2B5EF4-FFF2-40B4-BE49-F238E27FC236}">
                  <a16:creationId xmlns:a16="http://schemas.microsoft.com/office/drawing/2014/main" id="{F7DFEB59-3AFE-4D72-B1B9-93965C45F5BA}"/>
                </a:ext>
              </a:extLst>
            </p:cNvPr>
            <p:cNvSpPr/>
            <p:nvPr/>
          </p:nvSpPr>
          <p:spPr bwMode="auto">
            <a:xfrm>
              <a:off x="5240339" y="2509838"/>
              <a:ext cx="388938" cy="650875"/>
            </a:xfrm>
            <a:custGeom>
              <a:avLst/>
              <a:gdLst>
                <a:gd name="T0" fmla="*/ 26 w 118"/>
                <a:gd name="T1" fmla="*/ 16 h 197"/>
                <a:gd name="T2" fmla="*/ 55 w 118"/>
                <a:gd name="T3" fmla="*/ 2 h 197"/>
                <a:gd name="T4" fmla="*/ 99 w 118"/>
                <a:gd name="T5" fmla="*/ 19 h 197"/>
                <a:gd name="T6" fmla="*/ 118 w 118"/>
                <a:gd name="T7" fmla="*/ 85 h 197"/>
                <a:gd name="T8" fmla="*/ 118 w 118"/>
                <a:gd name="T9" fmla="*/ 165 h 197"/>
                <a:gd name="T10" fmla="*/ 107 w 118"/>
                <a:gd name="T11" fmla="*/ 182 h 197"/>
                <a:gd name="T12" fmla="*/ 49 w 118"/>
                <a:gd name="T13" fmla="*/ 195 h 197"/>
                <a:gd name="T14" fmla="*/ 1 w 118"/>
                <a:gd name="T15" fmla="*/ 160 h 197"/>
                <a:gd name="T16" fmla="*/ 4 w 118"/>
                <a:gd name="T17" fmla="*/ 69 h 197"/>
                <a:gd name="T18" fmla="*/ 26 w 118"/>
                <a:gd name="T19" fmla="*/ 16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97">
                  <a:moveTo>
                    <a:pt x="26" y="16"/>
                  </a:moveTo>
                  <a:cubicBezTo>
                    <a:pt x="39" y="1"/>
                    <a:pt x="48" y="0"/>
                    <a:pt x="55" y="2"/>
                  </a:cubicBezTo>
                  <a:cubicBezTo>
                    <a:pt x="78" y="8"/>
                    <a:pt x="94" y="18"/>
                    <a:pt x="99" y="19"/>
                  </a:cubicBezTo>
                  <a:cubicBezTo>
                    <a:pt x="99" y="19"/>
                    <a:pt x="93" y="71"/>
                    <a:pt x="118" y="85"/>
                  </a:cubicBezTo>
                  <a:cubicBezTo>
                    <a:pt x="118" y="165"/>
                    <a:pt x="118" y="165"/>
                    <a:pt x="118" y="165"/>
                  </a:cubicBezTo>
                  <a:cubicBezTo>
                    <a:pt x="118" y="165"/>
                    <a:pt x="118" y="174"/>
                    <a:pt x="107" y="182"/>
                  </a:cubicBezTo>
                  <a:cubicBezTo>
                    <a:pt x="97" y="190"/>
                    <a:pt x="75" y="197"/>
                    <a:pt x="49" y="195"/>
                  </a:cubicBezTo>
                  <a:cubicBezTo>
                    <a:pt x="19" y="193"/>
                    <a:pt x="1" y="160"/>
                    <a:pt x="1" y="160"/>
                  </a:cubicBezTo>
                  <a:cubicBezTo>
                    <a:pt x="1" y="160"/>
                    <a:pt x="0" y="94"/>
                    <a:pt x="4" y="69"/>
                  </a:cubicBezTo>
                  <a:cubicBezTo>
                    <a:pt x="10" y="38"/>
                    <a:pt x="21" y="21"/>
                    <a:pt x="26" y="16"/>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4" name="îSḷiḍé">
              <a:extLst>
                <a:ext uri="{FF2B5EF4-FFF2-40B4-BE49-F238E27FC236}">
                  <a16:creationId xmlns:a16="http://schemas.microsoft.com/office/drawing/2014/main" id="{8B6CB563-92C6-4DEF-A900-00CAA34FE236}"/>
                </a:ext>
              </a:extLst>
            </p:cNvPr>
            <p:cNvSpPr/>
            <p:nvPr/>
          </p:nvSpPr>
          <p:spPr bwMode="auto">
            <a:xfrm>
              <a:off x="5565776" y="2714625"/>
              <a:ext cx="63500" cy="119063"/>
            </a:xfrm>
            <a:custGeom>
              <a:avLst/>
              <a:gdLst>
                <a:gd name="T0" fmla="*/ 19 w 19"/>
                <a:gd name="T1" fmla="*/ 27 h 36"/>
                <a:gd name="T2" fmla="*/ 0 w 19"/>
                <a:gd name="T3" fmla="*/ 0 h 36"/>
                <a:gd name="T4" fmla="*/ 19 w 19"/>
                <a:gd name="T5" fmla="*/ 36 h 36"/>
                <a:gd name="T6" fmla="*/ 19 w 19"/>
                <a:gd name="T7" fmla="*/ 27 h 36"/>
              </a:gdLst>
              <a:ahLst/>
              <a:cxnLst>
                <a:cxn ang="0">
                  <a:pos x="T0" y="T1"/>
                </a:cxn>
                <a:cxn ang="0">
                  <a:pos x="T2" y="T3"/>
                </a:cxn>
                <a:cxn ang="0">
                  <a:pos x="T4" y="T5"/>
                </a:cxn>
                <a:cxn ang="0">
                  <a:pos x="T6" y="T7"/>
                </a:cxn>
              </a:cxnLst>
              <a:rect l="0" t="0" r="r" b="b"/>
              <a:pathLst>
                <a:path w="19" h="36">
                  <a:moveTo>
                    <a:pt x="19" y="27"/>
                  </a:moveTo>
                  <a:cubicBezTo>
                    <a:pt x="19" y="27"/>
                    <a:pt x="4" y="15"/>
                    <a:pt x="0" y="0"/>
                  </a:cubicBezTo>
                  <a:cubicBezTo>
                    <a:pt x="0" y="0"/>
                    <a:pt x="1" y="24"/>
                    <a:pt x="19" y="36"/>
                  </a:cubicBezTo>
                  <a:lnTo>
                    <a:pt x="19" y="27"/>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5" name="ïṡ1ïḋê">
              <a:extLst>
                <a:ext uri="{FF2B5EF4-FFF2-40B4-BE49-F238E27FC236}">
                  <a16:creationId xmlns:a16="http://schemas.microsoft.com/office/drawing/2014/main" id="{FD04C6EC-6F28-4BBF-ABAF-E1A5A5BA9E24}"/>
                </a:ext>
              </a:extLst>
            </p:cNvPr>
            <p:cNvSpPr/>
            <p:nvPr/>
          </p:nvSpPr>
          <p:spPr bwMode="auto">
            <a:xfrm>
              <a:off x="6067426" y="2800350"/>
              <a:ext cx="146050" cy="128588"/>
            </a:xfrm>
            <a:custGeom>
              <a:avLst/>
              <a:gdLst>
                <a:gd name="T0" fmla="*/ 7 w 44"/>
                <a:gd name="T1" fmla="*/ 39 h 39"/>
                <a:gd name="T2" fmla="*/ 27 w 44"/>
                <a:gd name="T3" fmla="*/ 33 h 39"/>
                <a:gd name="T4" fmla="*/ 43 w 44"/>
                <a:gd name="T5" fmla="*/ 20 h 39"/>
                <a:gd name="T6" fmla="*/ 41 w 44"/>
                <a:gd name="T7" fmla="*/ 13 h 39"/>
                <a:gd name="T8" fmla="*/ 34 w 44"/>
                <a:gd name="T9" fmla="*/ 9 h 39"/>
                <a:gd name="T10" fmla="*/ 26 w 44"/>
                <a:gd name="T11" fmla="*/ 3 h 39"/>
                <a:gd name="T12" fmla="*/ 18 w 44"/>
                <a:gd name="T13" fmla="*/ 1 h 39"/>
                <a:gd name="T14" fmla="*/ 0 w 44"/>
                <a:gd name="T15" fmla="*/ 15 h 39"/>
                <a:gd name="T16" fmla="*/ 7 w 44"/>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39">
                  <a:moveTo>
                    <a:pt x="7" y="39"/>
                  </a:moveTo>
                  <a:cubicBezTo>
                    <a:pt x="13" y="39"/>
                    <a:pt x="23" y="36"/>
                    <a:pt x="27" y="33"/>
                  </a:cubicBezTo>
                  <a:cubicBezTo>
                    <a:pt x="27" y="33"/>
                    <a:pt x="34" y="19"/>
                    <a:pt x="43" y="20"/>
                  </a:cubicBezTo>
                  <a:cubicBezTo>
                    <a:pt x="43" y="20"/>
                    <a:pt x="44" y="14"/>
                    <a:pt x="41" y="13"/>
                  </a:cubicBezTo>
                  <a:cubicBezTo>
                    <a:pt x="37" y="11"/>
                    <a:pt x="36" y="11"/>
                    <a:pt x="34" y="9"/>
                  </a:cubicBezTo>
                  <a:cubicBezTo>
                    <a:pt x="33" y="7"/>
                    <a:pt x="33" y="3"/>
                    <a:pt x="26" y="3"/>
                  </a:cubicBezTo>
                  <a:cubicBezTo>
                    <a:pt x="24" y="3"/>
                    <a:pt x="24" y="2"/>
                    <a:pt x="18" y="1"/>
                  </a:cubicBezTo>
                  <a:cubicBezTo>
                    <a:pt x="11" y="0"/>
                    <a:pt x="5" y="15"/>
                    <a:pt x="0" y="15"/>
                  </a:cubicBezTo>
                  <a:lnTo>
                    <a:pt x="7" y="39"/>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6" name="íṡlïḋé">
              <a:extLst>
                <a:ext uri="{FF2B5EF4-FFF2-40B4-BE49-F238E27FC236}">
                  <a16:creationId xmlns:a16="http://schemas.microsoft.com/office/drawing/2014/main" id="{7CF7BBEA-B90C-478F-8021-47C9D67EC234}"/>
                </a:ext>
              </a:extLst>
            </p:cNvPr>
            <p:cNvSpPr/>
            <p:nvPr/>
          </p:nvSpPr>
          <p:spPr bwMode="auto">
            <a:xfrm>
              <a:off x="5549901" y="2573338"/>
              <a:ext cx="554038" cy="369888"/>
            </a:xfrm>
            <a:custGeom>
              <a:avLst/>
              <a:gdLst>
                <a:gd name="T0" fmla="*/ 5 w 168"/>
                <a:gd name="T1" fmla="*/ 0 h 112"/>
                <a:gd name="T2" fmla="*/ 42 w 168"/>
                <a:gd name="T3" fmla="*/ 18 h 112"/>
                <a:gd name="T4" fmla="*/ 99 w 168"/>
                <a:gd name="T5" fmla="*/ 74 h 112"/>
                <a:gd name="T6" fmla="*/ 159 w 168"/>
                <a:gd name="T7" fmla="*/ 83 h 112"/>
                <a:gd name="T8" fmla="*/ 165 w 168"/>
                <a:gd name="T9" fmla="*/ 93 h 112"/>
                <a:gd name="T10" fmla="*/ 163 w 168"/>
                <a:gd name="T11" fmla="*/ 109 h 112"/>
                <a:gd name="T12" fmla="*/ 93 w 168"/>
                <a:gd name="T13" fmla="*/ 110 h 112"/>
                <a:gd name="T14" fmla="*/ 24 w 168"/>
                <a:gd name="T15" fmla="*/ 70 h 112"/>
                <a:gd name="T16" fmla="*/ 4 w 168"/>
                <a:gd name="T17" fmla="*/ 35 h 112"/>
                <a:gd name="T18" fmla="*/ 5 w 168"/>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8" h="112">
                  <a:moveTo>
                    <a:pt x="5" y="0"/>
                  </a:moveTo>
                  <a:cubicBezTo>
                    <a:pt x="27" y="4"/>
                    <a:pt x="34" y="10"/>
                    <a:pt x="42" y="18"/>
                  </a:cubicBezTo>
                  <a:cubicBezTo>
                    <a:pt x="51" y="25"/>
                    <a:pt x="99" y="74"/>
                    <a:pt x="99" y="74"/>
                  </a:cubicBezTo>
                  <a:cubicBezTo>
                    <a:pt x="159" y="83"/>
                    <a:pt x="159" y="83"/>
                    <a:pt x="159" y="83"/>
                  </a:cubicBezTo>
                  <a:cubicBezTo>
                    <a:pt x="159" y="83"/>
                    <a:pt x="163" y="86"/>
                    <a:pt x="165" y="93"/>
                  </a:cubicBezTo>
                  <a:cubicBezTo>
                    <a:pt x="168" y="99"/>
                    <a:pt x="166" y="107"/>
                    <a:pt x="163" y="109"/>
                  </a:cubicBezTo>
                  <a:cubicBezTo>
                    <a:pt x="163" y="109"/>
                    <a:pt x="104" y="112"/>
                    <a:pt x="93" y="110"/>
                  </a:cubicBezTo>
                  <a:cubicBezTo>
                    <a:pt x="81" y="108"/>
                    <a:pt x="24" y="70"/>
                    <a:pt x="24" y="70"/>
                  </a:cubicBezTo>
                  <a:cubicBezTo>
                    <a:pt x="24" y="70"/>
                    <a:pt x="8" y="60"/>
                    <a:pt x="4" y="35"/>
                  </a:cubicBezTo>
                  <a:cubicBezTo>
                    <a:pt x="0" y="11"/>
                    <a:pt x="5" y="0"/>
                    <a:pt x="5" y="0"/>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7" name="íṩḷîḓé">
              <a:extLst>
                <a:ext uri="{FF2B5EF4-FFF2-40B4-BE49-F238E27FC236}">
                  <a16:creationId xmlns:a16="http://schemas.microsoft.com/office/drawing/2014/main" id="{B36E71CD-9DFB-445D-B826-348037F12B0D}"/>
                </a:ext>
              </a:extLst>
            </p:cNvPr>
            <p:cNvSpPr/>
            <p:nvPr/>
          </p:nvSpPr>
          <p:spPr bwMode="auto">
            <a:xfrm>
              <a:off x="4757739" y="2876550"/>
              <a:ext cx="804863" cy="762000"/>
            </a:xfrm>
            <a:custGeom>
              <a:avLst/>
              <a:gdLst>
                <a:gd name="T0" fmla="*/ 192 w 244"/>
                <a:gd name="T1" fmla="*/ 120 h 231"/>
                <a:gd name="T2" fmla="*/ 101 w 244"/>
                <a:gd name="T3" fmla="*/ 231 h 231"/>
                <a:gd name="T4" fmla="*/ 98 w 244"/>
                <a:gd name="T5" fmla="*/ 231 h 231"/>
                <a:gd name="T6" fmla="*/ 87 w 244"/>
                <a:gd name="T7" fmla="*/ 228 h 231"/>
                <a:gd name="T8" fmla="*/ 11 w 244"/>
                <a:gd name="T9" fmla="*/ 184 h 231"/>
                <a:gd name="T10" fmla="*/ 6 w 244"/>
                <a:gd name="T11" fmla="*/ 181 h 231"/>
                <a:gd name="T12" fmla="*/ 0 w 244"/>
                <a:gd name="T13" fmla="*/ 166 h 231"/>
                <a:gd name="T14" fmla="*/ 0 w 244"/>
                <a:gd name="T15" fmla="*/ 147 h 231"/>
                <a:gd name="T16" fmla="*/ 55 w 244"/>
                <a:gd name="T17" fmla="*/ 53 h 231"/>
                <a:gd name="T18" fmla="*/ 147 w 244"/>
                <a:gd name="T19" fmla="*/ 0 h 231"/>
                <a:gd name="T20" fmla="*/ 244 w 244"/>
                <a:gd name="T21" fmla="*/ 56 h 231"/>
                <a:gd name="T22" fmla="*/ 192 w 244"/>
                <a:gd name="T23" fmla="*/ 120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4" h="231">
                  <a:moveTo>
                    <a:pt x="192" y="120"/>
                  </a:moveTo>
                  <a:cubicBezTo>
                    <a:pt x="101" y="231"/>
                    <a:pt x="101" y="231"/>
                    <a:pt x="101" y="231"/>
                  </a:cubicBezTo>
                  <a:cubicBezTo>
                    <a:pt x="100" y="231"/>
                    <a:pt x="99" y="231"/>
                    <a:pt x="98" y="231"/>
                  </a:cubicBezTo>
                  <a:cubicBezTo>
                    <a:pt x="94" y="231"/>
                    <a:pt x="90" y="230"/>
                    <a:pt x="87" y="228"/>
                  </a:cubicBezTo>
                  <a:cubicBezTo>
                    <a:pt x="11" y="184"/>
                    <a:pt x="11" y="184"/>
                    <a:pt x="11" y="184"/>
                  </a:cubicBezTo>
                  <a:cubicBezTo>
                    <a:pt x="11" y="184"/>
                    <a:pt x="8" y="183"/>
                    <a:pt x="6" y="181"/>
                  </a:cubicBezTo>
                  <a:cubicBezTo>
                    <a:pt x="3" y="179"/>
                    <a:pt x="0" y="173"/>
                    <a:pt x="0" y="166"/>
                  </a:cubicBezTo>
                  <a:cubicBezTo>
                    <a:pt x="0" y="147"/>
                    <a:pt x="0" y="147"/>
                    <a:pt x="0" y="147"/>
                  </a:cubicBezTo>
                  <a:cubicBezTo>
                    <a:pt x="0" y="108"/>
                    <a:pt x="21" y="72"/>
                    <a:pt x="55" y="53"/>
                  </a:cubicBezTo>
                  <a:cubicBezTo>
                    <a:pt x="147" y="0"/>
                    <a:pt x="147" y="0"/>
                    <a:pt x="147" y="0"/>
                  </a:cubicBezTo>
                  <a:cubicBezTo>
                    <a:pt x="244" y="56"/>
                    <a:pt x="244" y="56"/>
                    <a:pt x="244" y="56"/>
                  </a:cubicBezTo>
                  <a:lnTo>
                    <a:pt x="192" y="12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8" name="íṡľïďê">
              <a:extLst>
                <a:ext uri="{FF2B5EF4-FFF2-40B4-BE49-F238E27FC236}">
                  <a16:creationId xmlns:a16="http://schemas.microsoft.com/office/drawing/2014/main" id="{5A3C58C3-F5F4-4977-A616-CA445BFA94BD}"/>
                </a:ext>
              </a:extLst>
            </p:cNvPr>
            <p:cNvSpPr/>
            <p:nvPr/>
          </p:nvSpPr>
          <p:spPr bwMode="auto">
            <a:xfrm>
              <a:off x="4837114" y="2876550"/>
              <a:ext cx="725488" cy="520700"/>
            </a:xfrm>
            <a:custGeom>
              <a:avLst/>
              <a:gdLst>
                <a:gd name="T0" fmla="*/ 137 w 220"/>
                <a:gd name="T1" fmla="*/ 158 h 158"/>
                <a:gd name="T2" fmla="*/ 220 w 220"/>
                <a:gd name="T3" fmla="*/ 56 h 158"/>
                <a:gd name="T4" fmla="*/ 123 w 220"/>
                <a:gd name="T5" fmla="*/ 0 h 158"/>
                <a:gd name="T6" fmla="*/ 31 w 220"/>
                <a:gd name="T7" fmla="*/ 53 h 158"/>
                <a:gd name="T8" fmla="*/ 0 w 220"/>
                <a:gd name="T9" fmla="*/ 79 h 158"/>
                <a:gd name="T10" fmla="*/ 137 w 220"/>
                <a:gd name="T11" fmla="*/ 158 h 158"/>
              </a:gdLst>
              <a:ahLst/>
              <a:cxnLst>
                <a:cxn ang="0">
                  <a:pos x="T0" y="T1"/>
                </a:cxn>
                <a:cxn ang="0">
                  <a:pos x="T2" y="T3"/>
                </a:cxn>
                <a:cxn ang="0">
                  <a:pos x="T4" y="T5"/>
                </a:cxn>
                <a:cxn ang="0">
                  <a:pos x="T6" y="T7"/>
                </a:cxn>
                <a:cxn ang="0">
                  <a:pos x="T8" y="T9"/>
                </a:cxn>
                <a:cxn ang="0">
                  <a:pos x="T10" y="T11"/>
                </a:cxn>
              </a:cxnLst>
              <a:rect l="0" t="0" r="r" b="b"/>
              <a:pathLst>
                <a:path w="220" h="158">
                  <a:moveTo>
                    <a:pt x="137" y="158"/>
                  </a:moveTo>
                  <a:cubicBezTo>
                    <a:pt x="220" y="56"/>
                    <a:pt x="220" y="56"/>
                    <a:pt x="220" y="56"/>
                  </a:cubicBezTo>
                  <a:cubicBezTo>
                    <a:pt x="123" y="0"/>
                    <a:pt x="123" y="0"/>
                    <a:pt x="123" y="0"/>
                  </a:cubicBezTo>
                  <a:cubicBezTo>
                    <a:pt x="31" y="53"/>
                    <a:pt x="31" y="53"/>
                    <a:pt x="31" y="53"/>
                  </a:cubicBezTo>
                  <a:cubicBezTo>
                    <a:pt x="19" y="60"/>
                    <a:pt x="9" y="69"/>
                    <a:pt x="0" y="79"/>
                  </a:cubicBezTo>
                  <a:lnTo>
                    <a:pt x="137" y="158"/>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89" name="isḷíḑé">
              <a:extLst>
                <a:ext uri="{FF2B5EF4-FFF2-40B4-BE49-F238E27FC236}">
                  <a16:creationId xmlns:a16="http://schemas.microsoft.com/office/drawing/2014/main" id="{BF5EFCF7-7A6C-40FB-9D76-2E32AD93B1B0}"/>
                </a:ext>
              </a:extLst>
            </p:cNvPr>
            <p:cNvSpPr/>
            <p:nvPr/>
          </p:nvSpPr>
          <p:spPr bwMode="auto">
            <a:xfrm>
              <a:off x="5081588" y="3060700"/>
              <a:ext cx="481013" cy="577850"/>
            </a:xfrm>
            <a:custGeom>
              <a:avLst/>
              <a:gdLst>
                <a:gd name="T0" fmla="*/ 146 w 146"/>
                <a:gd name="T1" fmla="*/ 82 h 175"/>
                <a:gd name="T2" fmla="*/ 141 w 146"/>
                <a:gd name="T3" fmla="*/ 97 h 175"/>
                <a:gd name="T4" fmla="*/ 136 w 146"/>
                <a:gd name="T5" fmla="*/ 100 h 175"/>
                <a:gd name="T6" fmla="*/ 10 w 146"/>
                <a:gd name="T7" fmla="*/ 172 h 175"/>
                <a:gd name="T8" fmla="*/ 3 w 146"/>
                <a:gd name="T9" fmla="*/ 175 h 175"/>
                <a:gd name="T10" fmla="*/ 0 w 146"/>
                <a:gd name="T11" fmla="*/ 175 h 175"/>
                <a:gd name="T12" fmla="*/ 0 w 146"/>
                <a:gd name="T13" fmla="*/ 148 h 175"/>
                <a:gd name="T14" fmla="*/ 55 w 146"/>
                <a:gd name="T15" fmla="*/ 53 h 175"/>
                <a:gd name="T16" fmla="*/ 65 w 146"/>
                <a:gd name="T17" fmla="*/ 47 h 175"/>
                <a:gd name="T18" fmla="*/ 146 w 146"/>
                <a:gd name="T19" fmla="*/ 0 h 175"/>
                <a:gd name="T20" fmla="*/ 146 w 146"/>
                <a:gd name="T21" fmla="*/ 8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6" h="175">
                  <a:moveTo>
                    <a:pt x="146" y="82"/>
                  </a:moveTo>
                  <a:cubicBezTo>
                    <a:pt x="146" y="88"/>
                    <a:pt x="144" y="95"/>
                    <a:pt x="141" y="97"/>
                  </a:cubicBezTo>
                  <a:cubicBezTo>
                    <a:pt x="136" y="100"/>
                    <a:pt x="136" y="100"/>
                    <a:pt x="136" y="100"/>
                  </a:cubicBezTo>
                  <a:cubicBezTo>
                    <a:pt x="10" y="172"/>
                    <a:pt x="10" y="172"/>
                    <a:pt x="10" y="172"/>
                  </a:cubicBezTo>
                  <a:cubicBezTo>
                    <a:pt x="8" y="174"/>
                    <a:pt x="6" y="174"/>
                    <a:pt x="3" y="175"/>
                  </a:cubicBezTo>
                  <a:cubicBezTo>
                    <a:pt x="2" y="175"/>
                    <a:pt x="1" y="175"/>
                    <a:pt x="0" y="175"/>
                  </a:cubicBezTo>
                  <a:cubicBezTo>
                    <a:pt x="0" y="148"/>
                    <a:pt x="0" y="148"/>
                    <a:pt x="0" y="148"/>
                  </a:cubicBezTo>
                  <a:cubicBezTo>
                    <a:pt x="0" y="109"/>
                    <a:pt x="21" y="72"/>
                    <a:pt x="55" y="53"/>
                  </a:cubicBezTo>
                  <a:cubicBezTo>
                    <a:pt x="65" y="47"/>
                    <a:pt x="65" y="47"/>
                    <a:pt x="65" y="47"/>
                  </a:cubicBezTo>
                  <a:cubicBezTo>
                    <a:pt x="146" y="0"/>
                    <a:pt x="146" y="0"/>
                    <a:pt x="146" y="0"/>
                  </a:cubicBezTo>
                  <a:lnTo>
                    <a:pt x="146" y="82"/>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0" name="ïṡ1íde">
              <a:extLst>
                <a:ext uri="{FF2B5EF4-FFF2-40B4-BE49-F238E27FC236}">
                  <a16:creationId xmlns:a16="http://schemas.microsoft.com/office/drawing/2014/main" id="{1140EA19-DFD9-4815-9FBD-5B2A42514C4B}"/>
                </a:ext>
              </a:extLst>
            </p:cNvPr>
            <p:cNvSpPr/>
            <p:nvPr/>
          </p:nvSpPr>
          <p:spPr bwMode="auto">
            <a:xfrm>
              <a:off x="5648326" y="3648075"/>
              <a:ext cx="396875" cy="168275"/>
            </a:xfrm>
            <a:custGeom>
              <a:avLst/>
              <a:gdLst>
                <a:gd name="T0" fmla="*/ 2 w 250"/>
                <a:gd name="T1" fmla="*/ 85 h 106"/>
                <a:gd name="T2" fmla="*/ 104 w 250"/>
                <a:gd name="T3" fmla="*/ 85 h 106"/>
                <a:gd name="T4" fmla="*/ 250 w 250"/>
                <a:gd name="T5" fmla="*/ 0 h 106"/>
                <a:gd name="T6" fmla="*/ 108 w 250"/>
                <a:gd name="T7" fmla="*/ 104 h 106"/>
                <a:gd name="T8" fmla="*/ 0 w 250"/>
                <a:gd name="T9" fmla="*/ 106 h 106"/>
                <a:gd name="T10" fmla="*/ 2 w 250"/>
                <a:gd name="T11" fmla="*/ 85 h 106"/>
              </a:gdLst>
              <a:ahLst/>
              <a:cxnLst>
                <a:cxn ang="0">
                  <a:pos x="T0" y="T1"/>
                </a:cxn>
                <a:cxn ang="0">
                  <a:pos x="T2" y="T3"/>
                </a:cxn>
                <a:cxn ang="0">
                  <a:pos x="T4" y="T5"/>
                </a:cxn>
                <a:cxn ang="0">
                  <a:pos x="T6" y="T7"/>
                </a:cxn>
                <a:cxn ang="0">
                  <a:pos x="T8" y="T9"/>
                </a:cxn>
                <a:cxn ang="0">
                  <a:pos x="T10" y="T11"/>
                </a:cxn>
              </a:cxnLst>
              <a:rect l="0" t="0" r="r" b="b"/>
              <a:pathLst>
                <a:path w="250" h="106">
                  <a:moveTo>
                    <a:pt x="2" y="85"/>
                  </a:moveTo>
                  <a:lnTo>
                    <a:pt x="104" y="85"/>
                  </a:lnTo>
                  <a:lnTo>
                    <a:pt x="250" y="0"/>
                  </a:lnTo>
                  <a:lnTo>
                    <a:pt x="108" y="104"/>
                  </a:lnTo>
                  <a:lnTo>
                    <a:pt x="0" y="106"/>
                  </a:lnTo>
                  <a:lnTo>
                    <a:pt x="2" y="85"/>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1" name="işľïdé">
              <a:extLst>
                <a:ext uri="{FF2B5EF4-FFF2-40B4-BE49-F238E27FC236}">
                  <a16:creationId xmlns:a16="http://schemas.microsoft.com/office/drawing/2014/main" id="{3D81255D-E8E5-4623-BC2E-8AD279ED4B9B}"/>
                </a:ext>
              </a:extLst>
            </p:cNvPr>
            <p:cNvSpPr/>
            <p:nvPr/>
          </p:nvSpPr>
          <p:spPr bwMode="auto">
            <a:xfrm>
              <a:off x="5213351" y="3776663"/>
              <a:ext cx="455613" cy="238125"/>
            </a:xfrm>
            <a:custGeom>
              <a:avLst/>
              <a:gdLst>
                <a:gd name="T0" fmla="*/ 14 w 138"/>
                <a:gd name="T1" fmla="*/ 72 h 72"/>
                <a:gd name="T2" fmla="*/ 110 w 138"/>
                <a:gd name="T3" fmla="*/ 35 h 72"/>
                <a:gd name="T4" fmla="*/ 135 w 138"/>
                <a:gd name="T5" fmla="*/ 16 h 72"/>
                <a:gd name="T6" fmla="*/ 133 w 138"/>
                <a:gd name="T7" fmla="*/ 2 h 72"/>
                <a:gd name="T8" fmla="*/ 88 w 138"/>
                <a:gd name="T9" fmla="*/ 3 h 72"/>
                <a:gd name="T10" fmla="*/ 0 w 138"/>
                <a:gd name="T11" fmla="*/ 32 h 72"/>
                <a:gd name="T12" fmla="*/ 14 w 138"/>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138" h="72">
                  <a:moveTo>
                    <a:pt x="14" y="72"/>
                  </a:moveTo>
                  <a:cubicBezTo>
                    <a:pt x="14" y="72"/>
                    <a:pt x="102" y="39"/>
                    <a:pt x="110" y="35"/>
                  </a:cubicBezTo>
                  <a:cubicBezTo>
                    <a:pt x="119" y="30"/>
                    <a:pt x="135" y="16"/>
                    <a:pt x="135" y="16"/>
                  </a:cubicBezTo>
                  <a:cubicBezTo>
                    <a:pt x="138" y="13"/>
                    <a:pt x="138" y="5"/>
                    <a:pt x="133" y="2"/>
                  </a:cubicBezTo>
                  <a:cubicBezTo>
                    <a:pt x="133" y="2"/>
                    <a:pt x="97" y="0"/>
                    <a:pt x="88" y="3"/>
                  </a:cubicBezTo>
                  <a:cubicBezTo>
                    <a:pt x="83" y="5"/>
                    <a:pt x="0" y="32"/>
                    <a:pt x="0" y="32"/>
                  </a:cubicBezTo>
                  <a:lnTo>
                    <a:pt x="14" y="72"/>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2" name="îš1ïḑe">
              <a:extLst>
                <a:ext uri="{FF2B5EF4-FFF2-40B4-BE49-F238E27FC236}">
                  <a16:creationId xmlns:a16="http://schemas.microsoft.com/office/drawing/2014/main" id="{C7FC75F4-1DC6-4296-A31E-F37E2D82D3A6}"/>
                </a:ext>
              </a:extLst>
            </p:cNvPr>
            <p:cNvSpPr/>
            <p:nvPr/>
          </p:nvSpPr>
          <p:spPr bwMode="auto">
            <a:xfrm>
              <a:off x="5186363" y="3868738"/>
              <a:ext cx="100013" cy="155575"/>
            </a:xfrm>
            <a:custGeom>
              <a:avLst/>
              <a:gdLst>
                <a:gd name="T0" fmla="*/ 18 w 30"/>
                <a:gd name="T1" fmla="*/ 7 h 47"/>
                <a:gd name="T2" fmla="*/ 1 w 30"/>
                <a:gd name="T3" fmla="*/ 12 h 47"/>
                <a:gd name="T4" fmla="*/ 11 w 30"/>
                <a:gd name="T5" fmla="*/ 41 h 47"/>
                <a:gd name="T6" fmla="*/ 28 w 30"/>
                <a:gd name="T7" fmla="*/ 35 h 47"/>
                <a:gd name="T8" fmla="*/ 18 w 30"/>
                <a:gd name="T9" fmla="*/ 7 h 47"/>
              </a:gdLst>
              <a:ahLst/>
              <a:cxnLst>
                <a:cxn ang="0">
                  <a:pos x="T0" y="T1"/>
                </a:cxn>
                <a:cxn ang="0">
                  <a:pos x="T2" y="T3"/>
                </a:cxn>
                <a:cxn ang="0">
                  <a:pos x="T4" y="T5"/>
                </a:cxn>
                <a:cxn ang="0">
                  <a:pos x="T6" y="T7"/>
                </a:cxn>
                <a:cxn ang="0">
                  <a:pos x="T8" y="T9"/>
                </a:cxn>
              </a:cxnLst>
              <a:rect l="0" t="0" r="r" b="b"/>
              <a:pathLst>
                <a:path w="30" h="47">
                  <a:moveTo>
                    <a:pt x="18" y="7"/>
                  </a:moveTo>
                  <a:cubicBezTo>
                    <a:pt x="11" y="0"/>
                    <a:pt x="3" y="3"/>
                    <a:pt x="1" y="12"/>
                  </a:cubicBezTo>
                  <a:cubicBezTo>
                    <a:pt x="0" y="22"/>
                    <a:pt x="4" y="35"/>
                    <a:pt x="11" y="41"/>
                  </a:cubicBezTo>
                  <a:cubicBezTo>
                    <a:pt x="19" y="47"/>
                    <a:pt x="26" y="45"/>
                    <a:pt x="28" y="35"/>
                  </a:cubicBezTo>
                  <a:cubicBezTo>
                    <a:pt x="30" y="26"/>
                    <a:pt x="25" y="13"/>
                    <a:pt x="18" y="7"/>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3" name="ïşľiďê">
              <a:extLst>
                <a:ext uri="{FF2B5EF4-FFF2-40B4-BE49-F238E27FC236}">
                  <a16:creationId xmlns:a16="http://schemas.microsoft.com/office/drawing/2014/main" id="{7AE30683-FD63-4996-9C9C-03113F1771DD}"/>
                </a:ext>
              </a:extLst>
            </p:cNvPr>
            <p:cNvSpPr/>
            <p:nvPr/>
          </p:nvSpPr>
          <p:spPr bwMode="auto">
            <a:xfrm>
              <a:off x="7064376" y="2062163"/>
              <a:ext cx="434975" cy="804863"/>
            </a:xfrm>
            <a:custGeom>
              <a:avLst/>
              <a:gdLst>
                <a:gd name="T0" fmla="*/ 6 w 132"/>
                <a:gd name="T1" fmla="*/ 33 h 244"/>
                <a:gd name="T2" fmla="*/ 9 w 132"/>
                <a:gd name="T3" fmla="*/ 31 h 244"/>
                <a:gd name="T4" fmla="*/ 6 w 132"/>
                <a:gd name="T5" fmla="*/ 52 h 244"/>
                <a:gd name="T6" fmla="*/ 6 w 132"/>
                <a:gd name="T7" fmla="*/ 62 h 244"/>
                <a:gd name="T8" fmla="*/ 64 w 132"/>
                <a:gd name="T9" fmla="*/ 218 h 244"/>
                <a:gd name="T10" fmla="*/ 44 w 132"/>
                <a:gd name="T11" fmla="*/ 244 h 244"/>
                <a:gd name="T12" fmla="*/ 69 w 132"/>
                <a:gd name="T13" fmla="*/ 229 h 244"/>
                <a:gd name="T14" fmla="*/ 132 w 132"/>
                <a:gd name="T15" fmla="*/ 135 h 244"/>
                <a:gd name="T16" fmla="*/ 132 w 132"/>
                <a:gd name="T17" fmla="*/ 125 h 244"/>
                <a:gd name="T18" fmla="*/ 69 w 132"/>
                <a:gd name="T19" fmla="*/ 11 h 244"/>
                <a:gd name="T20" fmla="*/ 24 w 132"/>
                <a:gd name="T21" fmla="*/ 8 h 244"/>
                <a:gd name="T22" fmla="*/ 24 w 132"/>
                <a:gd name="T23" fmla="*/ 8 h 244"/>
                <a:gd name="T24" fmla="*/ 0 w 132"/>
                <a:gd name="T25" fmla="*/ 22 h 244"/>
                <a:gd name="T26" fmla="*/ 6 w 132"/>
                <a:gd name="T27" fmla="*/ 33 h 244"/>
                <a:gd name="T28" fmla="*/ 38 w 132"/>
                <a:gd name="T29" fmla="*/ 65 h 244"/>
                <a:gd name="T30" fmla="*/ 69 w 132"/>
                <a:gd name="T31" fmla="*/ 47 h 244"/>
                <a:gd name="T32" fmla="*/ 101 w 132"/>
                <a:gd name="T33" fmla="*/ 102 h 244"/>
                <a:gd name="T34" fmla="*/ 69 w 132"/>
                <a:gd name="T35" fmla="*/ 120 h 244"/>
                <a:gd name="T36" fmla="*/ 38 w 132"/>
                <a:gd name="T37" fmla="*/ 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2" h="244">
                  <a:moveTo>
                    <a:pt x="6" y="33"/>
                  </a:moveTo>
                  <a:cubicBezTo>
                    <a:pt x="9" y="31"/>
                    <a:pt x="9" y="31"/>
                    <a:pt x="9" y="31"/>
                  </a:cubicBezTo>
                  <a:cubicBezTo>
                    <a:pt x="7" y="37"/>
                    <a:pt x="6" y="44"/>
                    <a:pt x="6" y="52"/>
                  </a:cubicBezTo>
                  <a:cubicBezTo>
                    <a:pt x="6" y="62"/>
                    <a:pt x="6" y="62"/>
                    <a:pt x="6" y="62"/>
                  </a:cubicBezTo>
                  <a:cubicBezTo>
                    <a:pt x="6" y="97"/>
                    <a:pt x="48" y="186"/>
                    <a:pt x="64" y="218"/>
                  </a:cubicBezTo>
                  <a:cubicBezTo>
                    <a:pt x="65" y="221"/>
                    <a:pt x="44" y="244"/>
                    <a:pt x="44" y="244"/>
                  </a:cubicBezTo>
                  <a:cubicBezTo>
                    <a:pt x="69" y="229"/>
                    <a:pt x="69" y="229"/>
                    <a:pt x="69" y="229"/>
                  </a:cubicBezTo>
                  <a:cubicBezTo>
                    <a:pt x="69" y="229"/>
                    <a:pt x="132" y="177"/>
                    <a:pt x="132" y="135"/>
                  </a:cubicBezTo>
                  <a:cubicBezTo>
                    <a:pt x="132" y="125"/>
                    <a:pt x="132" y="125"/>
                    <a:pt x="132" y="125"/>
                  </a:cubicBezTo>
                  <a:cubicBezTo>
                    <a:pt x="132" y="82"/>
                    <a:pt x="104" y="31"/>
                    <a:pt x="69" y="11"/>
                  </a:cubicBezTo>
                  <a:cubicBezTo>
                    <a:pt x="52" y="1"/>
                    <a:pt x="36" y="0"/>
                    <a:pt x="24" y="8"/>
                  </a:cubicBezTo>
                  <a:cubicBezTo>
                    <a:pt x="24" y="8"/>
                    <a:pt x="24" y="8"/>
                    <a:pt x="24" y="8"/>
                  </a:cubicBezTo>
                  <a:cubicBezTo>
                    <a:pt x="0" y="22"/>
                    <a:pt x="0" y="22"/>
                    <a:pt x="0" y="22"/>
                  </a:cubicBezTo>
                  <a:lnTo>
                    <a:pt x="6" y="33"/>
                  </a:lnTo>
                  <a:close/>
                  <a:moveTo>
                    <a:pt x="38" y="65"/>
                  </a:moveTo>
                  <a:cubicBezTo>
                    <a:pt x="38" y="45"/>
                    <a:pt x="52" y="37"/>
                    <a:pt x="69" y="47"/>
                  </a:cubicBezTo>
                  <a:cubicBezTo>
                    <a:pt x="68" y="60"/>
                    <a:pt x="91" y="100"/>
                    <a:pt x="101" y="102"/>
                  </a:cubicBezTo>
                  <a:cubicBezTo>
                    <a:pt x="101" y="122"/>
                    <a:pt x="87" y="130"/>
                    <a:pt x="69" y="120"/>
                  </a:cubicBezTo>
                  <a:cubicBezTo>
                    <a:pt x="52" y="110"/>
                    <a:pt x="38" y="85"/>
                    <a:pt x="38" y="65"/>
                  </a:cubicBez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94" name="ísļíḓe">
              <a:extLst>
                <a:ext uri="{FF2B5EF4-FFF2-40B4-BE49-F238E27FC236}">
                  <a16:creationId xmlns:a16="http://schemas.microsoft.com/office/drawing/2014/main" id="{85129701-F352-4EA3-8EAB-56DF86CC8F8C}"/>
                </a:ext>
              </a:extLst>
            </p:cNvPr>
            <p:cNvSpPr/>
            <p:nvPr/>
          </p:nvSpPr>
          <p:spPr bwMode="auto">
            <a:xfrm>
              <a:off x="7000876" y="2078038"/>
              <a:ext cx="415925" cy="788988"/>
            </a:xfrm>
            <a:custGeom>
              <a:avLst/>
              <a:gdLst>
                <a:gd name="T0" fmla="*/ 0 w 126"/>
                <a:gd name="T1" fmla="*/ 71 h 239"/>
                <a:gd name="T2" fmla="*/ 63 w 126"/>
                <a:gd name="T3" fmla="*/ 239 h 239"/>
                <a:gd name="T4" fmla="*/ 126 w 126"/>
                <a:gd name="T5" fmla="*/ 144 h 239"/>
                <a:gd name="T6" fmla="*/ 126 w 126"/>
                <a:gd name="T7" fmla="*/ 134 h 239"/>
                <a:gd name="T8" fmla="*/ 63 w 126"/>
                <a:gd name="T9" fmla="*/ 20 h 239"/>
                <a:gd name="T10" fmla="*/ 0 w 126"/>
                <a:gd name="T11" fmla="*/ 61 h 239"/>
                <a:gd name="T12" fmla="*/ 0 w 126"/>
                <a:gd name="T13" fmla="*/ 71 h 239"/>
                <a:gd name="T14" fmla="*/ 31 w 126"/>
                <a:gd name="T15" fmla="*/ 75 h 239"/>
                <a:gd name="T16" fmla="*/ 63 w 126"/>
                <a:gd name="T17" fmla="*/ 57 h 239"/>
                <a:gd name="T18" fmla="*/ 95 w 126"/>
                <a:gd name="T19" fmla="*/ 111 h 239"/>
                <a:gd name="T20" fmla="*/ 63 w 126"/>
                <a:gd name="T21" fmla="*/ 130 h 239"/>
                <a:gd name="T22" fmla="*/ 31 w 126"/>
                <a:gd name="T23" fmla="*/ 75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6" h="239">
                  <a:moveTo>
                    <a:pt x="0" y="71"/>
                  </a:moveTo>
                  <a:cubicBezTo>
                    <a:pt x="0" y="114"/>
                    <a:pt x="63" y="239"/>
                    <a:pt x="63" y="239"/>
                  </a:cubicBezTo>
                  <a:cubicBezTo>
                    <a:pt x="63" y="239"/>
                    <a:pt x="126" y="187"/>
                    <a:pt x="126" y="144"/>
                  </a:cubicBezTo>
                  <a:cubicBezTo>
                    <a:pt x="126" y="134"/>
                    <a:pt x="126" y="134"/>
                    <a:pt x="126" y="134"/>
                  </a:cubicBezTo>
                  <a:cubicBezTo>
                    <a:pt x="126" y="91"/>
                    <a:pt x="98" y="40"/>
                    <a:pt x="63" y="20"/>
                  </a:cubicBezTo>
                  <a:cubicBezTo>
                    <a:pt x="28" y="0"/>
                    <a:pt x="0" y="19"/>
                    <a:pt x="0" y="61"/>
                  </a:cubicBezTo>
                  <a:lnTo>
                    <a:pt x="0" y="71"/>
                  </a:lnTo>
                  <a:close/>
                  <a:moveTo>
                    <a:pt x="31" y="75"/>
                  </a:moveTo>
                  <a:cubicBezTo>
                    <a:pt x="31" y="55"/>
                    <a:pt x="46" y="47"/>
                    <a:pt x="63" y="57"/>
                  </a:cubicBezTo>
                  <a:cubicBezTo>
                    <a:pt x="80" y="67"/>
                    <a:pt x="95" y="91"/>
                    <a:pt x="95" y="111"/>
                  </a:cubicBezTo>
                  <a:cubicBezTo>
                    <a:pt x="95" y="131"/>
                    <a:pt x="80" y="140"/>
                    <a:pt x="63" y="130"/>
                  </a:cubicBezTo>
                  <a:cubicBezTo>
                    <a:pt x="46" y="119"/>
                    <a:pt x="31" y="95"/>
                    <a:pt x="31" y="75"/>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295" name="矩形 29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a:extLst>
              <a:ext uri="{FF2B5EF4-FFF2-40B4-BE49-F238E27FC236}">
                <a16:creationId xmlns:a16="http://schemas.microsoft.com/office/drawing/2014/main" id="{5D809A72-7E04-4FEE-AE77-C787E99E8A56}"/>
              </a:ext>
            </a:extLst>
          </p:cNvPr>
          <p:cNvSpPr/>
          <p:nvPr/>
        </p:nvSpPr>
        <p:spPr>
          <a:xfrm>
            <a:off x="6331989" y="2797839"/>
            <a:ext cx="2911489" cy="707886"/>
          </a:xfrm>
          <a:prstGeom prst="rect">
            <a:avLst/>
          </a:prstGeom>
        </p:spPr>
        <p:txBody>
          <a:bodyPr wrap="square">
            <a:spAutoFit/>
          </a:bodyPr>
          <a:lstStyle/>
          <a:p>
            <a:r>
              <a:rPr lang="en-US" altLang="zh-CN" sz="4000" b="1" dirty="0">
                <a:cs typeface="+mn-ea"/>
                <a:sym typeface="+mn-lt"/>
              </a:rPr>
              <a:t>Hibernate</a:t>
            </a:r>
            <a:endParaRPr lang="zh-CN" altLang="en-US" sz="4000" b="1" dirty="0">
              <a:cs typeface="+mn-ea"/>
              <a:sym typeface="+mn-lt"/>
            </a:endParaRPr>
          </a:p>
        </p:txBody>
      </p:sp>
      <p:sp>
        <p:nvSpPr>
          <p:cNvPr id="296" name="矩形 295" descr="e7d195523061f1c0ae0eb3eed39d2bcef4622b2499a05fe6567B54A876BEB457BD1EB8EBE9915191D1FA2E860D28D251AB291D9CBBDD28D4BD16020FD75D8281481517FC21E86E4C931520AFA1087E92E357E3DB373CA326F6F926B1A67F681E99E875FFD293B2C32B3919AE4D43F9436862A7DD54F9346DF3662D8AB7319030EF75D53FF682DE13">
            <a:extLst>
              <a:ext uri="{FF2B5EF4-FFF2-40B4-BE49-F238E27FC236}">
                <a16:creationId xmlns:a16="http://schemas.microsoft.com/office/drawing/2014/main" id="{2B71B710-6237-4AA1-B787-10E4DC2DCC86}"/>
              </a:ext>
            </a:extLst>
          </p:cNvPr>
          <p:cNvSpPr/>
          <p:nvPr/>
        </p:nvSpPr>
        <p:spPr>
          <a:xfrm>
            <a:off x="6331989" y="3687136"/>
            <a:ext cx="3564486" cy="584775"/>
          </a:xfrm>
          <a:prstGeom prst="rect">
            <a:avLst/>
          </a:prstGeom>
        </p:spPr>
        <p:txBody>
          <a:bodyPr wrap="square">
            <a:spAutoFit/>
          </a:bodyPr>
          <a:lstStyle/>
          <a:p>
            <a:r>
              <a:rPr lang="zh-CN" altLang="en-US" sz="3200" b="1" dirty="0">
                <a:solidFill>
                  <a:schemeClr val="tx1">
                    <a:lumMod val="50000"/>
                    <a:lumOff val="50000"/>
                  </a:schemeClr>
                </a:solidFill>
                <a:cs typeface="+mn-ea"/>
                <a:sym typeface="+mn-lt"/>
              </a:rPr>
              <a:t>开源</a:t>
            </a:r>
            <a:r>
              <a:rPr lang="en-US" altLang="zh-CN" sz="3200" b="1" dirty="0">
                <a:solidFill>
                  <a:schemeClr val="tx1">
                    <a:lumMod val="50000"/>
                    <a:lumOff val="50000"/>
                  </a:schemeClr>
                </a:solidFill>
                <a:cs typeface="+mn-ea"/>
                <a:sym typeface="+mn-lt"/>
              </a:rPr>
              <a:t>O/R</a:t>
            </a:r>
            <a:r>
              <a:rPr lang="zh-CN" altLang="en-US" sz="3200" b="1" dirty="0">
                <a:solidFill>
                  <a:schemeClr val="tx1">
                    <a:lumMod val="50000"/>
                    <a:lumOff val="50000"/>
                  </a:schemeClr>
                </a:solidFill>
                <a:cs typeface="+mn-ea"/>
                <a:sym typeface="+mn-lt"/>
              </a:rPr>
              <a:t>映射框架</a:t>
            </a:r>
          </a:p>
        </p:txBody>
      </p:sp>
    </p:spTree>
    <p:extLst>
      <p:ext uri="{BB962C8B-B14F-4D97-AF65-F5344CB8AC3E}">
        <p14:creationId xmlns:p14="http://schemas.microsoft.com/office/powerpoint/2010/main" val="19713395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295"/>
                                        </p:tgtEl>
                                        <p:attrNameLst>
                                          <p:attrName>style.visibility</p:attrName>
                                        </p:attrNameLst>
                                      </p:cBhvr>
                                      <p:to>
                                        <p:strVal val="visible"/>
                                      </p:to>
                                    </p:set>
                                    <p:animEffect transition="in" filter="randombar(horizontal)">
                                      <p:cBhvr>
                                        <p:cTn id="11" dur="500"/>
                                        <p:tgtEl>
                                          <p:spTgt spid="295"/>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296"/>
                                        </p:tgtEl>
                                        <p:attrNameLst>
                                          <p:attrName>style.visibility</p:attrName>
                                        </p:attrNameLst>
                                      </p:cBhvr>
                                      <p:to>
                                        <p:strVal val="visible"/>
                                      </p:to>
                                    </p:set>
                                    <p:animEffect transition="in" filter="randombar(horizontal)">
                                      <p:cBhvr>
                                        <p:cTn id="14" dur="500"/>
                                        <p:tgtEl>
                                          <p:spTgt spid="296"/>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980"/>
                                        </p:tgtEl>
                                        <p:attrNameLst>
                                          <p:attrName>style.visibility</p:attrName>
                                        </p:attrNameLst>
                                      </p:cBhvr>
                                      <p:to>
                                        <p:strVal val="visible"/>
                                      </p:to>
                                    </p:set>
                                    <p:animEffect transition="in" filter="fade">
                                      <p:cBhvr>
                                        <p:cTn id="18" dur="500"/>
                                        <p:tgtEl>
                                          <p:spTgt spid="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 grpId="0"/>
      <p:bldP spid="295" grpId="0"/>
      <p:bldP spid="29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从</a:t>
            </a:r>
            <a:r>
              <a:rPr lang="en-US" altLang="zh-CN" sz="2400" b="1" dirty="0">
                <a:cs typeface="+mn-ea"/>
                <a:sym typeface="+mn-lt"/>
              </a:rPr>
              <a:t>Servlet</a:t>
            </a:r>
            <a:r>
              <a:rPr lang="zh-CN" altLang="en-US" sz="2400" b="1" dirty="0">
                <a:cs typeface="+mn-ea"/>
                <a:sym typeface="+mn-lt"/>
              </a:rPr>
              <a:t>说开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45000" y="945089"/>
            <a:ext cx="6670348" cy="5439246"/>
          </a:xfrm>
          <a:prstGeom prst="rect">
            <a:avLst/>
          </a:prstGeom>
          <a:noFill/>
        </p:spPr>
        <p:txBody>
          <a:bodyPr wrap="square" rtlCol="0" anchor="ctr">
            <a:spAutoFit/>
          </a:bodyPr>
          <a:lstStyle/>
          <a:p>
            <a:pPr marL="720000" indent="-342900">
              <a:lnSpc>
                <a:spcPts val="3000"/>
              </a:lnSpc>
              <a:buFont typeface="Wingdings" panose="05000000000000000000" pitchFamily="2" charset="2"/>
              <a:buChar char="u"/>
            </a:pPr>
            <a:r>
              <a:rPr lang="en-US" altLang="zh-CN" sz="2000" dirty="0">
                <a:solidFill>
                  <a:schemeClr val="accent5">
                    <a:lumMod val="75000"/>
                  </a:schemeClr>
                </a:solidFill>
                <a:cs typeface="+mn-ea"/>
                <a:sym typeface="+mn-lt"/>
              </a:rPr>
              <a:t>JavaBean</a:t>
            </a:r>
            <a:r>
              <a:rPr lang="zh-CN" altLang="en-US" sz="2000" dirty="0">
                <a:solidFill>
                  <a:schemeClr val="accent5">
                    <a:lumMod val="75000"/>
                  </a:schemeClr>
                </a:solidFill>
                <a:cs typeface="+mn-ea"/>
                <a:sym typeface="+mn-lt"/>
              </a:rPr>
              <a:t>是一种</a:t>
            </a:r>
            <a:r>
              <a:rPr lang="en-US" altLang="zh-CN" sz="2000" dirty="0">
                <a:solidFill>
                  <a:schemeClr val="accent5">
                    <a:lumMod val="75000"/>
                  </a:schemeClr>
                </a:solidFill>
                <a:cs typeface="+mn-ea"/>
                <a:sym typeface="+mn-lt"/>
              </a:rPr>
              <a:t>java</a:t>
            </a:r>
            <a:r>
              <a:rPr lang="zh-CN" altLang="en-US" sz="2000" dirty="0">
                <a:solidFill>
                  <a:schemeClr val="accent5">
                    <a:lumMod val="75000"/>
                  </a:schemeClr>
                </a:solidFill>
                <a:cs typeface="+mn-ea"/>
                <a:sym typeface="+mn-lt"/>
              </a:rPr>
              <a:t>类</a:t>
            </a:r>
          </a:p>
          <a:p>
            <a:pPr marL="720000" indent="-342900">
              <a:lnSpc>
                <a:spcPts val="3000"/>
              </a:lnSpc>
              <a:buFont typeface="Wingdings" panose="05000000000000000000" pitchFamily="2" charset="2"/>
              <a:buChar char="u"/>
            </a:pPr>
            <a:r>
              <a:rPr lang="en-US" altLang="zh-CN" sz="2000" dirty="0">
                <a:solidFill>
                  <a:schemeClr val="accent5">
                    <a:lumMod val="75000"/>
                  </a:schemeClr>
                </a:solidFill>
                <a:cs typeface="+mn-ea"/>
                <a:sym typeface="+mn-lt"/>
              </a:rPr>
              <a:t>JavaBean</a:t>
            </a:r>
            <a:r>
              <a:rPr lang="zh-CN" altLang="en-US" sz="2000" dirty="0">
                <a:solidFill>
                  <a:schemeClr val="accent5">
                    <a:lumMod val="75000"/>
                  </a:schemeClr>
                </a:solidFill>
                <a:cs typeface="+mn-ea"/>
                <a:sym typeface="+mn-lt"/>
              </a:rPr>
              <a:t>必须是具体的和公共的，并且具备无参构造器</a:t>
            </a:r>
          </a:p>
          <a:p>
            <a:pPr marL="720000" indent="-342900">
              <a:lnSpc>
                <a:spcPts val="3000"/>
              </a:lnSpc>
              <a:buFont typeface="Wingdings" panose="05000000000000000000" pitchFamily="2" charset="2"/>
              <a:buChar char="u"/>
            </a:pPr>
            <a:r>
              <a:rPr lang="en-US" altLang="zh-CN" sz="2000" dirty="0">
                <a:solidFill>
                  <a:schemeClr val="accent5">
                    <a:lumMod val="75000"/>
                  </a:schemeClr>
                </a:solidFill>
                <a:cs typeface="+mn-ea"/>
                <a:sym typeface="+mn-lt"/>
              </a:rPr>
              <a:t>JavaBean</a:t>
            </a:r>
            <a:r>
              <a:rPr lang="zh-CN" altLang="en-US" sz="2000" dirty="0">
                <a:solidFill>
                  <a:schemeClr val="accent5">
                    <a:lumMod val="75000"/>
                  </a:schemeClr>
                </a:solidFill>
                <a:cs typeface="+mn-ea"/>
                <a:sym typeface="+mn-lt"/>
              </a:rPr>
              <a:t>通过提供符合一致性设计模式的公共方法将内部域暴露称为属性</a:t>
            </a:r>
          </a:p>
          <a:p>
            <a:pPr marL="720000" indent="-342900">
              <a:lnSpc>
                <a:spcPts val="3000"/>
              </a:lnSpc>
              <a:buFont typeface="Wingdings" panose="05000000000000000000" pitchFamily="2" charset="2"/>
              <a:buChar char="u"/>
            </a:pPr>
            <a:r>
              <a:rPr lang="en-US" altLang="zh-CN" sz="2000" dirty="0">
                <a:solidFill>
                  <a:schemeClr val="accent5">
                    <a:lumMod val="75000"/>
                  </a:schemeClr>
                </a:solidFill>
                <a:cs typeface="+mn-ea"/>
                <a:sym typeface="+mn-lt"/>
              </a:rPr>
              <a:t>JavaBean</a:t>
            </a:r>
            <a:r>
              <a:rPr lang="zh-CN" altLang="en-US" sz="2000" dirty="0">
                <a:solidFill>
                  <a:schemeClr val="accent5">
                    <a:lumMod val="75000"/>
                  </a:schemeClr>
                </a:solidFill>
                <a:cs typeface="+mn-ea"/>
                <a:sym typeface="+mn-lt"/>
              </a:rPr>
              <a:t>提供两种方法来访问</a:t>
            </a:r>
            <a:r>
              <a:rPr lang="en-US" altLang="zh-CN" sz="2000" dirty="0">
                <a:solidFill>
                  <a:schemeClr val="accent5">
                    <a:lumMod val="75000"/>
                  </a:schemeClr>
                </a:solidFill>
                <a:cs typeface="+mn-ea"/>
                <a:sym typeface="+mn-lt"/>
              </a:rPr>
              <a:t>Bean</a:t>
            </a:r>
            <a:r>
              <a:rPr lang="zh-CN" altLang="en-US" sz="2000" dirty="0">
                <a:solidFill>
                  <a:schemeClr val="accent5">
                    <a:lumMod val="75000"/>
                  </a:schemeClr>
                </a:solidFill>
                <a:cs typeface="+mn-ea"/>
                <a:sym typeface="+mn-lt"/>
              </a:rPr>
              <a:t>的内部状态：</a:t>
            </a:r>
          </a:p>
          <a:p>
            <a:pPr marL="1080000" indent="-342900">
              <a:lnSpc>
                <a:spcPts val="3000"/>
              </a:lnSpc>
              <a:buFont typeface="Wingdings" panose="05000000000000000000" pitchFamily="2" charset="2"/>
              <a:buChar char="u"/>
            </a:pPr>
            <a:r>
              <a:rPr lang="zh-CN" altLang="en-US" sz="2000" dirty="0">
                <a:solidFill>
                  <a:srgbClr val="0070C0"/>
                </a:solidFill>
                <a:cs typeface="+mn-ea"/>
                <a:sym typeface="+mn-lt"/>
              </a:rPr>
              <a:t>访问器</a:t>
            </a:r>
            <a:r>
              <a:rPr lang="en-US" altLang="zh-CN" sz="2000" dirty="0">
                <a:solidFill>
                  <a:srgbClr val="0070C0"/>
                </a:solidFill>
                <a:cs typeface="+mn-ea"/>
                <a:sym typeface="+mn-lt"/>
              </a:rPr>
              <a:t>(getters)</a:t>
            </a:r>
            <a:r>
              <a:rPr lang="zh-CN" altLang="en-US" sz="2000" dirty="0">
                <a:solidFill>
                  <a:srgbClr val="0070C0"/>
                </a:solidFill>
                <a:cs typeface="+mn-ea"/>
                <a:sym typeface="+mn-lt"/>
              </a:rPr>
              <a:t>用来读</a:t>
            </a:r>
            <a:r>
              <a:rPr lang="en-US" altLang="zh-CN" sz="2000" dirty="0">
                <a:solidFill>
                  <a:srgbClr val="0070C0"/>
                </a:solidFill>
                <a:cs typeface="+mn-ea"/>
                <a:sym typeface="+mn-lt"/>
              </a:rPr>
              <a:t>JavaBean</a:t>
            </a:r>
            <a:r>
              <a:rPr lang="zh-CN" altLang="en-US" sz="2000" dirty="0">
                <a:solidFill>
                  <a:srgbClr val="0070C0"/>
                </a:solidFill>
                <a:cs typeface="+mn-ea"/>
                <a:sym typeface="+mn-lt"/>
              </a:rPr>
              <a:t>状态 </a:t>
            </a:r>
            <a:r>
              <a:rPr lang="en-US" altLang="zh-CN" sz="2000" dirty="0">
                <a:solidFill>
                  <a:srgbClr val="0070C0"/>
                </a:solidFill>
                <a:cs typeface="+mn-ea"/>
                <a:sym typeface="+mn-lt"/>
              </a:rPr>
              <a:t>– </a:t>
            </a:r>
            <a:r>
              <a:rPr lang="zh-CN" altLang="en-US" sz="2000" dirty="0">
                <a:solidFill>
                  <a:srgbClr val="0070C0"/>
                </a:solidFill>
                <a:cs typeface="+mn-ea"/>
                <a:sym typeface="+mn-lt"/>
              </a:rPr>
              <a:t>以小写</a:t>
            </a:r>
            <a:r>
              <a:rPr lang="en-US" altLang="zh-CN" sz="2000" dirty="0">
                <a:solidFill>
                  <a:srgbClr val="0070C0"/>
                </a:solidFill>
                <a:cs typeface="+mn-ea"/>
                <a:sym typeface="+mn-lt"/>
              </a:rPr>
              <a:t>get</a:t>
            </a:r>
            <a:r>
              <a:rPr lang="zh-CN" altLang="en-US" sz="2000" dirty="0">
                <a:solidFill>
                  <a:srgbClr val="0070C0"/>
                </a:solidFill>
                <a:cs typeface="+mn-ea"/>
                <a:sym typeface="+mn-lt"/>
              </a:rPr>
              <a:t>前缀开始，后跟属性名，属性名的第一个字母必须大写，返回值必须匹配相应修改器的方法的参数；如果访问器返回</a:t>
            </a:r>
            <a:r>
              <a:rPr lang="en-US" altLang="zh-CN" sz="2000" dirty="0" err="1">
                <a:solidFill>
                  <a:srgbClr val="0070C0"/>
                </a:solidFill>
                <a:cs typeface="+mn-ea"/>
                <a:sym typeface="+mn-lt"/>
              </a:rPr>
              <a:t>boolean</a:t>
            </a:r>
            <a:r>
              <a:rPr lang="zh-CN" altLang="en-US" sz="2000" dirty="0">
                <a:solidFill>
                  <a:srgbClr val="0070C0"/>
                </a:solidFill>
                <a:cs typeface="+mn-ea"/>
                <a:sym typeface="+mn-lt"/>
              </a:rPr>
              <a:t>值，则使用</a:t>
            </a:r>
            <a:r>
              <a:rPr lang="en-US" altLang="zh-CN" sz="2000" dirty="0">
                <a:solidFill>
                  <a:srgbClr val="0070C0"/>
                </a:solidFill>
                <a:cs typeface="+mn-ea"/>
                <a:sym typeface="+mn-lt"/>
              </a:rPr>
              <a:t>is</a:t>
            </a:r>
            <a:r>
              <a:rPr lang="zh-CN" altLang="en-US" sz="2000" dirty="0">
                <a:solidFill>
                  <a:srgbClr val="0070C0"/>
                </a:solidFill>
                <a:cs typeface="+mn-ea"/>
                <a:sym typeface="+mn-lt"/>
              </a:rPr>
              <a:t>前缀开始，后跟属性名，属性名第一个字母必须大写。</a:t>
            </a:r>
          </a:p>
          <a:p>
            <a:pPr marL="1080000" indent="-342900">
              <a:lnSpc>
                <a:spcPts val="3000"/>
              </a:lnSpc>
              <a:buFont typeface="Wingdings" panose="05000000000000000000" pitchFamily="2" charset="2"/>
              <a:buChar char="u"/>
            </a:pPr>
            <a:r>
              <a:rPr lang="zh-CN" altLang="en-US" sz="2000" dirty="0">
                <a:solidFill>
                  <a:srgbClr val="0070C0"/>
                </a:solidFill>
                <a:cs typeface="+mn-ea"/>
                <a:sym typeface="+mn-lt"/>
              </a:rPr>
              <a:t>修改器</a:t>
            </a:r>
            <a:r>
              <a:rPr lang="en-US" altLang="zh-CN" sz="2000" dirty="0">
                <a:solidFill>
                  <a:srgbClr val="0070C0"/>
                </a:solidFill>
                <a:cs typeface="+mn-ea"/>
                <a:sym typeface="+mn-lt"/>
              </a:rPr>
              <a:t>(setters)</a:t>
            </a:r>
            <a:r>
              <a:rPr lang="zh-CN" altLang="en-US" sz="2000" dirty="0">
                <a:solidFill>
                  <a:srgbClr val="0070C0"/>
                </a:solidFill>
                <a:cs typeface="+mn-ea"/>
                <a:sym typeface="+mn-lt"/>
              </a:rPr>
              <a:t>用来改变</a:t>
            </a:r>
            <a:r>
              <a:rPr lang="en-US" altLang="zh-CN" sz="2000" dirty="0">
                <a:solidFill>
                  <a:srgbClr val="0070C0"/>
                </a:solidFill>
                <a:cs typeface="+mn-ea"/>
                <a:sym typeface="+mn-lt"/>
              </a:rPr>
              <a:t>JavaBean</a:t>
            </a:r>
            <a:r>
              <a:rPr lang="zh-CN" altLang="en-US" sz="2000" dirty="0">
                <a:solidFill>
                  <a:srgbClr val="0070C0"/>
                </a:solidFill>
                <a:cs typeface="+mn-ea"/>
                <a:sym typeface="+mn-lt"/>
              </a:rPr>
              <a:t>状态 </a:t>
            </a:r>
            <a:r>
              <a:rPr lang="en-US" altLang="zh-CN" sz="2000" dirty="0">
                <a:solidFill>
                  <a:srgbClr val="0070C0"/>
                </a:solidFill>
                <a:cs typeface="+mn-ea"/>
                <a:sym typeface="+mn-lt"/>
              </a:rPr>
              <a:t>– </a:t>
            </a:r>
            <a:r>
              <a:rPr lang="zh-CN" altLang="en-US" sz="2000" dirty="0">
                <a:solidFill>
                  <a:srgbClr val="0070C0"/>
                </a:solidFill>
                <a:cs typeface="+mn-ea"/>
                <a:sym typeface="+mn-lt"/>
              </a:rPr>
              <a:t>以小写</a:t>
            </a:r>
            <a:r>
              <a:rPr lang="en-US" altLang="zh-CN" sz="2000" dirty="0">
                <a:solidFill>
                  <a:srgbClr val="0070C0"/>
                </a:solidFill>
                <a:cs typeface="+mn-ea"/>
                <a:sym typeface="+mn-lt"/>
              </a:rPr>
              <a:t>set</a:t>
            </a:r>
            <a:r>
              <a:rPr lang="zh-CN" altLang="en-US" sz="2000" dirty="0">
                <a:solidFill>
                  <a:srgbClr val="0070C0"/>
                </a:solidFill>
                <a:cs typeface="+mn-ea"/>
                <a:sym typeface="+mn-lt"/>
              </a:rPr>
              <a:t>前缀开始，后跟属性名，属性名的第一个字母必须大写，修改器的返回值通常为</a:t>
            </a:r>
            <a:r>
              <a:rPr lang="en-US" altLang="zh-CN" sz="2000" dirty="0">
                <a:solidFill>
                  <a:srgbClr val="0070C0"/>
                </a:solidFill>
                <a:cs typeface="+mn-ea"/>
                <a:sym typeface="+mn-lt"/>
              </a:rPr>
              <a:t>void</a:t>
            </a:r>
          </a:p>
        </p:txBody>
      </p:sp>
      <p:grpSp>
        <p:nvGrpSpPr>
          <p:cNvPr id="170" name="66d07823-adf3-4594-83a3-116870dc3d9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DDD1D05-0C2B-4ACD-8A85-36579A0A50ED}"/>
              </a:ext>
            </a:extLst>
          </p:cNvPr>
          <p:cNvGrpSpPr>
            <a:grpSpLocks noChangeAspect="1"/>
          </p:cNvGrpSpPr>
          <p:nvPr>
            <p:custDataLst>
              <p:tags r:id="rId2"/>
            </p:custDataLst>
          </p:nvPr>
        </p:nvGrpSpPr>
        <p:grpSpPr>
          <a:xfrm>
            <a:off x="7238961" y="2046602"/>
            <a:ext cx="4408039" cy="3236219"/>
            <a:chOff x="2584450" y="855663"/>
            <a:chExt cx="7016750" cy="5151438"/>
          </a:xfrm>
        </p:grpSpPr>
        <p:sp>
          <p:nvSpPr>
            <p:cNvPr id="171" name="iṧ1íḑè">
              <a:extLst>
                <a:ext uri="{FF2B5EF4-FFF2-40B4-BE49-F238E27FC236}">
                  <a16:creationId xmlns:a16="http://schemas.microsoft.com/office/drawing/2014/main" id="{40EFD181-122B-4ED2-9ECB-E596AE10FD7B}"/>
                </a:ext>
              </a:extLst>
            </p:cNvPr>
            <p:cNvSpPr/>
            <p:nvPr/>
          </p:nvSpPr>
          <p:spPr bwMode="auto">
            <a:xfrm>
              <a:off x="3476625" y="1947863"/>
              <a:ext cx="5135563" cy="3373438"/>
            </a:xfrm>
            <a:custGeom>
              <a:avLst/>
              <a:gdLst>
                <a:gd name="T0" fmla="*/ 33 w 950"/>
                <a:gd name="T1" fmla="*/ 0 h 624"/>
                <a:gd name="T2" fmla="*/ 917 w 950"/>
                <a:gd name="T3" fmla="*/ 0 h 624"/>
                <a:gd name="T4" fmla="*/ 950 w 950"/>
                <a:gd name="T5" fmla="*/ 33 h 624"/>
                <a:gd name="T6" fmla="*/ 950 w 950"/>
                <a:gd name="T7" fmla="*/ 591 h 624"/>
                <a:gd name="T8" fmla="*/ 917 w 950"/>
                <a:gd name="T9" fmla="*/ 624 h 624"/>
                <a:gd name="T10" fmla="*/ 33 w 950"/>
                <a:gd name="T11" fmla="*/ 624 h 624"/>
                <a:gd name="T12" fmla="*/ 0 w 950"/>
                <a:gd name="T13" fmla="*/ 591 h 624"/>
                <a:gd name="T14" fmla="*/ 0 w 950"/>
                <a:gd name="T15" fmla="*/ 33 h 624"/>
                <a:gd name="T16" fmla="*/ 33 w 950"/>
                <a:gd name="T17" fmla="*/ 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0" h="624">
                  <a:moveTo>
                    <a:pt x="33" y="0"/>
                  </a:moveTo>
                  <a:cubicBezTo>
                    <a:pt x="917" y="0"/>
                    <a:pt x="917" y="0"/>
                    <a:pt x="917" y="0"/>
                  </a:cubicBezTo>
                  <a:cubicBezTo>
                    <a:pt x="935" y="0"/>
                    <a:pt x="950" y="15"/>
                    <a:pt x="950" y="33"/>
                  </a:cubicBezTo>
                  <a:cubicBezTo>
                    <a:pt x="950" y="591"/>
                    <a:pt x="950" y="591"/>
                    <a:pt x="950" y="591"/>
                  </a:cubicBezTo>
                  <a:cubicBezTo>
                    <a:pt x="950" y="609"/>
                    <a:pt x="935" y="624"/>
                    <a:pt x="917" y="624"/>
                  </a:cubicBezTo>
                  <a:cubicBezTo>
                    <a:pt x="33" y="624"/>
                    <a:pt x="33" y="624"/>
                    <a:pt x="33" y="624"/>
                  </a:cubicBezTo>
                  <a:cubicBezTo>
                    <a:pt x="15" y="624"/>
                    <a:pt x="0" y="609"/>
                    <a:pt x="0" y="591"/>
                  </a:cubicBezTo>
                  <a:cubicBezTo>
                    <a:pt x="0" y="33"/>
                    <a:pt x="0" y="33"/>
                    <a:pt x="0" y="33"/>
                  </a:cubicBezTo>
                  <a:cubicBezTo>
                    <a:pt x="0" y="15"/>
                    <a:pt x="15" y="0"/>
                    <a:pt x="33" y="0"/>
                  </a:cubicBez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lîḓê">
              <a:extLst>
                <a:ext uri="{FF2B5EF4-FFF2-40B4-BE49-F238E27FC236}">
                  <a16:creationId xmlns:a16="http://schemas.microsoft.com/office/drawing/2014/main" id="{298ED0EA-472A-4570-8FAC-59581B694186}"/>
                </a:ext>
              </a:extLst>
            </p:cNvPr>
            <p:cNvSpPr/>
            <p:nvPr/>
          </p:nvSpPr>
          <p:spPr bwMode="auto">
            <a:xfrm>
              <a:off x="3741738" y="2300288"/>
              <a:ext cx="4600575" cy="2470150"/>
            </a:xfrm>
            <a:prstGeom prst="rect">
              <a:avLst/>
            </a:prstGeom>
            <a:solidFill>
              <a:srgbClr val="F5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3" name="íŝ1íḍe">
              <a:extLst>
                <a:ext uri="{FF2B5EF4-FFF2-40B4-BE49-F238E27FC236}">
                  <a16:creationId xmlns:a16="http://schemas.microsoft.com/office/drawing/2014/main" id="{82FBA7B0-9C1B-4F62-A6EE-08707BC7B81C}"/>
                </a:ext>
              </a:extLst>
            </p:cNvPr>
            <p:cNvSpPr/>
            <p:nvPr/>
          </p:nvSpPr>
          <p:spPr bwMode="auto">
            <a:xfrm>
              <a:off x="5980113" y="2066925"/>
              <a:ext cx="130175" cy="130175"/>
            </a:xfrm>
            <a:prstGeom prst="ellipse">
              <a:avLst/>
            </a:pr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ḷiḍé">
              <a:extLst>
                <a:ext uri="{FF2B5EF4-FFF2-40B4-BE49-F238E27FC236}">
                  <a16:creationId xmlns:a16="http://schemas.microsoft.com/office/drawing/2014/main" id="{2C17F5E9-2445-4F70-A325-DD7E95DF861F}"/>
                </a:ext>
              </a:extLst>
            </p:cNvPr>
            <p:cNvSpPr/>
            <p:nvPr/>
          </p:nvSpPr>
          <p:spPr bwMode="auto">
            <a:xfrm>
              <a:off x="5937250" y="4926013"/>
              <a:ext cx="215900" cy="215900"/>
            </a:xfrm>
            <a:prstGeom prst="rect">
              <a:avLst/>
            </a:prstGeom>
            <a:solidFill>
              <a:srgbClr val="35757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5" name="íšľiḓè">
              <a:extLst>
                <a:ext uri="{FF2B5EF4-FFF2-40B4-BE49-F238E27FC236}">
                  <a16:creationId xmlns:a16="http://schemas.microsoft.com/office/drawing/2014/main" id="{E2947D03-B3E0-4201-8029-907738B36DB3}"/>
                </a:ext>
              </a:extLst>
            </p:cNvPr>
            <p:cNvSpPr/>
            <p:nvPr/>
          </p:nvSpPr>
          <p:spPr bwMode="auto">
            <a:xfrm>
              <a:off x="2584450" y="5402263"/>
              <a:ext cx="6919913" cy="377825"/>
            </a:xfrm>
            <a:custGeom>
              <a:avLst/>
              <a:gdLst>
                <a:gd name="T0" fmla="*/ 562 w 4359"/>
                <a:gd name="T1" fmla="*/ 0 h 238"/>
                <a:gd name="T2" fmla="*/ 3797 w 4359"/>
                <a:gd name="T3" fmla="*/ 0 h 238"/>
                <a:gd name="T4" fmla="*/ 4359 w 4359"/>
                <a:gd name="T5" fmla="*/ 238 h 238"/>
                <a:gd name="T6" fmla="*/ 0 w 4359"/>
                <a:gd name="T7" fmla="*/ 238 h 238"/>
                <a:gd name="T8" fmla="*/ 562 w 4359"/>
                <a:gd name="T9" fmla="*/ 0 h 238"/>
              </a:gdLst>
              <a:ahLst/>
              <a:cxnLst>
                <a:cxn ang="0">
                  <a:pos x="T0" y="T1"/>
                </a:cxn>
                <a:cxn ang="0">
                  <a:pos x="T2" y="T3"/>
                </a:cxn>
                <a:cxn ang="0">
                  <a:pos x="T4" y="T5"/>
                </a:cxn>
                <a:cxn ang="0">
                  <a:pos x="T6" y="T7"/>
                </a:cxn>
                <a:cxn ang="0">
                  <a:pos x="T8" y="T9"/>
                </a:cxn>
              </a:cxnLst>
              <a:rect l="0" t="0" r="r" b="b"/>
              <a:pathLst>
                <a:path w="4359" h="238">
                  <a:moveTo>
                    <a:pt x="562" y="0"/>
                  </a:moveTo>
                  <a:lnTo>
                    <a:pt x="3797" y="0"/>
                  </a:lnTo>
                  <a:lnTo>
                    <a:pt x="4359" y="238"/>
                  </a:lnTo>
                  <a:lnTo>
                    <a:pt x="0" y="238"/>
                  </a:lnTo>
                  <a:lnTo>
                    <a:pt x="562" y="0"/>
                  </a:lnTo>
                  <a:close/>
                </a:path>
              </a:pathLst>
            </a:custGeom>
            <a:solidFill>
              <a:srgbClr val="519E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s1ïḑè">
              <a:extLst>
                <a:ext uri="{FF2B5EF4-FFF2-40B4-BE49-F238E27FC236}">
                  <a16:creationId xmlns:a16="http://schemas.microsoft.com/office/drawing/2014/main" id="{11AC6EE5-9E30-414A-BBB8-E88D1B090D08}"/>
                </a:ext>
              </a:extLst>
            </p:cNvPr>
            <p:cNvSpPr/>
            <p:nvPr/>
          </p:nvSpPr>
          <p:spPr bwMode="auto">
            <a:xfrm>
              <a:off x="2584450" y="5780088"/>
              <a:ext cx="6919913" cy="227013"/>
            </a:xfrm>
            <a:custGeom>
              <a:avLst/>
              <a:gdLst>
                <a:gd name="T0" fmla="*/ 0 w 1280"/>
                <a:gd name="T1" fmla="*/ 0 h 42"/>
                <a:gd name="T2" fmla="*/ 1280 w 1280"/>
                <a:gd name="T3" fmla="*/ 0 h 42"/>
                <a:gd name="T4" fmla="*/ 1280 w 1280"/>
                <a:gd name="T5" fmla="*/ 18 h 42"/>
                <a:gd name="T6" fmla="*/ 1256 w 1280"/>
                <a:gd name="T7" fmla="*/ 42 h 42"/>
                <a:gd name="T8" fmla="*/ 24 w 1280"/>
                <a:gd name="T9" fmla="*/ 42 h 42"/>
                <a:gd name="T10" fmla="*/ 0 w 1280"/>
                <a:gd name="T11" fmla="*/ 18 h 42"/>
                <a:gd name="T12" fmla="*/ 0 w 1280"/>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1280" h="42">
                  <a:moveTo>
                    <a:pt x="0" y="0"/>
                  </a:moveTo>
                  <a:cubicBezTo>
                    <a:pt x="1280" y="0"/>
                    <a:pt x="1280" y="0"/>
                    <a:pt x="1280" y="0"/>
                  </a:cubicBezTo>
                  <a:cubicBezTo>
                    <a:pt x="1280" y="18"/>
                    <a:pt x="1280" y="18"/>
                    <a:pt x="1280" y="18"/>
                  </a:cubicBezTo>
                  <a:cubicBezTo>
                    <a:pt x="1280" y="31"/>
                    <a:pt x="1269" y="42"/>
                    <a:pt x="1256" y="42"/>
                  </a:cubicBezTo>
                  <a:cubicBezTo>
                    <a:pt x="24" y="42"/>
                    <a:pt x="24" y="42"/>
                    <a:pt x="24" y="42"/>
                  </a:cubicBezTo>
                  <a:cubicBezTo>
                    <a:pt x="11" y="42"/>
                    <a:pt x="0" y="31"/>
                    <a:pt x="0" y="18"/>
                  </a:cubicBezTo>
                  <a:lnTo>
                    <a:pt x="0" y="0"/>
                  </a:lnTo>
                  <a:close/>
                </a:path>
              </a:pathLst>
            </a:custGeom>
            <a:solidFill>
              <a:srgbClr val="35757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îśļiḓè">
              <a:extLst>
                <a:ext uri="{FF2B5EF4-FFF2-40B4-BE49-F238E27FC236}">
                  <a16:creationId xmlns:a16="http://schemas.microsoft.com/office/drawing/2014/main" id="{C5585695-6C8A-4C8F-B812-E1AA40A73FF0}"/>
                </a:ext>
              </a:extLst>
            </p:cNvPr>
            <p:cNvSpPr/>
            <p:nvPr/>
          </p:nvSpPr>
          <p:spPr bwMode="auto">
            <a:xfrm>
              <a:off x="5346700" y="5849938"/>
              <a:ext cx="1395413" cy="87313"/>
            </a:xfrm>
            <a:prstGeom prst="rect">
              <a:avLst/>
            </a:prstGeom>
            <a:solidFill>
              <a:srgbClr val="519E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78" name="ïş1îḋe">
              <a:extLst>
                <a:ext uri="{FF2B5EF4-FFF2-40B4-BE49-F238E27FC236}">
                  <a16:creationId xmlns:a16="http://schemas.microsoft.com/office/drawing/2014/main" id="{1ADD5083-CA6D-40EE-BE4B-81BCF28947E8}"/>
                </a:ext>
              </a:extLst>
            </p:cNvPr>
            <p:cNvSpPr/>
            <p:nvPr/>
          </p:nvSpPr>
          <p:spPr bwMode="auto">
            <a:xfrm>
              <a:off x="3508375" y="5429250"/>
              <a:ext cx="568325" cy="49213"/>
            </a:xfrm>
            <a:custGeom>
              <a:avLst/>
              <a:gdLst>
                <a:gd name="T0" fmla="*/ 17 w 105"/>
                <a:gd name="T1" fmla="*/ 0 h 9"/>
                <a:gd name="T2" fmla="*/ 105 w 105"/>
                <a:gd name="T3" fmla="*/ 0 h 9"/>
                <a:gd name="T4" fmla="*/ 92 w 105"/>
                <a:gd name="T5" fmla="*/ 9 h 9"/>
                <a:gd name="T6" fmla="*/ 0 w 105"/>
                <a:gd name="T7" fmla="*/ 9 h 9"/>
                <a:gd name="T8" fmla="*/ 17 w 105"/>
                <a:gd name="T9" fmla="*/ 0 h 9"/>
              </a:gdLst>
              <a:ahLst/>
              <a:cxnLst>
                <a:cxn ang="0">
                  <a:pos x="T0" y="T1"/>
                </a:cxn>
                <a:cxn ang="0">
                  <a:pos x="T2" y="T3"/>
                </a:cxn>
                <a:cxn ang="0">
                  <a:pos x="T4" y="T5"/>
                </a:cxn>
                <a:cxn ang="0">
                  <a:pos x="T6" y="T7"/>
                </a:cxn>
                <a:cxn ang="0">
                  <a:pos x="T8" y="T9"/>
                </a:cxn>
              </a:cxnLst>
              <a:rect l="0" t="0" r="r" b="b"/>
              <a:pathLst>
                <a:path w="105" h="9">
                  <a:moveTo>
                    <a:pt x="17" y="0"/>
                  </a:moveTo>
                  <a:cubicBezTo>
                    <a:pt x="46" y="0"/>
                    <a:pt x="76" y="0"/>
                    <a:pt x="105" y="0"/>
                  </a:cubicBezTo>
                  <a:cubicBezTo>
                    <a:pt x="101" y="3"/>
                    <a:pt x="96" y="6"/>
                    <a:pt x="92" y="9"/>
                  </a:cubicBezTo>
                  <a:cubicBezTo>
                    <a:pt x="61" y="9"/>
                    <a:pt x="31" y="9"/>
                    <a:pt x="0" y="9"/>
                  </a:cubicBezTo>
                  <a:cubicBezTo>
                    <a:pt x="6" y="6"/>
                    <a:pt x="11"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şļídê">
              <a:extLst>
                <a:ext uri="{FF2B5EF4-FFF2-40B4-BE49-F238E27FC236}">
                  <a16:creationId xmlns:a16="http://schemas.microsoft.com/office/drawing/2014/main" id="{272F2BD1-D6B9-4781-B25E-D2DA5B51E0DD}"/>
                </a:ext>
              </a:extLst>
            </p:cNvPr>
            <p:cNvSpPr/>
            <p:nvPr/>
          </p:nvSpPr>
          <p:spPr bwMode="auto">
            <a:xfrm>
              <a:off x="4422775" y="5429250"/>
              <a:ext cx="534988" cy="49213"/>
            </a:xfrm>
            <a:custGeom>
              <a:avLst/>
              <a:gdLst>
                <a:gd name="T0" fmla="*/ 10 w 99"/>
                <a:gd name="T1" fmla="*/ 0 h 9"/>
                <a:gd name="T2" fmla="*/ 99 w 99"/>
                <a:gd name="T3" fmla="*/ 0 h 9"/>
                <a:gd name="T4" fmla="*/ 92 w 99"/>
                <a:gd name="T5" fmla="*/ 9 h 9"/>
                <a:gd name="T6" fmla="*/ 0 w 99"/>
                <a:gd name="T7" fmla="*/ 9 h 9"/>
                <a:gd name="T8" fmla="*/ 10 w 99"/>
                <a:gd name="T9" fmla="*/ 0 h 9"/>
              </a:gdLst>
              <a:ahLst/>
              <a:cxnLst>
                <a:cxn ang="0">
                  <a:pos x="T0" y="T1"/>
                </a:cxn>
                <a:cxn ang="0">
                  <a:pos x="T2" y="T3"/>
                </a:cxn>
                <a:cxn ang="0">
                  <a:pos x="T4" y="T5"/>
                </a:cxn>
                <a:cxn ang="0">
                  <a:pos x="T6" y="T7"/>
                </a:cxn>
                <a:cxn ang="0">
                  <a:pos x="T8" y="T9"/>
                </a:cxn>
              </a:cxnLst>
              <a:rect l="0" t="0" r="r" b="b"/>
              <a:pathLst>
                <a:path w="99" h="9">
                  <a:moveTo>
                    <a:pt x="10" y="0"/>
                  </a:moveTo>
                  <a:cubicBezTo>
                    <a:pt x="40" y="0"/>
                    <a:pt x="70" y="0"/>
                    <a:pt x="99" y="0"/>
                  </a:cubicBezTo>
                  <a:cubicBezTo>
                    <a:pt x="97" y="3"/>
                    <a:pt x="94" y="6"/>
                    <a:pt x="92" y="9"/>
                  </a:cubicBezTo>
                  <a:cubicBezTo>
                    <a:pt x="61" y="9"/>
                    <a:pt x="30"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slídê">
              <a:extLst>
                <a:ext uri="{FF2B5EF4-FFF2-40B4-BE49-F238E27FC236}">
                  <a16:creationId xmlns:a16="http://schemas.microsoft.com/office/drawing/2014/main" id="{04ACD9B4-B31E-436F-9790-26E4CC37112B}"/>
                </a:ext>
              </a:extLst>
            </p:cNvPr>
            <p:cNvSpPr/>
            <p:nvPr/>
          </p:nvSpPr>
          <p:spPr bwMode="auto">
            <a:xfrm>
              <a:off x="5337175" y="5429250"/>
              <a:ext cx="501650" cy="49213"/>
            </a:xfrm>
            <a:custGeom>
              <a:avLst/>
              <a:gdLst>
                <a:gd name="T0" fmla="*/ 4 w 93"/>
                <a:gd name="T1" fmla="*/ 0 h 9"/>
                <a:gd name="T2" fmla="*/ 93 w 93"/>
                <a:gd name="T3" fmla="*/ 0 h 9"/>
                <a:gd name="T4" fmla="*/ 92 w 93"/>
                <a:gd name="T5" fmla="*/ 9 h 9"/>
                <a:gd name="T6" fmla="*/ 0 w 93"/>
                <a:gd name="T7" fmla="*/ 9 h 9"/>
                <a:gd name="T8" fmla="*/ 4 w 93"/>
                <a:gd name="T9" fmla="*/ 0 h 9"/>
              </a:gdLst>
              <a:ahLst/>
              <a:cxnLst>
                <a:cxn ang="0">
                  <a:pos x="T0" y="T1"/>
                </a:cxn>
                <a:cxn ang="0">
                  <a:pos x="T2" y="T3"/>
                </a:cxn>
                <a:cxn ang="0">
                  <a:pos x="T4" y="T5"/>
                </a:cxn>
                <a:cxn ang="0">
                  <a:pos x="T6" y="T7"/>
                </a:cxn>
                <a:cxn ang="0">
                  <a:pos x="T8" y="T9"/>
                </a:cxn>
              </a:cxnLst>
              <a:rect l="0" t="0" r="r" b="b"/>
              <a:pathLst>
                <a:path w="93" h="9">
                  <a:moveTo>
                    <a:pt x="4" y="0"/>
                  </a:moveTo>
                  <a:cubicBezTo>
                    <a:pt x="34" y="0"/>
                    <a:pt x="64" y="0"/>
                    <a:pt x="93" y="0"/>
                  </a:cubicBezTo>
                  <a:cubicBezTo>
                    <a:pt x="93" y="3"/>
                    <a:pt x="92" y="6"/>
                    <a:pt x="92" y="9"/>
                  </a:cubicBezTo>
                  <a:cubicBezTo>
                    <a:pt x="61" y="9"/>
                    <a:pt x="30" y="9"/>
                    <a:pt x="0" y="9"/>
                  </a:cubicBezTo>
                  <a:cubicBezTo>
                    <a:pt x="1" y="6"/>
                    <a:pt x="3" y="3"/>
                    <a:pt x="4"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ïśľïḓé">
              <a:extLst>
                <a:ext uri="{FF2B5EF4-FFF2-40B4-BE49-F238E27FC236}">
                  <a16:creationId xmlns:a16="http://schemas.microsoft.com/office/drawing/2014/main" id="{593DAAED-4DCD-4DF9-8B7D-7BA454BB07DC}"/>
                </a:ext>
              </a:extLst>
            </p:cNvPr>
            <p:cNvSpPr/>
            <p:nvPr/>
          </p:nvSpPr>
          <p:spPr bwMode="auto">
            <a:xfrm>
              <a:off x="6238875" y="5429250"/>
              <a:ext cx="508000" cy="49213"/>
            </a:xfrm>
            <a:custGeom>
              <a:avLst/>
              <a:gdLst>
                <a:gd name="T0" fmla="*/ 0 w 94"/>
                <a:gd name="T1" fmla="*/ 0 h 9"/>
                <a:gd name="T2" fmla="*/ 89 w 94"/>
                <a:gd name="T3" fmla="*/ 0 h 9"/>
                <a:gd name="T4" fmla="*/ 94 w 94"/>
                <a:gd name="T5" fmla="*/ 9 h 9"/>
                <a:gd name="T6" fmla="*/ 2 w 94"/>
                <a:gd name="T7" fmla="*/ 9 h 9"/>
                <a:gd name="T8" fmla="*/ 0 w 94"/>
                <a:gd name="T9" fmla="*/ 0 h 9"/>
              </a:gdLst>
              <a:ahLst/>
              <a:cxnLst>
                <a:cxn ang="0">
                  <a:pos x="T0" y="T1"/>
                </a:cxn>
                <a:cxn ang="0">
                  <a:pos x="T2" y="T3"/>
                </a:cxn>
                <a:cxn ang="0">
                  <a:pos x="T4" y="T5"/>
                </a:cxn>
                <a:cxn ang="0">
                  <a:pos x="T6" y="T7"/>
                </a:cxn>
                <a:cxn ang="0">
                  <a:pos x="T8" y="T9"/>
                </a:cxn>
              </a:cxnLst>
              <a:rect l="0" t="0" r="r" b="b"/>
              <a:pathLst>
                <a:path w="94" h="9">
                  <a:moveTo>
                    <a:pt x="0" y="0"/>
                  </a:moveTo>
                  <a:cubicBezTo>
                    <a:pt x="30" y="0"/>
                    <a:pt x="59" y="0"/>
                    <a:pt x="89" y="0"/>
                  </a:cubicBezTo>
                  <a:cubicBezTo>
                    <a:pt x="91" y="3"/>
                    <a:pt x="92" y="6"/>
                    <a:pt x="94" y="9"/>
                  </a:cubicBezTo>
                  <a:cubicBezTo>
                    <a:pt x="63" y="9"/>
                    <a:pt x="32"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ïṣlïḑe">
              <a:extLst>
                <a:ext uri="{FF2B5EF4-FFF2-40B4-BE49-F238E27FC236}">
                  <a16:creationId xmlns:a16="http://schemas.microsoft.com/office/drawing/2014/main" id="{4865A478-EED8-4824-B71D-2DED92A84E40}"/>
                </a:ext>
              </a:extLst>
            </p:cNvPr>
            <p:cNvSpPr/>
            <p:nvPr/>
          </p:nvSpPr>
          <p:spPr bwMode="auto">
            <a:xfrm>
              <a:off x="7119938" y="5429250"/>
              <a:ext cx="541338" cy="49213"/>
            </a:xfrm>
            <a:custGeom>
              <a:avLst/>
              <a:gdLst>
                <a:gd name="T0" fmla="*/ 0 w 100"/>
                <a:gd name="T1" fmla="*/ 0 h 9"/>
                <a:gd name="T2" fmla="*/ 89 w 100"/>
                <a:gd name="T3" fmla="*/ 0 h 9"/>
                <a:gd name="T4" fmla="*/ 100 w 100"/>
                <a:gd name="T5" fmla="*/ 9 h 9"/>
                <a:gd name="T6" fmla="*/ 8 w 100"/>
                <a:gd name="T7" fmla="*/ 9 h 9"/>
                <a:gd name="T8" fmla="*/ 0 w 100"/>
                <a:gd name="T9" fmla="*/ 0 h 9"/>
              </a:gdLst>
              <a:ahLst/>
              <a:cxnLst>
                <a:cxn ang="0">
                  <a:pos x="T0" y="T1"/>
                </a:cxn>
                <a:cxn ang="0">
                  <a:pos x="T2" y="T3"/>
                </a:cxn>
                <a:cxn ang="0">
                  <a:pos x="T4" y="T5"/>
                </a:cxn>
                <a:cxn ang="0">
                  <a:pos x="T6" y="T7"/>
                </a:cxn>
                <a:cxn ang="0">
                  <a:pos x="T8" y="T9"/>
                </a:cxn>
              </a:cxnLst>
              <a:rect l="0" t="0" r="r" b="b"/>
              <a:pathLst>
                <a:path w="100" h="9">
                  <a:moveTo>
                    <a:pt x="0" y="0"/>
                  </a:moveTo>
                  <a:cubicBezTo>
                    <a:pt x="30" y="0"/>
                    <a:pt x="59" y="0"/>
                    <a:pt x="89" y="0"/>
                  </a:cubicBezTo>
                  <a:cubicBezTo>
                    <a:pt x="93" y="3"/>
                    <a:pt x="96" y="6"/>
                    <a:pt x="100" y="9"/>
                  </a:cubicBezTo>
                  <a:cubicBezTo>
                    <a:pt x="69" y="9"/>
                    <a:pt x="38" y="9"/>
                    <a:pt x="8" y="9"/>
                  </a:cubicBezTo>
                  <a:cubicBezTo>
                    <a:pt x="5" y="6"/>
                    <a:pt x="3"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ṣļídè">
              <a:extLst>
                <a:ext uri="{FF2B5EF4-FFF2-40B4-BE49-F238E27FC236}">
                  <a16:creationId xmlns:a16="http://schemas.microsoft.com/office/drawing/2014/main" id="{45EA1E40-ACF5-41BF-B720-5A6A2C7D37FD}"/>
                </a:ext>
              </a:extLst>
            </p:cNvPr>
            <p:cNvSpPr/>
            <p:nvPr/>
          </p:nvSpPr>
          <p:spPr bwMode="auto">
            <a:xfrm>
              <a:off x="8001000" y="5429250"/>
              <a:ext cx="573088" cy="49213"/>
            </a:xfrm>
            <a:custGeom>
              <a:avLst/>
              <a:gdLst>
                <a:gd name="T0" fmla="*/ 0 w 106"/>
                <a:gd name="T1" fmla="*/ 0 h 9"/>
                <a:gd name="T2" fmla="*/ 89 w 106"/>
                <a:gd name="T3" fmla="*/ 0 h 9"/>
                <a:gd name="T4" fmla="*/ 106 w 106"/>
                <a:gd name="T5" fmla="*/ 9 h 9"/>
                <a:gd name="T6" fmla="*/ 14 w 106"/>
                <a:gd name="T7" fmla="*/ 9 h 9"/>
                <a:gd name="T8" fmla="*/ 0 w 106"/>
                <a:gd name="T9" fmla="*/ 0 h 9"/>
              </a:gdLst>
              <a:ahLst/>
              <a:cxnLst>
                <a:cxn ang="0">
                  <a:pos x="T0" y="T1"/>
                </a:cxn>
                <a:cxn ang="0">
                  <a:pos x="T2" y="T3"/>
                </a:cxn>
                <a:cxn ang="0">
                  <a:pos x="T4" y="T5"/>
                </a:cxn>
                <a:cxn ang="0">
                  <a:pos x="T6" y="T7"/>
                </a:cxn>
                <a:cxn ang="0">
                  <a:pos x="T8" y="T9"/>
                </a:cxn>
              </a:cxnLst>
              <a:rect l="0" t="0" r="r" b="b"/>
              <a:pathLst>
                <a:path w="106" h="9">
                  <a:moveTo>
                    <a:pt x="0" y="0"/>
                  </a:moveTo>
                  <a:cubicBezTo>
                    <a:pt x="30" y="0"/>
                    <a:pt x="59" y="0"/>
                    <a:pt x="89" y="0"/>
                  </a:cubicBezTo>
                  <a:cubicBezTo>
                    <a:pt x="95" y="3"/>
                    <a:pt x="100" y="6"/>
                    <a:pt x="106" y="9"/>
                  </a:cubicBezTo>
                  <a:cubicBezTo>
                    <a:pt x="75" y="9"/>
                    <a:pt x="44"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ļiḑê">
              <a:extLst>
                <a:ext uri="{FF2B5EF4-FFF2-40B4-BE49-F238E27FC236}">
                  <a16:creationId xmlns:a16="http://schemas.microsoft.com/office/drawing/2014/main" id="{A4D2900B-27AF-4FCC-AFDD-1D3E0ABF5600}"/>
                </a:ext>
              </a:extLst>
            </p:cNvPr>
            <p:cNvSpPr/>
            <p:nvPr/>
          </p:nvSpPr>
          <p:spPr bwMode="auto">
            <a:xfrm>
              <a:off x="3352800" y="5505450"/>
              <a:ext cx="604838" cy="47625"/>
            </a:xfrm>
            <a:custGeom>
              <a:avLst/>
              <a:gdLst>
                <a:gd name="T0" fmla="*/ 17 w 112"/>
                <a:gd name="T1" fmla="*/ 0 h 9"/>
                <a:gd name="T2" fmla="*/ 112 w 112"/>
                <a:gd name="T3" fmla="*/ 0 h 9"/>
                <a:gd name="T4" fmla="*/ 98 w 112"/>
                <a:gd name="T5" fmla="*/ 9 h 9"/>
                <a:gd name="T6" fmla="*/ 0 w 112"/>
                <a:gd name="T7" fmla="*/ 9 h 9"/>
                <a:gd name="T8" fmla="*/ 17 w 112"/>
                <a:gd name="T9" fmla="*/ 0 h 9"/>
              </a:gdLst>
              <a:ahLst/>
              <a:cxnLst>
                <a:cxn ang="0">
                  <a:pos x="T0" y="T1"/>
                </a:cxn>
                <a:cxn ang="0">
                  <a:pos x="T2" y="T3"/>
                </a:cxn>
                <a:cxn ang="0">
                  <a:pos x="T4" y="T5"/>
                </a:cxn>
                <a:cxn ang="0">
                  <a:pos x="T6" y="T7"/>
                </a:cxn>
                <a:cxn ang="0">
                  <a:pos x="T8" y="T9"/>
                </a:cxn>
              </a:cxnLst>
              <a:rect l="0" t="0" r="r" b="b"/>
              <a:pathLst>
                <a:path w="112" h="9">
                  <a:moveTo>
                    <a:pt x="17" y="0"/>
                  </a:moveTo>
                  <a:cubicBezTo>
                    <a:pt x="48" y="0"/>
                    <a:pt x="80" y="0"/>
                    <a:pt x="112" y="0"/>
                  </a:cubicBezTo>
                  <a:cubicBezTo>
                    <a:pt x="107" y="3"/>
                    <a:pt x="103" y="6"/>
                    <a:pt x="98" y="9"/>
                  </a:cubicBezTo>
                  <a:cubicBezTo>
                    <a:pt x="65" y="9"/>
                    <a:pt x="33" y="9"/>
                    <a:pt x="0" y="9"/>
                  </a:cubicBezTo>
                  <a:cubicBezTo>
                    <a:pt x="6" y="6"/>
                    <a:pt x="12" y="3"/>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ṣ1íḋè">
              <a:extLst>
                <a:ext uri="{FF2B5EF4-FFF2-40B4-BE49-F238E27FC236}">
                  <a16:creationId xmlns:a16="http://schemas.microsoft.com/office/drawing/2014/main" id="{6B691708-D0AA-4F5D-AD01-8CAA4D15D07F}"/>
                </a:ext>
              </a:extLst>
            </p:cNvPr>
            <p:cNvSpPr/>
            <p:nvPr/>
          </p:nvSpPr>
          <p:spPr bwMode="auto">
            <a:xfrm>
              <a:off x="4325938" y="5505450"/>
              <a:ext cx="566738" cy="47625"/>
            </a:xfrm>
            <a:custGeom>
              <a:avLst/>
              <a:gdLst>
                <a:gd name="T0" fmla="*/ 10 w 105"/>
                <a:gd name="T1" fmla="*/ 0 h 9"/>
                <a:gd name="T2" fmla="*/ 105 w 105"/>
                <a:gd name="T3" fmla="*/ 0 h 9"/>
                <a:gd name="T4" fmla="*/ 97 w 105"/>
                <a:gd name="T5" fmla="*/ 9 h 9"/>
                <a:gd name="T6" fmla="*/ 0 w 105"/>
                <a:gd name="T7" fmla="*/ 9 h 9"/>
                <a:gd name="T8" fmla="*/ 10 w 105"/>
                <a:gd name="T9" fmla="*/ 0 h 9"/>
              </a:gdLst>
              <a:ahLst/>
              <a:cxnLst>
                <a:cxn ang="0">
                  <a:pos x="T0" y="T1"/>
                </a:cxn>
                <a:cxn ang="0">
                  <a:pos x="T2" y="T3"/>
                </a:cxn>
                <a:cxn ang="0">
                  <a:pos x="T4" y="T5"/>
                </a:cxn>
                <a:cxn ang="0">
                  <a:pos x="T6" y="T7"/>
                </a:cxn>
                <a:cxn ang="0">
                  <a:pos x="T8" y="T9"/>
                </a:cxn>
              </a:cxnLst>
              <a:rect l="0" t="0" r="r" b="b"/>
              <a:pathLst>
                <a:path w="105" h="9">
                  <a:moveTo>
                    <a:pt x="10" y="0"/>
                  </a:moveTo>
                  <a:cubicBezTo>
                    <a:pt x="42" y="0"/>
                    <a:pt x="73" y="0"/>
                    <a:pt x="105" y="0"/>
                  </a:cubicBezTo>
                  <a:cubicBezTo>
                    <a:pt x="102" y="3"/>
                    <a:pt x="100" y="6"/>
                    <a:pt x="97" y="9"/>
                  </a:cubicBezTo>
                  <a:cubicBezTo>
                    <a:pt x="65" y="9"/>
                    <a:pt x="32" y="9"/>
                    <a:pt x="0" y="9"/>
                  </a:cubicBezTo>
                  <a:cubicBezTo>
                    <a:pt x="3" y="6"/>
                    <a:pt x="7" y="3"/>
                    <a:pt x="1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lïdé">
              <a:extLst>
                <a:ext uri="{FF2B5EF4-FFF2-40B4-BE49-F238E27FC236}">
                  <a16:creationId xmlns:a16="http://schemas.microsoft.com/office/drawing/2014/main" id="{7FD3066B-4352-48D4-804C-9FB83B00610B}"/>
                </a:ext>
              </a:extLst>
            </p:cNvPr>
            <p:cNvSpPr/>
            <p:nvPr/>
          </p:nvSpPr>
          <p:spPr bwMode="auto">
            <a:xfrm>
              <a:off x="5292725" y="5505450"/>
              <a:ext cx="534988" cy="47625"/>
            </a:xfrm>
            <a:custGeom>
              <a:avLst/>
              <a:gdLst>
                <a:gd name="T0" fmla="*/ 5 w 99"/>
                <a:gd name="T1" fmla="*/ 0 h 9"/>
                <a:gd name="T2" fmla="*/ 99 w 99"/>
                <a:gd name="T3" fmla="*/ 0 h 9"/>
                <a:gd name="T4" fmla="*/ 98 w 99"/>
                <a:gd name="T5" fmla="*/ 9 h 9"/>
                <a:gd name="T6" fmla="*/ 0 w 99"/>
                <a:gd name="T7" fmla="*/ 9 h 9"/>
                <a:gd name="T8" fmla="*/ 5 w 99"/>
                <a:gd name="T9" fmla="*/ 0 h 9"/>
              </a:gdLst>
              <a:ahLst/>
              <a:cxnLst>
                <a:cxn ang="0">
                  <a:pos x="T0" y="T1"/>
                </a:cxn>
                <a:cxn ang="0">
                  <a:pos x="T2" y="T3"/>
                </a:cxn>
                <a:cxn ang="0">
                  <a:pos x="T4" y="T5"/>
                </a:cxn>
                <a:cxn ang="0">
                  <a:pos x="T6" y="T7"/>
                </a:cxn>
                <a:cxn ang="0">
                  <a:pos x="T8" y="T9"/>
                </a:cxn>
              </a:cxnLst>
              <a:rect l="0" t="0" r="r" b="b"/>
              <a:pathLst>
                <a:path w="99" h="9">
                  <a:moveTo>
                    <a:pt x="5" y="0"/>
                  </a:moveTo>
                  <a:cubicBezTo>
                    <a:pt x="36" y="0"/>
                    <a:pt x="68" y="0"/>
                    <a:pt x="99" y="0"/>
                  </a:cubicBezTo>
                  <a:cubicBezTo>
                    <a:pt x="99" y="3"/>
                    <a:pt x="98" y="6"/>
                    <a:pt x="98" y="9"/>
                  </a:cubicBezTo>
                  <a:cubicBezTo>
                    <a:pt x="65" y="9"/>
                    <a:pt x="32" y="9"/>
                    <a:pt x="0" y="9"/>
                  </a:cubicBezTo>
                  <a:cubicBezTo>
                    <a:pt x="1"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slíďé">
              <a:extLst>
                <a:ext uri="{FF2B5EF4-FFF2-40B4-BE49-F238E27FC236}">
                  <a16:creationId xmlns:a16="http://schemas.microsoft.com/office/drawing/2014/main" id="{A79CB6A4-2856-49E5-B262-634EAE5D4F92}"/>
                </a:ext>
              </a:extLst>
            </p:cNvPr>
            <p:cNvSpPr/>
            <p:nvPr/>
          </p:nvSpPr>
          <p:spPr bwMode="auto">
            <a:xfrm>
              <a:off x="6254750" y="5505450"/>
              <a:ext cx="536575" cy="47625"/>
            </a:xfrm>
            <a:custGeom>
              <a:avLst/>
              <a:gdLst>
                <a:gd name="T0" fmla="*/ 0 w 99"/>
                <a:gd name="T1" fmla="*/ 0 h 9"/>
                <a:gd name="T2" fmla="*/ 94 w 99"/>
                <a:gd name="T3" fmla="*/ 0 h 9"/>
                <a:gd name="T4" fmla="*/ 99 w 99"/>
                <a:gd name="T5" fmla="*/ 9 h 9"/>
                <a:gd name="T6" fmla="*/ 1 w 99"/>
                <a:gd name="T7" fmla="*/ 9 h 9"/>
                <a:gd name="T8" fmla="*/ 0 w 99"/>
                <a:gd name="T9" fmla="*/ 0 h 9"/>
              </a:gdLst>
              <a:ahLst/>
              <a:cxnLst>
                <a:cxn ang="0">
                  <a:pos x="T0" y="T1"/>
                </a:cxn>
                <a:cxn ang="0">
                  <a:pos x="T2" y="T3"/>
                </a:cxn>
                <a:cxn ang="0">
                  <a:pos x="T4" y="T5"/>
                </a:cxn>
                <a:cxn ang="0">
                  <a:pos x="T6" y="T7"/>
                </a:cxn>
                <a:cxn ang="0">
                  <a:pos x="T8" y="T9"/>
                </a:cxn>
              </a:cxnLst>
              <a:rect l="0" t="0" r="r" b="b"/>
              <a:pathLst>
                <a:path w="99" h="9">
                  <a:moveTo>
                    <a:pt x="0" y="0"/>
                  </a:moveTo>
                  <a:cubicBezTo>
                    <a:pt x="31" y="0"/>
                    <a:pt x="63" y="0"/>
                    <a:pt x="94" y="0"/>
                  </a:cubicBezTo>
                  <a:cubicBezTo>
                    <a:pt x="96" y="3"/>
                    <a:pt x="97" y="6"/>
                    <a:pt x="99" y="9"/>
                  </a:cubicBezTo>
                  <a:cubicBezTo>
                    <a:pt x="66" y="9"/>
                    <a:pt x="34" y="9"/>
                    <a:pt x="1" y="9"/>
                  </a:cubicBezTo>
                  <a:cubicBezTo>
                    <a:pt x="1" y="6"/>
                    <a:pt x="0"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šlíḑè">
              <a:extLst>
                <a:ext uri="{FF2B5EF4-FFF2-40B4-BE49-F238E27FC236}">
                  <a16:creationId xmlns:a16="http://schemas.microsoft.com/office/drawing/2014/main" id="{DEDC3006-5750-43B4-A658-7992BE11C752}"/>
                </a:ext>
              </a:extLst>
            </p:cNvPr>
            <p:cNvSpPr/>
            <p:nvPr/>
          </p:nvSpPr>
          <p:spPr bwMode="auto">
            <a:xfrm>
              <a:off x="7191375" y="5505450"/>
              <a:ext cx="566738" cy="47625"/>
            </a:xfrm>
            <a:custGeom>
              <a:avLst/>
              <a:gdLst>
                <a:gd name="T0" fmla="*/ 0 w 105"/>
                <a:gd name="T1" fmla="*/ 0 h 9"/>
                <a:gd name="T2" fmla="*/ 94 w 105"/>
                <a:gd name="T3" fmla="*/ 0 h 9"/>
                <a:gd name="T4" fmla="*/ 105 w 105"/>
                <a:gd name="T5" fmla="*/ 9 h 9"/>
                <a:gd name="T6" fmla="*/ 7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1" y="0"/>
                    <a:pt x="63" y="0"/>
                    <a:pt x="94" y="0"/>
                  </a:cubicBezTo>
                  <a:cubicBezTo>
                    <a:pt x="98" y="3"/>
                    <a:pt x="102" y="6"/>
                    <a:pt x="105" y="9"/>
                  </a:cubicBezTo>
                  <a:cubicBezTo>
                    <a:pt x="73" y="9"/>
                    <a:pt x="40"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is1ïďè">
              <a:extLst>
                <a:ext uri="{FF2B5EF4-FFF2-40B4-BE49-F238E27FC236}">
                  <a16:creationId xmlns:a16="http://schemas.microsoft.com/office/drawing/2014/main" id="{E7A70EAA-3D8F-44C3-89F6-3A5286DBBF15}"/>
                </a:ext>
              </a:extLst>
            </p:cNvPr>
            <p:cNvSpPr/>
            <p:nvPr/>
          </p:nvSpPr>
          <p:spPr bwMode="auto">
            <a:xfrm>
              <a:off x="8126413" y="5505450"/>
              <a:ext cx="604838" cy="47625"/>
            </a:xfrm>
            <a:custGeom>
              <a:avLst/>
              <a:gdLst>
                <a:gd name="T0" fmla="*/ 0 w 112"/>
                <a:gd name="T1" fmla="*/ 0 h 9"/>
                <a:gd name="T2" fmla="*/ 95 w 112"/>
                <a:gd name="T3" fmla="*/ 0 h 9"/>
                <a:gd name="T4" fmla="*/ 112 w 112"/>
                <a:gd name="T5" fmla="*/ 9 h 9"/>
                <a:gd name="T6" fmla="*/ 14 w 112"/>
                <a:gd name="T7" fmla="*/ 9 h 9"/>
                <a:gd name="T8" fmla="*/ 0 w 112"/>
                <a:gd name="T9" fmla="*/ 0 h 9"/>
              </a:gdLst>
              <a:ahLst/>
              <a:cxnLst>
                <a:cxn ang="0">
                  <a:pos x="T0" y="T1"/>
                </a:cxn>
                <a:cxn ang="0">
                  <a:pos x="T2" y="T3"/>
                </a:cxn>
                <a:cxn ang="0">
                  <a:pos x="T4" y="T5"/>
                </a:cxn>
                <a:cxn ang="0">
                  <a:pos x="T6" y="T7"/>
                </a:cxn>
                <a:cxn ang="0">
                  <a:pos x="T8" y="T9"/>
                </a:cxn>
              </a:cxnLst>
              <a:rect l="0" t="0" r="r" b="b"/>
              <a:pathLst>
                <a:path w="112" h="9">
                  <a:moveTo>
                    <a:pt x="0" y="0"/>
                  </a:moveTo>
                  <a:cubicBezTo>
                    <a:pt x="32" y="0"/>
                    <a:pt x="63" y="0"/>
                    <a:pt x="95" y="0"/>
                  </a:cubicBezTo>
                  <a:cubicBezTo>
                    <a:pt x="100" y="3"/>
                    <a:pt x="106" y="6"/>
                    <a:pt x="112" y="9"/>
                  </a:cubicBezTo>
                  <a:cubicBezTo>
                    <a:pt x="79" y="9"/>
                    <a:pt x="46" y="9"/>
                    <a:pt x="14" y="9"/>
                  </a:cubicBezTo>
                  <a:cubicBezTo>
                    <a:pt x="9" y="6"/>
                    <a:pt x="5"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íŝḷîde">
              <a:extLst>
                <a:ext uri="{FF2B5EF4-FFF2-40B4-BE49-F238E27FC236}">
                  <a16:creationId xmlns:a16="http://schemas.microsoft.com/office/drawing/2014/main" id="{B3C8069E-047C-4E4B-BCEC-662A8EF101ED}"/>
                </a:ext>
              </a:extLst>
            </p:cNvPr>
            <p:cNvSpPr/>
            <p:nvPr/>
          </p:nvSpPr>
          <p:spPr bwMode="auto">
            <a:xfrm>
              <a:off x="3200400" y="5580063"/>
              <a:ext cx="627063" cy="49213"/>
            </a:xfrm>
            <a:custGeom>
              <a:avLst/>
              <a:gdLst>
                <a:gd name="T0" fmla="*/ 16 w 116"/>
                <a:gd name="T1" fmla="*/ 0 h 9"/>
                <a:gd name="T2" fmla="*/ 116 w 116"/>
                <a:gd name="T3" fmla="*/ 0 h 9"/>
                <a:gd name="T4" fmla="*/ 103 w 116"/>
                <a:gd name="T5" fmla="*/ 9 h 9"/>
                <a:gd name="T6" fmla="*/ 0 w 116"/>
                <a:gd name="T7" fmla="*/ 9 h 9"/>
                <a:gd name="T8" fmla="*/ 16 w 116"/>
                <a:gd name="T9" fmla="*/ 0 h 9"/>
              </a:gdLst>
              <a:ahLst/>
              <a:cxnLst>
                <a:cxn ang="0">
                  <a:pos x="T0" y="T1"/>
                </a:cxn>
                <a:cxn ang="0">
                  <a:pos x="T2" y="T3"/>
                </a:cxn>
                <a:cxn ang="0">
                  <a:pos x="T4" y="T5"/>
                </a:cxn>
                <a:cxn ang="0">
                  <a:pos x="T6" y="T7"/>
                </a:cxn>
                <a:cxn ang="0">
                  <a:pos x="T8" y="T9"/>
                </a:cxn>
              </a:cxnLst>
              <a:rect l="0" t="0" r="r" b="b"/>
              <a:pathLst>
                <a:path w="116" h="9">
                  <a:moveTo>
                    <a:pt x="16" y="0"/>
                  </a:moveTo>
                  <a:cubicBezTo>
                    <a:pt x="50" y="0"/>
                    <a:pt x="83" y="0"/>
                    <a:pt x="116" y="0"/>
                  </a:cubicBezTo>
                  <a:cubicBezTo>
                    <a:pt x="112" y="3"/>
                    <a:pt x="108" y="6"/>
                    <a:pt x="103" y="9"/>
                  </a:cubicBezTo>
                  <a:cubicBezTo>
                    <a:pt x="68" y="9"/>
                    <a:pt x="34" y="9"/>
                    <a:pt x="0" y="9"/>
                  </a:cubicBezTo>
                  <a:cubicBezTo>
                    <a:pt x="5" y="6"/>
                    <a:pt x="11" y="3"/>
                    <a:pt x="16"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ṥlïḓè">
              <a:extLst>
                <a:ext uri="{FF2B5EF4-FFF2-40B4-BE49-F238E27FC236}">
                  <a16:creationId xmlns:a16="http://schemas.microsoft.com/office/drawing/2014/main" id="{14AEF513-A58A-460C-8CA0-64F0A8BFEA4C}"/>
                </a:ext>
              </a:extLst>
            </p:cNvPr>
            <p:cNvSpPr/>
            <p:nvPr/>
          </p:nvSpPr>
          <p:spPr bwMode="auto">
            <a:xfrm>
              <a:off x="4222750" y="5580063"/>
              <a:ext cx="600075" cy="49213"/>
            </a:xfrm>
            <a:custGeom>
              <a:avLst/>
              <a:gdLst>
                <a:gd name="T0" fmla="*/ 11 w 111"/>
                <a:gd name="T1" fmla="*/ 0 h 9"/>
                <a:gd name="T2" fmla="*/ 111 w 111"/>
                <a:gd name="T3" fmla="*/ 0 h 9"/>
                <a:gd name="T4" fmla="*/ 104 w 111"/>
                <a:gd name="T5" fmla="*/ 9 h 9"/>
                <a:gd name="T6" fmla="*/ 0 w 111"/>
                <a:gd name="T7" fmla="*/ 9 h 9"/>
                <a:gd name="T8" fmla="*/ 11 w 111"/>
                <a:gd name="T9" fmla="*/ 0 h 9"/>
              </a:gdLst>
              <a:ahLst/>
              <a:cxnLst>
                <a:cxn ang="0">
                  <a:pos x="T0" y="T1"/>
                </a:cxn>
                <a:cxn ang="0">
                  <a:pos x="T2" y="T3"/>
                </a:cxn>
                <a:cxn ang="0">
                  <a:pos x="T4" y="T5"/>
                </a:cxn>
                <a:cxn ang="0">
                  <a:pos x="T6" y="T7"/>
                </a:cxn>
                <a:cxn ang="0">
                  <a:pos x="T8" y="T9"/>
                </a:cxn>
              </a:cxnLst>
              <a:rect l="0" t="0" r="r" b="b"/>
              <a:pathLst>
                <a:path w="111" h="9">
                  <a:moveTo>
                    <a:pt x="11" y="0"/>
                  </a:moveTo>
                  <a:cubicBezTo>
                    <a:pt x="44" y="0"/>
                    <a:pt x="78" y="0"/>
                    <a:pt x="111" y="0"/>
                  </a:cubicBezTo>
                  <a:cubicBezTo>
                    <a:pt x="109" y="3"/>
                    <a:pt x="106" y="6"/>
                    <a:pt x="104" y="9"/>
                  </a:cubicBezTo>
                  <a:cubicBezTo>
                    <a:pt x="69" y="9"/>
                    <a:pt x="35" y="9"/>
                    <a:pt x="0" y="9"/>
                  </a:cubicBezTo>
                  <a:cubicBezTo>
                    <a:pt x="4" y="6"/>
                    <a:pt x="7" y="3"/>
                    <a:pt x="11"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šļiḑê">
              <a:extLst>
                <a:ext uri="{FF2B5EF4-FFF2-40B4-BE49-F238E27FC236}">
                  <a16:creationId xmlns:a16="http://schemas.microsoft.com/office/drawing/2014/main" id="{3905456E-2576-4EB6-A946-52CE18C2E96F}"/>
                </a:ext>
              </a:extLst>
            </p:cNvPr>
            <p:cNvSpPr/>
            <p:nvPr/>
          </p:nvSpPr>
          <p:spPr bwMode="auto">
            <a:xfrm>
              <a:off x="5249863" y="5580063"/>
              <a:ext cx="568325" cy="49213"/>
            </a:xfrm>
            <a:custGeom>
              <a:avLst/>
              <a:gdLst>
                <a:gd name="T0" fmla="*/ 5 w 105"/>
                <a:gd name="T1" fmla="*/ 0 h 9"/>
                <a:gd name="T2" fmla="*/ 105 w 105"/>
                <a:gd name="T3" fmla="*/ 0 h 9"/>
                <a:gd name="T4" fmla="*/ 104 w 105"/>
                <a:gd name="T5" fmla="*/ 9 h 9"/>
                <a:gd name="T6" fmla="*/ 0 w 105"/>
                <a:gd name="T7" fmla="*/ 9 h 9"/>
                <a:gd name="T8" fmla="*/ 5 w 105"/>
                <a:gd name="T9" fmla="*/ 0 h 9"/>
              </a:gdLst>
              <a:ahLst/>
              <a:cxnLst>
                <a:cxn ang="0">
                  <a:pos x="T0" y="T1"/>
                </a:cxn>
                <a:cxn ang="0">
                  <a:pos x="T2" y="T3"/>
                </a:cxn>
                <a:cxn ang="0">
                  <a:pos x="T4" y="T5"/>
                </a:cxn>
                <a:cxn ang="0">
                  <a:pos x="T6" y="T7"/>
                </a:cxn>
                <a:cxn ang="0">
                  <a:pos x="T8" y="T9"/>
                </a:cxn>
              </a:cxnLst>
              <a:rect l="0" t="0" r="r" b="b"/>
              <a:pathLst>
                <a:path w="105" h="9">
                  <a:moveTo>
                    <a:pt x="5" y="0"/>
                  </a:moveTo>
                  <a:cubicBezTo>
                    <a:pt x="38" y="0"/>
                    <a:pt x="71" y="0"/>
                    <a:pt x="105" y="0"/>
                  </a:cubicBezTo>
                  <a:cubicBezTo>
                    <a:pt x="104" y="3"/>
                    <a:pt x="104" y="6"/>
                    <a:pt x="104" y="9"/>
                  </a:cubicBezTo>
                  <a:cubicBezTo>
                    <a:pt x="69" y="9"/>
                    <a:pt x="34" y="9"/>
                    <a:pt x="0" y="9"/>
                  </a:cubicBezTo>
                  <a:cubicBezTo>
                    <a:pt x="2" y="6"/>
                    <a:pt x="3" y="3"/>
                    <a:pt x="5"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ḷïḍé">
              <a:extLst>
                <a:ext uri="{FF2B5EF4-FFF2-40B4-BE49-F238E27FC236}">
                  <a16:creationId xmlns:a16="http://schemas.microsoft.com/office/drawing/2014/main" id="{0F45BD01-7FD0-4B36-B4B9-3D928D4689B6}"/>
                </a:ext>
              </a:extLst>
            </p:cNvPr>
            <p:cNvSpPr/>
            <p:nvPr/>
          </p:nvSpPr>
          <p:spPr bwMode="auto">
            <a:xfrm>
              <a:off x="6265863" y="5580063"/>
              <a:ext cx="568325" cy="49213"/>
            </a:xfrm>
            <a:custGeom>
              <a:avLst/>
              <a:gdLst>
                <a:gd name="T0" fmla="*/ 0 w 105"/>
                <a:gd name="T1" fmla="*/ 0 h 9"/>
                <a:gd name="T2" fmla="*/ 100 w 105"/>
                <a:gd name="T3" fmla="*/ 0 h 9"/>
                <a:gd name="T4" fmla="*/ 105 w 105"/>
                <a:gd name="T5" fmla="*/ 9 h 9"/>
                <a:gd name="T6" fmla="*/ 2 w 105"/>
                <a:gd name="T7" fmla="*/ 9 h 9"/>
                <a:gd name="T8" fmla="*/ 0 w 105"/>
                <a:gd name="T9" fmla="*/ 0 h 9"/>
              </a:gdLst>
              <a:ahLst/>
              <a:cxnLst>
                <a:cxn ang="0">
                  <a:pos x="T0" y="T1"/>
                </a:cxn>
                <a:cxn ang="0">
                  <a:pos x="T2" y="T3"/>
                </a:cxn>
                <a:cxn ang="0">
                  <a:pos x="T4" y="T5"/>
                </a:cxn>
                <a:cxn ang="0">
                  <a:pos x="T6" y="T7"/>
                </a:cxn>
                <a:cxn ang="0">
                  <a:pos x="T8" y="T9"/>
                </a:cxn>
              </a:cxnLst>
              <a:rect l="0" t="0" r="r" b="b"/>
              <a:pathLst>
                <a:path w="105" h="9">
                  <a:moveTo>
                    <a:pt x="0" y="0"/>
                  </a:moveTo>
                  <a:cubicBezTo>
                    <a:pt x="34" y="0"/>
                    <a:pt x="67" y="0"/>
                    <a:pt x="100" y="0"/>
                  </a:cubicBezTo>
                  <a:cubicBezTo>
                    <a:pt x="102" y="3"/>
                    <a:pt x="104" y="6"/>
                    <a:pt x="105" y="9"/>
                  </a:cubicBezTo>
                  <a:cubicBezTo>
                    <a:pt x="71" y="9"/>
                    <a:pt x="36" y="9"/>
                    <a:pt x="2" y="9"/>
                  </a:cubicBezTo>
                  <a:cubicBezTo>
                    <a:pt x="1" y="6"/>
                    <a:pt x="1"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1îde">
              <a:extLst>
                <a:ext uri="{FF2B5EF4-FFF2-40B4-BE49-F238E27FC236}">
                  <a16:creationId xmlns:a16="http://schemas.microsoft.com/office/drawing/2014/main" id="{5942B2FD-6269-419C-B743-CC5CC4E42540}"/>
                </a:ext>
              </a:extLst>
            </p:cNvPr>
            <p:cNvSpPr/>
            <p:nvPr/>
          </p:nvSpPr>
          <p:spPr bwMode="auto">
            <a:xfrm>
              <a:off x="7261225" y="5580063"/>
              <a:ext cx="600075" cy="49213"/>
            </a:xfrm>
            <a:custGeom>
              <a:avLst/>
              <a:gdLst>
                <a:gd name="T0" fmla="*/ 0 w 111"/>
                <a:gd name="T1" fmla="*/ 0 h 9"/>
                <a:gd name="T2" fmla="*/ 100 w 111"/>
                <a:gd name="T3" fmla="*/ 0 h 9"/>
                <a:gd name="T4" fmla="*/ 111 w 111"/>
                <a:gd name="T5" fmla="*/ 9 h 9"/>
                <a:gd name="T6" fmla="*/ 7 w 111"/>
                <a:gd name="T7" fmla="*/ 9 h 9"/>
                <a:gd name="T8" fmla="*/ 0 w 111"/>
                <a:gd name="T9" fmla="*/ 0 h 9"/>
              </a:gdLst>
              <a:ahLst/>
              <a:cxnLst>
                <a:cxn ang="0">
                  <a:pos x="T0" y="T1"/>
                </a:cxn>
                <a:cxn ang="0">
                  <a:pos x="T2" y="T3"/>
                </a:cxn>
                <a:cxn ang="0">
                  <a:pos x="T4" y="T5"/>
                </a:cxn>
                <a:cxn ang="0">
                  <a:pos x="T6" y="T7"/>
                </a:cxn>
                <a:cxn ang="0">
                  <a:pos x="T8" y="T9"/>
                </a:cxn>
              </a:cxnLst>
              <a:rect l="0" t="0" r="r" b="b"/>
              <a:pathLst>
                <a:path w="111" h="9">
                  <a:moveTo>
                    <a:pt x="0" y="0"/>
                  </a:moveTo>
                  <a:cubicBezTo>
                    <a:pt x="33" y="0"/>
                    <a:pt x="67" y="0"/>
                    <a:pt x="100" y="0"/>
                  </a:cubicBezTo>
                  <a:cubicBezTo>
                    <a:pt x="104" y="3"/>
                    <a:pt x="107" y="6"/>
                    <a:pt x="111" y="9"/>
                  </a:cubicBezTo>
                  <a:cubicBezTo>
                    <a:pt x="76" y="9"/>
                    <a:pt x="42" y="9"/>
                    <a:pt x="7" y="9"/>
                  </a:cubicBezTo>
                  <a:cubicBezTo>
                    <a:pt x="5" y="6"/>
                    <a:pt x="2"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ïḑè">
              <a:extLst>
                <a:ext uri="{FF2B5EF4-FFF2-40B4-BE49-F238E27FC236}">
                  <a16:creationId xmlns:a16="http://schemas.microsoft.com/office/drawing/2014/main" id="{A5D2F6F5-84BB-4866-9084-B79EA1BE9DDB}"/>
                </a:ext>
              </a:extLst>
            </p:cNvPr>
            <p:cNvSpPr/>
            <p:nvPr/>
          </p:nvSpPr>
          <p:spPr bwMode="auto">
            <a:xfrm>
              <a:off x="8255000" y="5580063"/>
              <a:ext cx="633413" cy="49213"/>
            </a:xfrm>
            <a:custGeom>
              <a:avLst/>
              <a:gdLst>
                <a:gd name="T0" fmla="*/ 0 w 117"/>
                <a:gd name="T1" fmla="*/ 0 h 9"/>
                <a:gd name="T2" fmla="*/ 100 w 117"/>
                <a:gd name="T3" fmla="*/ 0 h 9"/>
                <a:gd name="T4" fmla="*/ 117 w 117"/>
                <a:gd name="T5" fmla="*/ 9 h 9"/>
                <a:gd name="T6" fmla="*/ 13 w 117"/>
                <a:gd name="T7" fmla="*/ 9 h 9"/>
                <a:gd name="T8" fmla="*/ 0 w 117"/>
                <a:gd name="T9" fmla="*/ 0 h 9"/>
              </a:gdLst>
              <a:ahLst/>
              <a:cxnLst>
                <a:cxn ang="0">
                  <a:pos x="T0" y="T1"/>
                </a:cxn>
                <a:cxn ang="0">
                  <a:pos x="T2" y="T3"/>
                </a:cxn>
                <a:cxn ang="0">
                  <a:pos x="T4" y="T5"/>
                </a:cxn>
                <a:cxn ang="0">
                  <a:pos x="T6" y="T7"/>
                </a:cxn>
                <a:cxn ang="0">
                  <a:pos x="T8" y="T9"/>
                </a:cxn>
              </a:cxnLst>
              <a:rect l="0" t="0" r="r" b="b"/>
              <a:pathLst>
                <a:path w="117" h="9">
                  <a:moveTo>
                    <a:pt x="0" y="0"/>
                  </a:moveTo>
                  <a:cubicBezTo>
                    <a:pt x="33" y="0"/>
                    <a:pt x="66" y="0"/>
                    <a:pt x="100" y="0"/>
                  </a:cubicBezTo>
                  <a:cubicBezTo>
                    <a:pt x="105" y="3"/>
                    <a:pt x="111" y="6"/>
                    <a:pt x="117" y="9"/>
                  </a:cubicBezTo>
                  <a:cubicBezTo>
                    <a:pt x="82" y="9"/>
                    <a:pt x="48" y="9"/>
                    <a:pt x="13" y="9"/>
                  </a:cubicBezTo>
                  <a:cubicBezTo>
                    <a:pt x="9" y="6"/>
                    <a:pt x="4" y="3"/>
                    <a:pt x="0"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1iďè">
              <a:extLst>
                <a:ext uri="{FF2B5EF4-FFF2-40B4-BE49-F238E27FC236}">
                  <a16:creationId xmlns:a16="http://schemas.microsoft.com/office/drawing/2014/main" id="{CE1BDC7B-A327-40C0-94E6-D2C8A9E8116C}"/>
                </a:ext>
              </a:extLst>
            </p:cNvPr>
            <p:cNvSpPr/>
            <p:nvPr/>
          </p:nvSpPr>
          <p:spPr bwMode="auto">
            <a:xfrm>
              <a:off x="3044825" y="5661025"/>
              <a:ext cx="6000750" cy="44450"/>
            </a:xfrm>
            <a:custGeom>
              <a:avLst/>
              <a:gdLst>
                <a:gd name="T0" fmla="*/ 17 w 1110"/>
                <a:gd name="T1" fmla="*/ 0 h 8"/>
                <a:gd name="T2" fmla="*/ 555 w 1110"/>
                <a:gd name="T3" fmla="*/ 0 h 8"/>
                <a:gd name="T4" fmla="*/ 1093 w 1110"/>
                <a:gd name="T5" fmla="*/ 0 h 8"/>
                <a:gd name="T6" fmla="*/ 1110 w 1110"/>
                <a:gd name="T7" fmla="*/ 8 h 8"/>
                <a:gd name="T8" fmla="*/ 555 w 1110"/>
                <a:gd name="T9" fmla="*/ 8 h 8"/>
                <a:gd name="T10" fmla="*/ 0 w 1110"/>
                <a:gd name="T11" fmla="*/ 8 h 8"/>
                <a:gd name="T12" fmla="*/ 17 w 1110"/>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110" h="8">
                  <a:moveTo>
                    <a:pt x="17" y="0"/>
                  </a:moveTo>
                  <a:cubicBezTo>
                    <a:pt x="196" y="0"/>
                    <a:pt x="375" y="0"/>
                    <a:pt x="555" y="0"/>
                  </a:cubicBezTo>
                  <a:cubicBezTo>
                    <a:pt x="734" y="0"/>
                    <a:pt x="913" y="0"/>
                    <a:pt x="1093" y="0"/>
                  </a:cubicBezTo>
                  <a:cubicBezTo>
                    <a:pt x="1099" y="2"/>
                    <a:pt x="1104" y="5"/>
                    <a:pt x="1110" y="8"/>
                  </a:cubicBezTo>
                  <a:cubicBezTo>
                    <a:pt x="925" y="8"/>
                    <a:pt x="740" y="8"/>
                    <a:pt x="555" y="8"/>
                  </a:cubicBezTo>
                  <a:cubicBezTo>
                    <a:pt x="370" y="8"/>
                    <a:pt x="185" y="8"/>
                    <a:pt x="0" y="8"/>
                  </a:cubicBezTo>
                  <a:cubicBezTo>
                    <a:pt x="6" y="5"/>
                    <a:pt x="11" y="2"/>
                    <a:pt x="17" y="0"/>
                  </a:cubicBezTo>
                  <a:close/>
                </a:path>
              </a:pathLst>
            </a:custGeom>
            <a:solidFill>
              <a:srgbClr val="88DB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S1ïḍé">
              <a:extLst>
                <a:ext uri="{FF2B5EF4-FFF2-40B4-BE49-F238E27FC236}">
                  <a16:creationId xmlns:a16="http://schemas.microsoft.com/office/drawing/2014/main" id="{5D8E7541-ABFF-4C9E-A503-21FF933C724E}"/>
                </a:ext>
              </a:extLst>
            </p:cNvPr>
            <p:cNvSpPr/>
            <p:nvPr/>
          </p:nvSpPr>
          <p:spPr bwMode="auto">
            <a:xfrm>
              <a:off x="6407150" y="855663"/>
              <a:ext cx="3194050" cy="3060700"/>
            </a:xfrm>
            <a:custGeom>
              <a:avLst/>
              <a:gdLst>
                <a:gd name="T0" fmla="*/ 296 w 591"/>
                <a:gd name="T1" fmla="*/ 0 h 566"/>
                <a:gd name="T2" fmla="*/ 0 w 591"/>
                <a:gd name="T3" fmla="*/ 255 h 566"/>
                <a:gd name="T4" fmla="*/ 121 w 591"/>
                <a:gd name="T5" fmla="*/ 461 h 566"/>
                <a:gd name="T6" fmla="*/ 80 w 591"/>
                <a:gd name="T7" fmla="*/ 566 h 566"/>
                <a:gd name="T8" fmla="*/ 182 w 591"/>
                <a:gd name="T9" fmla="*/ 490 h 566"/>
                <a:gd name="T10" fmla="*/ 296 w 591"/>
                <a:gd name="T11" fmla="*/ 510 h 566"/>
                <a:gd name="T12" fmla="*/ 591 w 591"/>
                <a:gd name="T13" fmla="*/ 255 h 566"/>
                <a:gd name="T14" fmla="*/ 296 w 591"/>
                <a:gd name="T15" fmla="*/ 0 h 5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566">
                  <a:moveTo>
                    <a:pt x="296" y="0"/>
                  </a:moveTo>
                  <a:cubicBezTo>
                    <a:pt x="132" y="0"/>
                    <a:pt x="0" y="114"/>
                    <a:pt x="0" y="255"/>
                  </a:cubicBezTo>
                  <a:cubicBezTo>
                    <a:pt x="0" y="339"/>
                    <a:pt x="48" y="414"/>
                    <a:pt x="121" y="461"/>
                  </a:cubicBezTo>
                  <a:cubicBezTo>
                    <a:pt x="80" y="566"/>
                    <a:pt x="80" y="566"/>
                    <a:pt x="80" y="566"/>
                  </a:cubicBezTo>
                  <a:cubicBezTo>
                    <a:pt x="182" y="490"/>
                    <a:pt x="182" y="490"/>
                    <a:pt x="182" y="490"/>
                  </a:cubicBezTo>
                  <a:cubicBezTo>
                    <a:pt x="217" y="503"/>
                    <a:pt x="255" y="510"/>
                    <a:pt x="296" y="510"/>
                  </a:cubicBezTo>
                  <a:cubicBezTo>
                    <a:pt x="459" y="510"/>
                    <a:pt x="591" y="396"/>
                    <a:pt x="591" y="255"/>
                  </a:cubicBezTo>
                  <a:cubicBezTo>
                    <a:pt x="591" y="114"/>
                    <a:pt x="459" y="0"/>
                    <a:pt x="296" y="0"/>
                  </a:cubicBezTo>
                  <a:close/>
                </a:path>
              </a:pathLst>
            </a:custGeom>
            <a:solidFill>
              <a:srgbClr val="F08B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ļiḑé">
              <a:extLst>
                <a:ext uri="{FF2B5EF4-FFF2-40B4-BE49-F238E27FC236}">
                  <a16:creationId xmlns:a16="http://schemas.microsoft.com/office/drawing/2014/main" id="{3842605A-4EDB-4A78-80A6-A6DF9C043265}"/>
                </a:ext>
              </a:extLst>
            </p:cNvPr>
            <p:cNvSpPr/>
            <p:nvPr/>
          </p:nvSpPr>
          <p:spPr bwMode="auto">
            <a:xfrm>
              <a:off x="8488363"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ṡľidè">
              <a:extLst>
                <a:ext uri="{FF2B5EF4-FFF2-40B4-BE49-F238E27FC236}">
                  <a16:creationId xmlns:a16="http://schemas.microsoft.com/office/drawing/2014/main" id="{8408BE95-CA6E-4C9F-B521-6E3109C6C85F}"/>
                </a:ext>
              </a:extLst>
            </p:cNvPr>
            <p:cNvSpPr/>
            <p:nvPr/>
          </p:nvSpPr>
          <p:spPr bwMode="auto">
            <a:xfrm>
              <a:off x="7785100" y="2046288"/>
              <a:ext cx="43815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şľiḑé">
              <a:extLst>
                <a:ext uri="{FF2B5EF4-FFF2-40B4-BE49-F238E27FC236}">
                  <a16:creationId xmlns:a16="http://schemas.microsoft.com/office/drawing/2014/main" id="{7CC9264D-12E4-4DCC-9D4E-3BF5F4F3F979}"/>
                </a:ext>
              </a:extLst>
            </p:cNvPr>
            <p:cNvSpPr/>
            <p:nvPr/>
          </p:nvSpPr>
          <p:spPr bwMode="auto">
            <a:xfrm>
              <a:off x="7088188" y="2046288"/>
              <a:ext cx="431800" cy="431800"/>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sľíḋè">
              <a:extLst>
                <a:ext uri="{FF2B5EF4-FFF2-40B4-BE49-F238E27FC236}">
                  <a16:creationId xmlns:a16="http://schemas.microsoft.com/office/drawing/2014/main" id="{B100CDEA-F30A-40D9-9F6E-5229ED432103}"/>
                </a:ext>
              </a:extLst>
            </p:cNvPr>
            <p:cNvSpPr/>
            <p:nvPr/>
          </p:nvSpPr>
          <p:spPr bwMode="auto">
            <a:xfrm>
              <a:off x="3887788" y="2435225"/>
              <a:ext cx="2357438" cy="2252663"/>
            </a:xfrm>
            <a:custGeom>
              <a:avLst/>
              <a:gdLst>
                <a:gd name="T0" fmla="*/ 218 w 436"/>
                <a:gd name="T1" fmla="*/ 0 h 417"/>
                <a:gd name="T2" fmla="*/ 436 w 436"/>
                <a:gd name="T3" fmla="*/ 188 h 417"/>
                <a:gd name="T4" fmla="*/ 346 w 436"/>
                <a:gd name="T5" fmla="*/ 340 h 417"/>
                <a:gd name="T6" fmla="*/ 377 w 436"/>
                <a:gd name="T7" fmla="*/ 417 h 417"/>
                <a:gd name="T8" fmla="*/ 302 w 436"/>
                <a:gd name="T9" fmla="*/ 362 h 417"/>
                <a:gd name="T10" fmla="*/ 218 w 436"/>
                <a:gd name="T11" fmla="*/ 376 h 417"/>
                <a:gd name="T12" fmla="*/ 0 w 436"/>
                <a:gd name="T13" fmla="*/ 188 h 417"/>
                <a:gd name="T14" fmla="*/ 218 w 436"/>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6" h="417">
                  <a:moveTo>
                    <a:pt x="218" y="0"/>
                  </a:moveTo>
                  <a:cubicBezTo>
                    <a:pt x="338" y="0"/>
                    <a:pt x="436" y="85"/>
                    <a:pt x="436" y="188"/>
                  </a:cubicBezTo>
                  <a:cubicBezTo>
                    <a:pt x="436" y="251"/>
                    <a:pt x="401" y="306"/>
                    <a:pt x="346" y="340"/>
                  </a:cubicBezTo>
                  <a:cubicBezTo>
                    <a:pt x="377" y="417"/>
                    <a:pt x="377" y="417"/>
                    <a:pt x="377" y="417"/>
                  </a:cubicBezTo>
                  <a:cubicBezTo>
                    <a:pt x="302" y="362"/>
                    <a:pt x="302" y="362"/>
                    <a:pt x="302" y="362"/>
                  </a:cubicBezTo>
                  <a:cubicBezTo>
                    <a:pt x="276" y="371"/>
                    <a:pt x="248" y="376"/>
                    <a:pt x="218" y="376"/>
                  </a:cubicBezTo>
                  <a:cubicBezTo>
                    <a:pt x="98" y="376"/>
                    <a:pt x="0" y="292"/>
                    <a:pt x="0" y="188"/>
                  </a:cubicBezTo>
                  <a:cubicBezTo>
                    <a:pt x="0" y="85"/>
                    <a:pt x="98" y="0"/>
                    <a:pt x="218" y="0"/>
                  </a:cubicBezTo>
                  <a:close/>
                </a:path>
              </a:pathLst>
            </a:custGeom>
            <a:solidFill>
              <a:srgbClr val="FFA0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Slíḍè">
              <a:extLst>
                <a:ext uri="{FF2B5EF4-FFF2-40B4-BE49-F238E27FC236}">
                  <a16:creationId xmlns:a16="http://schemas.microsoft.com/office/drawing/2014/main" id="{242D9F50-EB3C-4DD9-B4C0-C6159CEB5E7C}"/>
                </a:ext>
              </a:extLst>
            </p:cNvPr>
            <p:cNvSpPr/>
            <p:nvPr/>
          </p:nvSpPr>
          <p:spPr bwMode="auto">
            <a:xfrm>
              <a:off x="4391025" y="3309938"/>
              <a:ext cx="317500"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îŝ1íḓê">
              <a:extLst>
                <a:ext uri="{FF2B5EF4-FFF2-40B4-BE49-F238E27FC236}">
                  <a16:creationId xmlns:a16="http://schemas.microsoft.com/office/drawing/2014/main" id="{740C0875-CA14-4BC2-97F7-A0FC9EE7A3C4}"/>
                </a:ext>
              </a:extLst>
            </p:cNvPr>
            <p:cNvSpPr/>
            <p:nvPr/>
          </p:nvSpPr>
          <p:spPr bwMode="auto">
            <a:xfrm>
              <a:off x="4903788"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ļîde">
              <a:extLst>
                <a:ext uri="{FF2B5EF4-FFF2-40B4-BE49-F238E27FC236}">
                  <a16:creationId xmlns:a16="http://schemas.microsoft.com/office/drawing/2014/main" id="{E38E987B-D3D2-4D40-BA53-55165443B0EB}"/>
                </a:ext>
              </a:extLst>
            </p:cNvPr>
            <p:cNvSpPr/>
            <p:nvPr/>
          </p:nvSpPr>
          <p:spPr bwMode="auto">
            <a:xfrm>
              <a:off x="5422900" y="3309938"/>
              <a:ext cx="319088" cy="319088"/>
            </a:xfrm>
            <a:prstGeom prst="ellipse">
              <a:avLst/>
            </a:prstGeom>
            <a:solidFill>
              <a:srgbClr val="F5FA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8739253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anim calcmode="lin" valueType="num">
                                      <p:cBhvr>
                                        <p:cTn id="11" dur="500" fill="hold"/>
                                        <p:tgtEl>
                                          <p:spTgt spid="170"/>
                                        </p:tgtEl>
                                        <p:attrNameLst>
                                          <p:attrName>ppt_w</p:attrName>
                                        </p:attrNameLst>
                                      </p:cBhvr>
                                      <p:tavLst>
                                        <p:tav tm="0">
                                          <p:val>
                                            <p:fltVal val="0"/>
                                          </p:val>
                                        </p:tav>
                                        <p:tav tm="100000">
                                          <p:val>
                                            <p:strVal val="#ppt_w"/>
                                          </p:val>
                                        </p:tav>
                                      </p:tavLst>
                                    </p:anim>
                                    <p:anim calcmode="lin" valueType="num">
                                      <p:cBhvr>
                                        <p:cTn id="12" dur="500" fill="hold"/>
                                        <p:tgtEl>
                                          <p:spTgt spid="170"/>
                                        </p:tgtEl>
                                        <p:attrNameLst>
                                          <p:attrName>ppt_h</p:attrName>
                                        </p:attrNameLst>
                                      </p:cBhvr>
                                      <p:tavLst>
                                        <p:tav tm="0">
                                          <p:val>
                                            <p:fltVal val="0"/>
                                          </p:val>
                                        </p:tav>
                                        <p:tav tm="100000">
                                          <p:val>
                                            <p:strVal val="#ppt_h"/>
                                          </p:val>
                                        </p:tav>
                                      </p:tavLst>
                                    </p:anim>
                                    <p:animEffect transition="in" filter="fade">
                                      <p:cBhvr>
                                        <p:cTn id="13"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课程目标</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69925" y="1412183"/>
            <a:ext cx="10850563" cy="5019675"/>
            <a:chOff x="669925" y="1123950"/>
            <a:chExt cx="10850563" cy="5019675"/>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squar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squar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squar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squar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squar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669925" y="2472053"/>
              <a:ext cx="3800676" cy="4616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pt-BR" sz="2800" b="1" dirty="0">
                  <a:cs typeface="+mn-ea"/>
                  <a:sym typeface="+mn-lt"/>
                </a:rPr>
                <a:t>理解</a:t>
              </a:r>
              <a:r>
                <a:rPr lang="pt-BR" altLang="zh-CN" sz="2800" b="1" dirty="0">
                  <a:cs typeface="+mn-ea"/>
                  <a:sym typeface="+mn-lt"/>
                </a:rPr>
                <a:t>O/R Mapping</a:t>
              </a:r>
              <a:r>
                <a:rPr lang="zh-CN" altLang="pt-BR" sz="2800" b="1" dirty="0">
                  <a:cs typeface="+mn-ea"/>
                  <a:sym typeface="+mn-lt"/>
                </a:rPr>
                <a:t>原理</a:t>
              </a:r>
              <a:endParaRPr lang="zh-CN" altLang="en-US" sz="2800" b="1" dirty="0">
                <a:cs typeface="+mn-ea"/>
                <a:sym typeface="+mn-lt"/>
              </a:endParaRP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669925" y="3893437"/>
              <a:ext cx="3551878" cy="450189"/>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sz="2800" b="1" dirty="0">
                  <a:cs typeface="+mn-ea"/>
                  <a:sym typeface="+mn-lt"/>
                </a:rPr>
                <a:t>能使用</a:t>
              </a:r>
              <a:r>
                <a:rPr lang="en-US" altLang="zh-CN" sz="2800" b="1" dirty="0">
                  <a:cs typeface="+mn-ea"/>
                  <a:sym typeface="+mn-lt"/>
                </a:rPr>
                <a:t>Hibernate</a:t>
              </a:r>
              <a:r>
                <a:rPr lang="zh-CN" altLang="en-US" sz="2800" b="1" dirty="0">
                  <a:cs typeface="+mn-ea"/>
                  <a:sym typeface="+mn-lt"/>
                </a:rPr>
                <a:t>进行实际项目开发</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7606143" y="2002080"/>
              <a:ext cx="3516955" cy="4616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sz="2800" b="1" dirty="0">
                  <a:cs typeface="+mn-ea"/>
                  <a:sym typeface="+mn-lt"/>
                </a:rPr>
                <a:t>掌握</a:t>
              </a:r>
              <a:r>
                <a:rPr lang="en-US" altLang="zh-CN" sz="2800" b="1" dirty="0">
                  <a:cs typeface="+mn-ea"/>
                  <a:sym typeface="+mn-lt"/>
                </a:rPr>
                <a:t>Hibernate</a:t>
              </a:r>
              <a:r>
                <a:rPr lang="zh-CN" altLang="en-US" sz="2800" b="1" dirty="0">
                  <a:cs typeface="+mn-ea"/>
                  <a:sym typeface="+mn-lt"/>
                </a:rPr>
                <a:t>开发的相关知识</a:t>
              </a: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585361" y="3850407"/>
              <a:ext cx="3935127" cy="6128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2800" b="1" dirty="0">
                  <a:cs typeface="+mn-ea"/>
                  <a:sym typeface="+mn-lt"/>
                </a:rPr>
                <a:t>Hibernate</a:t>
              </a:r>
              <a:r>
                <a:rPr lang="zh-CN" altLang="en-US" sz="2800" b="1" dirty="0">
                  <a:cs typeface="+mn-ea"/>
                  <a:sym typeface="+mn-lt"/>
                </a:rPr>
                <a:t>高手进级：性能优化策略</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39348236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 calcmode="lin" valueType="num">
                                      <p:cBhvr>
                                        <p:cTn id="7" dur="500" fill="hold"/>
                                        <p:tgtEl>
                                          <p:spTgt spid="328"/>
                                        </p:tgtEl>
                                        <p:attrNameLst>
                                          <p:attrName>ppt_w</p:attrName>
                                        </p:attrNameLst>
                                      </p:cBhvr>
                                      <p:tavLst>
                                        <p:tav tm="0">
                                          <p:val>
                                            <p:fltVal val="0"/>
                                          </p:val>
                                        </p:tav>
                                        <p:tav tm="100000">
                                          <p:val>
                                            <p:strVal val="#ppt_w"/>
                                          </p:val>
                                        </p:tav>
                                      </p:tavLst>
                                    </p:anim>
                                    <p:anim calcmode="lin" valueType="num">
                                      <p:cBhvr>
                                        <p:cTn id="8" dur="500" fill="hold"/>
                                        <p:tgtEl>
                                          <p:spTgt spid="328"/>
                                        </p:tgtEl>
                                        <p:attrNameLst>
                                          <p:attrName>ppt_h</p:attrName>
                                        </p:attrNameLst>
                                      </p:cBhvr>
                                      <p:tavLst>
                                        <p:tav tm="0">
                                          <p:val>
                                            <p:fltVal val="0"/>
                                          </p:val>
                                        </p:tav>
                                        <p:tav tm="100000">
                                          <p:val>
                                            <p:strVal val="#ppt_h"/>
                                          </p:val>
                                        </p:tav>
                                      </p:tavLst>
                                    </p:anim>
                                    <p:animEffect transition="in" filter="fade">
                                      <p:cBhvr>
                                        <p:cTn id="9"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646331"/>
          </a:xfrm>
          <a:prstGeom prst="rect">
            <a:avLst/>
          </a:prstGeom>
        </p:spPr>
        <p:txBody>
          <a:bodyPr wrap="square">
            <a:spAutoFit/>
          </a:bodyPr>
          <a:lstStyle/>
          <a:p>
            <a:pPr algn="ctr"/>
            <a:r>
              <a:rPr lang="en-US" altLang="zh-CN" sz="3600" b="1" dirty="0">
                <a:latin typeface="Candara" panose="020E0502030303020204" pitchFamily="34" charset="0"/>
              </a:rPr>
              <a:t>CONTENTS</a:t>
            </a:r>
            <a:endParaRPr lang="zh-CN" altLang="en-US" sz="3600" b="1" dirty="0">
              <a:latin typeface="Candara" panose="020E0502030303020204" pitchFamily="34" charset="0"/>
            </a:endParaRPr>
          </a:p>
        </p:txBody>
      </p:sp>
      <p:grpSp>
        <p:nvGrpSpPr>
          <p:cNvPr id="3" name="5355e64f-c170-4a91-a17b-fab66e5abc4b"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7035047" y="3955426"/>
            <a:ext cx="1658952" cy="1295400"/>
            <a:chOff x="3395663" y="1323975"/>
            <a:chExt cx="5389563" cy="4208463"/>
          </a:xfrm>
        </p:grpSpPr>
        <p:sp>
          <p:nvSpPr>
            <p:cNvPr id="4" name="îṩḷiḍe">
              <a:extLst>
                <a:ext uri="{FF2B5EF4-FFF2-40B4-BE49-F238E27FC236}">
                  <a16:creationId xmlns:a16="http://schemas.microsoft.com/office/drawing/2014/main" id="{1A9BF55F-10BA-4202-85E3-B82652D4DF71}"/>
                </a:ext>
              </a:extLst>
            </p:cNvPr>
            <p:cNvSpPr/>
            <p:nvPr/>
          </p:nvSpPr>
          <p:spPr bwMode="auto">
            <a:xfrm>
              <a:off x="3395663" y="1323975"/>
              <a:ext cx="5389563" cy="4208463"/>
            </a:xfrm>
            <a:custGeom>
              <a:avLst/>
              <a:gdLst>
                <a:gd name="T0" fmla="*/ 364 w 2759"/>
                <a:gd name="T1" fmla="*/ 685 h 2157"/>
                <a:gd name="T2" fmla="*/ 306 w 2759"/>
                <a:gd name="T3" fmla="*/ 1021 h 2157"/>
                <a:gd name="T4" fmla="*/ 26 w 2759"/>
                <a:gd name="T5" fmla="*/ 1566 h 2157"/>
                <a:gd name="T6" fmla="*/ 180 w 2759"/>
                <a:gd name="T7" fmla="*/ 1965 h 2157"/>
                <a:gd name="T8" fmla="*/ 541 w 2759"/>
                <a:gd name="T9" fmla="*/ 2088 h 2157"/>
                <a:gd name="T10" fmla="*/ 1985 w 2759"/>
                <a:gd name="T11" fmla="*/ 2105 h 2157"/>
                <a:gd name="T12" fmla="*/ 2495 w 2759"/>
                <a:gd name="T13" fmla="*/ 1991 h 2157"/>
                <a:gd name="T14" fmla="*/ 2718 w 2759"/>
                <a:gd name="T15" fmla="*/ 1750 h 2157"/>
                <a:gd name="T16" fmla="*/ 2694 w 2759"/>
                <a:gd name="T17" fmla="*/ 1429 h 2157"/>
                <a:gd name="T18" fmla="*/ 2471 w 2759"/>
                <a:gd name="T19" fmla="*/ 1141 h 2157"/>
                <a:gd name="T20" fmla="*/ 2558 w 2759"/>
                <a:gd name="T21" fmla="*/ 846 h 2157"/>
                <a:gd name="T22" fmla="*/ 2580 w 2759"/>
                <a:gd name="T23" fmla="*/ 344 h 2157"/>
                <a:gd name="T24" fmla="*/ 2342 w 2759"/>
                <a:gd name="T25" fmla="*/ 134 h 2157"/>
                <a:gd name="T26" fmla="*/ 1456 w 2759"/>
                <a:gd name="T27" fmla="*/ 41 h 2157"/>
                <a:gd name="T28" fmla="*/ 364 w 2759"/>
                <a:gd name="T29" fmla="*/ 685 h 2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59" h="2157">
                  <a:moveTo>
                    <a:pt x="364" y="685"/>
                  </a:moveTo>
                  <a:cubicBezTo>
                    <a:pt x="341" y="797"/>
                    <a:pt x="342" y="913"/>
                    <a:pt x="306" y="1021"/>
                  </a:cubicBezTo>
                  <a:cubicBezTo>
                    <a:pt x="240" y="1216"/>
                    <a:pt x="62" y="1364"/>
                    <a:pt x="26" y="1566"/>
                  </a:cubicBezTo>
                  <a:cubicBezTo>
                    <a:pt x="0" y="1713"/>
                    <a:pt x="61" y="1873"/>
                    <a:pt x="180" y="1965"/>
                  </a:cubicBezTo>
                  <a:cubicBezTo>
                    <a:pt x="282" y="2043"/>
                    <a:pt x="413" y="2070"/>
                    <a:pt x="541" y="2088"/>
                  </a:cubicBezTo>
                  <a:cubicBezTo>
                    <a:pt x="1018" y="2157"/>
                    <a:pt x="1504" y="2139"/>
                    <a:pt x="1985" y="2105"/>
                  </a:cubicBezTo>
                  <a:cubicBezTo>
                    <a:pt x="2160" y="2093"/>
                    <a:pt x="2341" y="2077"/>
                    <a:pt x="2495" y="1991"/>
                  </a:cubicBezTo>
                  <a:cubicBezTo>
                    <a:pt x="2592" y="1937"/>
                    <a:pt x="2676" y="1854"/>
                    <a:pt x="2718" y="1750"/>
                  </a:cubicBezTo>
                  <a:cubicBezTo>
                    <a:pt x="2759" y="1646"/>
                    <a:pt x="2755" y="1522"/>
                    <a:pt x="2694" y="1429"/>
                  </a:cubicBezTo>
                  <a:cubicBezTo>
                    <a:pt x="2627" y="1326"/>
                    <a:pt x="2497" y="1261"/>
                    <a:pt x="2471" y="1141"/>
                  </a:cubicBezTo>
                  <a:cubicBezTo>
                    <a:pt x="2450" y="1039"/>
                    <a:pt x="2513" y="941"/>
                    <a:pt x="2558" y="846"/>
                  </a:cubicBezTo>
                  <a:cubicBezTo>
                    <a:pt x="2634" y="690"/>
                    <a:pt x="2664" y="497"/>
                    <a:pt x="2580" y="344"/>
                  </a:cubicBezTo>
                  <a:cubicBezTo>
                    <a:pt x="2528" y="250"/>
                    <a:pt x="2438" y="182"/>
                    <a:pt x="2342" y="134"/>
                  </a:cubicBezTo>
                  <a:cubicBezTo>
                    <a:pt x="2073" y="0"/>
                    <a:pt x="1756" y="13"/>
                    <a:pt x="1456" y="41"/>
                  </a:cubicBezTo>
                  <a:cubicBezTo>
                    <a:pt x="1023" y="82"/>
                    <a:pt x="466" y="183"/>
                    <a:pt x="364" y="685"/>
                  </a:cubicBezTo>
                </a:path>
              </a:pathLst>
            </a:custGeom>
            <a:solidFill>
              <a:srgbClr val="68A4FD">
                <a:alpha val="20000"/>
              </a:srgbClr>
            </a:solidFill>
            <a:ln>
              <a:noFill/>
            </a:ln>
          </p:spPr>
          <p:txBody>
            <a:bodyPr anchor="ctr"/>
            <a:lstStyle/>
            <a:p>
              <a:pPr algn="ctr"/>
              <a:endParaRPr/>
            </a:p>
          </p:txBody>
        </p:sp>
        <p:sp>
          <p:nvSpPr>
            <p:cNvPr id="5" name="ïŝḷïḋe">
              <a:extLst>
                <a:ext uri="{FF2B5EF4-FFF2-40B4-BE49-F238E27FC236}">
                  <a16:creationId xmlns:a16="http://schemas.microsoft.com/office/drawing/2014/main" id="{22092AF2-B547-42BC-BC76-4F8CB251650A}"/>
                </a:ext>
              </a:extLst>
            </p:cNvPr>
            <p:cNvSpPr/>
            <p:nvPr/>
          </p:nvSpPr>
          <p:spPr bwMode="auto">
            <a:xfrm>
              <a:off x="4819650" y="2500313"/>
              <a:ext cx="2859088" cy="1846263"/>
            </a:xfrm>
            <a:custGeom>
              <a:avLst/>
              <a:gdLst>
                <a:gd name="T0" fmla="*/ 78 w 1463"/>
                <a:gd name="T1" fmla="*/ 0 h 946"/>
                <a:gd name="T2" fmla="*/ 1386 w 1463"/>
                <a:gd name="T3" fmla="*/ 0 h 946"/>
                <a:gd name="T4" fmla="*/ 1463 w 1463"/>
                <a:gd name="T5" fmla="*/ 78 h 946"/>
                <a:gd name="T6" fmla="*/ 1463 w 1463"/>
                <a:gd name="T7" fmla="*/ 868 h 946"/>
                <a:gd name="T8" fmla="*/ 1386 w 1463"/>
                <a:gd name="T9" fmla="*/ 946 h 946"/>
                <a:gd name="T10" fmla="*/ 78 w 1463"/>
                <a:gd name="T11" fmla="*/ 946 h 946"/>
                <a:gd name="T12" fmla="*/ 0 w 1463"/>
                <a:gd name="T13" fmla="*/ 868 h 946"/>
                <a:gd name="T14" fmla="*/ 0 w 1463"/>
                <a:gd name="T15" fmla="*/ 78 h 946"/>
                <a:gd name="T16" fmla="*/ 78 w 1463"/>
                <a:gd name="T17" fmla="*/ 0 h 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3" h="946">
                  <a:moveTo>
                    <a:pt x="78" y="0"/>
                  </a:moveTo>
                  <a:cubicBezTo>
                    <a:pt x="1386" y="0"/>
                    <a:pt x="1386" y="0"/>
                    <a:pt x="1386" y="0"/>
                  </a:cubicBezTo>
                  <a:cubicBezTo>
                    <a:pt x="1429" y="0"/>
                    <a:pt x="1463" y="35"/>
                    <a:pt x="1463" y="78"/>
                  </a:cubicBezTo>
                  <a:cubicBezTo>
                    <a:pt x="1463" y="868"/>
                    <a:pt x="1463" y="868"/>
                    <a:pt x="1463" y="868"/>
                  </a:cubicBezTo>
                  <a:cubicBezTo>
                    <a:pt x="1463" y="911"/>
                    <a:pt x="1429" y="946"/>
                    <a:pt x="1386" y="946"/>
                  </a:cubicBezTo>
                  <a:cubicBezTo>
                    <a:pt x="78" y="946"/>
                    <a:pt x="78" y="946"/>
                    <a:pt x="78" y="946"/>
                  </a:cubicBezTo>
                  <a:cubicBezTo>
                    <a:pt x="35" y="946"/>
                    <a:pt x="0" y="911"/>
                    <a:pt x="0" y="868"/>
                  </a:cubicBezTo>
                  <a:cubicBezTo>
                    <a:pt x="0" y="78"/>
                    <a:pt x="0" y="78"/>
                    <a:pt x="0" y="78"/>
                  </a:cubicBezTo>
                  <a:cubicBezTo>
                    <a:pt x="0" y="35"/>
                    <a:pt x="35" y="0"/>
                    <a:pt x="78" y="0"/>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 name="íSḷïḓê">
              <a:extLst>
                <a:ext uri="{FF2B5EF4-FFF2-40B4-BE49-F238E27FC236}">
                  <a16:creationId xmlns:a16="http://schemas.microsoft.com/office/drawing/2014/main" id="{5E3793B8-E84E-4B07-9DC1-37D5034B4399}"/>
                </a:ext>
              </a:extLst>
            </p:cNvPr>
            <p:cNvSpPr/>
            <p:nvPr/>
          </p:nvSpPr>
          <p:spPr bwMode="auto">
            <a:xfrm>
              <a:off x="4889500" y="2571750"/>
              <a:ext cx="2697163" cy="1741488"/>
            </a:xfrm>
            <a:custGeom>
              <a:avLst/>
              <a:gdLst>
                <a:gd name="T0" fmla="*/ 73 w 1381"/>
                <a:gd name="T1" fmla="*/ 0 h 892"/>
                <a:gd name="T2" fmla="*/ 1308 w 1381"/>
                <a:gd name="T3" fmla="*/ 0 h 892"/>
                <a:gd name="T4" fmla="*/ 1381 w 1381"/>
                <a:gd name="T5" fmla="*/ 73 h 892"/>
                <a:gd name="T6" fmla="*/ 1381 w 1381"/>
                <a:gd name="T7" fmla="*/ 819 h 892"/>
                <a:gd name="T8" fmla="*/ 1308 w 1381"/>
                <a:gd name="T9" fmla="*/ 892 h 892"/>
                <a:gd name="T10" fmla="*/ 73 w 1381"/>
                <a:gd name="T11" fmla="*/ 892 h 892"/>
                <a:gd name="T12" fmla="*/ 0 w 1381"/>
                <a:gd name="T13" fmla="*/ 819 h 892"/>
                <a:gd name="T14" fmla="*/ 0 w 1381"/>
                <a:gd name="T15" fmla="*/ 73 h 892"/>
                <a:gd name="T16" fmla="*/ 73 w 1381"/>
                <a:gd name="T17" fmla="*/ 0 h 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1" h="892">
                  <a:moveTo>
                    <a:pt x="73" y="0"/>
                  </a:moveTo>
                  <a:cubicBezTo>
                    <a:pt x="1308" y="0"/>
                    <a:pt x="1308" y="0"/>
                    <a:pt x="1308" y="0"/>
                  </a:cubicBezTo>
                  <a:cubicBezTo>
                    <a:pt x="1348" y="0"/>
                    <a:pt x="1381" y="33"/>
                    <a:pt x="1381" y="73"/>
                  </a:cubicBezTo>
                  <a:cubicBezTo>
                    <a:pt x="1381" y="819"/>
                    <a:pt x="1381" y="819"/>
                    <a:pt x="1381" y="819"/>
                  </a:cubicBezTo>
                  <a:cubicBezTo>
                    <a:pt x="1381" y="859"/>
                    <a:pt x="1348" y="892"/>
                    <a:pt x="1308" y="892"/>
                  </a:cubicBezTo>
                  <a:cubicBezTo>
                    <a:pt x="73" y="892"/>
                    <a:pt x="73" y="892"/>
                    <a:pt x="73" y="892"/>
                  </a:cubicBezTo>
                  <a:cubicBezTo>
                    <a:pt x="33" y="892"/>
                    <a:pt x="0" y="859"/>
                    <a:pt x="0" y="819"/>
                  </a:cubicBezTo>
                  <a:cubicBezTo>
                    <a:pt x="0" y="73"/>
                    <a:pt x="0" y="73"/>
                    <a:pt x="0" y="73"/>
                  </a:cubicBezTo>
                  <a:cubicBezTo>
                    <a:pt x="0" y="33"/>
                    <a:pt x="33" y="0"/>
                    <a:pt x="7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 name="îšľíḋe">
              <a:extLst>
                <a:ext uri="{FF2B5EF4-FFF2-40B4-BE49-F238E27FC236}">
                  <a16:creationId xmlns:a16="http://schemas.microsoft.com/office/drawing/2014/main" id="{32D22FFA-5C7D-45B3-ACCB-C78763755B8C}"/>
                </a:ext>
              </a:extLst>
            </p:cNvPr>
            <p:cNvSpPr/>
            <p:nvPr/>
          </p:nvSpPr>
          <p:spPr bwMode="auto">
            <a:xfrm>
              <a:off x="4090988" y="3590925"/>
              <a:ext cx="1022350" cy="441325"/>
            </a:xfrm>
            <a:custGeom>
              <a:avLst/>
              <a:gdLst>
                <a:gd name="T0" fmla="*/ 61 w 523"/>
                <a:gd name="T1" fmla="*/ 0 h 226"/>
                <a:gd name="T2" fmla="*/ 462 w 523"/>
                <a:gd name="T3" fmla="*/ 0 h 226"/>
                <a:gd name="T4" fmla="*/ 523 w 523"/>
                <a:gd name="T5" fmla="*/ 61 h 226"/>
                <a:gd name="T6" fmla="*/ 523 w 523"/>
                <a:gd name="T7" fmla="*/ 165 h 226"/>
                <a:gd name="T8" fmla="*/ 462 w 523"/>
                <a:gd name="T9" fmla="*/ 226 h 226"/>
                <a:gd name="T10" fmla="*/ 61 w 523"/>
                <a:gd name="T11" fmla="*/ 226 h 226"/>
                <a:gd name="T12" fmla="*/ 0 w 523"/>
                <a:gd name="T13" fmla="*/ 165 h 226"/>
                <a:gd name="T14" fmla="*/ 0 w 523"/>
                <a:gd name="T15" fmla="*/ 61 h 226"/>
                <a:gd name="T16" fmla="*/ 61 w 523"/>
                <a:gd name="T17"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6">
                  <a:moveTo>
                    <a:pt x="61" y="0"/>
                  </a:moveTo>
                  <a:cubicBezTo>
                    <a:pt x="462" y="0"/>
                    <a:pt x="462" y="0"/>
                    <a:pt x="462" y="0"/>
                  </a:cubicBezTo>
                  <a:cubicBezTo>
                    <a:pt x="496" y="0"/>
                    <a:pt x="523" y="27"/>
                    <a:pt x="523" y="61"/>
                  </a:cubicBezTo>
                  <a:cubicBezTo>
                    <a:pt x="523" y="165"/>
                    <a:pt x="523" y="165"/>
                    <a:pt x="523" y="165"/>
                  </a:cubicBezTo>
                  <a:cubicBezTo>
                    <a:pt x="523" y="199"/>
                    <a:pt x="496" y="226"/>
                    <a:pt x="462" y="226"/>
                  </a:cubicBezTo>
                  <a:cubicBezTo>
                    <a:pt x="61" y="226"/>
                    <a:pt x="61" y="226"/>
                    <a:pt x="61" y="226"/>
                  </a:cubicBezTo>
                  <a:cubicBezTo>
                    <a:pt x="28" y="226"/>
                    <a:pt x="0" y="199"/>
                    <a:pt x="0" y="165"/>
                  </a:cubicBezTo>
                  <a:cubicBezTo>
                    <a:pt x="0" y="61"/>
                    <a:pt x="0" y="61"/>
                    <a:pt x="0" y="61"/>
                  </a:cubicBezTo>
                  <a:cubicBezTo>
                    <a:pt x="0" y="27"/>
                    <a:pt x="28" y="0"/>
                    <a:pt x="61" y="0"/>
                  </a:cubicBezTo>
                </a:path>
              </a:pathLst>
            </a:custGeom>
            <a:solidFill>
              <a:srgbClr val="68A4FD">
                <a:alpha val="20000"/>
              </a:srgbClr>
            </a:solidFill>
            <a:ln>
              <a:noFill/>
            </a:ln>
          </p:spPr>
          <p:txBody>
            <a:bodyPr anchor="ctr"/>
            <a:lstStyle/>
            <a:p>
              <a:pPr algn="ctr"/>
              <a:endParaRPr/>
            </a:p>
          </p:txBody>
        </p:sp>
        <p:sp>
          <p:nvSpPr>
            <p:cNvPr id="8" name="ïṧļiďè">
              <a:extLst>
                <a:ext uri="{FF2B5EF4-FFF2-40B4-BE49-F238E27FC236}">
                  <a16:creationId xmlns:a16="http://schemas.microsoft.com/office/drawing/2014/main" id="{089793B9-30C0-41F3-A8CB-28C8C41B9AD4}"/>
                </a:ext>
              </a:extLst>
            </p:cNvPr>
            <p:cNvSpPr/>
            <p:nvPr/>
          </p:nvSpPr>
          <p:spPr bwMode="auto">
            <a:xfrm>
              <a:off x="7283450" y="3613150"/>
              <a:ext cx="1022350" cy="442913"/>
            </a:xfrm>
            <a:custGeom>
              <a:avLst/>
              <a:gdLst>
                <a:gd name="T0" fmla="*/ 61 w 523"/>
                <a:gd name="T1" fmla="*/ 0 h 227"/>
                <a:gd name="T2" fmla="*/ 462 w 523"/>
                <a:gd name="T3" fmla="*/ 0 h 227"/>
                <a:gd name="T4" fmla="*/ 523 w 523"/>
                <a:gd name="T5" fmla="*/ 61 h 227"/>
                <a:gd name="T6" fmla="*/ 523 w 523"/>
                <a:gd name="T7" fmla="*/ 166 h 227"/>
                <a:gd name="T8" fmla="*/ 462 w 523"/>
                <a:gd name="T9" fmla="*/ 227 h 227"/>
                <a:gd name="T10" fmla="*/ 61 w 523"/>
                <a:gd name="T11" fmla="*/ 227 h 227"/>
                <a:gd name="T12" fmla="*/ 0 w 523"/>
                <a:gd name="T13" fmla="*/ 166 h 227"/>
                <a:gd name="T14" fmla="*/ 0 w 523"/>
                <a:gd name="T15" fmla="*/ 61 h 227"/>
                <a:gd name="T16" fmla="*/ 61 w 523"/>
                <a:gd name="T17"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7">
                  <a:moveTo>
                    <a:pt x="61" y="0"/>
                  </a:moveTo>
                  <a:cubicBezTo>
                    <a:pt x="462" y="0"/>
                    <a:pt x="462" y="0"/>
                    <a:pt x="462" y="0"/>
                  </a:cubicBezTo>
                  <a:cubicBezTo>
                    <a:pt x="495" y="0"/>
                    <a:pt x="523" y="27"/>
                    <a:pt x="523" y="61"/>
                  </a:cubicBezTo>
                  <a:cubicBezTo>
                    <a:pt x="523" y="166"/>
                    <a:pt x="523" y="166"/>
                    <a:pt x="523" y="166"/>
                  </a:cubicBezTo>
                  <a:cubicBezTo>
                    <a:pt x="523" y="199"/>
                    <a:pt x="495" y="227"/>
                    <a:pt x="462" y="227"/>
                  </a:cubicBezTo>
                  <a:cubicBezTo>
                    <a:pt x="61" y="227"/>
                    <a:pt x="61" y="227"/>
                    <a:pt x="61" y="227"/>
                  </a:cubicBezTo>
                  <a:cubicBezTo>
                    <a:pt x="27" y="227"/>
                    <a:pt x="0" y="199"/>
                    <a:pt x="0" y="166"/>
                  </a:cubicBezTo>
                  <a:cubicBezTo>
                    <a:pt x="0" y="61"/>
                    <a:pt x="0" y="61"/>
                    <a:pt x="0" y="61"/>
                  </a:cubicBezTo>
                  <a:cubicBezTo>
                    <a:pt x="0" y="27"/>
                    <a:pt x="27" y="0"/>
                    <a:pt x="61" y="0"/>
                  </a:cubicBezTo>
                </a:path>
              </a:pathLst>
            </a:custGeom>
            <a:solidFill>
              <a:srgbClr val="68A4FD">
                <a:alpha val="20000"/>
              </a:srgbClr>
            </a:solidFill>
            <a:ln>
              <a:noFill/>
            </a:ln>
          </p:spPr>
          <p:txBody>
            <a:bodyPr anchor="ctr"/>
            <a:lstStyle/>
            <a:p>
              <a:pPr algn="ctr"/>
              <a:endParaRPr/>
            </a:p>
          </p:txBody>
        </p:sp>
        <p:sp>
          <p:nvSpPr>
            <p:cNvPr id="9" name="ïṩḻide">
              <a:extLst>
                <a:ext uri="{FF2B5EF4-FFF2-40B4-BE49-F238E27FC236}">
                  <a16:creationId xmlns:a16="http://schemas.microsoft.com/office/drawing/2014/main" id="{39A860F5-FA7B-43F5-9772-38EDB388C692}"/>
                </a:ext>
              </a:extLst>
            </p:cNvPr>
            <p:cNvSpPr/>
            <p:nvPr/>
          </p:nvSpPr>
          <p:spPr bwMode="auto">
            <a:xfrm>
              <a:off x="7302500" y="2603500"/>
              <a:ext cx="1022350" cy="441325"/>
            </a:xfrm>
            <a:custGeom>
              <a:avLst/>
              <a:gdLst>
                <a:gd name="T0" fmla="*/ 61 w 523"/>
                <a:gd name="T1" fmla="*/ 0 h 226"/>
                <a:gd name="T2" fmla="*/ 462 w 523"/>
                <a:gd name="T3" fmla="*/ 0 h 226"/>
                <a:gd name="T4" fmla="*/ 523 w 523"/>
                <a:gd name="T5" fmla="*/ 61 h 226"/>
                <a:gd name="T6" fmla="*/ 523 w 523"/>
                <a:gd name="T7" fmla="*/ 165 h 226"/>
                <a:gd name="T8" fmla="*/ 462 w 523"/>
                <a:gd name="T9" fmla="*/ 226 h 226"/>
                <a:gd name="T10" fmla="*/ 61 w 523"/>
                <a:gd name="T11" fmla="*/ 226 h 226"/>
                <a:gd name="T12" fmla="*/ 0 w 523"/>
                <a:gd name="T13" fmla="*/ 165 h 226"/>
                <a:gd name="T14" fmla="*/ 0 w 523"/>
                <a:gd name="T15" fmla="*/ 61 h 226"/>
                <a:gd name="T16" fmla="*/ 61 w 523"/>
                <a:gd name="T17"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6">
                  <a:moveTo>
                    <a:pt x="61" y="0"/>
                  </a:moveTo>
                  <a:cubicBezTo>
                    <a:pt x="462" y="0"/>
                    <a:pt x="462" y="0"/>
                    <a:pt x="462" y="0"/>
                  </a:cubicBezTo>
                  <a:cubicBezTo>
                    <a:pt x="496" y="0"/>
                    <a:pt x="523" y="27"/>
                    <a:pt x="523" y="61"/>
                  </a:cubicBezTo>
                  <a:cubicBezTo>
                    <a:pt x="523" y="165"/>
                    <a:pt x="523" y="165"/>
                    <a:pt x="523" y="165"/>
                  </a:cubicBezTo>
                  <a:cubicBezTo>
                    <a:pt x="523" y="199"/>
                    <a:pt x="496" y="226"/>
                    <a:pt x="462" y="226"/>
                  </a:cubicBezTo>
                  <a:cubicBezTo>
                    <a:pt x="61" y="226"/>
                    <a:pt x="61" y="226"/>
                    <a:pt x="61" y="226"/>
                  </a:cubicBezTo>
                  <a:cubicBezTo>
                    <a:pt x="27" y="226"/>
                    <a:pt x="0" y="199"/>
                    <a:pt x="0" y="165"/>
                  </a:cubicBezTo>
                  <a:cubicBezTo>
                    <a:pt x="0" y="61"/>
                    <a:pt x="0" y="61"/>
                    <a:pt x="0" y="61"/>
                  </a:cubicBezTo>
                  <a:cubicBezTo>
                    <a:pt x="0" y="27"/>
                    <a:pt x="27" y="0"/>
                    <a:pt x="61" y="0"/>
                  </a:cubicBezTo>
                </a:path>
              </a:pathLst>
            </a:custGeom>
            <a:solidFill>
              <a:srgbClr val="68A4FD">
                <a:alpha val="20000"/>
              </a:srgbClr>
            </a:solidFill>
            <a:ln>
              <a:noFill/>
            </a:ln>
          </p:spPr>
          <p:txBody>
            <a:bodyPr anchor="ctr"/>
            <a:lstStyle/>
            <a:p>
              <a:pPr algn="ctr"/>
              <a:endParaRPr/>
            </a:p>
          </p:txBody>
        </p:sp>
        <p:sp>
          <p:nvSpPr>
            <p:cNvPr id="10" name="îṧlidè">
              <a:extLst>
                <a:ext uri="{FF2B5EF4-FFF2-40B4-BE49-F238E27FC236}">
                  <a16:creationId xmlns:a16="http://schemas.microsoft.com/office/drawing/2014/main" id="{66ED8A86-8600-44CC-A8AC-E5F30E98A625}"/>
                </a:ext>
              </a:extLst>
            </p:cNvPr>
            <p:cNvSpPr/>
            <p:nvPr/>
          </p:nvSpPr>
          <p:spPr bwMode="auto">
            <a:xfrm>
              <a:off x="5165725" y="3078163"/>
              <a:ext cx="1031875" cy="1111250"/>
            </a:xfrm>
            <a:custGeom>
              <a:avLst/>
              <a:gdLst>
                <a:gd name="T0" fmla="*/ 293 w 528"/>
                <a:gd name="T1" fmla="*/ 176 h 570"/>
                <a:gd name="T2" fmla="*/ 260 w 528"/>
                <a:gd name="T3" fmla="*/ 178 h 570"/>
                <a:gd name="T4" fmla="*/ 24 w 528"/>
                <a:gd name="T5" fmla="*/ 231 h 570"/>
                <a:gd name="T6" fmla="*/ 1 w 528"/>
                <a:gd name="T7" fmla="*/ 226 h 570"/>
                <a:gd name="T8" fmla="*/ 0 w 528"/>
                <a:gd name="T9" fmla="*/ 225 h 570"/>
                <a:gd name="T10" fmla="*/ 0 w 528"/>
                <a:gd name="T11" fmla="*/ 512 h 570"/>
                <a:gd name="T12" fmla="*/ 57 w 528"/>
                <a:gd name="T13" fmla="*/ 570 h 570"/>
                <a:gd name="T14" fmla="*/ 470 w 528"/>
                <a:gd name="T15" fmla="*/ 570 h 570"/>
                <a:gd name="T16" fmla="*/ 528 w 528"/>
                <a:gd name="T17" fmla="*/ 513 h 570"/>
                <a:gd name="T18" fmla="*/ 487 w 528"/>
                <a:gd name="T19" fmla="*/ 457 h 570"/>
                <a:gd name="T20" fmla="*/ 487 w 528"/>
                <a:gd name="T21" fmla="*/ 328 h 570"/>
                <a:gd name="T22" fmla="*/ 516 w 528"/>
                <a:gd name="T23" fmla="*/ 203 h 570"/>
                <a:gd name="T24" fmla="*/ 293 w 528"/>
                <a:gd name="T25" fmla="*/ 176 h 570"/>
                <a:gd name="T26" fmla="*/ 220 w 528"/>
                <a:gd name="T27" fmla="*/ 0 h 570"/>
                <a:gd name="T28" fmla="*/ 57 w 528"/>
                <a:gd name="T29" fmla="*/ 0 h 570"/>
                <a:gd name="T30" fmla="*/ 0 w 528"/>
                <a:gd name="T31" fmla="*/ 58 h 570"/>
                <a:gd name="T32" fmla="*/ 0 w 528"/>
                <a:gd name="T33" fmla="*/ 142 h 570"/>
                <a:gd name="T34" fmla="*/ 220 w 528"/>
                <a:gd name="T35" fmla="*/ 0 h 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28" h="570">
                  <a:moveTo>
                    <a:pt x="293" y="176"/>
                  </a:moveTo>
                  <a:cubicBezTo>
                    <a:pt x="281" y="176"/>
                    <a:pt x="270" y="177"/>
                    <a:pt x="260" y="178"/>
                  </a:cubicBezTo>
                  <a:cubicBezTo>
                    <a:pt x="189" y="186"/>
                    <a:pt x="79" y="231"/>
                    <a:pt x="24" y="231"/>
                  </a:cubicBezTo>
                  <a:cubicBezTo>
                    <a:pt x="15" y="231"/>
                    <a:pt x="7" y="229"/>
                    <a:pt x="1" y="226"/>
                  </a:cubicBezTo>
                  <a:cubicBezTo>
                    <a:pt x="1" y="225"/>
                    <a:pt x="0" y="225"/>
                    <a:pt x="0" y="225"/>
                  </a:cubicBezTo>
                  <a:cubicBezTo>
                    <a:pt x="0" y="512"/>
                    <a:pt x="0" y="512"/>
                    <a:pt x="0" y="512"/>
                  </a:cubicBezTo>
                  <a:cubicBezTo>
                    <a:pt x="0" y="544"/>
                    <a:pt x="26" y="570"/>
                    <a:pt x="57" y="570"/>
                  </a:cubicBezTo>
                  <a:cubicBezTo>
                    <a:pt x="470" y="570"/>
                    <a:pt x="470" y="570"/>
                    <a:pt x="470" y="570"/>
                  </a:cubicBezTo>
                  <a:cubicBezTo>
                    <a:pt x="501" y="570"/>
                    <a:pt x="527" y="545"/>
                    <a:pt x="528" y="513"/>
                  </a:cubicBezTo>
                  <a:cubicBezTo>
                    <a:pt x="514" y="503"/>
                    <a:pt x="481" y="467"/>
                    <a:pt x="487" y="457"/>
                  </a:cubicBezTo>
                  <a:cubicBezTo>
                    <a:pt x="493" y="446"/>
                    <a:pt x="489" y="394"/>
                    <a:pt x="487" y="328"/>
                  </a:cubicBezTo>
                  <a:cubicBezTo>
                    <a:pt x="484" y="262"/>
                    <a:pt x="516" y="203"/>
                    <a:pt x="516" y="203"/>
                  </a:cubicBezTo>
                  <a:cubicBezTo>
                    <a:pt x="516" y="203"/>
                    <a:pt x="382" y="176"/>
                    <a:pt x="293" y="176"/>
                  </a:cubicBezTo>
                  <a:moveTo>
                    <a:pt x="220" y="0"/>
                  </a:moveTo>
                  <a:cubicBezTo>
                    <a:pt x="57" y="0"/>
                    <a:pt x="57" y="0"/>
                    <a:pt x="57" y="0"/>
                  </a:cubicBezTo>
                  <a:cubicBezTo>
                    <a:pt x="26" y="0"/>
                    <a:pt x="0" y="26"/>
                    <a:pt x="0" y="58"/>
                  </a:cubicBezTo>
                  <a:cubicBezTo>
                    <a:pt x="0" y="142"/>
                    <a:pt x="0" y="142"/>
                    <a:pt x="0" y="142"/>
                  </a:cubicBezTo>
                  <a:cubicBezTo>
                    <a:pt x="220" y="0"/>
                    <a:pt x="220" y="0"/>
                    <a:pt x="220"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i$ḷïďê">
              <a:extLst>
                <a:ext uri="{FF2B5EF4-FFF2-40B4-BE49-F238E27FC236}">
                  <a16:creationId xmlns:a16="http://schemas.microsoft.com/office/drawing/2014/main" id="{1E5F19CE-366A-46D9-88D1-9D07C672CE05}"/>
                </a:ext>
              </a:extLst>
            </p:cNvPr>
            <p:cNvSpPr/>
            <p:nvPr/>
          </p:nvSpPr>
          <p:spPr bwMode="auto">
            <a:xfrm>
              <a:off x="5097463" y="3013075"/>
              <a:ext cx="1774825" cy="1306513"/>
            </a:xfrm>
            <a:custGeom>
              <a:avLst/>
              <a:gdLst>
                <a:gd name="T0" fmla="*/ 11 w 908"/>
                <a:gd name="T1" fmla="*/ 191 h 669"/>
                <a:gd name="T2" fmla="*/ 36 w 908"/>
                <a:gd name="T3" fmla="*/ 259 h 669"/>
                <a:gd name="T4" fmla="*/ 295 w 908"/>
                <a:gd name="T5" fmla="*/ 211 h 669"/>
                <a:gd name="T6" fmla="*/ 551 w 908"/>
                <a:gd name="T7" fmla="*/ 236 h 669"/>
                <a:gd name="T8" fmla="*/ 522 w 908"/>
                <a:gd name="T9" fmla="*/ 361 h 669"/>
                <a:gd name="T10" fmla="*/ 522 w 908"/>
                <a:gd name="T11" fmla="*/ 490 h 669"/>
                <a:gd name="T12" fmla="*/ 567 w 908"/>
                <a:gd name="T13" fmla="*/ 549 h 669"/>
                <a:gd name="T14" fmla="*/ 635 w 908"/>
                <a:gd name="T15" fmla="*/ 556 h 669"/>
                <a:gd name="T16" fmla="*/ 712 w 908"/>
                <a:gd name="T17" fmla="*/ 669 h 669"/>
                <a:gd name="T18" fmla="*/ 908 w 908"/>
                <a:gd name="T19" fmla="*/ 665 h 669"/>
                <a:gd name="T20" fmla="*/ 788 w 908"/>
                <a:gd name="T21" fmla="*/ 267 h 669"/>
                <a:gd name="T22" fmla="*/ 846 w 908"/>
                <a:gd name="T23" fmla="*/ 70 h 669"/>
                <a:gd name="T24" fmla="*/ 306 w 908"/>
                <a:gd name="T25" fmla="*/ 0 h 669"/>
                <a:gd name="T26" fmla="*/ 11 w 908"/>
                <a:gd name="T27" fmla="*/ 191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8" h="669">
                  <a:moveTo>
                    <a:pt x="11" y="191"/>
                  </a:moveTo>
                  <a:cubicBezTo>
                    <a:pt x="11" y="191"/>
                    <a:pt x="0" y="236"/>
                    <a:pt x="36" y="259"/>
                  </a:cubicBezTo>
                  <a:cubicBezTo>
                    <a:pt x="72" y="281"/>
                    <a:pt x="211" y="220"/>
                    <a:pt x="295" y="211"/>
                  </a:cubicBezTo>
                  <a:cubicBezTo>
                    <a:pt x="379" y="202"/>
                    <a:pt x="551" y="236"/>
                    <a:pt x="551" y="236"/>
                  </a:cubicBezTo>
                  <a:cubicBezTo>
                    <a:pt x="551" y="236"/>
                    <a:pt x="519" y="295"/>
                    <a:pt x="522" y="361"/>
                  </a:cubicBezTo>
                  <a:cubicBezTo>
                    <a:pt x="524" y="427"/>
                    <a:pt x="528" y="479"/>
                    <a:pt x="522" y="490"/>
                  </a:cubicBezTo>
                  <a:cubicBezTo>
                    <a:pt x="515" y="501"/>
                    <a:pt x="560" y="547"/>
                    <a:pt x="567" y="549"/>
                  </a:cubicBezTo>
                  <a:cubicBezTo>
                    <a:pt x="574" y="551"/>
                    <a:pt x="635" y="556"/>
                    <a:pt x="635" y="556"/>
                  </a:cubicBezTo>
                  <a:cubicBezTo>
                    <a:pt x="712" y="669"/>
                    <a:pt x="712" y="669"/>
                    <a:pt x="712" y="669"/>
                  </a:cubicBezTo>
                  <a:cubicBezTo>
                    <a:pt x="908" y="665"/>
                    <a:pt x="908" y="665"/>
                    <a:pt x="908" y="665"/>
                  </a:cubicBezTo>
                  <a:cubicBezTo>
                    <a:pt x="788" y="267"/>
                    <a:pt x="788" y="267"/>
                    <a:pt x="788" y="267"/>
                  </a:cubicBezTo>
                  <a:cubicBezTo>
                    <a:pt x="846" y="70"/>
                    <a:pt x="846" y="70"/>
                    <a:pt x="846" y="70"/>
                  </a:cubicBezTo>
                  <a:cubicBezTo>
                    <a:pt x="306" y="0"/>
                    <a:pt x="306" y="0"/>
                    <a:pt x="306" y="0"/>
                  </a:cubicBezTo>
                  <a:cubicBezTo>
                    <a:pt x="11" y="191"/>
                    <a:pt x="11" y="191"/>
                    <a:pt x="11" y="191"/>
                  </a:cubicBezTo>
                </a:path>
              </a:pathLst>
            </a:custGeom>
            <a:solidFill>
              <a:srgbClr val="68A4FD">
                <a:alpha val="20000"/>
              </a:srgbClr>
            </a:solidFill>
            <a:ln>
              <a:noFill/>
            </a:ln>
          </p:spPr>
          <p:txBody>
            <a:bodyPr anchor="ctr"/>
            <a:lstStyle/>
            <a:p>
              <a:pPr algn="ctr"/>
              <a:endParaRPr/>
            </a:p>
          </p:txBody>
        </p:sp>
        <p:sp>
          <p:nvSpPr>
            <p:cNvPr id="12" name="íṥľiḍê">
              <a:extLst>
                <a:ext uri="{FF2B5EF4-FFF2-40B4-BE49-F238E27FC236}">
                  <a16:creationId xmlns:a16="http://schemas.microsoft.com/office/drawing/2014/main" id="{7C012110-C41F-4659-8252-DEEEDC44E5B0}"/>
                </a:ext>
              </a:extLst>
            </p:cNvPr>
            <p:cNvSpPr/>
            <p:nvPr/>
          </p:nvSpPr>
          <p:spPr bwMode="auto">
            <a:xfrm>
              <a:off x="4381500" y="4325938"/>
              <a:ext cx="3721100" cy="406400"/>
            </a:xfrm>
            <a:custGeom>
              <a:avLst/>
              <a:gdLst>
                <a:gd name="T0" fmla="*/ 334 w 2344"/>
                <a:gd name="T1" fmla="*/ 4 h 256"/>
                <a:gd name="T2" fmla="*/ 0 w 2344"/>
                <a:gd name="T3" fmla="*/ 256 h 256"/>
                <a:gd name="T4" fmla="*/ 2344 w 2344"/>
                <a:gd name="T5" fmla="*/ 256 h 256"/>
                <a:gd name="T6" fmla="*/ 2016 w 2344"/>
                <a:gd name="T7" fmla="*/ 0 h 256"/>
                <a:gd name="T8" fmla="*/ 334 w 2344"/>
                <a:gd name="T9" fmla="*/ 4 h 256"/>
              </a:gdLst>
              <a:ahLst/>
              <a:cxnLst>
                <a:cxn ang="0">
                  <a:pos x="T0" y="T1"/>
                </a:cxn>
                <a:cxn ang="0">
                  <a:pos x="T2" y="T3"/>
                </a:cxn>
                <a:cxn ang="0">
                  <a:pos x="T4" y="T5"/>
                </a:cxn>
                <a:cxn ang="0">
                  <a:pos x="T6" y="T7"/>
                </a:cxn>
                <a:cxn ang="0">
                  <a:pos x="T8" y="T9"/>
                </a:cxn>
              </a:cxnLst>
              <a:rect l="0" t="0" r="r" b="b"/>
              <a:pathLst>
                <a:path w="2344" h="256">
                  <a:moveTo>
                    <a:pt x="334" y="4"/>
                  </a:moveTo>
                  <a:lnTo>
                    <a:pt x="0" y="256"/>
                  </a:lnTo>
                  <a:lnTo>
                    <a:pt x="2344" y="256"/>
                  </a:lnTo>
                  <a:lnTo>
                    <a:pt x="2016" y="0"/>
                  </a:lnTo>
                  <a:lnTo>
                    <a:pt x="334" y="4"/>
                  </a:ln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ślîdé">
              <a:extLst>
                <a:ext uri="{FF2B5EF4-FFF2-40B4-BE49-F238E27FC236}">
                  <a16:creationId xmlns:a16="http://schemas.microsoft.com/office/drawing/2014/main" id="{8311BF51-BCE5-4708-8F80-9A29E1777302}"/>
                </a:ext>
              </a:extLst>
            </p:cNvPr>
            <p:cNvSpPr/>
            <p:nvPr/>
          </p:nvSpPr>
          <p:spPr bwMode="auto">
            <a:xfrm>
              <a:off x="4381500" y="4325938"/>
              <a:ext cx="3721100" cy="406400"/>
            </a:xfrm>
            <a:custGeom>
              <a:avLst/>
              <a:gdLst>
                <a:gd name="T0" fmla="*/ 334 w 2344"/>
                <a:gd name="T1" fmla="*/ 4 h 256"/>
                <a:gd name="T2" fmla="*/ 0 w 2344"/>
                <a:gd name="T3" fmla="*/ 256 h 256"/>
                <a:gd name="T4" fmla="*/ 2344 w 2344"/>
                <a:gd name="T5" fmla="*/ 256 h 256"/>
                <a:gd name="T6" fmla="*/ 2016 w 2344"/>
                <a:gd name="T7" fmla="*/ 0 h 256"/>
                <a:gd name="T8" fmla="*/ 334 w 2344"/>
                <a:gd name="T9" fmla="*/ 4 h 256"/>
              </a:gdLst>
              <a:ahLst/>
              <a:cxnLst>
                <a:cxn ang="0">
                  <a:pos x="T0" y="T1"/>
                </a:cxn>
                <a:cxn ang="0">
                  <a:pos x="T2" y="T3"/>
                </a:cxn>
                <a:cxn ang="0">
                  <a:pos x="T4" y="T5"/>
                </a:cxn>
                <a:cxn ang="0">
                  <a:pos x="T6" y="T7"/>
                </a:cxn>
                <a:cxn ang="0">
                  <a:pos x="T8" y="T9"/>
                </a:cxn>
              </a:cxnLst>
              <a:rect l="0" t="0" r="r" b="b"/>
              <a:pathLst>
                <a:path w="2344" h="256">
                  <a:moveTo>
                    <a:pt x="334" y="4"/>
                  </a:moveTo>
                  <a:lnTo>
                    <a:pt x="0" y="256"/>
                  </a:lnTo>
                  <a:lnTo>
                    <a:pt x="2344" y="256"/>
                  </a:lnTo>
                  <a:lnTo>
                    <a:pt x="2016" y="0"/>
                  </a:lnTo>
                  <a:lnTo>
                    <a:pt x="334" y="4"/>
                  </a:lnTo>
                  <a:close/>
                </a:path>
              </a:pathLst>
            </a:custGeom>
            <a:gradFill>
              <a:gsLst>
                <a:gs pos="0">
                  <a:schemeClr val="bg1"/>
                </a:gs>
                <a:gs pos="100000">
                  <a:schemeClr val="bg1">
                    <a:alpha val="42000"/>
                  </a:schemeClr>
                </a:gs>
              </a:gsLst>
              <a:lin ang="16200000" scaled="0"/>
            </a:gradFill>
            <a:ln>
              <a:noFill/>
            </a:ln>
          </p:spPr>
          <p:txBody>
            <a:bodyPr anchor="ctr"/>
            <a:lstStyle/>
            <a:p>
              <a:pPr algn="ctr"/>
              <a:endParaRPr/>
            </a:p>
          </p:txBody>
        </p:sp>
        <p:sp>
          <p:nvSpPr>
            <p:cNvPr id="14" name="îṣḷíďé">
              <a:extLst>
                <a:ext uri="{FF2B5EF4-FFF2-40B4-BE49-F238E27FC236}">
                  <a16:creationId xmlns:a16="http://schemas.microsoft.com/office/drawing/2014/main" id="{0C0EE9CD-E0A7-4C41-BB6C-F346C37D57DD}"/>
                </a:ext>
              </a:extLst>
            </p:cNvPr>
            <p:cNvSpPr/>
            <p:nvPr/>
          </p:nvSpPr>
          <p:spPr bwMode="auto">
            <a:xfrm>
              <a:off x="4381500" y="4732338"/>
              <a:ext cx="3721100" cy="153988"/>
            </a:xfrm>
            <a:custGeom>
              <a:avLst/>
              <a:gdLst>
                <a:gd name="T0" fmla="*/ 96 w 2344"/>
                <a:gd name="T1" fmla="*/ 92 h 97"/>
                <a:gd name="T2" fmla="*/ 0 w 2344"/>
                <a:gd name="T3" fmla="*/ 0 h 97"/>
                <a:gd name="T4" fmla="*/ 2344 w 2344"/>
                <a:gd name="T5" fmla="*/ 0 h 97"/>
                <a:gd name="T6" fmla="*/ 2256 w 2344"/>
                <a:gd name="T7" fmla="*/ 97 h 97"/>
                <a:gd name="T8" fmla="*/ 96 w 2344"/>
                <a:gd name="T9" fmla="*/ 92 h 97"/>
              </a:gdLst>
              <a:ahLst/>
              <a:cxnLst>
                <a:cxn ang="0">
                  <a:pos x="T0" y="T1"/>
                </a:cxn>
                <a:cxn ang="0">
                  <a:pos x="T2" y="T3"/>
                </a:cxn>
                <a:cxn ang="0">
                  <a:pos x="T4" y="T5"/>
                </a:cxn>
                <a:cxn ang="0">
                  <a:pos x="T6" y="T7"/>
                </a:cxn>
                <a:cxn ang="0">
                  <a:pos x="T8" y="T9"/>
                </a:cxn>
              </a:cxnLst>
              <a:rect l="0" t="0" r="r" b="b"/>
              <a:pathLst>
                <a:path w="2344" h="97">
                  <a:moveTo>
                    <a:pt x="96" y="92"/>
                  </a:moveTo>
                  <a:lnTo>
                    <a:pt x="0" y="0"/>
                  </a:lnTo>
                  <a:lnTo>
                    <a:pt x="2344" y="0"/>
                  </a:lnTo>
                  <a:lnTo>
                    <a:pt x="2256" y="97"/>
                  </a:lnTo>
                  <a:lnTo>
                    <a:pt x="96" y="92"/>
                  </a:ln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ṡḻîdê">
              <a:extLst>
                <a:ext uri="{FF2B5EF4-FFF2-40B4-BE49-F238E27FC236}">
                  <a16:creationId xmlns:a16="http://schemas.microsoft.com/office/drawing/2014/main" id="{F068329D-253C-46D4-8B95-879D0F8FDA69}"/>
                </a:ext>
              </a:extLst>
            </p:cNvPr>
            <p:cNvSpPr/>
            <p:nvPr/>
          </p:nvSpPr>
          <p:spPr bwMode="auto">
            <a:xfrm>
              <a:off x="4381500" y="4732338"/>
              <a:ext cx="3721100" cy="153988"/>
            </a:xfrm>
            <a:custGeom>
              <a:avLst/>
              <a:gdLst>
                <a:gd name="T0" fmla="*/ 96 w 2344"/>
                <a:gd name="T1" fmla="*/ 92 h 97"/>
                <a:gd name="T2" fmla="*/ 0 w 2344"/>
                <a:gd name="T3" fmla="*/ 0 h 97"/>
                <a:gd name="T4" fmla="*/ 2344 w 2344"/>
                <a:gd name="T5" fmla="*/ 0 h 97"/>
                <a:gd name="T6" fmla="*/ 2256 w 2344"/>
                <a:gd name="T7" fmla="*/ 97 h 97"/>
                <a:gd name="T8" fmla="*/ 96 w 2344"/>
                <a:gd name="T9" fmla="*/ 92 h 97"/>
              </a:gdLst>
              <a:ahLst/>
              <a:cxnLst>
                <a:cxn ang="0">
                  <a:pos x="T0" y="T1"/>
                </a:cxn>
                <a:cxn ang="0">
                  <a:pos x="T2" y="T3"/>
                </a:cxn>
                <a:cxn ang="0">
                  <a:pos x="T4" y="T5"/>
                </a:cxn>
                <a:cxn ang="0">
                  <a:pos x="T6" y="T7"/>
                </a:cxn>
                <a:cxn ang="0">
                  <a:pos x="T8" y="T9"/>
                </a:cxn>
              </a:cxnLst>
              <a:rect l="0" t="0" r="r" b="b"/>
              <a:pathLst>
                <a:path w="2344" h="97">
                  <a:moveTo>
                    <a:pt x="96" y="92"/>
                  </a:moveTo>
                  <a:lnTo>
                    <a:pt x="0" y="0"/>
                  </a:lnTo>
                  <a:lnTo>
                    <a:pt x="2344" y="0"/>
                  </a:lnTo>
                  <a:lnTo>
                    <a:pt x="2256" y="97"/>
                  </a:lnTo>
                  <a:lnTo>
                    <a:pt x="96" y="92"/>
                  </a:lnTo>
                  <a:close/>
                </a:path>
              </a:pathLst>
            </a:custGeom>
            <a:gradFill>
              <a:gsLst>
                <a:gs pos="0">
                  <a:schemeClr val="tx1">
                    <a:alpha val="33000"/>
                  </a:schemeClr>
                </a:gs>
                <a:gs pos="100000">
                  <a:srgbClr val="68A4FD"/>
                </a:gs>
              </a:gsLst>
              <a:lin ang="12000000" scaled="0"/>
            </a:gradFill>
            <a:ln>
              <a:noFill/>
            </a:ln>
          </p:spPr>
          <p:txBody>
            <a:bodyPr anchor="ctr"/>
            <a:lstStyle/>
            <a:p>
              <a:pPr algn="ctr"/>
              <a:endParaRPr/>
            </a:p>
          </p:txBody>
        </p:sp>
        <p:sp>
          <p:nvSpPr>
            <p:cNvPr id="16" name="îṥḷïḋe">
              <a:extLst>
                <a:ext uri="{FF2B5EF4-FFF2-40B4-BE49-F238E27FC236}">
                  <a16:creationId xmlns:a16="http://schemas.microsoft.com/office/drawing/2014/main" id="{5C06F180-89EA-48E4-9712-1B2D3C940729}"/>
                </a:ext>
              </a:extLst>
            </p:cNvPr>
            <p:cNvSpPr/>
            <p:nvPr/>
          </p:nvSpPr>
          <p:spPr bwMode="auto">
            <a:xfrm>
              <a:off x="5822950" y="4541838"/>
              <a:ext cx="903288" cy="128588"/>
            </a:xfrm>
            <a:custGeom>
              <a:avLst/>
              <a:gdLst>
                <a:gd name="T0" fmla="*/ 0 w 569"/>
                <a:gd name="T1" fmla="*/ 81 h 81"/>
                <a:gd name="T2" fmla="*/ 99 w 569"/>
                <a:gd name="T3" fmla="*/ 1 h 81"/>
                <a:gd name="T4" fmla="*/ 465 w 569"/>
                <a:gd name="T5" fmla="*/ 0 h 81"/>
                <a:gd name="T6" fmla="*/ 569 w 569"/>
                <a:gd name="T7" fmla="*/ 78 h 81"/>
                <a:gd name="T8" fmla="*/ 0 w 569"/>
                <a:gd name="T9" fmla="*/ 81 h 81"/>
              </a:gdLst>
              <a:ahLst/>
              <a:cxnLst>
                <a:cxn ang="0">
                  <a:pos x="T0" y="T1"/>
                </a:cxn>
                <a:cxn ang="0">
                  <a:pos x="T2" y="T3"/>
                </a:cxn>
                <a:cxn ang="0">
                  <a:pos x="T4" y="T5"/>
                </a:cxn>
                <a:cxn ang="0">
                  <a:pos x="T6" y="T7"/>
                </a:cxn>
                <a:cxn ang="0">
                  <a:pos x="T8" y="T9"/>
                </a:cxn>
              </a:cxnLst>
              <a:rect l="0" t="0" r="r" b="b"/>
              <a:pathLst>
                <a:path w="569" h="81">
                  <a:moveTo>
                    <a:pt x="0" y="81"/>
                  </a:moveTo>
                  <a:lnTo>
                    <a:pt x="99" y="1"/>
                  </a:lnTo>
                  <a:lnTo>
                    <a:pt x="465" y="0"/>
                  </a:lnTo>
                  <a:lnTo>
                    <a:pt x="569" y="78"/>
                  </a:lnTo>
                  <a:lnTo>
                    <a:pt x="0" y="81"/>
                  </a:lnTo>
                  <a:close/>
                </a:path>
              </a:pathLst>
            </a:custGeom>
            <a:solidFill>
              <a:srgbClr val="68A4FD">
                <a:alpha val="50000"/>
              </a:srgbClr>
            </a:solidFill>
            <a:ln>
              <a:noFill/>
            </a:ln>
          </p:spPr>
          <p:txBody>
            <a:bodyPr anchor="ctr"/>
            <a:lstStyle/>
            <a:p>
              <a:pPr algn="ctr"/>
              <a:endParaRPr/>
            </a:p>
          </p:txBody>
        </p:sp>
        <p:sp>
          <p:nvSpPr>
            <p:cNvPr id="17" name="íSḻïḓè">
              <a:extLst>
                <a:ext uri="{FF2B5EF4-FFF2-40B4-BE49-F238E27FC236}">
                  <a16:creationId xmlns:a16="http://schemas.microsoft.com/office/drawing/2014/main" id="{FA5C7241-E403-4147-AC23-5E99308427F9}"/>
                </a:ext>
              </a:extLst>
            </p:cNvPr>
            <p:cNvSpPr/>
            <p:nvPr/>
          </p:nvSpPr>
          <p:spPr bwMode="auto">
            <a:xfrm>
              <a:off x="4721225" y="4384675"/>
              <a:ext cx="3009900" cy="136525"/>
            </a:xfrm>
            <a:custGeom>
              <a:avLst/>
              <a:gdLst>
                <a:gd name="T0" fmla="*/ 0 w 1896"/>
                <a:gd name="T1" fmla="*/ 86 h 86"/>
                <a:gd name="T2" fmla="*/ 1896 w 1896"/>
                <a:gd name="T3" fmla="*/ 84 h 86"/>
                <a:gd name="T4" fmla="*/ 1794 w 1896"/>
                <a:gd name="T5" fmla="*/ 0 h 86"/>
                <a:gd name="T6" fmla="*/ 117 w 1896"/>
                <a:gd name="T7" fmla="*/ 0 h 86"/>
                <a:gd name="T8" fmla="*/ 0 w 1896"/>
                <a:gd name="T9" fmla="*/ 86 h 86"/>
              </a:gdLst>
              <a:ahLst/>
              <a:cxnLst>
                <a:cxn ang="0">
                  <a:pos x="T0" y="T1"/>
                </a:cxn>
                <a:cxn ang="0">
                  <a:pos x="T2" y="T3"/>
                </a:cxn>
                <a:cxn ang="0">
                  <a:pos x="T4" y="T5"/>
                </a:cxn>
                <a:cxn ang="0">
                  <a:pos x="T6" y="T7"/>
                </a:cxn>
                <a:cxn ang="0">
                  <a:pos x="T8" y="T9"/>
                </a:cxn>
              </a:cxnLst>
              <a:rect l="0" t="0" r="r" b="b"/>
              <a:pathLst>
                <a:path w="1896" h="86">
                  <a:moveTo>
                    <a:pt x="0" y="86"/>
                  </a:moveTo>
                  <a:lnTo>
                    <a:pt x="1896" y="84"/>
                  </a:lnTo>
                  <a:lnTo>
                    <a:pt x="1794" y="0"/>
                  </a:lnTo>
                  <a:lnTo>
                    <a:pt x="117" y="0"/>
                  </a:lnTo>
                  <a:lnTo>
                    <a:pt x="0" y="86"/>
                  </a:lnTo>
                  <a:close/>
                </a:path>
              </a:pathLst>
            </a:custGeom>
            <a:solidFill>
              <a:srgbClr val="68A4FD">
                <a:alpha val="50000"/>
              </a:srgbClr>
            </a:solidFill>
            <a:ln>
              <a:noFill/>
            </a:ln>
          </p:spPr>
          <p:txBody>
            <a:bodyPr anchor="ctr"/>
            <a:lstStyle/>
            <a:p>
              <a:pPr algn="ctr"/>
              <a:endParaRPr/>
            </a:p>
          </p:txBody>
        </p:sp>
        <p:sp>
          <p:nvSpPr>
            <p:cNvPr id="18" name="iš1idê">
              <a:extLst>
                <a:ext uri="{FF2B5EF4-FFF2-40B4-BE49-F238E27FC236}">
                  <a16:creationId xmlns:a16="http://schemas.microsoft.com/office/drawing/2014/main" id="{93EFE79F-6868-421D-8ADE-55FEC4F31D12}"/>
                </a:ext>
              </a:extLst>
            </p:cNvPr>
            <p:cNvSpPr/>
            <p:nvPr/>
          </p:nvSpPr>
          <p:spPr bwMode="auto">
            <a:xfrm>
              <a:off x="6173788" y="3408363"/>
              <a:ext cx="1244600" cy="911225"/>
            </a:xfrm>
            <a:custGeom>
              <a:avLst/>
              <a:gdLst>
                <a:gd name="T0" fmla="*/ 201 w 637"/>
                <a:gd name="T1" fmla="*/ 357 h 467"/>
                <a:gd name="T2" fmla="*/ 163 w 637"/>
                <a:gd name="T3" fmla="*/ 335 h 467"/>
                <a:gd name="T4" fmla="*/ 26 w 637"/>
                <a:gd name="T5" fmla="*/ 226 h 467"/>
                <a:gd name="T6" fmla="*/ 4 w 637"/>
                <a:gd name="T7" fmla="*/ 192 h 467"/>
                <a:gd name="T8" fmla="*/ 14 w 637"/>
                <a:gd name="T9" fmla="*/ 146 h 467"/>
                <a:gd name="T10" fmla="*/ 20 w 637"/>
                <a:gd name="T11" fmla="*/ 138 h 467"/>
                <a:gd name="T12" fmla="*/ 24 w 637"/>
                <a:gd name="T13" fmla="*/ 125 h 467"/>
                <a:gd name="T14" fmla="*/ 46 w 637"/>
                <a:gd name="T15" fmla="*/ 94 h 467"/>
                <a:gd name="T16" fmla="*/ 55 w 637"/>
                <a:gd name="T17" fmla="*/ 92 h 467"/>
                <a:gd name="T18" fmla="*/ 64 w 637"/>
                <a:gd name="T19" fmla="*/ 80 h 467"/>
                <a:gd name="T20" fmla="*/ 104 w 637"/>
                <a:gd name="T21" fmla="*/ 41 h 467"/>
                <a:gd name="T22" fmla="*/ 111 w 637"/>
                <a:gd name="T23" fmla="*/ 39 h 467"/>
                <a:gd name="T24" fmla="*/ 117 w 637"/>
                <a:gd name="T25" fmla="*/ 22 h 467"/>
                <a:gd name="T26" fmla="*/ 154 w 637"/>
                <a:gd name="T27" fmla="*/ 3 h 467"/>
                <a:gd name="T28" fmla="*/ 192 w 637"/>
                <a:gd name="T29" fmla="*/ 27 h 467"/>
                <a:gd name="T30" fmla="*/ 236 w 637"/>
                <a:gd name="T31" fmla="*/ 67 h 467"/>
                <a:gd name="T32" fmla="*/ 276 w 637"/>
                <a:gd name="T33" fmla="*/ 93 h 467"/>
                <a:gd name="T34" fmla="*/ 284 w 637"/>
                <a:gd name="T35" fmla="*/ 93 h 467"/>
                <a:gd name="T36" fmla="*/ 288 w 637"/>
                <a:gd name="T37" fmla="*/ 84 h 467"/>
                <a:gd name="T38" fmla="*/ 379 w 637"/>
                <a:gd name="T39" fmla="*/ 17 h 467"/>
                <a:gd name="T40" fmla="*/ 341 w 637"/>
                <a:gd name="T41" fmla="*/ 200 h 467"/>
                <a:gd name="T42" fmla="*/ 519 w 637"/>
                <a:gd name="T43" fmla="*/ 382 h 467"/>
                <a:gd name="T44" fmla="*/ 571 w 637"/>
                <a:gd name="T45" fmla="*/ 421 h 467"/>
                <a:gd name="T46" fmla="*/ 637 w 637"/>
                <a:gd name="T47" fmla="*/ 459 h 467"/>
                <a:gd name="T48" fmla="*/ 357 w 637"/>
                <a:gd name="T49" fmla="*/ 466 h 467"/>
                <a:gd name="T50" fmla="*/ 333 w 637"/>
                <a:gd name="T51" fmla="*/ 464 h 467"/>
                <a:gd name="T52" fmla="*/ 314 w 637"/>
                <a:gd name="T53" fmla="*/ 451 h 467"/>
                <a:gd name="T54" fmla="*/ 236 w 637"/>
                <a:gd name="T55" fmla="*/ 379 h 467"/>
                <a:gd name="T56" fmla="*/ 201 w 637"/>
                <a:gd name="T57" fmla="*/ 35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37" h="467">
                  <a:moveTo>
                    <a:pt x="201" y="357"/>
                  </a:moveTo>
                  <a:cubicBezTo>
                    <a:pt x="193" y="345"/>
                    <a:pt x="177" y="341"/>
                    <a:pt x="163" y="335"/>
                  </a:cubicBezTo>
                  <a:cubicBezTo>
                    <a:pt x="108" y="314"/>
                    <a:pt x="65" y="271"/>
                    <a:pt x="26" y="226"/>
                  </a:cubicBezTo>
                  <a:cubicBezTo>
                    <a:pt x="17" y="216"/>
                    <a:pt x="8" y="205"/>
                    <a:pt x="4" y="192"/>
                  </a:cubicBezTo>
                  <a:cubicBezTo>
                    <a:pt x="0" y="176"/>
                    <a:pt x="3" y="159"/>
                    <a:pt x="14" y="146"/>
                  </a:cubicBezTo>
                  <a:cubicBezTo>
                    <a:pt x="16" y="143"/>
                    <a:pt x="18" y="141"/>
                    <a:pt x="20" y="138"/>
                  </a:cubicBezTo>
                  <a:cubicBezTo>
                    <a:pt x="22" y="134"/>
                    <a:pt x="23" y="130"/>
                    <a:pt x="24" y="125"/>
                  </a:cubicBezTo>
                  <a:cubicBezTo>
                    <a:pt x="26" y="112"/>
                    <a:pt x="33" y="97"/>
                    <a:pt x="46" y="94"/>
                  </a:cubicBezTo>
                  <a:cubicBezTo>
                    <a:pt x="49" y="94"/>
                    <a:pt x="52" y="93"/>
                    <a:pt x="55" y="92"/>
                  </a:cubicBezTo>
                  <a:cubicBezTo>
                    <a:pt x="60" y="90"/>
                    <a:pt x="62" y="85"/>
                    <a:pt x="64" y="80"/>
                  </a:cubicBezTo>
                  <a:cubicBezTo>
                    <a:pt x="72" y="62"/>
                    <a:pt x="85" y="43"/>
                    <a:pt x="104" y="41"/>
                  </a:cubicBezTo>
                  <a:cubicBezTo>
                    <a:pt x="106" y="41"/>
                    <a:pt x="109" y="40"/>
                    <a:pt x="111" y="39"/>
                  </a:cubicBezTo>
                  <a:cubicBezTo>
                    <a:pt x="116" y="36"/>
                    <a:pt x="116" y="29"/>
                    <a:pt x="117" y="22"/>
                  </a:cubicBezTo>
                  <a:cubicBezTo>
                    <a:pt x="120" y="7"/>
                    <a:pt x="139" y="0"/>
                    <a:pt x="154" y="3"/>
                  </a:cubicBezTo>
                  <a:cubicBezTo>
                    <a:pt x="169" y="6"/>
                    <a:pt x="181" y="17"/>
                    <a:pt x="192" y="27"/>
                  </a:cubicBezTo>
                  <a:cubicBezTo>
                    <a:pt x="236" y="67"/>
                    <a:pt x="236" y="67"/>
                    <a:pt x="236" y="67"/>
                  </a:cubicBezTo>
                  <a:cubicBezTo>
                    <a:pt x="248" y="78"/>
                    <a:pt x="260" y="89"/>
                    <a:pt x="276" y="93"/>
                  </a:cubicBezTo>
                  <a:cubicBezTo>
                    <a:pt x="278" y="94"/>
                    <a:pt x="281" y="94"/>
                    <a:pt x="284" y="93"/>
                  </a:cubicBezTo>
                  <a:cubicBezTo>
                    <a:pt x="286" y="90"/>
                    <a:pt x="288" y="87"/>
                    <a:pt x="288" y="84"/>
                  </a:cubicBezTo>
                  <a:cubicBezTo>
                    <a:pt x="293" y="50"/>
                    <a:pt x="353" y="13"/>
                    <a:pt x="379" y="17"/>
                  </a:cubicBezTo>
                  <a:cubicBezTo>
                    <a:pt x="363" y="63"/>
                    <a:pt x="351" y="134"/>
                    <a:pt x="341" y="200"/>
                  </a:cubicBezTo>
                  <a:cubicBezTo>
                    <a:pt x="386" y="274"/>
                    <a:pt x="452" y="329"/>
                    <a:pt x="519" y="382"/>
                  </a:cubicBezTo>
                  <a:cubicBezTo>
                    <a:pt x="536" y="396"/>
                    <a:pt x="553" y="409"/>
                    <a:pt x="571" y="421"/>
                  </a:cubicBezTo>
                  <a:cubicBezTo>
                    <a:pt x="593" y="433"/>
                    <a:pt x="617" y="443"/>
                    <a:pt x="637" y="459"/>
                  </a:cubicBezTo>
                  <a:cubicBezTo>
                    <a:pt x="357" y="466"/>
                    <a:pt x="357" y="466"/>
                    <a:pt x="357" y="466"/>
                  </a:cubicBezTo>
                  <a:cubicBezTo>
                    <a:pt x="349" y="467"/>
                    <a:pt x="341" y="466"/>
                    <a:pt x="333" y="464"/>
                  </a:cubicBezTo>
                  <a:cubicBezTo>
                    <a:pt x="326" y="461"/>
                    <a:pt x="320" y="456"/>
                    <a:pt x="314" y="451"/>
                  </a:cubicBezTo>
                  <a:cubicBezTo>
                    <a:pt x="287" y="427"/>
                    <a:pt x="261" y="403"/>
                    <a:pt x="236" y="379"/>
                  </a:cubicBezTo>
                  <a:cubicBezTo>
                    <a:pt x="227" y="370"/>
                    <a:pt x="214" y="360"/>
                    <a:pt x="201" y="357"/>
                  </a:cubicBezTo>
                </a:path>
              </a:pathLst>
            </a:custGeom>
            <a:solidFill>
              <a:srgbClr val="FFF0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ḷîḑé">
              <a:extLst>
                <a:ext uri="{FF2B5EF4-FFF2-40B4-BE49-F238E27FC236}">
                  <a16:creationId xmlns:a16="http://schemas.microsoft.com/office/drawing/2014/main" id="{A25CDFE3-3308-49FA-8E46-4F70036B3985}"/>
                </a:ext>
              </a:extLst>
            </p:cNvPr>
            <p:cNvSpPr/>
            <p:nvPr/>
          </p:nvSpPr>
          <p:spPr bwMode="auto">
            <a:xfrm>
              <a:off x="6369050" y="3584575"/>
              <a:ext cx="342900" cy="361950"/>
            </a:xfrm>
            <a:custGeom>
              <a:avLst/>
              <a:gdLst>
                <a:gd name="T0" fmla="*/ 167 w 175"/>
                <a:gd name="T1" fmla="*/ 64 h 185"/>
                <a:gd name="T2" fmla="*/ 136 w 175"/>
                <a:gd name="T3" fmla="*/ 130 h 185"/>
                <a:gd name="T4" fmla="*/ 99 w 175"/>
                <a:gd name="T5" fmla="*/ 169 h 185"/>
                <a:gd name="T6" fmla="*/ 49 w 175"/>
                <a:gd name="T7" fmla="*/ 184 h 185"/>
                <a:gd name="T8" fmla="*/ 10 w 175"/>
                <a:gd name="T9" fmla="*/ 164 h 185"/>
                <a:gd name="T10" fmla="*/ 2 w 175"/>
                <a:gd name="T11" fmla="*/ 151 h 185"/>
                <a:gd name="T12" fmla="*/ 17 w 175"/>
                <a:gd name="T13" fmla="*/ 121 h 185"/>
                <a:gd name="T14" fmla="*/ 113 w 175"/>
                <a:gd name="T15" fmla="*/ 33 h 185"/>
                <a:gd name="T16" fmla="*/ 167 w 175"/>
                <a:gd name="T17" fmla="*/ 6 h 185"/>
                <a:gd name="T18" fmla="*/ 167 w 175"/>
                <a:gd name="T19" fmla="*/ 64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5" h="185">
                  <a:moveTo>
                    <a:pt x="167" y="64"/>
                  </a:moveTo>
                  <a:cubicBezTo>
                    <a:pt x="164" y="88"/>
                    <a:pt x="151" y="110"/>
                    <a:pt x="136" y="130"/>
                  </a:cubicBezTo>
                  <a:cubicBezTo>
                    <a:pt x="126" y="144"/>
                    <a:pt x="114" y="158"/>
                    <a:pt x="99" y="169"/>
                  </a:cubicBezTo>
                  <a:cubicBezTo>
                    <a:pt x="85" y="180"/>
                    <a:pt x="67" y="185"/>
                    <a:pt x="49" y="184"/>
                  </a:cubicBezTo>
                  <a:cubicBezTo>
                    <a:pt x="34" y="183"/>
                    <a:pt x="20" y="175"/>
                    <a:pt x="10" y="164"/>
                  </a:cubicBezTo>
                  <a:cubicBezTo>
                    <a:pt x="6" y="160"/>
                    <a:pt x="4" y="156"/>
                    <a:pt x="2" y="151"/>
                  </a:cubicBezTo>
                  <a:cubicBezTo>
                    <a:pt x="0" y="139"/>
                    <a:pt x="9" y="129"/>
                    <a:pt x="17" y="121"/>
                  </a:cubicBezTo>
                  <a:cubicBezTo>
                    <a:pt x="47" y="90"/>
                    <a:pt x="79" y="60"/>
                    <a:pt x="113" y="33"/>
                  </a:cubicBezTo>
                  <a:cubicBezTo>
                    <a:pt x="123" y="25"/>
                    <a:pt x="152" y="0"/>
                    <a:pt x="167" y="6"/>
                  </a:cubicBezTo>
                  <a:cubicBezTo>
                    <a:pt x="175" y="9"/>
                    <a:pt x="168" y="52"/>
                    <a:pt x="167" y="64"/>
                  </a:cubicBezTo>
                </a:path>
              </a:pathLst>
            </a:custGeom>
            <a:solidFill>
              <a:srgbClr val="000000">
                <a:alpha val="20000"/>
              </a:srgbClr>
            </a:solidFill>
            <a:ln>
              <a:noFill/>
            </a:ln>
          </p:spPr>
          <p:txBody>
            <a:bodyPr anchor="ctr"/>
            <a:lstStyle/>
            <a:p>
              <a:pPr algn="ctr"/>
              <a:endParaRPr/>
            </a:p>
          </p:txBody>
        </p:sp>
        <p:sp>
          <p:nvSpPr>
            <p:cNvPr id="20" name="îṧliďè">
              <a:extLst>
                <a:ext uri="{FF2B5EF4-FFF2-40B4-BE49-F238E27FC236}">
                  <a16:creationId xmlns:a16="http://schemas.microsoft.com/office/drawing/2014/main" id="{93B3291D-C242-47B7-8146-4AC35322B837}"/>
                </a:ext>
              </a:extLst>
            </p:cNvPr>
            <p:cNvSpPr/>
            <p:nvPr/>
          </p:nvSpPr>
          <p:spPr bwMode="auto">
            <a:xfrm>
              <a:off x="6075044" y="3332163"/>
              <a:ext cx="781050" cy="704850"/>
            </a:xfrm>
            <a:custGeom>
              <a:avLst/>
              <a:gdLst>
                <a:gd name="T0" fmla="*/ 400 w 400"/>
                <a:gd name="T1" fmla="*/ 37 h 361"/>
                <a:gd name="T2" fmla="*/ 148 w 400"/>
                <a:gd name="T3" fmla="*/ 361 h 361"/>
                <a:gd name="T4" fmla="*/ 41 w 400"/>
                <a:gd name="T5" fmla="*/ 323 h 361"/>
                <a:gd name="T6" fmla="*/ 73 w 400"/>
                <a:gd name="T7" fmla="*/ 268 h 361"/>
                <a:gd name="T8" fmla="*/ 243 w 400"/>
                <a:gd name="T9" fmla="*/ 0 h 361"/>
                <a:gd name="T10" fmla="*/ 400 w 400"/>
                <a:gd name="T11" fmla="*/ 37 h 361"/>
              </a:gdLst>
              <a:ahLst/>
              <a:cxnLst>
                <a:cxn ang="0">
                  <a:pos x="T0" y="T1"/>
                </a:cxn>
                <a:cxn ang="0">
                  <a:pos x="T2" y="T3"/>
                </a:cxn>
                <a:cxn ang="0">
                  <a:pos x="T4" y="T5"/>
                </a:cxn>
                <a:cxn ang="0">
                  <a:pos x="T6" y="T7"/>
                </a:cxn>
                <a:cxn ang="0">
                  <a:pos x="T8" y="T9"/>
                </a:cxn>
                <a:cxn ang="0">
                  <a:pos x="T10" y="T11"/>
                </a:cxn>
              </a:cxnLst>
              <a:rect l="0" t="0" r="r" b="b"/>
              <a:pathLst>
                <a:path w="400" h="361">
                  <a:moveTo>
                    <a:pt x="400" y="37"/>
                  </a:moveTo>
                  <a:cubicBezTo>
                    <a:pt x="148" y="361"/>
                    <a:pt x="148" y="361"/>
                    <a:pt x="148" y="361"/>
                  </a:cubicBezTo>
                  <a:cubicBezTo>
                    <a:pt x="148" y="361"/>
                    <a:pt x="82" y="357"/>
                    <a:pt x="41" y="323"/>
                  </a:cubicBezTo>
                  <a:cubicBezTo>
                    <a:pt x="0" y="289"/>
                    <a:pt x="73" y="268"/>
                    <a:pt x="73" y="268"/>
                  </a:cubicBezTo>
                  <a:cubicBezTo>
                    <a:pt x="73" y="268"/>
                    <a:pt x="223" y="118"/>
                    <a:pt x="243" y="0"/>
                  </a:cubicBezTo>
                  <a:cubicBezTo>
                    <a:pt x="400" y="37"/>
                    <a:pt x="400" y="37"/>
                    <a:pt x="400" y="37"/>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ṧľíḍê">
              <a:extLst>
                <a:ext uri="{FF2B5EF4-FFF2-40B4-BE49-F238E27FC236}">
                  <a16:creationId xmlns:a16="http://schemas.microsoft.com/office/drawing/2014/main" id="{9E83AC04-9BC8-4234-9AED-3A753B45BED0}"/>
                </a:ext>
              </a:extLst>
            </p:cNvPr>
            <p:cNvSpPr/>
            <p:nvPr/>
          </p:nvSpPr>
          <p:spPr bwMode="auto">
            <a:xfrm>
              <a:off x="5170488" y="1990725"/>
              <a:ext cx="2078038" cy="1489075"/>
            </a:xfrm>
            <a:custGeom>
              <a:avLst/>
              <a:gdLst>
                <a:gd name="T0" fmla="*/ 1044 w 1064"/>
                <a:gd name="T1" fmla="*/ 534 h 763"/>
                <a:gd name="T2" fmla="*/ 964 w 1064"/>
                <a:gd name="T3" fmla="*/ 473 h 763"/>
                <a:gd name="T4" fmla="*/ 286 w 1064"/>
                <a:gd name="T5" fmla="*/ 61 h 763"/>
                <a:gd name="T6" fmla="*/ 200 w 1064"/>
                <a:gd name="T7" fmla="*/ 0 h 763"/>
                <a:gd name="T8" fmla="*/ 20 w 1064"/>
                <a:gd name="T9" fmla="*/ 747 h 763"/>
                <a:gd name="T10" fmla="*/ 148 w 1064"/>
                <a:gd name="T11" fmla="*/ 695 h 763"/>
                <a:gd name="T12" fmla="*/ 424 w 1064"/>
                <a:gd name="T13" fmla="*/ 634 h 763"/>
                <a:gd name="T14" fmla="*/ 706 w 1064"/>
                <a:gd name="T15" fmla="*/ 702 h 763"/>
                <a:gd name="T16" fmla="*/ 901 w 1064"/>
                <a:gd name="T17" fmla="*/ 743 h 763"/>
                <a:gd name="T18" fmla="*/ 1007 w 1064"/>
                <a:gd name="T19" fmla="*/ 706 h 763"/>
                <a:gd name="T20" fmla="*/ 1053 w 1064"/>
                <a:gd name="T21" fmla="*/ 552 h 763"/>
                <a:gd name="T22" fmla="*/ 1044 w 1064"/>
                <a:gd name="T23" fmla="*/ 534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64" h="763">
                  <a:moveTo>
                    <a:pt x="1044" y="534"/>
                  </a:moveTo>
                  <a:cubicBezTo>
                    <a:pt x="1027" y="503"/>
                    <a:pt x="998" y="481"/>
                    <a:pt x="964" y="473"/>
                  </a:cubicBezTo>
                  <a:cubicBezTo>
                    <a:pt x="807" y="435"/>
                    <a:pt x="315" y="298"/>
                    <a:pt x="286" y="61"/>
                  </a:cubicBezTo>
                  <a:cubicBezTo>
                    <a:pt x="286" y="61"/>
                    <a:pt x="277" y="0"/>
                    <a:pt x="200" y="0"/>
                  </a:cubicBezTo>
                  <a:cubicBezTo>
                    <a:pt x="123" y="0"/>
                    <a:pt x="0" y="731"/>
                    <a:pt x="20" y="747"/>
                  </a:cubicBezTo>
                  <a:cubicBezTo>
                    <a:pt x="41" y="763"/>
                    <a:pt x="111" y="729"/>
                    <a:pt x="148" y="695"/>
                  </a:cubicBezTo>
                  <a:cubicBezTo>
                    <a:pt x="184" y="661"/>
                    <a:pt x="286" y="590"/>
                    <a:pt x="424" y="634"/>
                  </a:cubicBezTo>
                  <a:cubicBezTo>
                    <a:pt x="487" y="653"/>
                    <a:pt x="600" y="679"/>
                    <a:pt x="706" y="702"/>
                  </a:cubicBezTo>
                  <a:cubicBezTo>
                    <a:pt x="782" y="719"/>
                    <a:pt x="854" y="734"/>
                    <a:pt x="901" y="743"/>
                  </a:cubicBezTo>
                  <a:cubicBezTo>
                    <a:pt x="940" y="751"/>
                    <a:pt x="981" y="737"/>
                    <a:pt x="1007" y="706"/>
                  </a:cubicBezTo>
                  <a:cubicBezTo>
                    <a:pt x="1036" y="671"/>
                    <a:pt x="1064" y="619"/>
                    <a:pt x="1053" y="552"/>
                  </a:cubicBezTo>
                  <a:cubicBezTo>
                    <a:pt x="1053" y="552"/>
                    <a:pt x="1049" y="544"/>
                    <a:pt x="1044" y="534"/>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s1iḋe">
              <a:extLst>
                <a:ext uri="{FF2B5EF4-FFF2-40B4-BE49-F238E27FC236}">
                  <a16:creationId xmlns:a16="http://schemas.microsoft.com/office/drawing/2014/main" id="{3E78F650-739B-4C51-9BE8-EC6BAAA00A2F}"/>
                </a:ext>
              </a:extLst>
            </p:cNvPr>
            <p:cNvSpPr/>
            <p:nvPr/>
          </p:nvSpPr>
          <p:spPr bwMode="auto">
            <a:xfrm>
              <a:off x="5016500" y="1962150"/>
              <a:ext cx="692150" cy="1516063"/>
            </a:xfrm>
            <a:custGeom>
              <a:avLst/>
              <a:gdLst>
                <a:gd name="T0" fmla="*/ 53 w 355"/>
                <a:gd name="T1" fmla="*/ 356 h 777"/>
                <a:gd name="T2" fmla="*/ 272 w 355"/>
                <a:gd name="T3" fmla="*/ 17 h 777"/>
                <a:gd name="T4" fmla="*/ 302 w 355"/>
                <a:gd name="T5" fmla="*/ 420 h 777"/>
                <a:gd name="T6" fmla="*/ 83 w 355"/>
                <a:gd name="T7" fmla="*/ 759 h 777"/>
                <a:gd name="T8" fmla="*/ 53 w 355"/>
                <a:gd name="T9" fmla="*/ 356 h 777"/>
              </a:gdLst>
              <a:ahLst/>
              <a:cxnLst>
                <a:cxn ang="0">
                  <a:pos x="T0" y="T1"/>
                </a:cxn>
                <a:cxn ang="0">
                  <a:pos x="T2" y="T3"/>
                </a:cxn>
                <a:cxn ang="0">
                  <a:pos x="T4" y="T5"/>
                </a:cxn>
                <a:cxn ang="0">
                  <a:pos x="T6" y="T7"/>
                </a:cxn>
                <a:cxn ang="0">
                  <a:pos x="T8" y="T9"/>
                </a:cxn>
              </a:cxnLst>
              <a:rect l="0" t="0" r="r" b="b"/>
              <a:pathLst>
                <a:path w="355" h="777">
                  <a:moveTo>
                    <a:pt x="53" y="356"/>
                  </a:moveTo>
                  <a:cubicBezTo>
                    <a:pt x="105" y="151"/>
                    <a:pt x="203" y="0"/>
                    <a:pt x="272" y="17"/>
                  </a:cubicBezTo>
                  <a:cubicBezTo>
                    <a:pt x="341" y="35"/>
                    <a:pt x="355" y="215"/>
                    <a:pt x="302" y="420"/>
                  </a:cubicBezTo>
                  <a:cubicBezTo>
                    <a:pt x="250" y="625"/>
                    <a:pt x="152" y="777"/>
                    <a:pt x="83" y="759"/>
                  </a:cubicBezTo>
                  <a:cubicBezTo>
                    <a:pt x="14" y="741"/>
                    <a:pt x="0" y="561"/>
                    <a:pt x="53" y="356"/>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ŝḻíḋe">
              <a:extLst>
                <a:ext uri="{FF2B5EF4-FFF2-40B4-BE49-F238E27FC236}">
                  <a16:creationId xmlns:a16="http://schemas.microsoft.com/office/drawing/2014/main" id="{A7251590-78CC-40D5-BAEA-2800D89EACA0}"/>
                </a:ext>
              </a:extLst>
            </p:cNvPr>
            <p:cNvSpPr/>
            <p:nvPr/>
          </p:nvSpPr>
          <p:spPr bwMode="auto">
            <a:xfrm>
              <a:off x="5016500" y="1962150"/>
              <a:ext cx="692150" cy="1516063"/>
            </a:xfrm>
            <a:custGeom>
              <a:avLst/>
              <a:gdLst>
                <a:gd name="T0" fmla="*/ 53 w 355"/>
                <a:gd name="T1" fmla="*/ 356 h 777"/>
                <a:gd name="T2" fmla="*/ 272 w 355"/>
                <a:gd name="T3" fmla="*/ 17 h 777"/>
                <a:gd name="T4" fmla="*/ 302 w 355"/>
                <a:gd name="T5" fmla="*/ 420 h 777"/>
                <a:gd name="T6" fmla="*/ 83 w 355"/>
                <a:gd name="T7" fmla="*/ 759 h 777"/>
                <a:gd name="T8" fmla="*/ 53 w 355"/>
                <a:gd name="T9" fmla="*/ 356 h 777"/>
              </a:gdLst>
              <a:ahLst/>
              <a:cxnLst>
                <a:cxn ang="0">
                  <a:pos x="T0" y="T1"/>
                </a:cxn>
                <a:cxn ang="0">
                  <a:pos x="T2" y="T3"/>
                </a:cxn>
                <a:cxn ang="0">
                  <a:pos x="T4" y="T5"/>
                </a:cxn>
                <a:cxn ang="0">
                  <a:pos x="T6" y="T7"/>
                </a:cxn>
                <a:cxn ang="0">
                  <a:pos x="T8" y="T9"/>
                </a:cxn>
              </a:cxnLst>
              <a:rect l="0" t="0" r="r" b="b"/>
              <a:pathLst>
                <a:path w="355" h="777">
                  <a:moveTo>
                    <a:pt x="53" y="356"/>
                  </a:moveTo>
                  <a:cubicBezTo>
                    <a:pt x="105" y="151"/>
                    <a:pt x="203" y="0"/>
                    <a:pt x="272" y="17"/>
                  </a:cubicBezTo>
                  <a:cubicBezTo>
                    <a:pt x="341" y="35"/>
                    <a:pt x="355" y="215"/>
                    <a:pt x="302" y="420"/>
                  </a:cubicBezTo>
                  <a:cubicBezTo>
                    <a:pt x="250" y="625"/>
                    <a:pt x="152" y="777"/>
                    <a:pt x="83" y="759"/>
                  </a:cubicBezTo>
                  <a:cubicBezTo>
                    <a:pt x="14" y="741"/>
                    <a:pt x="0" y="561"/>
                    <a:pt x="53" y="356"/>
                  </a:cubicBezTo>
                  <a:close/>
                </a:path>
              </a:pathLst>
            </a:custGeom>
            <a:gradFill>
              <a:gsLst>
                <a:gs pos="0">
                  <a:schemeClr val="tx1">
                    <a:alpha val="33000"/>
                  </a:schemeClr>
                </a:gs>
                <a:gs pos="100000">
                  <a:srgbClr val="68A4FD"/>
                </a:gs>
              </a:gsLst>
              <a:lin ang="12000000" scaled="0"/>
            </a:gradFill>
            <a:ln>
              <a:noFill/>
            </a:ln>
          </p:spPr>
          <p:txBody>
            <a:bodyPr anchor="ctr"/>
            <a:lstStyle/>
            <a:p>
              <a:pPr algn="ctr"/>
              <a:endParaRPr/>
            </a:p>
          </p:txBody>
        </p:sp>
        <p:sp>
          <p:nvSpPr>
            <p:cNvPr id="24" name="îşliḓê">
              <a:extLst>
                <a:ext uri="{FF2B5EF4-FFF2-40B4-BE49-F238E27FC236}">
                  <a16:creationId xmlns:a16="http://schemas.microsoft.com/office/drawing/2014/main" id="{51900D64-3461-4922-83B4-4D8207F21ADE}"/>
                </a:ext>
              </a:extLst>
            </p:cNvPr>
            <p:cNvSpPr/>
            <p:nvPr/>
          </p:nvSpPr>
          <p:spPr bwMode="auto">
            <a:xfrm>
              <a:off x="5284788" y="2500313"/>
              <a:ext cx="209550" cy="457200"/>
            </a:xfrm>
            <a:custGeom>
              <a:avLst/>
              <a:gdLst>
                <a:gd name="T0" fmla="*/ 16 w 107"/>
                <a:gd name="T1" fmla="*/ 107 h 234"/>
                <a:gd name="T2" fmla="*/ 82 w 107"/>
                <a:gd name="T3" fmla="*/ 5 h 234"/>
                <a:gd name="T4" fmla="*/ 91 w 107"/>
                <a:gd name="T5" fmla="*/ 127 h 234"/>
                <a:gd name="T6" fmla="*/ 25 w 107"/>
                <a:gd name="T7" fmla="*/ 229 h 234"/>
                <a:gd name="T8" fmla="*/ 16 w 107"/>
                <a:gd name="T9" fmla="*/ 107 h 234"/>
              </a:gdLst>
              <a:ahLst/>
              <a:cxnLst>
                <a:cxn ang="0">
                  <a:pos x="T0" y="T1"/>
                </a:cxn>
                <a:cxn ang="0">
                  <a:pos x="T2" y="T3"/>
                </a:cxn>
                <a:cxn ang="0">
                  <a:pos x="T4" y="T5"/>
                </a:cxn>
                <a:cxn ang="0">
                  <a:pos x="T6" y="T7"/>
                </a:cxn>
                <a:cxn ang="0">
                  <a:pos x="T8" y="T9"/>
                </a:cxn>
              </a:cxnLst>
              <a:rect l="0" t="0" r="r" b="b"/>
              <a:pathLst>
                <a:path w="107" h="234">
                  <a:moveTo>
                    <a:pt x="16" y="107"/>
                  </a:moveTo>
                  <a:cubicBezTo>
                    <a:pt x="32" y="46"/>
                    <a:pt x="61" y="0"/>
                    <a:pt x="82" y="5"/>
                  </a:cubicBezTo>
                  <a:cubicBezTo>
                    <a:pt x="103" y="11"/>
                    <a:pt x="107" y="65"/>
                    <a:pt x="91" y="127"/>
                  </a:cubicBezTo>
                  <a:cubicBezTo>
                    <a:pt x="75" y="188"/>
                    <a:pt x="46" y="234"/>
                    <a:pt x="25" y="229"/>
                  </a:cubicBezTo>
                  <a:cubicBezTo>
                    <a:pt x="4" y="223"/>
                    <a:pt x="0" y="169"/>
                    <a:pt x="16" y="107"/>
                  </a:cubicBezTo>
                  <a:close/>
                </a:path>
              </a:pathLst>
            </a:custGeom>
            <a:gradFill>
              <a:gsLst>
                <a:gs pos="0">
                  <a:schemeClr val="tx1"/>
                </a:gs>
                <a:gs pos="100000">
                  <a:schemeClr val="tx1">
                    <a:alpha val="45000"/>
                  </a:schemeClr>
                </a:gs>
              </a:gsLst>
              <a:lin ang="16200000" scaled="0"/>
            </a:gradFill>
            <a:ln>
              <a:noFill/>
            </a:ln>
          </p:spPr>
          <p:txBody>
            <a:bodyPr anchor="ctr"/>
            <a:lstStyle/>
            <a:p>
              <a:pPr algn="ctr"/>
              <a:endParaRPr/>
            </a:p>
          </p:txBody>
        </p:sp>
        <p:sp>
          <p:nvSpPr>
            <p:cNvPr id="25" name="íSḻiḋè">
              <a:extLst>
                <a:ext uri="{FF2B5EF4-FFF2-40B4-BE49-F238E27FC236}">
                  <a16:creationId xmlns:a16="http://schemas.microsoft.com/office/drawing/2014/main" id="{02B1923B-CD4C-4449-A3C6-83E94C676F39}"/>
                </a:ext>
              </a:extLst>
            </p:cNvPr>
            <p:cNvSpPr/>
            <p:nvPr/>
          </p:nvSpPr>
          <p:spPr bwMode="auto">
            <a:xfrm>
              <a:off x="5351463" y="2509838"/>
              <a:ext cx="285750" cy="530225"/>
            </a:xfrm>
            <a:custGeom>
              <a:avLst/>
              <a:gdLst>
                <a:gd name="T0" fmla="*/ 48 w 146"/>
                <a:gd name="T1" fmla="*/ 0 h 272"/>
                <a:gd name="T2" fmla="*/ 146 w 146"/>
                <a:gd name="T3" fmla="*/ 13 h 272"/>
                <a:gd name="T4" fmla="*/ 67 w 146"/>
                <a:gd name="T5" fmla="*/ 272 h 272"/>
                <a:gd name="T6" fmla="*/ 0 w 146"/>
                <a:gd name="T7" fmla="*/ 222 h 272"/>
                <a:gd name="T8" fmla="*/ 48 w 146"/>
                <a:gd name="T9" fmla="*/ 0 h 272"/>
              </a:gdLst>
              <a:ahLst/>
              <a:cxnLst>
                <a:cxn ang="0">
                  <a:pos x="T0" y="T1"/>
                </a:cxn>
                <a:cxn ang="0">
                  <a:pos x="T2" y="T3"/>
                </a:cxn>
                <a:cxn ang="0">
                  <a:pos x="T4" y="T5"/>
                </a:cxn>
                <a:cxn ang="0">
                  <a:pos x="T6" y="T7"/>
                </a:cxn>
                <a:cxn ang="0">
                  <a:pos x="T8" y="T9"/>
                </a:cxn>
              </a:cxnLst>
              <a:rect l="0" t="0" r="r" b="b"/>
              <a:pathLst>
                <a:path w="146" h="272">
                  <a:moveTo>
                    <a:pt x="48" y="0"/>
                  </a:moveTo>
                  <a:cubicBezTo>
                    <a:pt x="146" y="13"/>
                    <a:pt x="146" y="13"/>
                    <a:pt x="146" y="13"/>
                  </a:cubicBezTo>
                  <a:cubicBezTo>
                    <a:pt x="146" y="13"/>
                    <a:pt x="109" y="252"/>
                    <a:pt x="67" y="272"/>
                  </a:cubicBezTo>
                  <a:cubicBezTo>
                    <a:pt x="0" y="222"/>
                    <a:pt x="0" y="222"/>
                    <a:pt x="0" y="222"/>
                  </a:cubicBezTo>
                  <a:lnTo>
                    <a:pt x="48" y="0"/>
                  </a:lnTo>
                  <a:close/>
                </a:path>
              </a:pathLst>
            </a:custGeom>
            <a:gradFill>
              <a:gsLst>
                <a:gs pos="1000">
                  <a:schemeClr val="tx1">
                    <a:alpha val="87000"/>
                  </a:schemeClr>
                </a:gs>
                <a:gs pos="100000">
                  <a:srgbClr val="68A4FD">
                    <a:alpha val="0"/>
                  </a:srgbClr>
                </a:gs>
              </a:gsLst>
              <a:lin ang="11400000" scaled="0"/>
            </a:gradFill>
            <a:ln>
              <a:noFill/>
            </a:ln>
          </p:spPr>
          <p:txBody>
            <a:bodyPr anchor="ctr"/>
            <a:lstStyle/>
            <a:p>
              <a:pPr algn="ctr"/>
              <a:endParaRPr/>
            </a:p>
          </p:txBody>
        </p:sp>
        <p:sp>
          <p:nvSpPr>
            <p:cNvPr id="26" name="ïś1ídê">
              <a:extLst>
                <a:ext uri="{FF2B5EF4-FFF2-40B4-BE49-F238E27FC236}">
                  <a16:creationId xmlns:a16="http://schemas.microsoft.com/office/drawing/2014/main" id="{B23F73DC-C38B-45B3-85DE-E3B4D0C90B56}"/>
                </a:ext>
              </a:extLst>
            </p:cNvPr>
            <p:cNvSpPr/>
            <p:nvPr/>
          </p:nvSpPr>
          <p:spPr bwMode="auto">
            <a:xfrm>
              <a:off x="6548438" y="2835275"/>
              <a:ext cx="795338" cy="622300"/>
            </a:xfrm>
            <a:custGeom>
              <a:avLst/>
              <a:gdLst>
                <a:gd name="T0" fmla="*/ 115 w 407"/>
                <a:gd name="T1" fmla="*/ 145 h 319"/>
                <a:gd name="T2" fmla="*/ 0 w 407"/>
                <a:gd name="T3" fmla="*/ 269 h 319"/>
                <a:gd name="T4" fmla="*/ 220 w 407"/>
                <a:gd name="T5" fmla="*/ 319 h 319"/>
                <a:gd name="T6" fmla="*/ 314 w 407"/>
                <a:gd name="T7" fmla="*/ 283 h 319"/>
                <a:gd name="T8" fmla="*/ 297 w 407"/>
                <a:gd name="T9" fmla="*/ 54 h 319"/>
                <a:gd name="T10" fmla="*/ 120 w 407"/>
                <a:gd name="T11" fmla="*/ 0 h 319"/>
                <a:gd name="T12" fmla="*/ 115 w 407"/>
                <a:gd name="T13" fmla="*/ 145 h 319"/>
              </a:gdLst>
              <a:ahLst/>
              <a:cxnLst>
                <a:cxn ang="0">
                  <a:pos x="T0" y="T1"/>
                </a:cxn>
                <a:cxn ang="0">
                  <a:pos x="T2" y="T3"/>
                </a:cxn>
                <a:cxn ang="0">
                  <a:pos x="T4" y="T5"/>
                </a:cxn>
                <a:cxn ang="0">
                  <a:pos x="T6" y="T7"/>
                </a:cxn>
                <a:cxn ang="0">
                  <a:pos x="T8" y="T9"/>
                </a:cxn>
                <a:cxn ang="0">
                  <a:pos x="T10" y="T11"/>
                </a:cxn>
                <a:cxn ang="0">
                  <a:pos x="T12" y="T13"/>
                </a:cxn>
              </a:cxnLst>
              <a:rect l="0" t="0" r="r" b="b"/>
              <a:pathLst>
                <a:path w="407" h="319">
                  <a:moveTo>
                    <a:pt x="115" y="145"/>
                  </a:moveTo>
                  <a:cubicBezTo>
                    <a:pt x="115" y="145"/>
                    <a:pt x="89" y="266"/>
                    <a:pt x="0" y="269"/>
                  </a:cubicBezTo>
                  <a:cubicBezTo>
                    <a:pt x="220" y="319"/>
                    <a:pt x="220" y="319"/>
                    <a:pt x="220" y="319"/>
                  </a:cubicBezTo>
                  <a:cubicBezTo>
                    <a:pt x="220" y="319"/>
                    <a:pt x="299" y="315"/>
                    <a:pt x="314" y="283"/>
                  </a:cubicBezTo>
                  <a:cubicBezTo>
                    <a:pt x="329" y="251"/>
                    <a:pt x="407" y="141"/>
                    <a:pt x="297" y="54"/>
                  </a:cubicBezTo>
                  <a:cubicBezTo>
                    <a:pt x="120" y="0"/>
                    <a:pt x="120" y="0"/>
                    <a:pt x="120" y="0"/>
                  </a:cubicBezTo>
                  <a:cubicBezTo>
                    <a:pt x="120" y="0"/>
                    <a:pt x="140" y="72"/>
                    <a:pt x="115" y="145"/>
                  </a:cubicBezTo>
                  <a:close/>
                </a:path>
              </a:pathLst>
            </a:custGeom>
            <a:gradFill>
              <a:gsLst>
                <a:gs pos="0">
                  <a:schemeClr val="tx1"/>
                </a:gs>
                <a:gs pos="100000">
                  <a:srgbClr val="68A4FD"/>
                </a:gs>
              </a:gsLst>
              <a:lin ang="16200000" scaled="0"/>
            </a:gradFill>
            <a:ln>
              <a:noFill/>
            </a:ln>
          </p:spPr>
          <p:txBody>
            <a:bodyPr anchor="ctr"/>
            <a:lstStyle/>
            <a:p>
              <a:pPr algn="ctr"/>
              <a:endParaRPr/>
            </a:p>
          </p:txBody>
        </p:sp>
        <p:sp>
          <p:nvSpPr>
            <p:cNvPr id="27" name="ïŝľiďê">
              <a:extLst>
                <a:ext uri="{FF2B5EF4-FFF2-40B4-BE49-F238E27FC236}">
                  <a16:creationId xmlns:a16="http://schemas.microsoft.com/office/drawing/2014/main" id="{91063B26-C971-4C46-A5B1-DDEB9293CB2A}"/>
                </a:ext>
              </a:extLst>
            </p:cNvPr>
            <p:cNvSpPr/>
            <p:nvPr/>
          </p:nvSpPr>
          <p:spPr bwMode="auto">
            <a:xfrm>
              <a:off x="5483225" y="2273300"/>
              <a:ext cx="552450" cy="1046163"/>
            </a:xfrm>
            <a:custGeom>
              <a:avLst/>
              <a:gdLst>
                <a:gd name="T0" fmla="*/ 140 w 283"/>
                <a:gd name="T1" fmla="*/ 0 h 536"/>
                <a:gd name="T2" fmla="*/ 0 w 283"/>
                <a:gd name="T3" fmla="*/ 536 h 536"/>
                <a:gd name="T4" fmla="*/ 218 w 283"/>
                <a:gd name="T5" fmla="*/ 477 h 536"/>
                <a:gd name="T6" fmla="*/ 255 w 283"/>
                <a:gd name="T7" fmla="*/ 171 h 536"/>
                <a:gd name="T8" fmla="*/ 140 w 283"/>
                <a:gd name="T9" fmla="*/ 0 h 536"/>
              </a:gdLst>
              <a:ahLst/>
              <a:cxnLst>
                <a:cxn ang="0">
                  <a:pos x="T0" y="T1"/>
                </a:cxn>
                <a:cxn ang="0">
                  <a:pos x="T2" y="T3"/>
                </a:cxn>
                <a:cxn ang="0">
                  <a:pos x="T4" y="T5"/>
                </a:cxn>
                <a:cxn ang="0">
                  <a:pos x="T6" y="T7"/>
                </a:cxn>
                <a:cxn ang="0">
                  <a:pos x="T8" y="T9"/>
                </a:cxn>
              </a:cxnLst>
              <a:rect l="0" t="0" r="r" b="b"/>
              <a:pathLst>
                <a:path w="283" h="536">
                  <a:moveTo>
                    <a:pt x="140" y="0"/>
                  </a:moveTo>
                  <a:cubicBezTo>
                    <a:pt x="140" y="0"/>
                    <a:pt x="165" y="285"/>
                    <a:pt x="0" y="536"/>
                  </a:cubicBezTo>
                  <a:cubicBezTo>
                    <a:pt x="0" y="536"/>
                    <a:pt x="99" y="460"/>
                    <a:pt x="218" y="477"/>
                  </a:cubicBezTo>
                  <a:cubicBezTo>
                    <a:pt x="218" y="477"/>
                    <a:pt x="283" y="238"/>
                    <a:pt x="255" y="171"/>
                  </a:cubicBezTo>
                  <a:cubicBezTo>
                    <a:pt x="226" y="105"/>
                    <a:pt x="140" y="0"/>
                    <a:pt x="140" y="0"/>
                  </a:cubicBezTo>
                  <a:close/>
                </a:path>
              </a:pathLst>
            </a:custGeom>
            <a:gradFill>
              <a:gsLst>
                <a:gs pos="1000">
                  <a:schemeClr val="tx1">
                    <a:alpha val="31000"/>
                  </a:schemeClr>
                </a:gs>
                <a:gs pos="99000">
                  <a:srgbClr val="68A4FD">
                    <a:alpha val="0"/>
                  </a:srgbClr>
                </a:gs>
              </a:gsLst>
              <a:lin ang="16200000" scaled="0"/>
            </a:gradFill>
            <a:ln>
              <a:noFill/>
            </a:ln>
          </p:spPr>
          <p:txBody>
            <a:bodyPr anchor="ctr"/>
            <a:lstStyle/>
            <a:p>
              <a:pPr algn="ctr"/>
              <a:endParaRPr/>
            </a:p>
          </p:txBody>
        </p:sp>
        <p:sp>
          <p:nvSpPr>
            <p:cNvPr id="28" name="ïṧḻîďê">
              <a:extLst>
                <a:ext uri="{FF2B5EF4-FFF2-40B4-BE49-F238E27FC236}">
                  <a16:creationId xmlns:a16="http://schemas.microsoft.com/office/drawing/2014/main" id="{293FD945-15D2-4A96-88E9-13D33CB3A230}"/>
                </a:ext>
              </a:extLst>
            </p:cNvPr>
            <p:cNvSpPr/>
            <p:nvPr/>
          </p:nvSpPr>
          <p:spPr bwMode="auto">
            <a:xfrm>
              <a:off x="6738938" y="1682750"/>
              <a:ext cx="1636713" cy="708025"/>
            </a:xfrm>
            <a:custGeom>
              <a:avLst/>
              <a:gdLst>
                <a:gd name="T0" fmla="*/ 98 w 838"/>
                <a:gd name="T1" fmla="*/ 0 h 363"/>
                <a:gd name="T2" fmla="*/ 741 w 838"/>
                <a:gd name="T3" fmla="*/ 0 h 363"/>
                <a:gd name="T4" fmla="*/ 838 w 838"/>
                <a:gd name="T5" fmla="*/ 98 h 363"/>
                <a:gd name="T6" fmla="*/ 838 w 838"/>
                <a:gd name="T7" fmla="*/ 265 h 363"/>
                <a:gd name="T8" fmla="*/ 741 w 838"/>
                <a:gd name="T9" fmla="*/ 363 h 363"/>
                <a:gd name="T10" fmla="*/ 98 w 838"/>
                <a:gd name="T11" fmla="*/ 363 h 363"/>
                <a:gd name="T12" fmla="*/ 0 w 838"/>
                <a:gd name="T13" fmla="*/ 265 h 363"/>
                <a:gd name="T14" fmla="*/ 0 w 838"/>
                <a:gd name="T15" fmla="*/ 98 h 363"/>
                <a:gd name="T16" fmla="*/ 98 w 838"/>
                <a:gd name="T17" fmla="*/ 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8" h="363">
                  <a:moveTo>
                    <a:pt x="98" y="0"/>
                  </a:moveTo>
                  <a:cubicBezTo>
                    <a:pt x="741" y="0"/>
                    <a:pt x="741" y="0"/>
                    <a:pt x="741" y="0"/>
                  </a:cubicBezTo>
                  <a:cubicBezTo>
                    <a:pt x="795" y="0"/>
                    <a:pt x="838" y="44"/>
                    <a:pt x="838" y="98"/>
                  </a:cubicBezTo>
                  <a:cubicBezTo>
                    <a:pt x="838" y="265"/>
                    <a:pt x="838" y="265"/>
                    <a:pt x="838" y="265"/>
                  </a:cubicBezTo>
                  <a:cubicBezTo>
                    <a:pt x="838" y="319"/>
                    <a:pt x="795" y="363"/>
                    <a:pt x="741" y="363"/>
                  </a:cubicBezTo>
                  <a:cubicBezTo>
                    <a:pt x="98" y="363"/>
                    <a:pt x="98" y="363"/>
                    <a:pt x="98" y="363"/>
                  </a:cubicBezTo>
                  <a:cubicBezTo>
                    <a:pt x="44" y="363"/>
                    <a:pt x="0" y="319"/>
                    <a:pt x="0" y="265"/>
                  </a:cubicBezTo>
                  <a:cubicBezTo>
                    <a:pt x="0" y="98"/>
                    <a:pt x="0" y="98"/>
                    <a:pt x="0" y="98"/>
                  </a:cubicBezTo>
                  <a:cubicBezTo>
                    <a:pt x="0" y="44"/>
                    <a:pt x="44" y="0"/>
                    <a:pt x="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ṡļiḍê">
              <a:extLst>
                <a:ext uri="{FF2B5EF4-FFF2-40B4-BE49-F238E27FC236}">
                  <a16:creationId xmlns:a16="http://schemas.microsoft.com/office/drawing/2014/main" id="{305CF048-B294-4F2E-8C46-77DC10141073}"/>
                </a:ext>
              </a:extLst>
            </p:cNvPr>
            <p:cNvSpPr/>
            <p:nvPr/>
          </p:nvSpPr>
          <p:spPr bwMode="auto">
            <a:xfrm>
              <a:off x="7342188" y="2546350"/>
              <a:ext cx="1022350" cy="441325"/>
            </a:xfrm>
            <a:custGeom>
              <a:avLst/>
              <a:gdLst>
                <a:gd name="T0" fmla="*/ 61 w 523"/>
                <a:gd name="T1" fmla="*/ 0 h 226"/>
                <a:gd name="T2" fmla="*/ 462 w 523"/>
                <a:gd name="T3" fmla="*/ 0 h 226"/>
                <a:gd name="T4" fmla="*/ 523 w 523"/>
                <a:gd name="T5" fmla="*/ 61 h 226"/>
                <a:gd name="T6" fmla="*/ 523 w 523"/>
                <a:gd name="T7" fmla="*/ 165 h 226"/>
                <a:gd name="T8" fmla="*/ 462 w 523"/>
                <a:gd name="T9" fmla="*/ 226 h 226"/>
                <a:gd name="T10" fmla="*/ 61 w 523"/>
                <a:gd name="T11" fmla="*/ 226 h 226"/>
                <a:gd name="T12" fmla="*/ 0 w 523"/>
                <a:gd name="T13" fmla="*/ 165 h 226"/>
                <a:gd name="T14" fmla="*/ 0 w 523"/>
                <a:gd name="T15" fmla="*/ 61 h 226"/>
                <a:gd name="T16" fmla="*/ 61 w 523"/>
                <a:gd name="T17"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6">
                  <a:moveTo>
                    <a:pt x="61" y="0"/>
                  </a:moveTo>
                  <a:cubicBezTo>
                    <a:pt x="462" y="0"/>
                    <a:pt x="462" y="0"/>
                    <a:pt x="462" y="0"/>
                  </a:cubicBezTo>
                  <a:cubicBezTo>
                    <a:pt x="496" y="0"/>
                    <a:pt x="523" y="27"/>
                    <a:pt x="523" y="61"/>
                  </a:cubicBezTo>
                  <a:cubicBezTo>
                    <a:pt x="523" y="165"/>
                    <a:pt x="523" y="165"/>
                    <a:pt x="523" y="165"/>
                  </a:cubicBezTo>
                  <a:cubicBezTo>
                    <a:pt x="523" y="199"/>
                    <a:pt x="496" y="226"/>
                    <a:pt x="462" y="226"/>
                  </a:cubicBezTo>
                  <a:cubicBezTo>
                    <a:pt x="61" y="226"/>
                    <a:pt x="61" y="226"/>
                    <a:pt x="61" y="226"/>
                  </a:cubicBezTo>
                  <a:cubicBezTo>
                    <a:pt x="28" y="226"/>
                    <a:pt x="0" y="199"/>
                    <a:pt x="0" y="165"/>
                  </a:cubicBezTo>
                  <a:cubicBezTo>
                    <a:pt x="0" y="61"/>
                    <a:pt x="0" y="61"/>
                    <a:pt x="0" y="61"/>
                  </a:cubicBezTo>
                  <a:cubicBezTo>
                    <a:pt x="0" y="27"/>
                    <a:pt x="28" y="0"/>
                    <a:pt x="6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iṧ1îdè">
              <a:extLst>
                <a:ext uri="{FF2B5EF4-FFF2-40B4-BE49-F238E27FC236}">
                  <a16:creationId xmlns:a16="http://schemas.microsoft.com/office/drawing/2014/main" id="{55687171-D332-411D-95A4-C1B85AAEBC97}"/>
                </a:ext>
              </a:extLst>
            </p:cNvPr>
            <p:cNvSpPr/>
            <p:nvPr/>
          </p:nvSpPr>
          <p:spPr bwMode="auto">
            <a:xfrm>
              <a:off x="5535613" y="1490663"/>
              <a:ext cx="1020763" cy="444500"/>
            </a:xfrm>
            <a:custGeom>
              <a:avLst/>
              <a:gdLst>
                <a:gd name="T0" fmla="*/ 61 w 523"/>
                <a:gd name="T1" fmla="*/ 0 h 227"/>
                <a:gd name="T2" fmla="*/ 462 w 523"/>
                <a:gd name="T3" fmla="*/ 0 h 227"/>
                <a:gd name="T4" fmla="*/ 523 w 523"/>
                <a:gd name="T5" fmla="*/ 61 h 227"/>
                <a:gd name="T6" fmla="*/ 523 w 523"/>
                <a:gd name="T7" fmla="*/ 166 h 227"/>
                <a:gd name="T8" fmla="*/ 462 w 523"/>
                <a:gd name="T9" fmla="*/ 227 h 227"/>
                <a:gd name="T10" fmla="*/ 61 w 523"/>
                <a:gd name="T11" fmla="*/ 227 h 227"/>
                <a:gd name="T12" fmla="*/ 0 w 523"/>
                <a:gd name="T13" fmla="*/ 166 h 227"/>
                <a:gd name="T14" fmla="*/ 0 w 523"/>
                <a:gd name="T15" fmla="*/ 61 h 227"/>
                <a:gd name="T16" fmla="*/ 61 w 523"/>
                <a:gd name="T17"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7">
                  <a:moveTo>
                    <a:pt x="61" y="0"/>
                  </a:moveTo>
                  <a:cubicBezTo>
                    <a:pt x="462" y="0"/>
                    <a:pt x="462" y="0"/>
                    <a:pt x="462" y="0"/>
                  </a:cubicBezTo>
                  <a:cubicBezTo>
                    <a:pt x="496" y="0"/>
                    <a:pt x="523" y="28"/>
                    <a:pt x="523" y="61"/>
                  </a:cubicBezTo>
                  <a:cubicBezTo>
                    <a:pt x="523" y="166"/>
                    <a:pt x="523" y="166"/>
                    <a:pt x="523" y="166"/>
                  </a:cubicBezTo>
                  <a:cubicBezTo>
                    <a:pt x="523" y="200"/>
                    <a:pt x="496" y="227"/>
                    <a:pt x="462" y="227"/>
                  </a:cubicBezTo>
                  <a:cubicBezTo>
                    <a:pt x="61" y="227"/>
                    <a:pt x="61" y="227"/>
                    <a:pt x="61" y="227"/>
                  </a:cubicBezTo>
                  <a:cubicBezTo>
                    <a:pt x="28" y="227"/>
                    <a:pt x="0" y="200"/>
                    <a:pt x="0" y="166"/>
                  </a:cubicBezTo>
                  <a:cubicBezTo>
                    <a:pt x="0" y="61"/>
                    <a:pt x="0" y="61"/>
                    <a:pt x="0" y="61"/>
                  </a:cubicBezTo>
                  <a:cubicBezTo>
                    <a:pt x="0" y="28"/>
                    <a:pt x="28" y="0"/>
                    <a:pt x="6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ïşḻîḋê">
              <a:extLst>
                <a:ext uri="{FF2B5EF4-FFF2-40B4-BE49-F238E27FC236}">
                  <a16:creationId xmlns:a16="http://schemas.microsoft.com/office/drawing/2014/main" id="{FDA3C625-D5E3-483A-9312-611DF914D4F0}"/>
                </a:ext>
              </a:extLst>
            </p:cNvPr>
            <p:cNvSpPr/>
            <p:nvPr/>
          </p:nvSpPr>
          <p:spPr bwMode="auto">
            <a:xfrm>
              <a:off x="4044950" y="3544888"/>
              <a:ext cx="1022350" cy="442913"/>
            </a:xfrm>
            <a:custGeom>
              <a:avLst/>
              <a:gdLst>
                <a:gd name="T0" fmla="*/ 61 w 523"/>
                <a:gd name="T1" fmla="*/ 0 h 227"/>
                <a:gd name="T2" fmla="*/ 462 w 523"/>
                <a:gd name="T3" fmla="*/ 0 h 227"/>
                <a:gd name="T4" fmla="*/ 523 w 523"/>
                <a:gd name="T5" fmla="*/ 61 h 227"/>
                <a:gd name="T6" fmla="*/ 523 w 523"/>
                <a:gd name="T7" fmla="*/ 166 h 227"/>
                <a:gd name="T8" fmla="*/ 462 w 523"/>
                <a:gd name="T9" fmla="*/ 227 h 227"/>
                <a:gd name="T10" fmla="*/ 61 w 523"/>
                <a:gd name="T11" fmla="*/ 227 h 227"/>
                <a:gd name="T12" fmla="*/ 0 w 523"/>
                <a:gd name="T13" fmla="*/ 166 h 227"/>
                <a:gd name="T14" fmla="*/ 0 w 523"/>
                <a:gd name="T15" fmla="*/ 61 h 227"/>
                <a:gd name="T16" fmla="*/ 61 w 523"/>
                <a:gd name="T17"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7">
                  <a:moveTo>
                    <a:pt x="61" y="0"/>
                  </a:moveTo>
                  <a:cubicBezTo>
                    <a:pt x="462" y="0"/>
                    <a:pt x="462" y="0"/>
                    <a:pt x="462" y="0"/>
                  </a:cubicBezTo>
                  <a:cubicBezTo>
                    <a:pt x="496" y="0"/>
                    <a:pt x="523" y="28"/>
                    <a:pt x="523" y="61"/>
                  </a:cubicBezTo>
                  <a:cubicBezTo>
                    <a:pt x="523" y="166"/>
                    <a:pt x="523" y="166"/>
                    <a:pt x="523" y="166"/>
                  </a:cubicBezTo>
                  <a:cubicBezTo>
                    <a:pt x="523" y="200"/>
                    <a:pt x="496" y="227"/>
                    <a:pt x="462" y="227"/>
                  </a:cubicBezTo>
                  <a:cubicBezTo>
                    <a:pt x="61" y="227"/>
                    <a:pt x="61" y="227"/>
                    <a:pt x="61" y="227"/>
                  </a:cubicBezTo>
                  <a:cubicBezTo>
                    <a:pt x="28" y="227"/>
                    <a:pt x="0" y="200"/>
                    <a:pt x="0" y="166"/>
                  </a:cubicBezTo>
                  <a:cubicBezTo>
                    <a:pt x="0" y="61"/>
                    <a:pt x="0" y="61"/>
                    <a:pt x="0" y="61"/>
                  </a:cubicBezTo>
                  <a:cubicBezTo>
                    <a:pt x="0" y="28"/>
                    <a:pt x="28" y="0"/>
                    <a:pt x="6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ļïḍé">
              <a:extLst>
                <a:ext uri="{FF2B5EF4-FFF2-40B4-BE49-F238E27FC236}">
                  <a16:creationId xmlns:a16="http://schemas.microsoft.com/office/drawing/2014/main" id="{2A259BBF-B4BE-4B11-8B96-6558E89C818E}"/>
                </a:ext>
              </a:extLst>
            </p:cNvPr>
            <p:cNvSpPr/>
            <p:nvPr/>
          </p:nvSpPr>
          <p:spPr bwMode="auto">
            <a:xfrm>
              <a:off x="7335838" y="3551238"/>
              <a:ext cx="1022350" cy="444500"/>
            </a:xfrm>
            <a:custGeom>
              <a:avLst/>
              <a:gdLst>
                <a:gd name="T0" fmla="*/ 61 w 523"/>
                <a:gd name="T1" fmla="*/ 0 h 227"/>
                <a:gd name="T2" fmla="*/ 462 w 523"/>
                <a:gd name="T3" fmla="*/ 0 h 227"/>
                <a:gd name="T4" fmla="*/ 523 w 523"/>
                <a:gd name="T5" fmla="*/ 61 h 227"/>
                <a:gd name="T6" fmla="*/ 523 w 523"/>
                <a:gd name="T7" fmla="*/ 166 h 227"/>
                <a:gd name="T8" fmla="*/ 462 w 523"/>
                <a:gd name="T9" fmla="*/ 227 h 227"/>
                <a:gd name="T10" fmla="*/ 61 w 523"/>
                <a:gd name="T11" fmla="*/ 227 h 227"/>
                <a:gd name="T12" fmla="*/ 0 w 523"/>
                <a:gd name="T13" fmla="*/ 166 h 227"/>
                <a:gd name="T14" fmla="*/ 0 w 523"/>
                <a:gd name="T15" fmla="*/ 61 h 227"/>
                <a:gd name="T16" fmla="*/ 61 w 523"/>
                <a:gd name="T17"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3" h="227">
                  <a:moveTo>
                    <a:pt x="61" y="0"/>
                  </a:moveTo>
                  <a:cubicBezTo>
                    <a:pt x="462" y="0"/>
                    <a:pt x="462" y="0"/>
                    <a:pt x="462" y="0"/>
                  </a:cubicBezTo>
                  <a:cubicBezTo>
                    <a:pt x="495" y="0"/>
                    <a:pt x="523" y="28"/>
                    <a:pt x="523" y="61"/>
                  </a:cubicBezTo>
                  <a:cubicBezTo>
                    <a:pt x="523" y="166"/>
                    <a:pt x="523" y="166"/>
                    <a:pt x="523" y="166"/>
                  </a:cubicBezTo>
                  <a:cubicBezTo>
                    <a:pt x="523" y="200"/>
                    <a:pt x="495" y="227"/>
                    <a:pt x="462" y="227"/>
                  </a:cubicBezTo>
                  <a:cubicBezTo>
                    <a:pt x="61" y="227"/>
                    <a:pt x="61" y="227"/>
                    <a:pt x="61" y="227"/>
                  </a:cubicBezTo>
                  <a:cubicBezTo>
                    <a:pt x="27" y="227"/>
                    <a:pt x="0" y="200"/>
                    <a:pt x="0" y="166"/>
                  </a:cubicBezTo>
                  <a:cubicBezTo>
                    <a:pt x="0" y="61"/>
                    <a:pt x="0" y="61"/>
                    <a:pt x="0" y="61"/>
                  </a:cubicBezTo>
                  <a:cubicBezTo>
                    <a:pt x="0" y="28"/>
                    <a:pt x="27" y="0"/>
                    <a:pt x="6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ṩ1íḋê">
              <a:extLst>
                <a:ext uri="{FF2B5EF4-FFF2-40B4-BE49-F238E27FC236}">
                  <a16:creationId xmlns:a16="http://schemas.microsoft.com/office/drawing/2014/main" id="{799FF719-1D12-4668-B382-05A85DA3B664}"/>
                </a:ext>
              </a:extLst>
            </p:cNvPr>
            <p:cNvSpPr/>
            <p:nvPr/>
          </p:nvSpPr>
          <p:spPr bwMode="auto">
            <a:xfrm>
              <a:off x="6953250" y="1803400"/>
              <a:ext cx="1225550" cy="50800"/>
            </a:xfrm>
            <a:custGeom>
              <a:avLst/>
              <a:gdLst>
                <a:gd name="T0" fmla="*/ 614 w 627"/>
                <a:gd name="T1" fmla="*/ 0 h 26"/>
                <a:gd name="T2" fmla="*/ 13 w 627"/>
                <a:gd name="T3" fmla="*/ 0 h 26"/>
                <a:gd name="T4" fmla="*/ 0 w 627"/>
                <a:gd name="T5" fmla="*/ 13 h 26"/>
                <a:gd name="T6" fmla="*/ 13 w 627"/>
                <a:gd name="T7" fmla="*/ 26 h 26"/>
                <a:gd name="T8" fmla="*/ 614 w 627"/>
                <a:gd name="T9" fmla="*/ 26 h 26"/>
                <a:gd name="T10" fmla="*/ 627 w 627"/>
                <a:gd name="T11" fmla="*/ 13 h 26"/>
                <a:gd name="T12" fmla="*/ 614 w 627"/>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627" h="26">
                  <a:moveTo>
                    <a:pt x="614" y="0"/>
                  </a:moveTo>
                  <a:cubicBezTo>
                    <a:pt x="13" y="0"/>
                    <a:pt x="13" y="0"/>
                    <a:pt x="13" y="0"/>
                  </a:cubicBezTo>
                  <a:cubicBezTo>
                    <a:pt x="6" y="0"/>
                    <a:pt x="0" y="6"/>
                    <a:pt x="0" y="13"/>
                  </a:cubicBezTo>
                  <a:cubicBezTo>
                    <a:pt x="0" y="21"/>
                    <a:pt x="6" y="26"/>
                    <a:pt x="13" y="26"/>
                  </a:cubicBezTo>
                  <a:cubicBezTo>
                    <a:pt x="614" y="26"/>
                    <a:pt x="614" y="26"/>
                    <a:pt x="614" y="26"/>
                  </a:cubicBezTo>
                  <a:cubicBezTo>
                    <a:pt x="621" y="26"/>
                    <a:pt x="627" y="21"/>
                    <a:pt x="627" y="13"/>
                  </a:cubicBezTo>
                  <a:cubicBezTo>
                    <a:pt x="627" y="6"/>
                    <a:pt x="621" y="0"/>
                    <a:pt x="614"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ŝ1iḑê">
              <a:extLst>
                <a:ext uri="{FF2B5EF4-FFF2-40B4-BE49-F238E27FC236}">
                  <a16:creationId xmlns:a16="http://schemas.microsoft.com/office/drawing/2014/main" id="{E5A5DE82-6CEF-4409-A980-71C372A94875}"/>
                </a:ext>
              </a:extLst>
            </p:cNvPr>
            <p:cNvSpPr/>
            <p:nvPr/>
          </p:nvSpPr>
          <p:spPr bwMode="auto">
            <a:xfrm>
              <a:off x="6953250" y="1979613"/>
              <a:ext cx="1225550" cy="50800"/>
            </a:xfrm>
            <a:custGeom>
              <a:avLst/>
              <a:gdLst>
                <a:gd name="T0" fmla="*/ 614 w 627"/>
                <a:gd name="T1" fmla="*/ 0 h 26"/>
                <a:gd name="T2" fmla="*/ 13 w 627"/>
                <a:gd name="T3" fmla="*/ 0 h 26"/>
                <a:gd name="T4" fmla="*/ 0 w 627"/>
                <a:gd name="T5" fmla="*/ 13 h 26"/>
                <a:gd name="T6" fmla="*/ 13 w 627"/>
                <a:gd name="T7" fmla="*/ 26 h 26"/>
                <a:gd name="T8" fmla="*/ 614 w 627"/>
                <a:gd name="T9" fmla="*/ 26 h 26"/>
                <a:gd name="T10" fmla="*/ 627 w 627"/>
                <a:gd name="T11" fmla="*/ 13 h 26"/>
                <a:gd name="T12" fmla="*/ 614 w 627"/>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627" h="26">
                  <a:moveTo>
                    <a:pt x="614" y="0"/>
                  </a:moveTo>
                  <a:cubicBezTo>
                    <a:pt x="13" y="0"/>
                    <a:pt x="13" y="0"/>
                    <a:pt x="13" y="0"/>
                  </a:cubicBezTo>
                  <a:cubicBezTo>
                    <a:pt x="6" y="0"/>
                    <a:pt x="0" y="6"/>
                    <a:pt x="0" y="13"/>
                  </a:cubicBezTo>
                  <a:cubicBezTo>
                    <a:pt x="0" y="20"/>
                    <a:pt x="6" y="26"/>
                    <a:pt x="13" y="26"/>
                  </a:cubicBezTo>
                  <a:cubicBezTo>
                    <a:pt x="614" y="26"/>
                    <a:pt x="614" y="26"/>
                    <a:pt x="614" y="26"/>
                  </a:cubicBezTo>
                  <a:cubicBezTo>
                    <a:pt x="621" y="26"/>
                    <a:pt x="627" y="20"/>
                    <a:pt x="627" y="13"/>
                  </a:cubicBezTo>
                  <a:cubicBezTo>
                    <a:pt x="627" y="6"/>
                    <a:pt x="621" y="0"/>
                    <a:pt x="614"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ïṥḻíḋè">
              <a:extLst>
                <a:ext uri="{FF2B5EF4-FFF2-40B4-BE49-F238E27FC236}">
                  <a16:creationId xmlns:a16="http://schemas.microsoft.com/office/drawing/2014/main" id="{7BC5684F-D09A-47A9-8C1C-EDD6944AE492}"/>
                </a:ext>
              </a:extLst>
            </p:cNvPr>
            <p:cNvSpPr/>
            <p:nvPr/>
          </p:nvSpPr>
          <p:spPr bwMode="auto">
            <a:xfrm>
              <a:off x="7491413" y="2644775"/>
              <a:ext cx="755650" cy="50800"/>
            </a:xfrm>
            <a:custGeom>
              <a:avLst/>
              <a:gdLst>
                <a:gd name="T0" fmla="*/ 377 w 387"/>
                <a:gd name="T1" fmla="*/ 0 h 26"/>
                <a:gd name="T2" fmla="*/ 10 w 387"/>
                <a:gd name="T3" fmla="*/ 0 h 26"/>
                <a:gd name="T4" fmla="*/ 0 w 387"/>
                <a:gd name="T5" fmla="*/ 10 h 26"/>
                <a:gd name="T6" fmla="*/ 0 w 387"/>
                <a:gd name="T7" fmla="*/ 16 h 26"/>
                <a:gd name="T8" fmla="*/ 10 w 387"/>
                <a:gd name="T9" fmla="*/ 26 h 26"/>
                <a:gd name="T10" fmla="*/ 377 w 387"/>
                <a:gd name="T11" fmla="*/ 26 h 26"/>
                <a:gd name="T12" fmla="*/ 387 w 387"/>
                <a:gd name="T13" fmla="*/ 16 h 26"/>
                <a:gd name="T14" fmla="*/ 387 w 387"/>
                <a:gd name="T15" fmla="*/ 10 h 26"/>
                <a:gd name="T16" fmla="*/ 377 w 387"/>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26">
                  <a:moveTo>
                    <a:pt x="377" y="0"/>
                  </a:moveTo>
                  <a:cubicBezTo>
                    <a:pt x="10" y="0"/>
                    <a:pt x="10" y="0"/>
                    <a:pt x="10" y="0"/>
                  </a:cubicBezTo>
                  <a:cubicBezTo>
                    <a:pt x="4" y="0"/>
                    <a:pt x="0" y="5"/>
                    <a:pt x="0" y="10"/>
                  </a:cubicBezTo>
                  <a:cubicBezTo>
                    <a:pt x="0" y="16"/>
                    <a:pt x="0" y="16"/>
                    <a:pt x="0" y="16"/>
                  </a:cubicBezTo>
                  <a:cubicBezTo>
                    <a:pt x="0" y="22"/>
                    <a:pt x="4" y="26"/>
                    <a:pt x="10" y="26"/>
                  </a:cubicBezTo>
                  <a:cubicBezTo>
                    <a:pt x="377" y="26"/>
                    <a:pt x="377" y="26"/>
                    <a:pt x="377" y="26"/>
                  </a:cubicBezTo>
                  <a:cubicBezTo>
                    <a:pt x="382" y="26"/>
                    <a:pt x="387" y="22"/>
                    <a:pt x="387" y="16"/>
                  </a:cubicBezTo>
                  <a:cubicBezTo>
                    <a:pt x="387" y="10"/>
                    <a:pt x="387" y="10"/>
                    <a:pt x="387" y="10"/>
                  </a:cubicBezTo>
                  <a:cubicBezTo>
                    <a:pt x="387" y="5"/>
                    <a:pt x="382"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ṡļiḋe">
              <a:extLst>
                <a:ext uri="{FF2B5EF4-FFF2-40B4-BE49-F238E27FC236}">
                  <a16:creationId xmlns:a16="http://schemas.microsoft.com/office/drawing/2014/main" id="{BDA55289-C020-4C95-B815-972063F717CC}"/>
                </a:ext>
              </a:extLst>
            </p:cNvPr>
            <p:cNvSpPr/>
            <p:nvPr/>
          </p:nvSpPr>
          <p:spPr bwMode="auto">
            <a:xfrm>
              <a:off x="7491413" y="2820988"/>
              <a:ext cx="755650" cy="50800"/>
            </a:xfrm>
            <a:custGeom>
              <a:avLst/>
              <a:gdLst>
                <a:gd name="T0" fmla="*/ 377 w 387"/>
                <a:gd name="T1" fmla="*/ 0 h 26"/>
                <a:gd name="T2" fmla="*/ 10 w 387"/>
                <a:gd name="T3" fmla="*/ 0 h 26"/>
                <a:gd name="T4" fmla="*/ 0 w 387"/>
                <a:gd name="T5" fmla="*/ 10 h 26"/>
                <a:gd name="T6" fmla="*/ 0 w 387"/>
                <a:gd name="T7" fmla="*/ 15 h 26"/>
                <a:gd name="T8" fmla="*/ 10 w 387"/>
                <a:gd name="T9" fmla="*/ 26 h 26"/>
                <a:gd name="T10" fmla="*/ 377 w 387"/>
                <a:gd name="T11" fmla="*/ 26 h 26"/>
                <a:gd name="T12" fmla="*/ 387 w 387"/>
                <a:gd name="T13" fmla="*/ 15 h 26"/>
                <a:gd name="T14" fmla="*/ 387 w 387"/>
                <a:gd name="T15" fmla="*/ 10 h 26"/>
                <a:gd name="T16" fmla="*/ 377 w 387"/>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26">
                  <a:moveTo>
                    <a:pt x="377" y="0"/>
                  </a:moveTo>
                  <a:cubicBezTo>
                    <a:pt x="10" y="0"/>
                    <a:pt x="10" y="0"/>
                    <a:pt x="10" y="0"/>
                  </a:cubicBezTo>
                  <a:cubicBezTo>
                    <a:pt x="4" y="0"/>
                    <a:pt x="0" y="4"/>
                    <a:pt x="0" y="10"/>
                  </a:cubicBezTo>
                  <a:cubicBezTo>
                    <a:pt x="0" y="15"/>
                    <a:pt x="0" y="15"/>
                    <a:pt x="0" y="15"/>
                  </a:cubicBezTo>
                  <a:cubicBezTo>
                    <a:pt x="0" y="21"/>
                    <a:pt x="4" y="26"/>
                    <a:pt x="10" y="26"/>
                  </a:cubicBezTo>
                  <a:cubicBezTo>
                    <a:pt x="377" y="26"/>
                    <a:pt x="377" y="26"/>
                    <a:pt x="377" y="26"/>
                  </a:cubicBezTo>
                  <a:cubicBezTo>
                    <a:pt x="382" y="26"/>
                    <a:pt x="387" y="21"/>
                    <a:pt x="387" y="15"/>
                  </a:cubicBezTo>
                  <a:cubicBezTo>
                    <a:pt x="387" y="10"/>
                    <a:pt x="387" y="10"/>
                    <a:pt x="387" y="10"/>
                  </a:cubicBezTo>
                  <a:cubicBezTo>
                    <a:pt x="387" y="4"/>
                    <a:pt x="382"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ľiḑé">
              <a:extLst>
                <a:ext uri="{FF2B5EF4-FFF2-40B4-BE49-F238E27FC236}">
                  <a16:creationId xmlns:a16="http://schemas.microsoft.com/office/drawing/2014/main" id="{F3EE3942-597E-4E9A-B63C-773035D733BD}"/>
                </a:ext>
              </a:extLst>
            </p:cNvPr>
            <p:cNvSpPr/>
            <p:nvPr/>
          </p:nvSpPr>
          <p:spPr bwMode="auto">
            <a:xfrm>
              <a:off x="7491413" y="3649663"/>
              <a:ext cx="755650" cy="50800"/>
            </a:xfrm>
            <a:custGeom>
              <a:avLst/>
              <a:gdLst>
                <a:gd name="T0" fmla="*/ 377 w 387"/>
                <a:gd name="T1" fmla="*/ 0 h 26"/>
                <a:gd name="T2" fmla="*/ 10 w 387"/>
                <a:gd name="T3" fmla="*/ 0 h 26"/>
                <a:gd name="T4" fmla="*/ 0 w 387"/>
                <a:gd name="T5" fmla="*/ 10 h 26"/>
                <a:gd name="T6" fmla="*/ 0 w 387"/>
                <a:gd name="T7" fmla="*/ 15 h 26"/>
                <a:gd name="T8" fmla="*/ 10 w 387"/>
                <a:gd name="T9" fmla="*/ 26 h 26"/>
                <a:gd name="T10" fmla="*/ 377 w 387"/>
                <a:gd name="T11" fmla="*/ 26 h 26"/>
                <a:gd name="T12" fmla="*/ 387 w 387"/>
                <a:gd name="T13" fmla="*/ 15 h 26"/>
                <a:gd name="T14" fmla="*/ 387 w 387"/>
                <a:gd name="T15" fmla="*/ 10 h 26"/>
                <a:gd name="T16" fmla="*/ 377 w 387"/>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26">
                  <a:moveTo>
                    <a:pt x="377" y="0"/>
                  </a:moveTo>
                  <a:cubicBezTo>
                    <a:pt x="10" y="0"/>
                    <a:pt x="10" y="0"/>
                    <a:pt x="10" y="0"/>
                  </a:cubicBezTo>
                  <a:cubicBezTo>
                    <a:pt x="4" y="0"/>
                    <a:pt x="0" y="4"/>
                    <a:pt x="0" y="10"/>
                  </a:cubicBezTo>
                  <a:cubicBezTo>
                    <a:pt x="0" y="15"/>
                    <a:pt x="0" y="15"/>
                    <a:pt x="0" y="15"/>
                  </a:cubicBezTo>
                  <a:cubicBezTo>
                    <a:pt x="0" y="21"/>
                    <a:pt x="4" y="26"/>
                    <a:pt x="10" y="26"/>
                  </a:cubicBezTo>
                  <a:cubicBezTo>
                    <a:pt x="377" y="26"/>
                    <a:pt x="377" y="26"/>
                    <a:pt x="377" y="26"/>
                  </a:cubicBezTo>
                  <a:cubicBezTo>
                    <a:pt x="382" y="26"/>
                    <a:pt x="387" y="21"/>
                    <a:pt x="387" y="15"/>
                  </a:cubicBezTo>
                  <a:cubicBezTo>
                    <a:pt x="387" y="10"/>
                    <a:pt x="387" y="10"/>
                    <a:pt x="387" y="10"/>
                  </a:cubicBezTo>
                  <a:cubicBezTo>
                    <a:pt x="387" y="4"/>
                    <a:pt x="382"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ṣḻiḓê">
              <a:extLst>
                <a:ext uri="{FF2B5EF4-FFF2-40B4-BE49-F238E27FC236}">
                  <a16:creationId xmlns:a16="http://schemas.microsoft.com/office/drawing/2014/main" id="{A7E01418-2718-417F-AFA8-5E4918CC7DE1}"/>
                </a:ext>
              </a:extLst>
            </p:cNvPr>
            <p:cNvSpPr/>
            <p:nvPr/>
          </p:nvSpPr>
          <p:spPr bwMode="auto">
            <a:xfrm>
              <a:off x="7491413" y="3822700"/>
              <a:ext cx="755650" cy="50800"/>
            </a:xfrm>
            <a:custGeom>
              <a:avLst/>
              <a:gdLst>
                <a:gd name="T0" fmla="*/ 377 w 387"/>
                <a:gd name="T1" fmla="*/ 0 h 26"/>
                <a:gd name="T2" fmla="*/ 10 w 387"/>
                <a:gd name="T3" fmla="*/ 0 h 26"/>
                <a:gd name="T4" fmla="*/ 0 w 387"/>
                <a:gd name="T5" fmla="*/ 10 h 26"/>
                <a:gd name="T6" fmla="*/ 0 w 387"/>
                <a:gd name="T7" fmla="*/ 16 h 26"/>
                <a:gd name="T8" fmla="*/ 10 w 387"/>
                <a:gd name="T9" fmla="*/ 26 h 26"/>
                <a:gd name="T10" fmla="*/ 377 w 387"/>
                <a:gd name="T11" fmla="*/ 26 h 26"/>
                <a:gd name="T12" fmla="*/ 387 w 387"/>
                <a:gd name="T13" fmla="*/ 16 h 26"/>
                <a:gd name="T14" fmla="*/ 387 w 387"/>
                <a:gd name="T15" fmla="*/ 10 h 26"/>
                <a:gd name="T16" fmla="*/ 377 w 387"/>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26">
                  <a:moveTo>
                    <a:pt x="377" y="0"/>
                  </a:moveTo>
                  <a:cubicBezTo>
                    <a:pt x="10" y="0"/>
                    <a:pt x="10" y="0"/>
                    <a:pt x="10" y="0"/>
                  </a:cubicBezTo>
                  <a:cubicBezTo>
                    <a:pt x="4" y="0"/>
                    <a:pt x="0" y="5"/>
                    <a:pt x="0" y="10"/>
                  </a:cubicBezTo>
                  <a:cubicBezTo>
                    <a:pt x="0" y="16"/>
                    <a:pt x="0" y="16"/>
                    <a:pt x="0" y="16"/>
                  </a:cubicBezTo>
                  <a:cubicBezTo>
                    <a:pt x="0" y="22"/>
                    <a:pt x="4" y="26"/>
                    <a:pt x="10" y="26"/>
                  </a:cubicBezTo>
                  <a:cubicBezTo>
                    <a:pt x="377" y="26"/>
                    <a:pt x="377" y="26"/>
                    <a:pt x="377" y="26"/>
                  </a:cubicBezTo>
                  <a:cubicBezTo>
                    <a:pt x="382" y="26"/>
                    <a:pt x="387" y="22"/>
                    <a:pt x="387" y="16"/>
                  </a:cubicBezTo>
                  <a:cubicBezTo>
                    <a:pt x="387" y="10"/>
                    <a:pt x="387" y="10"/>
                    <a:pt x="387" y="10"/>
                  </a:cubicBezTo>
                  <a:cubicBezTo>
                    <a:pt x="387" y="5"/>
                    <a:pt x="382"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ļiḑè">
              <a:extLst>
                <a:ext uri="{FF2B5EF4-FFF2-40B4-BE49-F238E27FC236}">
                  <a16:creationId xmlns:a16="http://schemas.microsoft.com/office/drawing/2014/main" id="{3649B359-7AF0-40D4-BC20-D958522E4AEF}"/>
                </a:ext>
              </a:extLst>
            </p:cNvPr>
            <p:cNvSpPr/>
            <p:nvPr/>
          </p:nvSpPr>
          <p:spPr bwMode="auto">
            <a:xfrm>
              <a:off x="4203700" y="3638550"/>
              <a:ext cx="757238" cy="50800"/>
            </a:xfrm>
            <a:custGeom>
              <a:avLst/>
              <a:gdLst>
                <a:gd name="T0" fmla="*/ 377 w 388"/>
                <a:gd name="T1" fmla="*/ 0 h 26"/>
                <a:gd name="T2" fmla="*/ 11 w 388"/>
                <a:gd name="T3" fmla="*/ 0 h 26"/>
                <a:gd name="T4" fmla="*/ 0 w 388"/>
                <a:gd name="T5" fmla="*/ 10 h 26"/>
                <a:gd name="T6" fmla="*/ 0 w 388"/>
                <a:gd name="T7" fmla="*/ 16 h 26"/>
                <a:gd name="T8" fmla="*/ 11 w 388"/>
                <a:gd name="T9" fmla="*/ 26 h 26"/>
                <a:gd name="T10" fmla="*/ 377 w 388"/>
                <a:gd name="T11" fmla="*/ 26 h 26"/>
                <a:gd name="T12" fmla="*/ 388 w 388"/>
                <a:gd name="T13" fmla="*/ 16 h 26"/>
                <a:gd name="T14" fmla="*/ 388 w 388"/>
                <a:gd name="T15" fmla="*/ 10 h 26"/>
                <a:gd name="T16" fmla="*/ 377 w 388"/>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8" h="26">
                  <a:moveTo>
                    <a:pt x="377" y="0"/>
                  </a:moveTo>
                  <a:cubicBezTo>
                    <a:pt x="11" y="0"/>
                    <a:pt x="11" y="0"/>
                    <a:pt x="11" y="0"/>
                  </a:cubicBezTo>
                  <a:cubicBezTo>
                    <a:pt x="5" y="0"/>
                    <a:pt x="0" y="4"/>
                    <a:pt x="0" y="10"/>
                  </a:cubicBezTo>
                  <a:cubicBezTo>
                    <a:pt x="0" y="16"/>
                    <a:pt x="0" y="16"/>
                    <a:pt x="0" y="16"/>
                  </a:cubicBezTo>
                  <a:cubicBezTo>
                    <a:pt x="0" y="21"/>
                    <a:pt x="5" y="26"/>
                    <a:pt x="11" y="26"/>
                  </a:cubicBezTo>
                  <a:cubicBezTo>
                    <a:pt x="377" y="26"/>
                    <a:pt x="377" y="26"/>
                    <a:pt x="377" y="26"/>
                  </a:cubicBezTo>
                  <a:cubicBezTo>
                    <a:pt x="383" y="26"/>
                    <a:pt x="388" y="21"/>
                    <a:pt x="388" y="16"/>
                  </a:cubicBezTo>
                  <a:cubicBezTo>
                    <a:pt x="388" y="10"/>
                    <a:pt x="388" y="10"/>
                    <a:pt x="388" y="10"/>
                  </a:cubicBezTo>
                  <a:cubicBezTo>
                    <a:pt x="388" y="4"/>
                    <a:pt x="383"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şľiḓê">
              <a:extLst>
                <a:ext uri="{FF2B5EF4-FFF2-40B4-BE49-F238E27FC236}">
                  <a16:creationId xmlns:a16="http://schemas.microsoft.com/office/drawing/2014/main" id="{FDF3E780-880E-4A70-9581-66101892018B}"/>
                </a:ext>
              </a:extLst>
            </p:cNvPr>
            <p:cNvSpPr/>
            <p:nvPr/>
          </p:nvSpPr>
          <p:spPr bwMode="auto">
            <a:xfrm>
              <a:off x="4203700" y="3811588"/>
              <a:ext cx="757238" cy="50800"/>
            </a:xfrm>
            <a:custGeom>
              <a:avLst/>
              <a:gdLst>
                <a:gd name="T0" fmla="*/ 377 w 388"/>
                <a:gd name="T1" fmla="*/ 0 h 26"/>
                <a:gd name="T2" fmla="*/ 11 w 388"/>
                <a:gd name="T3" fmla="*/ 0 h 26"/>
                <a:gd name="T4" fmla="*/ 0 w 388"/>
                <a:gd name="T5" fmla="*/ 11 h 26"/>
                <a:gd name="T6" fmla="*/ 0 w 388"/>
                <a:gd name="T7" fmla="*/ 16 h 26"/>
                <a:gd name="T8" fmla="*/ 11 w 388"/>
                <a:gd name="T9" fmla="*/ 26 h 26"/>
                <a:gd name="T10" fmla="*/ 377 w 388"/>
                <a:gd name="T11" fmla="*/ 26 h 26"/>
                <a:gd name="T12" fmla="*/ 388 w 388"/>
                <a:gd name="T13" fmla="*/ 16 h 26"/>
                <a:gd name="T14" fmla="*/ 388 w 388"/>
                <a:gd name="T15" fmla="*/ 11 h 26"/>
                <a:gd name="T16" fmla="*/ 377 w 388"/>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8" h="26">
                  <a:moveTo>
                    <a:pt x="377" y="0"/>
                  </a:moveTo>
                  <a:cubicBezTo>
                    <a:pt x="11" y="0"/>
                    <a:pt x="11" y="0"/>
                    <a:pt x="11" y="0"/>
                  </a:cubicBezTo>
                  <a:cubicBezTo>
                    <a:pt x="5" y="0"/>
                    <a:pt x="0" y="5"/>
                    <a:pt x="0" y="11"/>
                  </a:cubicBezTo>
                  <a:cubicBezTo>
                    <a:pt x="0" y="16"/>
                    <a:pt x="0" y="16"/>
                    <a:pt x="0" y="16"/>
                  </a:cubicBezTo>
                  <a:cubicBezTo>
                    <a:pt x="0" y="22"/>
                    <a:pt x="5" y="26"/>
                    <a:pt x="11" y="26"/>
                  </a:cubicBezTo>
                  <a:cubicBezTo>
                    <a:pt x="377" y="26"/>
                    <a:pt x="377" y="26"/>
                    <a:pt x="377" y="26"/>
                  </a:cubicBezTo>
                  <a:cubicBezTo>
                    <a:pt x="383" y="26"/>
                    <a:pt x="388" y="22"/>
                    <a:pt x="388" y="16"/>
                  </a:cubicBezTo>
                  <a:cubicBezTo>
                    <a:pt x="388" y="11"/>
                    <a:pt x="388" y="11"/>
                    <a:pt x="388" y="11"/>
                  </a:cubicBezTo>
                  <a:cubicBezTo>
                    <a:pt x="388" y="5"/>
                    <a:pt x="383"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ŝḻíde">
              <a:extLst>
                <a:ext uri="{FF2B5EF4-FFF2-40B4-BE49-F238E27FC236}">
                  <a16:creationId xmlns:a16="http://schemas.microsoft.com/office/drawing/2014/main" id="{8EB38059-CC6D-4671-9DCB-8701EB9274EF}"/>
                </a:ext>
              </a:extLst>
            </p:cNvPr>
            <p:cNvSpPr/>
            <p:nvPr/>
          </p:nvSpPr>
          <p:spPr bwMode="auto">
            <a:xfrm>
              <a:off x="5672138" y="1592263"/>
              <a:ext cx="755650" cy="50800"/>
            </a:xfrm>
            <a:custGeom>
              <a:avLst/>
              <a:gdLst>
                <a:gd name="T0" fmla="*/ 377 w 387"/>
                <a:gd name="T1" fmla="*/ 0 h 26"/>
                <a:gd name="T2" fmla="*/ 10 w 387"/>
                <a:gd name="T3" fmla="*/ 0 h 26"/>
                <a:gd name="T4" fmla="*/ 0 w 387"/>
                <a:gd name="T5" fmla="*/ 10 h 26"/>
                <a:gd name="T6" fmla="*/ 0 w 387"/>
                <a:gd name="T7" fmla="*/ 15 h 26"/>
                <a:gd name="T8" fmla="*/ 10 w 387"/>
                <a:gd name="T9" fmla="*/ 26 h 26"/>
                <a:gd name="T10" fmla="*/ 377 w 387"/>
                <a:gd name="T11" fmla="*/ 26 h 26"/>
                <a:gd name="T12" fmla="*/ 387 w 387"/>
                <a:gd name="T13" fmla="*/ 15 h 26"/>
                <a:gd name="T14" fmla="*/ 387 w 387"/>
                <a:gd name="T15" fmla="*/ 10 h 26"/>
                <a:gd name="T16" fmla="*/ 377 w 387"/>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26">
                  <a:moveTo>
                    <a:pt x="377" y="0"/>
                  </a:moveTo>
                  <a:cubicBezTo>
                    <a:pt x="10" y="0"/>
                    <a:pt x="10" y="0"/>
                    <a:pt x="10" y="0"/>
                  </a:cubicBezTo>
                  <a:cubicBezTo>
                    <a:pt x="4" y="0"/>
                    <a:pt x="0" y="4"/>
                    <a:pt x="0" y="10"/>
                  </a:cubicBezTo>
                  <a:cubicBezTo>
                    <a:pt x="0" y="15"/>
                    <a:pt x="0" y="15"/>
                    <a:pt x="0" y="15"/>
                  </a:cubicBezTo>
                  <a:cubicBezTo>
                    <a:pt x="0" y="21"/>
                    <a:pt x="4" y="26"/>
                    <a:pt x="10" y="26"/>
                  </a:cubicBezTo>
                  <a:cubicBezTo>
                    <a:pt x="377" y="26"/>
                    <a:pt x="377" y="26"/>
                    <a:pt x="377" y="26"/>
                  </a:cubicBezTo>
                  <a:cubicBezTo>
                    <a:pt x="383" y="26"/>
                    <a:pt x="387" y="21"/>
                    <a:pt x="387" y="15"/>
                  </a:cubicBezTo>
                  <a:cubicBezTo>
                    <a:pt x="387" y="10"/>
                    <a:pt x="387" y="10"/>
                    <a:pt x="387" y="10"/>
                  </a:cubicBezTo>
                  <a:cubicBezTo>
                    <a:pt x="387" y="4"/>
                    <a:pt x="383"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ïṩlïḍe">
              <a:extLst>
                <a:ext uri="{FF2B5EF4-FFF2-40B4-BE49-F238E27FC236}">
                  <a16:creationId xmlns:a16="http://schemas.microsoft.com/office/drawing/2014/main" id="{0CA0A24B-079C-4376-A910-D0B89E28E03A}"/>
                </a:ext>
              </a:extLst>
            </p:cNvPr>
            <p:cNvSpPr/>
            <p:nvPr/>
          </p:nvSpPr>
          <p:spPr bwMode="auto">
            <a:xfrm>
              <a:off x="5672138" y="1766888"/>
              <a:ext cx="755650" cy="50800"/>
            </a:xfrm>
            <a:custGeom>
              <a:avLst/>
              <a:gdLst>
                <a:gd name="T0" fmla="*/ 377 w 387"/>
                <a:gd name="T1" fmla="*/ 0 h 26"/>
                <a:gd name="T2" fmla="*/ 10 w 387"/>
                <a:gd name="T3" fmla="*/ 0 h 26"/>
                <a:gd name="T4" fmla="*/ 0 w 387"/>
                <a:gd name="T5" fmla="*/ 10 h 26"/>
                <a:gd name="T6" fmla="*/ 0 w 387"/>
                <a:gd name="T7" fmla="*/ 16 h 26"/>
                <a:gd name="T8" fmla="*/ 10 w 387"/>
                <a:gd name="T9" fmla="*/ 26 h 26"/>
                <a:gd name="T10" fmla="*/ 377 w 387"/>
                <a:gd name="T11" fmla="*/ 26 h 26"/>
                <a:gd name="T12" fmla="*/ 387 w 387"/>
                <a:gd name="T13" fmla="*/ 16 h 26"/>
                <a:gd name="T14" fmla="*/ 387 w 387"/>
                <a:gd name="T15" fmla="*/ 10 h 26"/>
                <a:gd name="T16" fmla="*/ 377 w 387"/>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7" h="26">
                  <a:moveTo>
                    <a:pt x="377" y="0"/>
                  </a:moveTo>
                  <a:cubicBezTo>
                    <a:pt x="10" y="0"/>
                    <a:pt x="10" y="0"/>
                    <a:pt x="10" y="0"/>
                  </a:cubicBezTo>
                  <a:cubicBezTo>
                    <a:pt x="4" y="0"/>
                    <a:pt x="0" y="5"/>
                    <a:pt x="0" y="10"/>
                  </a:cubicBezTo>
                  <a:cubicBezTo>
                    <a:pt x="0" y="16"/>
                    <a:pt x="0" y="16"/>
                    <a:pt x="0" y="16"/>
                  </a:cubicBezTo>
                  <a:cubicBezTo>
                    <a:pt x="0" y="22"/>
                    <a:pt x="4" y="26"/>
                    <a:pt x="10" y="26"/>
                  </a:cubicBezTo>
                  <a:cubicBezTo>
                    <a:pt x="377" y="26"/>
                    <a:pt x="377" y="26"/>
                    <a:pt x="377" y="26"/>
                  </a:cubicBezTo>
                  <a:cubicBezTo>
                    <a:pt x="383" y="26"/>
                    <a:pt x="387" y="22"/>
                    <a:pt x="387" y="16"/>
                  </a:cubicBezTo>
                  <a:cubicBezTo>
                    <a:pt x="387" y="10"/>
                    <a:pt x="387" y="10"/>
                    <a:pt x="387" y="10"/>
                  </a:cubicBezTo>
                  <a:cubicBezTo>
                    <a:pt x="387" y="5"/>
                    <a:pt x="383" y="0"/>
                    <a:pt x="377"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š1íḓê">
              <a:extLst>
                <a:ext uri="{FF2B5EF4-FFF2-40B4-BE49-F238E27FC236}">
                  <a16:creationId xmlns:a16="http://schemas.microsoft.com/office/drawing/2014/main" id="{CE2C4C16-14EB-405F-BCB8-9B96452F2722}"/>
                </a:ext>
              </a:extLst>
            </p:cNvPr>
            <p:cNvSpPr/>
            <p:nvPr/>
          </p:nvSpPr>
          <p:spPr bwMode="auto">
            <a:xfrm>
              <a:off x="6953250" y="2154238"/>
              <a:ext cx="1225550" cy="50800"/>
            </a:xfrm>
            <a:custGeom>
              <a:avLst/>
              <a:gdLst>
                <a:gd name="T0" fmla="*/ 614 w 627"/>
                <a:gd name="T1" fmla="*/ 0 h 26"/>
                <a:gd name="T2" fmla="*/ 13 w 627"/>
                <a:gd name="T3" fmla="*/ 0 h 26"/>
                <a:gd name="T4" fmla="*/ 0 w 627"/>
                <a:gd name="T5" fmla="*/ 13 h 26"/>
                <a:gd name="T6" fmla="*/ 13 w 627"/>
                <a:gd name="T7" fmla="*/ 26 h 26"/>
                <a:gd name="T8" fmla="*/ 614 w 627"/>
                <a:gd name="T9" fmla="*/ 26 h 26"/>
                <a:gd name="T10" fmla="*/ 627 w 627"/>
                <a:gd name="T11" fmla="*/ 13 h 26"/>
                <a:gd name="T12" fmla="*/ 614 w 627"/>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627" h="26">
                  <a:moveTo>
                    <a:pt x="614" y="0"/>
                  </a:moveTo>
                  <a:cubicBezTo>
                    <a:pt x="13" y="0"/>
                    <a:pt x="13" y="0"/>
                    <a:pt x="13" y="0"/>
                  </a:cubicBezTo>
                  <a:cubicBezTo>
                    <a:pt x="6" y="0"/>
                    <a:pt x="0" y="6"/>
                    <a:pt x="0" y="13"/>
                  </a:cubicBezTo>
                  <a:cubicBezTo>
                    <a:pt x="0" y="20"/>
                    <a:pt x="6" y="26"/>
                    <a:pt x="13" y="26"/>
                  </a:cubicBezTo>
                  <a:cubicBezTo>
                    <a:pt x="614" y="26"/>
                    <a:pt x="614" y="26"/>
                    <a:pt x="614" y="26"/>
                  </a:cubicBezTo>
                  <a:cubicBezTo>
                    <a:pt x="621" y="26"/>
                    <a:pt x="627" y="20"/>
                    <a:pt x="627" y="13"/>
                  </a:cubicBezTo>
                  <a:cubicBezTo>
                    <a:pt x="627" y="6"/>
                    <a:pt x="621" y="0"/>
                    <a:pt x="614" y="0"/>
                  </a:cubicBezTo>
                </a:path>
              </a:pathLst>
            </a:custGeom>
            <a:solidFill>
              <a:srgbClr val="EEF5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šḻïḍé">
              <a:extLst>
                <a:ext uri="{FF2B5EF4-FFF2-40B4-BE49-F238E27FC236}">
                  <a16:creationId xmlns:a16="http://schemas.microsoft.com/office/drawing/2014/main" id="{4903F63E-6ACC-4629-B431-268B1FC4E8E5}"/>
                </a:ext>
              </a:extLst>
            </p:cNvPr>
            <p:cNvSpPr/>
            <p:nvPr/>
          </p:nvSpPr>
          <p:spPr bwMode="auto">
            <a:xfrm>
              <a:off x="4878388" y="1685925"/>
              <a:ext cx="279400" cy="411163"/>
            </a:xfrm>
            <a:custGeom>
              <a:avLst/>
              <a:gdLst>
                <a:gd name="T0" fmla="*/ 0 w 143"/>
                <a:gd name="T1" fmla="*/ 40 h 210"/>
                <a:gd name="T2" fmla="*/ 98 w 143"/>
                <a:gd name="T3" fmla="*/ 210 h 210"/>
                <a:gd name="T4" fmla="*/ 143 w 143"/>
                <a:gd name="T5" fmla="*/ 179 h 210"/>
                <a:gd name="T6" fmla="*/ 94 w 143"/>
                <a:gd name="T7" fmla="*/ 0 h 210"/>
                <a:gd name="T8" fmla="*/ 0 w 143"/>
                <a:gd name="T9" fmla="*/ 40 h 210"/>
              </a:gdLst>
              <a:ahLst/>
              <a:cxnLst>
                <a:cxn ang="0">
                  <a:pos x="T0" y="T1"/>
                </a:cxn>
                <a:cxn ang="0">
                  <a:pos x="T2" y="T3"/>
                </a:cxn>
                <a:cxn ang="0">
                  <a:pos x="T4" y="T5"/>
                </a:cxn>
                <a:cxn ang="0">
                  <a:pos x="T6" y="T7"/>
                </a:cxn>
                <a:cxn ang="0">
                  <a:pos x="T8" y="T9"/>
                </a:cxn>
              </a:cxnLst>
              <a:rect l="0" t="0" r="r" b="b"/>
              <a:pathLst>
                <a:path w="143" h="210">
                  <a:moveTo>
                    <a:pt x="0" y="40"/>
                  </a:moveTo>
                  <a:cubicBezTo>
                    <a:pt x="6" y="52"/>
                    <a:pt x="98" y="210"/>
                    <a:pt x="98" y="210"/>
                  </a:cubicBezTo>
                  <a:cubicBezTo>
                    <a:pt x="143" y="179"/>
                    <a:pt x="143" y="179"/>
                    <a:pt x="143" y="179"/>
                  </a:cubicBezTo>
                  <a:cubicBezTo>
                    <a:pt x="94" y="0"/>
                    <a:pt x="94" y="0"/>
                    <a:pt x="94" y="0"/>
                  </a:cubicBezTo>
                  <a:lnTo>
                    <a:pt x="0" y="40"/>
                  </a:lnTo>
                  <a:close/>
                </a:path>
              </a:pathLst>
            </a:custGeom>
            <a:gradFill>
              <a:gsLst>
                <a:gs pos="4000">
                  <a:schemeClr val="bg1">
                    <a:alpha val="12000"/>
                  </a:schemeClr>
                </a:gs>
                <a:gs pos="100000">
                  <a:schemeClr val="bg1"/>
                </a:gs>
              </a:gsLst>
              <a:lin ang="16200000" scaled="0"/>
            </a:gradFill>
            <a:ln>
              <a:noFill/>
            </a:ln>
          </p:spPr>
          <p:txBody>
            <a:bodyPr anchor="ctr"/>
            <a:lstStyle/>
            <a:p>
              <a:pPr algn="ctr"/>
              <a:endParaRPr/>
            </a:p>
          </p:txBody>
        </p:sp>
        <p:sp>
          <p:nvSpPr>
            <p:cNvPr id="45" name="ïṧḷíḓe">
              <a:extLst>
                <a:ext uri="{FF2B5EF4-FFF2-40B4-BE49-F238E27FC236}">
                  <a16:creationId xmlns:a16="http://schemas.microsoft.com/office/drawing/2014/main" id="{316B8853-498B-43C8-B2E2-9381DFD3B1B5}"/>
                </a:ext>
              </a:extLst>
            </p:cNvPr>
            <p:cNvSpPr/>
            <p:nvPr/>
          </p:nvSpPr>
          <p:spPr bwMode="auto">
            <a:xfrm>
              <a:off x="4394200" y="2144713"/>
              <a:ext cx="411163" cy="312738"/>
            </a:xfrm>
            <a:custGeom>
              <a:avLst/>
              <a:gdLst>
                <a:gd name="T0" fmla="*/ 75 w 259"/>
                <a:gd name="T1" fmla="*/ 0 h 197"/>
                <a:gd name="T2" fmla="*/ 259 w 259"/>
                <a:gd name="T3" fmla="*/ 138 h 197"/>
                <a:gd name="T4" fmla="*/ 220 w 259"/>
                <a:gd name="T5" fmla="*/ 197 h 197"/>
                <a:gd name="T6" fmla="*/ 0 w 259"/>
                <a:gd name="T7" fmla="*/ 128 h 197"/>
                <a:gd name="T8" fmla="*/ 75 w 259"/>
                <a:gd name="T9" fmla="*/ 0 h 197"/>
              </a:gdLst>
              <a:ahLst/>
              <a:cxnLst>
                <a:cxn ang="0">
                  <a:pos x="T0" y="T1"/>
                </a:cxn>
                <a:cxn ang="0">
                  <a:pos x="T2" y="T3"/>
                </a:cxn>
                <a:cxn ang="0">
                  <a:pos x="T4" y="T5"/>
                </a:cxn>
                <a:cxn ang="0">
                  <a:pos x="T6" y="T7"/>
                </a:cxn>
                <a:cxn ang="0">
                  <a:pos x="T8" y="T9"/>
                </a:cxn>
              </a:cxnLst>
              <a:rect l="0" t="0" r="r" b="b"/>
              <a:pathLst>
                <a:path w="259" h="197">
                  <a:moveTo>
                    <a:pt x="75" y="0"/>
                  </a:moveTo>
                  <a:lnTo>
                    <a:pt x="259" y="138"/>
                  </a:lnTo>
                  <a:lnTo>
                    <a:pt x="220" y="197"/>
                  </a:lnTo>
                  <a:lnTo>
                    <a:pt x="0" y="128"/>
                  </a:lnTo>
                  <a:lnTo>
                    <a:pt x="75" y="0"/>
                  </a:lnTo>
                  <a:close/>
                </a:path>
              </a:pathLst>
            </a:custGeom>
            <a:gradFill>
              <a:gsLst>
                <a:gs pos="4000">
                  <a:schemeClr val="bg1">
                    <a:alpha val="12000"/>
                  </a:schemeClr>
                </a:gs>
                <a:gs pos="100000">
                  <a:schemeClr val="bg1"/>
                </a:gs>
              </a:gsLst>
              <a:lin ang="16200000" scaled="0"/>
            </a:gradFill>
            <a:ln>
              <a:noFill/>
            </a:ln>
          </p:spPr>
          <p:txBody>
            <a:bodyPr anchor="ctr"/>
            <a:lstStyle/>
            <a:p>
              <a:pPr algn="ctr"/>
              <a:endParaRPr/>
            </a:p>
          </p:txBody>
        </p:sp>
        <p:sp>
          <p:nvSpPr>
            <p:cNvPr id="46" name="îşľîdê">
              <a:extLst>
                <a:ext uri="{FF2B5EF4-FFF2-40B4-BE49-F238E27FC236}">
                  <a16:creationId xmlns:a16="http://schemas.microsoft.com/office/drawing/2014/main" id="{D42DB3B0-CF02-4E08-80CF-8B0262A68CFC}"/>
                </a:ext>
              </a:extLst>
            </p:cNvPr>
            <p:cNvSpPr/>
            <p:nvPr/>
          </p:nvSpPr>
          <p:spPr bwMode="auto">
            <a:xfrm>
              <a:off x="4310063" y="2895600"/>
              <a:ext cx="381000" cy="234950"/>
            </a:xfrm>
            <a:custGeom>
              <a:avLst/>
              <a:gdLst>
                <a:gd name="T0" fmla="*/ 0 w 240"/>
                <a:gd name="T1" fmla="*/ 39 h 148"/>
                <a:gd name="T2" fmla="*/ 238 w 240"/>
                <a:gd name="T3" fmla="*/ 0 h 148"/>
                <a:gd name="T4" fmla="*/ 240 w 240"/>
                <a:gd name="T5" fmla="*/ 69 h 148"/>
                <a:gd name="T6" fmla="*/ 8 w 240"/>
                <a:gd name="T7" fmla="*/ 148 h 148"/>
                <a:gd name="T8" fmla="*/ 0 w 240"/>
                <a:gd name="T9" fmla="*/ 39 h 148"/>
              </a:gdLst>
              <a:ahLst/>
              <a:cxnLst>
                <a:cxn ang="0">
                  <a:pos x="T0" y="T1"/>
                </a:cxn>
                <a:cxn ang="0">
                  <a:pos x="T2" y="T3"/>
                </a:cxn>
                <a:cxn ang="0">
                  <a:pos x="T4" y="T5"/>
                </a:cxn>
                <a:cxn ang="0">
                  <a:pos x="T6" y="T7"/>
                </a:cxn>
                <a:cxn ang="0">
                  <a:pos x="T8" y="T9"/>
                </a:cxn>
              </a:cxnLst>
              <a:rect l="0" t="0" r="r" b="b"/>
              <a:pathLst>
                <a:path w="240" h="148">
                  <a:moveTo>
                    <a:pt x="0" y="39"/>
                  </a:moveTo>
                  <a:lnTo>
                    <a:pt x="238" y="0"/>
                  </a:lnTo>
                  <a:lnTo>
                    <a:pt x="240" y="69"/>
                  </a:lnTo>
                  <a:lnTo>
                    <a:pt x="8" y="148"/>
                  </a:lnTo>
                  <a:lnTo>
                    <a:pt x="0" y="39"/>
                  </a:lnTo>
                  <a:close/>
                </a:path>
              </a:pathLst>
            </a:custGeom>
            <a:gradFill>
              <a:gsLst>
                <a:gs pos="4000">
                  <a:schemeClr val="bg1">
                    <a:alpha val="12000"/>
                  </a:schemeClr>
                </a:gs>
                <a:gs pos="100000">
                  <a:schemeClr val="bg1"/>
                </a:gs>
              </a:gsLst>
              <a:lin ang="16200000" scaled="0"/>
            </a:gradFill>
            <a:ln>
              <a:noFill/>
            </a:ln>
          </p:spPr>
          <p:txBody>
            <a:bodyPr anchor="ctr"/>
            <a:lstStyle/>
            <a:p>
              <a:pPr algn="ctr"/>
              <a:endParaRPr/>
            </a:p>
          </p:txBody>
        </p:sp>
        <p:sp>
          <p:nvSpPr>
            <p:cNvPr id="47" name="ïşļïde">
              <a:extLst>
                <a:ext uri="{FF2B5EF4-FFF2-40B4-BE49-F238E27FC236}">
                  <a16:creationId xmlns:a16="http://schemas.microsoft.com/office/drawing/2014/main" id="{A540C6FD-5E12-406B-9B51-B4C2EAABDB93}"/>
                </a:ext>
              </a:extLst>
            </p:cNvPr>
            <p:cNvSpPr/>
            <p:nvPr/>
          </p:nvSpPr>
          <p:spPr bwMode="auto">
            <a:xfrm>
              <a:off x="6081713" y="3346769"/>
              <a:ext cx="763211" cy="686524"/>
            </a:xfrm>
            <a:custGeom>
              <a:avLst/>
              <a:gdLst>
                <a:gd name="T0" fmla="*/ 41 w 400"/>
                <a:gd name="T1" fmla="*/ 322 h 360"/>
                <a:gd name="T2" fmla="*/ 104 w 400"/>
                <a:gd name="T3" fmla="*/ 352 h 360"/>
                <a:gd name="T4" fmla="*/ 148 w 400"/>
                <a:gd name="T5" fmla="*/ 360 h 360"/>
                <a:gd name="T6" fmla="*/ 396 w 400"/>
                <a:gd name="T7" fmla="*/ 41 h 360"/>
                <a:gd name="T8" fmla="*/ 400 w 400"/>
                <a:gd name="T9" fmla="*/ 36 h 360"/>
                <a:gd name="T10" fmla="*/ 243 w 400"/>
                <a:gd name="T11" fmla="*/ 0 h 360"/>
                <a:gd name="T12" fmla="*/ 73 w 400"/>
                <a:gd name="T13" fmla="*/ 268 h 360"/>
                <a:gd name="T14" fmla="*/ 41 w 400"/>
                <a:gd name="T15" fmla="*/ 322 h 3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0" h="360">
                  <a:moveTo>
                    <a:pt x="41" y="322"/>
                  </a:moveTo>
                  <a:cubicBezTo>
                    <a:pt x="60" y="337"/>
                    <a:pt x="84" y="347"/>
                    <a:pt x="104" y="352"/>
                  </a:cubicBezTo>
                  <a:cubicBezTo>
                    <a:pt x="118" y="356"/>
                    <a:pt x="133" y="359"/>
                    <a:pt x="148" y="360"/>
                  </a:cubicBezTo>
                  <a:cubicBezTo>
                    <a:pt x="396" y="41"/>
                    <a:pt x="396" y="41"/>
                    <a:pt x="396" y="41"/>
                  </a:cubicBezTo>
                  <a:cubicBezTo>
                    <a:pt x="400" y="36"/>
                    <a:pt x="400" y="36"/>
                    <a:pt x="400" y="36"/>
                  </a:cubicBezTo>
                  <a:cubicBezTo>
                    <a:pt x="243" y="0"/>
                    <a:pt x="243" y="0"/>
                    <a:pt x="243" y="0"/>
                  </a:cubicBezTo>
                  <a:cubicBezTo>
                    <a:pt x="223" y="118"/>
                    <a:pt x="73" y="268"/>
                    <a:pt x="73" y="268"/>
                  </a:cubicBezTo>
                  <a:cubicBezTo>
                    <a:pt x="73" y="268"/>
                    <a:pt x="0" y="288"/>
                    <a:pt x="41" y="322"/>
                  </a:cubicBezTo>
                  <a:close/>
                </a:path>
              </a:pathLst>
            </a:custGeom>
            <a:gradFill>
              <a:gsLst>
                <a:gs pos="0">
                  <a:schemeClr val="tx1">
                    <a:alpha val="17000"/>
                  </a:schemeClr>
                </a:gs>
                <a:gs pos="100000">
                  <a:srgbClr val="68A4FD"/>
                </a:gs>
              </a:gsLst>
              <a:lin ang="5400000" scaled="0"/>
            </a:gradFill>
            <a:ln>
              <a:noFill/>
            </a:ln>
          </p:spPr>
          <p:txBody>
            <a:bodyPr anchor="ctr"/>
            <a:lstStyle/>
            <a:p>
              <a:pPr algn="ctr"/>
              <a:endParaRPr/>
            </a:p>
          </p:txBody>
        </p:sp>
        <p:sp>
          <p:nvSpPr>
            <p:cNvPr id="48" name="îšľíḑê">
              <a:extLst>
                <a:ext uri="{FF2B5EF4-FFF2-40B4-BE49-F238E27FC236}">
                  <a16:creationId xmlns:a16="http://schemas.microsoft.com/office/drawing/2014/main" id="{FB90669F-9F3E-4BB8-9C7B-C54CC6B4BF82}"/>
                </a:ext>
              </a:extLst>
            </p:cNvPr>
            <p:cNvSpPr/>
            <p:nvPr/>
          </p:nvSpPr>
          <p:spPr bwMode="auto">
            <a:xfrm>
              <a:off x="6164253" y="3375983"/>
              <a:ext cx="676786" cy="657310"/>
            </a:xfrm>
            <a:custGeom>
              <a:avLst/>
              <a:gdLst>
                <a:gd name="T0" fmla="*/ 41 w 355"/>
                <a:gd name="T1" fmla="*/ 323 h 345"/>
                <a:gd name="T2" fmla="*/ 63 w 355"/>
                <a:gd name="T3" fmla="*/ 337 h 345"/>
                <a:gd name="T4" fmla="*/ 107 w 355"/>
                <a:gd name="T5" fmla="*/ 345 h 345"/>
                <a:gd name="T6" fmla="*/ 355 w 355"/>
                <a:gd name="T7" fmla="*/ 26 h 345"/>
                <a:gd name="T8" fmla="*/ 243 w 355"/>
                <a:gd name="T9" fmla="*/ 0 h 345"/>
                <a:gd name="T10" fmla="*/ 73 w 355"/>
                <a:gd name="T11" fmla="*/ 268 h 345"/>
                <a:gd name="T12" fmla="*/ 41 w 355"/>
                <a:gd name="T13" fmla="*/ 323 h 345"/>
              </a:gdLst>
              <a:ahLst/>
              <a:cxnLst>
                <a:cxn ang="0">
                  <a:pos x="T0" y="T1"/>
                </a:cxn>
                <a:cxn ang="0">
                  <a:pos x="T2" y="T3"/>
                </a:cxn>
                <a:cxn ang="0">
                  <a:pos x="T4" y="T5"/>
                </a:cxn>
                <a:cxn ang="0">
                  <a:pos x="T6" y="T7"/>
                </a:cxn>
                <a:cxn ang="0">
                  <a:pos x="T8" y="T9"/>
                </a:cxn>
                <a:cxn ang="0">
                  <a:pos x="T10" y="T11"/>
                </a:cxn>
                <a:cxn ang="0">
                  <a:pos x="T12" y="T13"/>
                </a:cxn>
              </a:cxnLst>
              <a:rect l="0" t="0" r="r" b="b"/>
              <a:pathLst>
                <a:path w="355" h="345">
                  <a:moveTo>
                    <a:pt x="41" y="323"/>
                  </a:moveTo>
                  <a:cubicBezTo>
                    <a:pt x="48" y="328"/>
                    <a:pt x="55" y="333"/>
                    <a:pt x="63" y="337"/>
                  </a:cubicBezTo>
                  <a:cubicBezTo>
                    <a:pt x="77" y="341"/>
                    <a:pt x="92" y="344"/>
                    <a:pt x="107" y="345"/>
                  </a:cubicBezTo>
                  <a:cubicBezTo>
                    <a:pt x="355" y="26"/>
                    <a:pt x="355" y="26"/>
                    <a:pt x="355" y="26"/>
                  </a:cubicBezTo>
                  <a:cubicBezTo>
                    <a:pt x="243" y="0"/>
                    <a:pt x="243" y="0"/>
                    <a:pt x="243" y="0"/>
                  </a:cubicBezTo>
                  <a:cubicBezTo>
                    <a:pt x="222" y="118"/>
                    <a:pt x="73" y="268"/>
                    <a:pt x="73" y="268"/>
                  </a:cubicBezTo>
                  <a:cubicBezTo>
                    <a:pt x="73" y="268"/>
                    <a:pt x="0" y="289"/>
                    <a:pt x="41" y="323"/>
                  </a:cubicBezTo>
                  <a:close/>
                </a:path>
              </a:pathLst>
            </a:custGeom>
            <a:gradFill>
              <a:gsLst>
                <a:gs pos="0">
                  <a:schemeClr val="tx1">
                    <a:alpha val="20000"/>
                  </a:schemeClr>
                </a:gs>
                <a:gs pos="100000">
                  <a:srgbClr val="68A4FD"/>
                </a:gs>
              </a:gsLst>
              <a:lin ang="5400000" scaled="0"/>
            </a:gradFill>
            <a:ln>
              <a:noFill/>
            </a:ln>
          </p:spPr>
          <p:txBody>
            <a:bodyPr anchor="ctr"/>
            <a:lstStyle/>
            <a:p>
              <a:pPr algn="ctr"/>
              <a:endParaRPr/>
            </a:p>
          </p:txBody>
        </p:sp>
        <p:sp>
          <p:nvSpPr>
            <p:cNvPr id="49" name="íşlídê">
              <a:extLst>
                <a:ext uri="{FF2B5EF4-FFF2-40B4-BE49-F238E27FC236}">
                  <a16:creationId xmlns:a16="http://schemas.microsoft.com/office/drawing/2014/main" id="{E4F7B07F-6983-4B5C-8503-F9CC9D8D58CE}"/>
                </a:ext>
              </a:extLst>
            </p:cNvPr>
            <p:cNvSpPr/>
            <p:nvPr/>
          </p:nvSpPr>
          <p:spPr bwMode="auto">
            <a:xfrm>
              <a:off x="6251575" y="3463925"/>
              <a:ext cx="431800" cy="476250"/>
            </a:xfrm>
            <a:custGeom>
              <a:avLst/>
              <a:gdLst>
                <a:gd name="T0" fmla="*/ 155 w 221"/>
                <a:gd name="T1" fmla="*/ 38 h 244"/>
                <a:gd name="T2" fmla="*/ 200 w 221"/>
                <a:gd name="T3" fmla="*/ 69 h 244"/>
                <a:gd name="T4" fmla="*/ 221 w 221"/>
                <a:gd name="T5" fmla="*/ 96 h 244"/>
                <a:gd name="T6" fmla="*/ 216 w 221"/>
                <a:gd name="T7" fmla="*/ 113 h 244"/>
                <a:gd name="T8" fmla="*/ 195 w 221"/>
                <a:gd name="T9" fmla="*/ 141 h 244"/>
                <a:gd name="T10" fmla="*/ 173 w 221"/>
                <a:gd name="T11" fmla="*/ 159 h 244"/>
                <a:gd name="T12" fmla="*/ 163 w 221"/>
                <a:gd name="T13" fmla="*/ 176 h 244"/>
                <a:gd name="T14" fmla="*/ 121 w 221"/>
                <a:gd name="T15" fmla="*/ 222 h 244"/>
                <a:gd name="T16" fmla="*/ 107 w 221"/>
                <a:gd name="T17" fmla="*/ 234 h 244"/>
                <a:gd name="T18" fmla="*/ 57 w 221"/>
                <a:gd name="T19" fmla="*/ 237 h 244"/>
                <a:gd name="T20" fmla="*/ 18 w 221"/>
                <a:gd name="T21" fmla="*/ 206 h 244"/>
                <a:gd name="T22" fmla="*/ 3 w 221"/>
                <a:gd name="T23" fmla="*/ 157 h 244"/>
                <a:gd name="T24" fmla="*/ 16 w 221"/>
                <a:gd name="T25" fmla="*/ 128 h 244"/>
                <a:gd name="T26" fmla="*/ 85 w 221"/>
                <a:gd name="T27" fmla="*/ 38 h 244"/>
                <a:gd name="T28" fmla="*/ 125 w 221"/>
                <a:gd name="T29" fmla="*/ 2 h 244"/>
                <a:gd name="T30" fmla="*/ 155 w 221"/>
                <a:gd name="T31" fmla="*/ 38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244">
                  <a:moveTo>
                    <a:pt x="155" y="38"/>
                  </a:moveTo>
                  <a:cubicBezTo>
                    <a:pt x="169" y="50"/>
                    <a:pt x="185" y="59"/>
                    <a:pt x="200" y="69"/>
                  </a:cubicBezTo>
                  <a:cubicBezTo>
                    <a:pt x="210" y="75"/>
                    <a:pt x="220" y="84"/>
                    <a:pt x="221" y="96"/>
                  </a:cubicBezTo>
                  <a:cubicBezTo>
                    <a:pt x="221" y="102"/>
                    <a:pt x="219" y="108"/>
                    <a:pt x="216" y="113"/>
                  </a:cubicBezTo>
                  <a:cubicBezTo>
                    <a:pt x="211" y="124"/>
                    <a:pt x="204" y="133"/>
                    <a:pt x="195" y="141"/>
                  </a:cubicBezTo>
                  <a:cubicBezTo>
                    <a:pt x="187" y="147"/>
                    <a:pt x="179" y="152"/>
                    <a:pt x="173" y="159"/>
                  </a:cubicBezTo>
                  <a:cubicBezTo>
                    <a:pt x="169" y="164"/>
                    <a:pt x="166" y="170"/>
                    <a:pt x="163" y="176"/>
                  </a:cubicBezTo>
                  <a:cubicBezTo>
                    <a:pt x="152" y="194"/>
                    <a:pt x="136" y="208"/>
                    <a:pt x="121" y="222"/>
                  </a:cubicBezTo>
                  <a:cubicBezTo>
                    <a:pt x="116" y="226"/>
                    <a:pt x="112" y="230"/>
                    <a:pt x="107" y="234"/>
                  </a:cubicBezTo>
                  <a:cubicBezTo>
                    <a:pt x="92" y="242"/>
                    <a:pt x="74" y="244"/>
                    <a:pt x="57" y="237"/>
                  </a:cubicBezTo>
                  <a:cubicBezTo>
                    <a:pt x="41" y="231"/>
                    <a:pt x="28" y="220"/>
                    <a:pt x="18" y="206"/>
                  </a:cubicBezTo>
                  <a:cubicBezTo>
                    <a:pt x="7" y="192"/>
                    <a:pt x="0" y="174"/>
                    <a:pt x="3" y="157"/>
                  </a:cubicBezTo>
                  <a:cubicBezTo>
                    <a:pt x="5" y="146"/>
                    <a:pt x="10" y="136"/>
                    <a:pt x="16" y="128"/>
                  </a:cubicBezTo>
                  <a:cubicBezTo>
                    <a:pt x="36" y="96"/>
                    <a:pt x="59" y="66"/>
                    <a:pt x="85" y="38"/>
                  </a:cubicBezTo>
                  <a:cubicBezTo>
                    <a:pt x="91" y="31"/>
                    <a:pt x="114" y="0"/>
                    <a:pt x="125" y="2"/>
                  </a:cubicBezTo>
                  <a:cubicBezTo>
                    <a:pt x="132" y="3"/>
                    <a:pt x="147" y="32"/>
                    <a:pt x="155" y="38"/>
                  </a:cubicBezTo>
                  <a:close/>
                </a:path>
              </a:pathLst>
            </a:custGeom>
            <a:solidFill>
              <a:srgbClr val="FFF0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nvGrpSpPr>
          <p:cNvPr id="50" name="51dc79bf-1f58-40f3-8d8b-c7b671a06aae"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2"/>
            </p:custDataLst>
          </p:nvPr>
        </p:nvGrpSpPr>
        <p:grpSpPr>
          <a:xfrm>
            <a:off x="1507658" y="1417956"/>
            <a:ext cx="1539687" cy="1239779"/>
            <a:chOff x="3479987" y="1322546"/>
            <a:chExt cx="5232027" cy="4212909"/>
          </a:xfrm>
        </p:grpSpPr>
        <p:sp>
          <p:nvSpPr>
            <p:cNvPr id="51" name="ïşlíḑe">
              <a:extLst>
                <a:ext uri="{FF2B5EF4-FFF2-40B4-BE49-F238E27FC236}">
                  <a16:creationId xmlns:a16="http://schemas.microsoft.com/office/drawing/2014/main" id="{0CC91A72-2B1D-4173-B90D-81B21056D3CB}"/>
                </a:ext>
              </a:extLst>
            </p:cNvPr>
            <p:cNvSpPr/>
            <p:nvPr/>
          </p:nvSpPr>
          <p:spPr bwMode="auto">
            <a:xfrm>
              <a:off x="3479987" y="1322546"/>
              <a:ext cx="5232027" cy="4212909"/>
            </a:xfrm>
            <a:custGeom>
              <a:avLst/>
              <a:gdLst>
                <a:gd name="T0" fmla="*/ 1059 w 2831"/>
                <a:gd name="T1" fmla="*/ 2241 h 2282"/>
                <a:gd name="T2" fmla="*/ 1734 w 2831"/>
                <a:gd name="T3" fmla="*/ 2246 h 2282"/>
                <a:gd name="T4" fmla="*/ 2540 w 2831"/>
                <a:gd name="T5" fmla="*/ 1935 h 2282"/>
                <a:gd name="T6" fmla="*/ 2761 w 2831"/>
                <a:gd name="T7" fmla="*/ 1499 h 2282"/>
                <a:gd name="T8" fmla="*/ 2756 w 2831"/>
                <a:gd name="T9" fmla="*/ 966 h 2282"/>
                <a:gd name="T10" fmla="*/ 2266 w 2831"/>
                <a:gd name="T11" fmla="*/ 467 h 2282"/>
                <a:gd name="T12" fmla="*/ 2075 w 2831"/>
                <a:gd name="T13" fmla="*/ 252 h 2282"/>
                <a:gd name="T14" fmla="*/ 1382 w 2831"/>
                <a:gd name="T15" fmla="*/ 46 h 2282"/>
                <a:gd name="T16" fmla="*/ 651 w 2831"/>
                <a:gd name="T17" fmla="*/ 507 h 2282"/>
                <a:gd name="T18" fmla="*/ 283 w 2831"/>
                <a:gd name="T19" fmla="*/ 899 h 2282"/>
                <a:gd name="T20" fmla="*/ 131 w 2831"/>
                <a:gd name="T21" fmla="*/ 1203 h 2282"/>
                <a:gd name="T22" fmla="*/ 1059 w 2831"/>
                <a:gd name="T23" fmla="*/ 2241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31" h="2282">
                  <a:moveTo>
                    <a:pt x="1059" y="2241"/>
                  </a:moveTo>
                  <a:cubicBezTo>
                    <a:pt x="1281" y="2282"/>
                    <a:pt x="1509" y="2270"/>
                    <a:pt x="1734" y="2246"/>
                  </a:cubicBezTo>
                  <a:cubicBezTo>
                    <a:pt x="2027" y="2214"/>
                    <a:pt x="2341" y="2149"/>
                    <a:pt x="2540" y="1935"/>
                  </a:cubicBezTo>
                  <a:cubicBezTo>
                    <a:pt x="2653" y="1815"/>
                    <a:pt x="2718" y="1658"/>
                    <a:pt x="2761" y="1499"/>
                  </a:cubicBezTo>
                  <a:cubicBezTo>
                    <a:pt x="2809" y="1324"/>
                    <a:pt x="2831" y="1131"/>
                    <a:pt x="2756" y="966"/>
                  </a:cubicBezTo>
                  <a:cubicBezTo>
                    <a:pt x="2659" y="753"/>
                    <a:pt x="2429" y="637"/>
                    <a:pt x="2266" y="467"/>
                  </a:cubicBezTo>
                  <a:cubicBezTo>
                    <a:pt x="2200" y="398"/>
                    <a:pt x="2144" y="319"/>
                    <a:pt x="2075" y="252"/>
                  </a:cubicBezTo>
                  <a:cubicBezTo>
                    <a:pt x="1896" y="79"/>
                    <a:pt x="1629" y="0"/>
                    <a:pt x="1382" y="46"/>
                  </a:cubicBezTo>
                  <a:cubicBezTo>
                    <a:pt x="1094" y="101"/>
                    <a:pt x="863" y="308"/>
                    <a:pt x="651" y="507"/>
                  </a:cubicBezTo>
                  <a:cubicBezTo>
                    <a:pt x="520" y="630"/>
                    <a:pt x="389" y="755"/>
                    <a:pt x="283" y="899"/>
                  </a:cubicBezTo>
                  <a:cubicBezTo>
                    <a:pt x="216" y="991"/>
                    <a:pt x="159" y="1092"/>
                    <a:pt x="131" y="1203"/>
                  </a:cubicBezTo>
                  <a:cubicBezTo>
                    <a:pt x="0" y="1719"/>
                    <a:pt x="606" y="2157"/>
                    <a:pt x="1059" y="2241"/>
                  </a:cubicBezTo>
                </a:path>
              </a:pathLst>
            </a:custGeom>
            <a:solidFill>
              <a:srgbClr val="68A4FD">
                <a:alpha val="20000"/>
              </a:srgbClr>
            </a:solidFill>
            <a:ln>
              <a:noFill/>
            </a:ln>
          </p:spPr>
          <p:txBody>
            <a:bodyPr anchor="ctr"/>
            <a:lstStyle/>
            <a:p>
              <a:pPr algn="ctr"/>
              <a:endParaRPr/>
            </a:p>
          </p:txBody>
        </p:sp>
        <p:sp>
          <p:nvSpPr>
            <p:cNvPr id="52" name="íṣḷiḋè">
              <a:extLst>
                <a:ext uri="{FF2B5EF4-FFF2-40B4-BE49-F238E27FC236}">
                  <a16:creationId xmlns:a16="http://schemas.microsoft.com/office/drawing/2014/main" id="{88077227-72D5-47C4-88C0-BF2F88AC2B2D}"/>
                </a:ext>
              </a:extLst>
            </p:cNvPr>
            <p:cNvSpPr/>
            <p:nvPr/>
          </p:nvSpPr>
          <p:spPr bwMode="auto">
            <a:xfrm>
              <a:off x="4527579" y="2870798"/>
              <a:ext cx="1081997" cy="1519780"/>
            </a:xfrm>
            <a:custGeom>
              <a:avLst/>
              <a:gdLst>
                <a:gd name="T0" fmla="*/ 63 w 585"/>
                <a:gd name="T1" fmla="*/ 0 h 823"/>
                <a:gd name="T2" fmla="*/ 522 w 585"/>
                <a:gd name="T3" fmla="*/ 0 h 823"/>
                <a:gd name="T4" fmla="*/ 585 w 585"/>
                <a:gd name="T5" fmla="*/ 63 h 823"/>
                <a:gd name="T6" fmla="*/ 585 w 585"/>
                <a:gd name="T7" fmla="*/ 760 h 823"/>
                <a:gd name="T8" fmla="*/ 522 w 585"/>
                <a:gd name="T9" fmla="*/ 823 h 823"/>
                <a:gd name="T10" fmla="*/ 63 w 585"/>
                <a:gd name="T11" fmla="*/ 823 h 823"/>
                <a:gd name="T12" fmla="*/ 0 w 585"/>
                <a:gd name="T13" fmla="*/ 760 h 823"/>
                <a:gd name="T14" fmla="*/ 0 w 585"/>
                <a:gd name="T15" fmla="*/ 63 h 823"/>
                <a:gd name="T16" fmla="*/ 63 w 585"/>
                <a:gd name="T17"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5" h="823">
                  <a:moveTo>
                    <a:pt x="63" y="0"/>
                  </a:moveTo>
                  <a:cubicBezTo>
                    <a:pt x="522" y="0"/>
                    <a:pt x="522" y="0"/>
                    <a:pt x="522" y="0"/>
                  </a:cubicBezTo>
                  <a:cubicBezTo>
                    <a:pt x="557" y="0"/>
                    <a:pt x="585" y="29"/>
                    <a:pt x="585" y="63"/>
                  </a:cubicBezTo>
                  <a:cubicBezTo>
                    <a:pt x="585" y="760"/>
                    <a:pt x="585" y="760"/>
                    <a:pt x="585" y="760"/>
                  </a:cubicBezTo>
                  <a:cubicBezTo>
                    <a:pt x="585" y="795"/>
                    <a:pt x="557" y="823"/>
                    <a:pt x="522" y="823"/>
                  </a:cubicBezTo>
                  <a:cubicBezTo>
                    <a:pt x="63" y="823"/>
                    <a:pt x="63" y="823"/>
                    <a:pt x="63" y="823"/>
                  </a:cubicBezTo>
                  <a:cubicBezTo>
                    <a:pt x="28" y="823"/>
                    <a:pt x="0" y="795"/>
                    <a:pt x="0" y="760"/>
                  </a:cubicBezTo>
                  <a:cubicBezTo>
                    <a:pt x="0" y="63"/>
                    <a:pt x="0" y="63"/>
                    <a:pt x="0" y="63"/>
                  </a:cubicBezTo>
                  <a:cubicBezTo>
                    <a:pt x="0" y="29"/>
                    <a:pt x="28" y="0"/>
                    <a:pt x="63" y="0"/>
                  </a:cubicBezTo>
                </a:path>
              </a:pathLst>
            </a:custGeom>
            <a:solidFill>
              <a:srgbClr val="68A4FD">
                <a:alpha val="20000"/>
              </a:srgbClr>
            </a:solidFill>
            <a:ln>
              <a:noFill/>
            </a:ln>
          </p:spPr>
          <p:txBody>
            <a:bodyPr anchor="ctr"/>
            <a:lstStyle/>
            <a:p>
              <a:pPr algn="ctr"/>
              <a:endParaRPr/>
            </a:p>
          </p:txBody>
        </p:sp>
        <p:sp>
          <p:nvSpPr>
            <p:cNvPr id="53" name="îṧḷiḑé">
              <a:extLst>
                <a:ext uri="{FF2B5EF4-FFF2-40B4-BE49-F238E27FC236}">
                  <a16:creationId xmlns:a16="http://schemas.microsoft.com/office/drawing/2014/main" id="{8403EB90-1C4D-40A8-9A0C-BD153AB48DEC}"/>
                </a:ext>
              </a:extLst>
            </p:cNvPr>
            <p:cNvSpPr/>
            <p:nvPr/>
          </p:nvSpPr>
          <p:spPr bwMode="auto">
            <a:xfrm>
              <a:off x="5826688" y="2026081"/>
              <a:ext cx="1800956" cy="2527033"/>
            </a:xfrm>
            <a:custGeom>
              <a:avLst/>
              <a:gdLst>
                <a:gd name="T0" fmla="*/ 105 w 974"/>
                <a:gd name="T1" fmla="*/ 0 h 1369"/>
                <a:gd name="T2" fmla="*/ 869 w 974"/>
                <a:gd name="T3" fmla="*/ 0 h 1369"/>
                <a:gd name="T4" fmla="*/ 974 w 974"/>
                <a:gd name="T5" fmla="*/ 105 h 1369"/>
                <a:gd name="T6" fmla="*/ 974 w 974"/>
                <a:gd name="T7" fmla="*/ 1264 h 1369"/>
                <a:gd name="T8" fmla="*/ 869 w 974"/>
                <a:gd name="T9" fmla="*/ 1369 h 1369"/>
                <a:gd name="T10" fmla="*/ 105 w 974"/>
                <a:gd name="T11" fmla="*/ 1369 h 1369"/>
                <a:gd name="T12" fmla="*/ 0 w 974"/>
                <a:gd name="T13" fmla="*/ 1264 h 1369"/>
                <a:gd name="T14" fmla="*/ 0 w 974"/>
                <a:gd name="T15" fmla="*/ 105 h 1369"/>
                <a:gd name="T16" fmla="*/ 105 w 974"/>
                <a:gd name="T17" fmla="*/ 0 h 1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4" h="1369">
                  <a:moveTo>
                    <a:pt x="105" y="0"/>
                  </a:moveTo>
                  <a:cubicBezTo>
                    <a:pt x="869" y="0"/>
                    <a:pt x="869" y="0"/>
                    <a:pt x="869" y="0"/>
                  </a:cubicBezTo>
                  <a:cubicBezTo>
                    <a:pt x="927" y="0"/>
                    <a:pt x="974" y="47"/>
                    <a:pt x="974" y="105"/>
                  </a:cubicBezTo>
                  <a:cubicBezTo>
                    <a:pt x="974" y="1264"/>
                    <a:pt x="974" y="1264"/>
                    <a:pt x="974" y="1264"/>
                  </a:cubicBezTo>
                  <a:cubicBezTo>
                    <a:pt x="974" y="1322"/>
                    <a:pt x="927" y="1369"/>
                    <a:pt x="869" y="1369"/>
                  </a:cubicBezTo>
                  <a:cubicBezTo>
                    <a:pt x="105" y="1369"/>
                    <a:pt x="105" y="1369"/>
                    <a:pt x="105" y="1369"/>
                  </a:cubicBezTo>
                  <a:cubicBezTo>
                    <a:pt x="47" y="1369"/>
                    <a:pt x="0" y="1322"/>
                    <a:pt x="0" y="1264"/>
                  </a:cubicBezTo>
                  <a:cubicBezTo>
                    <a:pt x="0" y="105"/>
                    <a:pt x="0" y="105"/>
                    <a:pt x="0" y="105"/>
                  </a:cubicBezTo>
                  <a:cubicBezTo>
                    <a:pt x="0" y="47"/>
                    <a:pt x="47" y="0"/>
                    <a:pt x="105" y="0"/>
                  </a:cubicBezTo>
                </a:path>
              </a:pathLst>
            </a:custGeom>
            <a:solidFill>
              <a:srgbClr val="68A4FD">
                <a:alpha val="20000"/>
              </a:srgbClr>
            </a:solidFill>
            <a:ln>
              <a:noFill/>
            </a:ln>
          </p:spPr>
          <p:txBody>
            <a:bodyPr anchor="ctr"/>
            <a:lstStyle/>
            <a:p>
              <a:pPr algn="ctr"/>
              <a:endParaRPr/>
            </a:p>
          </p:txBody>
        </p:sp>
        <p:sp>
          <p:nvSpPr>
            <p:cNvPr id="54" name="íşḷîḋè">
              <a:extLst>
                <a:ext uri="{FF2B5EF4-FFF2-40B4-BE49-F238E27FC236}">
                  <a16:creationId xmlns:a16="http://schemas.microsoft.com/office/drawing/2014/main" id="{1288B94D-AFC4-4A1B-8995-FC0C4F4F6015}"/>
                </a:ext>
              </a:extLst>
            </p:cNvPr>
            <p:cNvSpPr/>
            <p:nvPr/>
          </p:nvSpPr>
          <p:spPr bwMode="auto">
            <a:xfrm>
              <a:off x="5923899" y="1951339"/>
              <a:ext cx="1799770" cy="2528220"/>
            </a:xfrm>
            <a:custGeom>
              <a:avLst/>
              <a:gdLst>
                <a:gd name="T0" fmla="*/ 105 w 974"/>
                <a:gd name="T1" fmla="*/ 0 h 1369"/>
                <a:gd name="T2" fmla="*/ 869 w 974"/>
                <a:gd name="T3" fmla="*/ 0 h 1369"/>
                <a:gd name="T4" fmla="*/ 974 w 974"/>
                <a:gd name="T5" fmla="*/ 105 h 1369"/>
                <a:gd name="T6" fmla="*/ 974 w 974"/>
                <a:gd name="T7" fmla="*/ 1264 h 1369"/>
                <a:gd name="T8" fmla="*/ 869 w 974"/>
                <a:gd name="T9" fmla="*/ 1369 h 1369"/>
                <a:gd name="T10" fmla="*/ 105 w 974"/>
                <a:gd name="T11" fmla="*/ 1369 h 1369"/>
                <a:gd name="T12" fmla="*/ 0 w 974"/>
                <a:gd name="T13" fmla="*/ 1264 h 1369"/>
                <a:gd name="T14" fmla="*/ 0 w 974"/>
                <a:gd name="T15" fmla="*/ 105 h 1369"/>
                <a:gd name="T16" fmla="*/ 105 w 974"/>
                <a:gd name="T17" fmla="*/ 0 h 1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4" h="1369">
                  <a:moveTo>
                    <a:pt x="105" y="0"/>
                  </a:moveTo>
                  <a:cubicBezTo>
                    <a:pt x="869" y="0"/>
                    <a:pt x="869" y="0"/>
                    <a:pt x="869" y="0"/>
                  </a:cubicBezTo>
                  <a:cubicBezTo>
                    <a:pt x="927" y="0"/>
                    <a:pt x="974" y="47"/>
                    <a:pt x="974" y="105"/>
                  </a:cubicBezTo>
                  <a:cubicBezTo>
                    <a:pt x="974" y="1264"/>
                    <a:pt x="974" y="1264"/>
                    <a:pt x="974" y="1264"/>
                  </a:cubicBezTo>
                  <a:cubicBezTo>
                    <a:pt x="974" y="1322"/>
                    <a:pt x="927" y="1369"/>
                    <a:pt x="869" y="1369"/>
                  </a:cubicBezTo>
                  <a:cubicBezTo>
                    <a:pt x="105" y="1369"/>
                    <a:pt x="105" y="1369"/>
                    <a:pt x="105" y="1369"/>
                  </a:cubicBezTo>
                  <a:cubicBezTo>
                    <a:pt x="47" y="1369"/>
                    <a:pt x="0" y="1322"/>
                    <a:pt x="0" y="1264"/>
                  </a:cubicBezTo>
                  <a:cubicBezTo>
                    <a:pt x="0" y="105"/>
                    <a:pt x="0" y="105"/>
                    <a:pt x="0" y="105"/>
                  </a:cubicBezTo>
                  <a:cubicBezTo>
                    <a:pt x="0" y="47"/>
                    <a:pt x="47" y="0"/>
                    <a:pt x="10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iślïďê">
              <a:extLst>
                <a:ext uri="{FF2B5EF4-FFF2-40B4-BE49-F238E27FC236}">
                  <a16:creationId xmlns:a16="http://schemas.microsoft.com/office/drawing/2014/main" id="{F7F0F712-05AC-4A0B-BC1F-BE515FDD6D6C}"/>
                </a:ext>
              </a:extLst>
            </p:cNvPr>
            <p:cNvSpPr/>
            <p:nvPr/>
          </p:nvSpPr>
          <p:spPr bwMode="auto">
            <a:xfrm>
              <a:off x="6727166" y="2117434"/>
              <a:ext cx="802007" cy="1204197"/>
            </a:xfrm>
            <a:custGeom>
              <a:avLst/>
              <a:gdLst>
                <a:gd name="T0" fmla="*/ 380 w 434"/>
                <a:gd name="T1" fmla="*/ 0 h 652"/>
                <a:gd name="T2" fmla="*/ 55 w 434"/>
                <a:gd name="T3" fmla="*/ 0 h 652"/>
                <a:gd name="T4" fmla="*/ 0 w 434"/>
                <a:gd name="T5" fmla="*/ 54 h 652"/>
                <a:gd name="T6" fmla="*/ 0 w 434"/>
                <a:gd name="T7" fmla="*/ 597 h 652"/>
                <a:gd name="T8" fmla="*/ 55 w 434"/>
                <a:gd name="T9" fmla="*/ 652 h 652"/>
                <a:gd name="T10" fmla="*/ 380 w 434"/>
                <a:gd name="T11" fmla="*/ 652 h 652"/>
                <a:gd name="T12" fmla="*/ 434 w 434"/>
                <a:gd name="T13" fmla="*/ 597 h 652"/>
                <a:gd name="T14" fmla="*/ 434 w 434"/>
                <a:gd name="T15" fmla="*/ 54 h 652"/>
                <a:gd name="T16" fmla="*/ 380 w 434"/>
                <a:gd name="T17"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4" h="652">
                  <a:moveTo>
                    <a:pt x="380" y="0"/>
                  </a:moveTo>
                  <a:cubicBezTo>
                    <a:pt x="55" y="0"/>
                    <a:pt x="55" y="0"/>
                    <a:pt x="55" y="0"/>
                  </a:cubicBezTo>
                  <a:cubicBezTo>
                    <a:pt x="25" y="0"/>
                    <a:pt x="0" y="24"/>
                    <a:pt x="0" y="54"/>
                  </a:cubicBezTo>
                  <a:cubicBezTo>
                    <a:pt x="0" y="597"/>
                    <a:pt x="0" y="597"/>
                    <a:pt x="0" y="597"/>
                  </a:cubicBezTo>
                  <a:cubicBezTo>
                    <a:pt x="0" y="628"/>
                    <a:pt x="25" y="652"/>
                    <a:pt x="55" y="652"/>
                  </a:cubicBezTo>
                  <a:cubicBezTo>
                    <a:pt x="380" y="652"/>
                    <a:pt x="380" y="652"/>
                    <a:pt x="380" y="652"/>
                  </a:cubicBezTo>
                  <a:cubicBezTo>
                    <a:pt x="410" y="652"/>
                    <a:pt x="434" y="628"/>
                    <a:pt x="434" y="597"/>
                  </a:cubicBezTo>
                  <a:cubicBezTo>
                    <a:pt x="434" y="54"/>
                    <a:pt x="434" y="54"/>
                    <a:pt x="434" y="54"/>
                  </a:cubicBezTo>
                  <a:cubicBezTo>
                    <a:pt x="434" y="24"/>
                    <a:pt x="410" y="0"/>
                    <a:pt x="380" y="0"/>
                  </a:cubicBezTo>
                </a:path>
              </a:pathLst>
            </a:custGeom>
            <a:solidFill>
              <a:srgbClr val="D1E4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śḷîḓe">
              <a:extLst>
                <a:ext uri="{FF2B5EF4-FFF2-40B4-BE49-F238E27FC236}">
                  <a16:creationId xmlns:a16="http://schemas.microsoft.com/office/drawing/2014/main" id="{A509B025-0733-472A-B8A7-648C8355E11B}"/>
                </a:ext>
              </a:extLst>
            </p:cNvPr>
            <p:cNvSpPr/>
            <p:nvPr/>
          </p:nvSpPr>
          <p:spPr bwMode="auto">
            <a:xfrm>
              <a:off x="6106678" y="2309631"/>
              <a:ext cx="576591" cy="1205383"/>
            </a:xfrm>
            <a:custGeom>
              <a:avLst/>
              <a:gdLst>
                <a:gd name="T0" fmla="*/ 266 w 312"/>
                <a:gd name="T1" fmla="*/ 0 h 653"/>
                <a:gd name="T2" fmla="*/ 46 w 312"/>
                <a:gd name="T3" fmla="*/ 0 h 653"/>
                <a:gd name="T4" fmla="*/ 0 w 312"/>
                <a:gd name="T5" fmla="*/ 47 h 653"/>
                <a:gd name="T6" fmla="*/ 0 w 312"/>
                <a:gd name="T7" fmla="*/ 606 h 653"/>
                <a:gd name="T8" fmla="*/ 46 w 312"/>
                <a:gd name="T9" fmla="*/ 653 h 653"/>
                <a:gd name="T10" fmla="*/ 266 w 312"/>
                <a:gd name="T11" fmla="*/ 653 h 653"/>
                <a:gd name="T12" fmla="*/ 312 w 312"/>
                <a:gd name="T13" fmla="*/ 606 h 653"/>
                <a:gd name="T14" fmla="*/ 312 w 312"/>
                <a:gd name="T15" fmla="*/ 47 h 653"/>
                <a:gd name="T16" fmla="*/ 266 w 312"/>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2" h="653">
                  <a:moveTo>
                    <a:pt x="266" y="0"/>
                  </a:moveTo>
                  <a:cubicBezTo>
                    <a:pt x="46" y="0"/>
                    <a:pt x="46" y="0"/>
                    <a:pt x="46" y="0"/>
                  </a:cubicBezTo>
                  <a:cubicBezTo>
                    <a:pt x="20" y="0"/>
                    <a:pt x="0" y="21"/>
                    <a:pt x="0" y="47"/>
                  </a:cubicBezTo>
                  <a:cubicBezTo>
                    <a:pt x="0" y="606"/>
                    <a:pt x="0" y="606"/>
                    <a:pt x="0" y="606"/>
                  </a:cubicBezTo>
                  <a:cubicBezTo>
                    <a:pt x="0" y="632"/>
                    <a:pt x="20" y="653"/>
                    <a:pt x="46" y="653"/>
                  </a:cubicBezTo>
                  <a:cubicBezTo>
                    <a:pt x="266" y="653"/>
                    <a:pt x="266" y="653"/>
                    <a:pt x="266" y="653"/>
                  </a:cubicBezTo>
                  <a:cubicBezTo>
                    <a:pt x="292" y="653"/>
                    <a:pt x="312" y="632"/>
                    <a:pt x="312" y="606"/>
                  </a:cubicBezTo>
                  <a:cubicBezTo>
                    <a:pt x="312" y="47"/>
                    <a:pt x="312" y="47"/>
                    <a:pt x="312" y="47"/>
                  </a:cubicBezTo>
                  <a:cubicBezTo>
                    <a:pt x="312" y="21"/>
                    <a:pt x="292" y="0"/>
                    <a:pt x="266" y="0"/>
                  </a:cubicBezTo>
                </a:path>
              </a:pathLst>
            </a:custGeom>
            <a:solidFill>
              <a:srgbClr val="E7F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śľíḑè">
              <a:extLst>
                <a:ext uri="{FF2B5EF4-FFF2-40B4-BE49-F238E27FC236}">
                  <a16:creationId xmlns:a16="http://schemas.microsoft.com/office/drawing/2014/main" id="{FCFA3AD1-437E-40C8-91B2-A3D70D8353C6}"/>
                </a:ext>
              </a:extLst>
            </p:cNvPr>
            <p:cNvSpPr/>
            <p:nvPr/>
          </p:nvSpPr>
          <p:spPr bwMode="auto">
            <a:xfrm>
              <a:off x="6806655" y="3543488"/>
              <a:ext cx="578964" cy="492357"/>
            </a:xfrm>
            <a:custGeom>
              <a:avLst/>
              <a:gdLst>
                <a:gd name="T0" fmla="*/ 284 w 313"/>
                <a:gd name="T1" fmla="*/ 0 h 267"/>
                <a:gd name="T2" fmla="*/ 30 w 313"/>
                <a:gd name="T3" fmla="*/ 0 h 267"/>
                <a:gd name="T4" fmla="*/ 0 w 313"/>
                <a:gd name="T5" fmla="*/ 29 h 267"/>
                <a:gd name="T6" fmla="*/ 0 w 313"/>
                <a:gd name="T7" fmla="*/ 237 h 267"/>
                <a:gd name="T8" fmla="*/ 30 w 313"/>
                <a:gd name="T9" fmla="*/ 267 h 267"/>
                <a:gd name="T10" fmla="*/ 284 w 313"/>
                <a:gd name="T11" fmla="*/ 267 h 267"/>
                <a:gd name="T12" fmla="*/ 313 w 313"/>
                <a:gd name="T13" fmla="*/ 237 h 267"/>
                <a:gd name="T14" fmla="*/ 313 w 313"/>
                <a:gd name="T15" fmla="*/ 29 h 267"/>
                <a:gd name="T16" fmla="*/ 284 w 313"/>
                <a:gd name="T1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267">
                  <a:moveTo>
                    <a:pt x="284" y="0"/>
                  </a:moveTo>
                  <a:cubicBezTo>
                    <a:pt x="30" y="0"/>
                    <a:pt x="30" y="0"/>
                    <a:pt x="30" y="0"/>
                  </a:cubicBezTo>
                  <a:cubicBezTo>
                    <a:pt x="14" y="0"/>
                    <a:pt x="0" y="13"/>
                    <a:pt x="0" y="29"/>
                  </a:cubicBezTo>
                  <a:cubicBezTo>
                    <a:pt x="0" y="237"/>
                    <a:pt x="0" y="237"/>
                    <a:pt x="0" y="237"/>
                  </a:cubicBezTo>
                  <a:cubicBezTo>
                    <a:pt x="0" y="254"/>
                    <a:pt x="14" y="267"/>
                    <a:pt x="30" y="267"/>
                  </a:cubicBezTo>
                  <a:cubicBezTo>
                    <a:pt x="284" y="267"/>
                    <a:pt x="284" y="267"/>
                    <a:pt x="284" y="267"/>
                  </a:cubicBezTo>
                  <a:cubicBezTo>
                    <a:pt x="300" y="267"/>
                    <a:pt x="313" y="254"/>
                    <a:pt x="313" y="237"/>
                  </a:cubicBezTo>
                  <a:cubicBezTo>
                    <a:pt x="313" y="29"/>
                    <a:pt x="313" y="29"/>
                    <a:pt x="313" y="29"/>
                  </a:cubicBezTo>
                  <a:cubicBezTo>
                    <a:pt x="313" y="13"/>
                    <a:pt x="300" y="0"/>
                    <a:pt x="284" y="0"/>
                  </a:cubicBezTo>
                </a:path>
              </a:pathLst>
            </a:custGeom>
            <a:solidFill>
              <a:srgbClr val="E7F0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ļïďê">
              <a:extLst>
                <a:ext uri="{FF2B5EF4-FFF2-40B4-BE49-F238E27FC236}">
                  <a16:creationId xmlns:a16="http://schemas.microsoft.com/office/drawing/2014/main" id="{EDB49F84-3E18-4259-8125-E44935B15537}"/>
                </a:ext>
              </a:extLst>
            </p:cNvPr>
            <p:cNvSpPr/>
            <p:nvPr/>
          </p:nvSpPr>
          <p:spPr bwMode="auto">
            <a:xfrm>
              <a:off x="4597576" y="2777073"/>
              <a:ext cx="1083184" cy="1519780"/>
            </a:xfrm>
            <a:custGeom>
              <a:avLst/>
              <a:gdLst>
                <a:gd name="T0" fmla="*/ 64 w 586"/>
                <a:gd name="T1" fmla="*/ 0 h 823"/>
                <a:gd name="T2" fmla="*/ 523 w 586"/>
                <a:gd name="T3" fmla="*/ 0 h 823"/>
                <a:gd name="T4" fmla="*/ 586 w 586"/>
                <a:gd name="T5" fmla="*/ 63 h 823"/>
                <a:gd name="T6" fmla="*/ 586 w 586"/>
                <a:gd name="T7" fmla="*/ 760 h 823"/>
                <a:gd name="T8" fmla="*/ 523 w 586"/>
                <a:gd name="T9" fmla="*/ 823 h 823"/>
                <a:gd name="T10" fmla="*/ 64 w 586"/>
                <a:gd name="T11" fmla="*/ 823 h 823"/>
                <a:gd name="T12" fmla="*/ 0 w 586"/>
                <a:gd name="T13" fmla="*/ 760 h 823"/>
                <a:gd name="T14" fmla="*/ 0 w 586"/>
                <a:gd name="T15" fmla="*/ 63 h 823"/>
                <a:gd name="T16" fmla="*/ 64 w 586"/>
                <a:gd name="T17"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6" h="823">
                  <a:moveTo>
                    <a:pt x="64" y="0"/>
                  </a:moveTo>
                  <a:cubicBezTo>
                    <a:pt x="523" y="0"/>
                    <a:pt x="523" y="0"/>
                    <a:pt x="523" y="0"/>
                  </a:cubicBezTo>
                  <a:cubicBezTo>
                    <a:pt x="557" y="0"/>
                    <a:pt x="586" y="29"/>
                    <a:pt x="586" y="63"/>
                  </a:cubicBezTo>
                  <a:cubicBezTo>
                    <a:pt x="586" y="760"/>
                    <a:pt x="586" y="760"/>
                    <a:pt x="586" y="760"/>
                  </a:cubicBezTo>
                  <a:cubicBezTo>
                    <a:pt x="586" y="795"/>
                    <a:pt x="557" y="823"/>
                    <a:pt x="523" y="823"/>
                  </a:cubicBezTo>
                  <a:cubicBezTo>
                    <a:pt x="64" y="823"/>
                    <a:pt x="64" y="823"/>
                    <a:pt x="64" y="823"/>
                  </a:cubicBezTo>
                  <a:cubicBezTo>
                    <a:pt x="29" y="823"/>
                    <a:pt x="0" y="795"/>
                    <a:pt x="0" y="760"/>
                  </a:cubicBezTo>
                  <a:cubicBezTo>
                    <a:pt x="0" y="63"/>
                    <a:pt x="0" y="63"/>
                    <a:pt x="0" y="63"/>
                  </a:cubicBezTo>
                  <a:cubicBezTo>
                    <a:pt x="0" y="29"/>
                    <a:pt x="29" y="0"/>
                    <a:pt x="6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ľîde">
              <a:extLst>
                <a:ext uri="{FF2B5EF4-FFF2-40B4-BE49-F238E27FC236}">
                  <a16:creationId xmlns:a16="http://schemas.microsoft.com/office/drawing/2014/main" id="{0D73C4DB-E0B5-49A5-BE56-0A5147A91A85}"/>
                </a:ext>
              </a:extLst>
            </p:cNvPr>
            <p:cNvSpPr/>
            <p:nvPr/>
          </p:nvSpPr>
          <p:spPr bwMode="auto">
            <a:xfrm>
              <a:off x="4726894" y="2933678"/>
              <a:ext cx="578964" cy="1205383"/>
            </a:xfrm>
            <a:custGeom>
              <a:avLst/>
              <a:gdLst>
                <a:gd name="T0" fmla="*/ 267 w 313"/>
                <a:gd name="T1" fmla="*/ 0 h 653"/>
                <a:gd name="T2" fmla="*/ 47 w 313"/>
                <a:gd name="T3" fmla="*/ 0 h 653"/>
                <a:gd name="T4" fmla="*/ 0 w 313"/>
                <a:gd name="T5" fmla="*/ 47 h 653"/>
                <a:gd name="T6" fmla="*/ 0 w 313"/>
                <a:gd name="T7" fmla="*/ 606 h 653"/>
                <a:gd name="T8" fmla="*/ 47 w 313"/>
                <a:gd name="T9" fmla="*/ 653 h 653"/>
                <a:gd name="T10" fmla="*/ 267 w 313"/>
                <a:gd name="T11" fmla="*/ 653 h 653"/>
                <a:gd name="T12" fmla="*/ 313 w 313"/>
                <a:gd name="T13" fmla="*/ 606 h 653"/>
                <a:gd name="T14" fmla="*/ 313 w 313"/>
                <a:gd name="T15" fmla="*/ 47 h 653"/>
                <a:gd name="T16" fmla="*/ 267 w 313"/>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653">
                  <a:moveTo>
                    <a:pt x="267" y="0"/>
                  </a:moveTo>
                  <a:cubicBezTo>
                    <a:pt x="47" y="0"/>
                    <a:pt x="47" y="0"/>
                    <a:pt x="47" y="0"/>
                  </a:cubicBezTo>
                  <a:cubicBezTo>
                    <a:pt x="21" y="0"/>
                    <a:pt x="0" y="21"/>
                    <a:pt x="0" y="47"/>
                  </a:cubicBezTo>
                  <a:cubicBezTo>
                    <a:pt x="0" y="606"/>
                    <a:pt x="0" y="606"/>
                    <a:pt x="0" y="606"/>
                  </a:cubicBezTo>
                  <a:cubicBezTo>
                    <a:pt x="0" y="632"/>
                    <a:pt x="21" y="653"/>
                    <a:pt x="47" y="653"/>
                  </a:cubicBezTo>
                  <a:cubicBezTo>
                    <a:pt x="267" y="653"/>
                    <a:pt x="267" y="653"/>
                    <a:pt x="267" y="653"/>
                  </a:cubicBezTo>
                  <a:cubicBezTo>
                    <a:pt x="293" y="653"/>
                    <a:pt x="313" y="632"/>
                    <a:pt x="313" y="606"/>
                  </a:cubicBezTo>
                  <a:cubicBezTo>
                    <a:pt x="313" y="47"/>
                    <a:pt x="313" y="47"/>
                    <a:pt x="313" y="47"/>
                  </a:cubicBezTo>
                  <a:cubicBezTo>
                    <a:pt x="313" y="21"/>
                    <a:pt x="293" y="0"/>
                    <a:pt x="267" y="0"/>
                  </a:cubicBezTo>
                </a:path>
              </a:pathLst>
            </a:custGeom>
            <a:solidFill>
              <a:srgbClr val="D9E8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ļïḋè">
              <a:extLst>
                <a:ext uri="{FF2B5EF4-FFF2-40B4-BE49-F238E27FC236}">
                  <a16:creationId xmlns:a16="http://schemas.microsoft.com/office/drawing/2014/main" id="{BFA2C3F4-6B51-4741-B3EF-D00926D22C08}"/>
                </a:ext>
              </a:extLst>
            </p:cNvPr>
            <p:cNvSpPr/>
            <p:nvPr/>
          </p:nvSpPr>
          <p:spPr bwMode="auto">
            <a:xfrm>
              <a:off x="5216878" y="4881748"/>
              <a:ext cx="1364361" cy="212366"/>
            </a:xfrm>
            <a:custGeom>
              <a:avLst/>
              <a:gdLst>
                <a:gd name="T0" fmla="*/ 184 w 738"/>
                <a:gd name="T1" fmla="*/ 0 h 115"/>
                <a:gd name="T2" fmla="*/ 36 w 738"/>
                <a:gd name="T3" fmla="*/ 3 h 115"/>
                <a:gd name="T4" fmla="*/ 7 w 738"/>
                <a:gd name="T5" fmla="*/ 26 h 115"/>
                <a:gd name="T6" fmla="*/ 15 w 738"/>
                <a:gd name="T7" fmla="*/ 34 h 115"/>
                <a:gd name="T8" fmla="*/ 173 w 738"/>
                <a:gd name="T9" fmla="*/ 86 h 115"/>
                <a:gd name="T10" fmla="*/ 497 w 738"/>
                <a:gd name="T11" fmla="*/ 115 h 115"/>
                <a:gd name="T12" fmla="*/ 658 w 738"/>
                <a:gd name="T13" fmla="*/ 108 h 115"/>
                <a:gd name="T14" fmla="*/ 690 w 738"/>
                <a:gd name="T15" fmla="*/ 99 h 115"/>
                <a:gd name="T16" fmla="*/ 561 w 738"/>
                <a:gd name="T17" fmla="*/ 42 h 115"/>
                <a:gd name="T18" fmla="*/ 444 w 738"/>
                <a:gd name="T19" fmla="*/ 13 h 115"/>
                <a:gd name="T20" fmla="*/ 184 w 738"/>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8" h="115">
                  <a:moveTo>
                    <a:pt x="184" y="0"/>
                  </a:moveTo>
                  <a:cubicBezTo>
                    <a:pt x="134" y="0"/>
                    <a:pt x="85" y="1"/>
                    <a:pt x="36" y="3"/>
                  </a:cubicBezTo>
                  <a:cubicBezTo>
                    <a:pt x="21" y="3"/>
                    <a:pt x="0" y="13"/>
                    <a:pt x="7" y="26"/>
                  </a:cubicBezTo>
                  <a:cubicBezTo>
                    <a:pt x="9" y="29"/>
                    <a:pt x="12" y="32"/>
                    <a:pt x="15" y="34"/>
                  </a:cubicBezTo>
                  <a:cubicBezTo>
                    <a:pt x="63" y="62"/>
                    <a:pt x="118" y="75"/>
                    <a:pt x="173" y="86"/>
                  </a:cubicBezTo>
                  <a:cubicBezTo>
                    <a:pt x="280" y="105"/>
                    <a:pt x="388" y="115"/>
                    <a:pt x="497" y="115"/>
                  </a:cubicBezTo>
                  <a:cubicBezTo>
                    <a:pt x="551" y="115"/>
                    <a:pt x="604" y="113"/>
                    <a:pt x="658" y="108"/>
                  </a:cubicBezTo>
                  <a:cubicBezTo>
                    <a:pt x="669" y="107"/>
                    <a:pt x="681" y="106"/>
                    <a:pt x="690" y="99"/>
                  </a:cubicBezTo>
                  <a:cubicBezTo>
                    <a:pt x="738" y="61"/>
                    <a:pt x="580" y="47"/>
                    <a:pt x="561" y="42"/>
                  </a:cubicBezTo>
                  <a:cubicBezTo>
                    <a:pt x="521" y="32"/>
                    <a:pt x="485" y="18"/>
                    <a:pt x="444" y="13"/>
                  </a:cubicBezTo>
                  <a:cubicBezTo>
                    <a:pt x="359" y="3"/>
                    <a:pt x="271" y="0"/>
                    <a:pt x="184" y="0"/>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ṡḷïdê">
              <a:extLst>
                <a:ext uri="{FF2B5EF4-FFF2-40B4-BE49-F238E27FC236}">
                  <a16:creationId xmlns:a16="http://schemas.microsoft.com/office/drawing/2014/main" id="{6A6EBCE0-B8C8-48D9-AFEB-BB85B1261529}"/>
                </a:ext>
              </a:extLst>
            </p:cNvPr>
            <p:cNvSpPr/>
            <p:nvPr/>
          </p:nvSpPr>
          <p:spPr bwMode="auto">
            <a:xfrm>
              <a:off x="6584798" y="2653688"/>
              <a:ext cx="628792" cy="459137"/>
            </a:xfrm>
            <a:custGeom>
              <a:avLst/>
              <a:gdLst>
                <a:gd name="T0" fmla="*/ 192 w 530"/>
                <a:gd name="T1" fmla="*/ 0 h 387"/>
                <a:gd name="T2" fmla="*/ 530 w 530"/>
                <a:gd name="T3" fmla="*/ 57 h 387"/>
                <a:gd name="T4" fmla="*/ 302 w 530"/>
                <a:gd name="T5" fmla="*/ 387 h 387"/>
                <a:gd name="T6" fmla="*/ 0 w 530"/>
                <a:gd name="T7" fmla="*/ 303 h 387"/>
                <a:gd name="T8" fmla="*/ 192 w 530"/>
                <a:gd name="T9" fmla="*/ 0 h 387"/>
              </a:gdLst>
              <a:ahLst/>
              <a:cxnLst>
                <a:cxn ang="0">
                  <a:pos x="T0" y="T1"/>
                </a:cxn>
                <a:cxn ang="0">
                  <a:pos x="T2" y="T3"/>
                </a:cxn>
                <a:cxn ang="0">
                  <a:pos x="T4" y="T5"/>
                </a:cxn>
                <a:cxn ang="0">
                  <a:pos x="T6" y="T7"/>
                </a:cxn>
                <a:cxn ang="0">
                  <a:pos x="T8" y="T9"/>
                </a:cxn>
              </a:cxnLst>
              <a:rect l="0" t="0" r="r" b="b"/>
              <a:pathLst>
                <a:path w="530" h="387">
                  <a:moveTo>
                    <a:pt x="192" y="0"/>
                  </a:moveTo>
                  <a:lnTo>
                    <a:pt x="530" y="57"/>
                  </a:lnTo>
                  <a:lnTo>
                    <a:pt x="302" y="387"/>
                  </a:lnTo>
                  <a:lnTo>
                    <a:pt x="0" y="303"/>
                  </a:lnTo>
                  <a:lnTo>
                    <a:pt x="19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S1îḍè">
              <a:extLst>
                <a:ext uri="{FF2B5EF4-FFF2-40B4-BE49-F238E27FC236}">
                  <a16:creationId xmlns:a16="http://schemas.microsoft.com/office/drawing/2014/main" id="{EC67FA58-7E13-4B0D-B0A1-9712AC362192}"/>
                </a:ext>
              </a:extLst>
            </p:cNvPr>
            <p:cNvSpPr/>
            <p:nvPr/>
          </p:nvSpPr>
          <p:spPr bwMode="auto">
            <a:xfrm>
              <a:off x="5596526" y="3773650"/>
              <a:ext cx="338125" cy="1188773"/>
            </a:xfrm>
            <a:custGeom>
              <a:avLst/>
              <a:gdLst>
                <a:gd name="T0" fmla="*/ 50 w 183"/>
                <a:gd name="T1" fmla="*/ 391 h 644"/>
                <a:gd name="T2" fmla="*/ 0 w 183"/>
                <a:gd name="T3" fmla="*/ 588 h 644"/>
                <a:gd name="T4" fmla="*/ 2 w 183"/>
                <a:gd name="T5" fmla="*/ 608 h 644"/>
                <a:gd name="T6" fmla="*/ 58 w 183"/>
                <a:gd name="T7" fmla="*/ 641 h 644"/>
                <a:gd name="T8" fmla="*/ 88 w 183"/>
                <a:gd name="T9" fmla="*/ 634 h 644"/>
                <a:gd name="T10" fmla="*/ 73 w 183"/>
                <a:gd name="T11" fmla="*/ 607 h 644"/>
                <a:gd name="T12" fmla="*/ 50 w 183"/>
                <a:gd name="T13" fmla="*/ 584 h 644"/>
                <a:gd name="T14" fmla="*/ 56 w 183"/>
                <a:gd name="T15" fmla="*/ 564 h 644"/>
                <a:gd name="T16" fmla="*/ 93 w 183"/>
                <a:gd name="T17" fmla="*/ 474 h 644"/>
                <a:gd name="T18" fmla="*/ 148 w 183"/>
                <a:gd name="T19" fmla="*/ 318 h 644"/>
                <a:gd name="T20" fmla="*/ 174 w 183"/>
                <a:gd name="T21" fmla="*/ 237 h 644"/>
                <a:gd name="T22" fmla="*/ 183 w 183"/>
                <a:gd name="T23" fmla="*/ 107 h 644"/>
                <a:gd name="T24" fmla="*/ 172 w 183"/>
                <a:gd name="T25" fmla="*/ 39 h 644"/>
                <a:gd name="T26" fmla="*/ 139 w 183"/>
                <a:gd name="T27" fmla="*/ 7 h 644"/>
                <a:gd name="T28" fmla="*/ 115 w 183"/>
                <a:gd name="T29" fmla="*/ 25 h 644"/>
                <a:gd name="T30" fmla="*/ 103 w 183"/>
                <a:gd name="T31" fmla="*/ 149 h 644"/>
                <a:gd name="T32" fmla="*/ 50 w 183"/>
                <a:gd name="T33" fmla="*/ 391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3" h="644">
                  <a:moveTo>
                    <a:pt x="50" y="391"/>
                  </a:moveTo>
                  <a:cubicBezTo>
                    <a:pt x="30" y="456"/>
                    <a:pt x="5" y="520"/>
                    <a:pt x="0" y="588"/>
                  </a:cubicBezTo>
                  <a:cubicBezTo>
                    <a:pt x="0" y="594"/>
                    <a:pt x="0" y="601"/>
                    <a:pt x="2" y="608"/>
                  </a:cubicBezTo>
                  <a:cubicBezTo>
                    <a:pt x="8" y="630"/>
                    <a:pt x="35" y="637"/>
                    <a:pt x="58" y="641"/>
                  </a:cubicBezTo>
                  <a:cubicBezTo>
                    <a:pt x="69" y="643"/>
                    <a:pt x="83" y="644"/>
                    <a:pt x="88" y="634"/>
                  </a:cubicBezTo>
                  <a:cubicBezTo>
                    <a:pt x="92" y="623"/>
                    <a:pt x="83" y="612"/>
                    <a:pt x="73" y="607"/>
                  </a:cubicBezTo>
                  <a:cubicBezTo>
                    <a:pt x="63" y="601"/>
                    <a:pt x="52" y="595"/>
                    <a:pt x="50" y="584"/>
                  </a:cubicBezTo>
                  <a:cubicBezTo>
                    <a:pt x="49" y="577"/>
                    <a:pt x="53" y="570"/>
                    <a:pt x="56" y="564"/>
                  </a:cubicBezTo>
                  <a:cubicBezTo>
                    <a:pt x="71" y="535"/>
                    <a:pt x="82" y="504"/>
                    <a:pt x="93" y="474"/>
                  </a:cubicBezTo>
                  <a:cubicBezTo>
                    <a:pt x="148" y="318"/>
                    <a:pt x="148" y="318"/>
                    <a:pt x="148" y="318"/>
                  </a:cubicBezTo>
                  <a:cubicBezTo>
                    <a:pt x="159" y="292"/>
                    <a:pt x="167" y="264"/>
                    <a:pt x="174" y="237"/>
                  </a:cubicBezTo>
                  <a:cubicBezTo>
                    <a:pt x="183" y="194"/>
                    <a:pt x="183" y="151"/>
                    <a:pt x="183" y="107"/>
                  </a:cubicBezTo>
                  <a:cubicBezTo>
                    <a:pt x="183" y="84"/>
                    <a:pt x="183" y="60"/>
                    <a:pt x="172" y="39"/>
                  </a:cubicBezTo>
                  <a:cubicBezTo>
                    <a:pt x="166" y="25"/>
                    <a:pt x="153" y="12"/>
                    <a:pt x="139" y="7"/>
                  </a:cubicBezTo>
                  <a:cubicBezTo>
                    <a:pt x="117" y="0"/>
                    <a:pt x="117" y="6"/>
                    <a:pt x="115" y="25"/>
                  </a:cubicBezTo>
                  <a:cubicBezTo>
                    <a:pt x="110" y="66"/>
                    <a:pt x="109" y="107"/>
                    <a:pt x="103" y="149"/>
                  </a:cubicBezTo>
                  <a:cubicBezTo>
                    <a:pt x="92" y="231"/>
                    <a:pt x="75" y="312"/>
                    <a:pt x="50" y="391"/>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íşľíḋê">
              <a:extLst>
                <a:ext uri="{FF2B5EF4-FFF2-40B4-BE49-F238E27FC236}">
                  <a16:creationId xmlns:a16="http://schemas.microsoft.com/office/drawing/2014/main" id="{40A418D1-D359-4EBA-9624-5C83C52D293E}"/>
                </a:ext>
              </a:extLst>
            </p:cNvPr>
            <p:cNvSpPr/>
            <p:nvPr/>
          </p:nvSpPr>
          <p:spPr bwMode="auto">
            <a:xfrm>
              <a:off x="6017698" y="3827037"/>
              <a:ext cx="199315" cy="1156741"/>
            </a:xfrm>
            <a:custGeom>
              <a:avLst/>
              <a:gdLst>
                <a:gd name="T0" fmla="*/ 8 w 108"/>
                <a:gd name="T1" fmla="*/ 2 h 626"/>
                <a:gd name="T2" fmla="*/ 1 w 108"/>
                <a:gd name="T3" fmla="*/ 599 h 626"/>
                <a:gd name="T4" fmla="*/ 3 w 108"/>
                <a:gd name="T5" fmla="*/ 615 h 626"/>
                <a:gd name="T6" fmla="*/ 25 w 108"/>
                <a:gd name="T7" fmla="*/ 625 h 626"/>
                <a:gd name="T8" fmla="*/ 74 w 108"/>
                <a:gd name="T9" fmla="*/ 622 h 626"/>
                <a:gd name="T10" fmla="*/ 88 w 108"/>
                <a:gd name="T11" fmla="*/ 615 h 626"/>
                <a:gd name="T12" fmla="*/ 81 w 108"/>
                <a:gd name="T13" fmla="*/ 595 h 626"/>
                <a:gd name="T14" fmla="*/ 60 w 108"/>
                <a:gd name="T15" fmla="*/ 586 h 626"/>
                <a:gd name="T16" fmla="*/ 51 w 108"/>
                <a:gd name="T17" fmla="*/ 580 h 626"/>
                <a:gd name="T18" fmla="*/ 51 w 108"/>
                <a:gd name="T19" fmla="*/ 564 h 626"/>
                <a:gd name="T20" fmla="*/ 81 w 108"/>
                <a:gd name="T21" fmla="*/ 48 h 626"/>
                <a:gd name="T22" fmla="*/ 47 w 108"/>
                <a:gd name="T23" fmla="*/ 1 h 626"/>
                <a:gd name="T24" fmla="*/ 10 w 108"/>
                <a:gd name="T25" fmla="*/ 31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626">
                  <a:moveTo>
                    <a:pt x="8" y="2"/>
                  </a:moveTo>
                  <a:cubicBezTo>
                    <a:pt x="15" y="201"/>
                    <a:pt x="12" y="400"/>
                    <a:pt x="1" y="599"/>
                  </a:cubicBezTo>
                  <a:cubicBezTo>
                    <a:pt x="0" y="604"/>
                    <a:pt x="1" y="610"/>
                    <a:pt x="3" y="615"/>
                  </a:cubicBezTo>
                  <a:cubicBezTo>
                    <a:pt x="7" y="622"/>
                    <a:pt x="17" y="624"/>
                    <a:pt x="25" y="625"/>
                  </a:cubicBezTo>
                  <a:cubicBezTo>
                    <a:pt x="42" y="626"/>
                    <a:pt x="58" y="625"/>
                    <a:pt x="74" y="622"/>
                  </a:cubicBezTo>
                  <a:cubicBezTo>
                    <a:pt x="79" y="622"/>
                    <a:pt x="84" y="619"/>
                    <a:pt x="88" y="615"/>
                  </a:cubicBezTo>
                  <a:cubicBezTo>
                    <a:pt x="92" y="609"/>
                    <a:pt x="88" y="599"/>
                    <a:pt x="81" y="595"/>
                  </a:cubicBezTo>
                  <a:cubicBezTo>
                    <a:pt x="75" y="590"/>
                    <a:pt x="67" y="589"/>
                    <a:pt x="60" y="586"/>
                  </a:cubicBezTo>
                  <a:cubicBezTo>
                    <a:pt x="56" y="585"/>
                    <a:pt x="53" y="583"/>
                    <a:pt x="51" y="580"/>
                  </a:cubicBezTo>
                  <a:cubicBezTo>
                    <a:pt x="48" y="575"/>
                    <a:pt x="49" y="569"/>
                    <a:pt x="51" y="564"/>
                  </a:cubicBezTo>
                  <a:cubicBezTo>
                    <a:pt x="90" y="395"/>
                    <a:pt x="108" y="219"/>
                    <a:pt x="81" y="48"/>
                  </a:cubicBezTo>
                  <a:cubicBezTo>
                    <a:pt x="77" y="27"/>
                    <a:pt x="68" y="1"/>
                    <a:pt x="47" y="1"/>
                  </a:cubicBezTo>
                  <a:cubicBezTo>
                    <a:pt x="30" y="0"/>
                    <a:pt x="18" y="17"/>
                    <a:pt x="10" y="31"/>
                  </a:cubicBezTo>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ľíḓê">
              <a:extLst>
                <a:ext uri="{FF2B5EF4-FFF2-40B4-BE49-F238E27FC236}">
                  <a16:creationId xmlns:a16="http://schemas.microsoft.com/office/drawing/2014/main" id="{6EDE675B-442E-489C-86FA-C6FFBA59A012}"/>
                </a:ext>
              </a:extLst>
            </p:cNvPr>
            <p:cNvSpPr/>
            <p:nvPr/>
          </p:nvSpPr>
          <p:spPr bwMode="auto">
            <a:xfrm>
              <a:off x="6091255" y="2750972"/>
              <a:ext cx="391512" cy="321515"/>
            </a:xfrm>
            <a:custGeom>
              <a:avLst/>
              <a:gdLst>
                <a:gd name="T0" fmla="*/ 89 w 212"/>
                <a:gd name="T1" fmla="*/ 63 h 174"/>
                <a:gd name="T2" fmla="*/ 130 w 212"/>
                <a:gd name="T3" fmla="*/ 82 h 174"/>
                <a:gd name="T4" fmla="*/ 120 w 212"/>
                <a:gd name="T5" fmla="*/ 44 h 174"/>
                <a:gd name="T6" fmla="*/ 128 w 212"/>
                <a:gd name="T7" fmla="*/ 8 h 174"/>
                <a:gd name="T8" fmla="*/ 167 w 212"/>
                <a:gd name="T9" fmla="*/ 20 h 174"/>
                <a:gd name="T10" fmla="*/ 189 w 212"/>
                <a:gd name="T11" fmla="*/ 62 h 174"/>
                <a:gd name="T12" fmla="*/ 207 w 212"/>
                <a:gd name="T13" fmla="*/ 107 h 174"/>
                <a:gd name="T14" fmla="*/ 212 w 212"/>
                <a:gd name="T15" fmla="*/ 126 h 174"/>
                <a:gd name="T16" fmla="*/ 203 w 212"/>
                <a:gd name="T17" fmla="*/ 148 h 174"/>
                <a:gd name="T18" fmla="*/ 125 w 212"/>
                <a:gd name="T19" fmla="*/ 166 h 174"/>
                <a:gd name="T20" fmla="*/ 56 w 212"/>
                <a:gd name="T21" fmla="*/ 118 h 174"/>
                <a:gd name="T22" fmla="*/ 18 w 212"/>
                <a:gd name="T23" fmla="*/ 41 h 174"/>
                <a:gd name="T24" fmla="*/ 89 w 212"/>
                <a:gd name="T25" fmla="*/ 6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174">
                  <a:moveTo>
                    <a:pt x="89" y="63"/>
                  </a:moveTo>
                  <a:cubicBezTo>
                    <a:pt x="101" y="72"/>
                    <a:pt x="115" y="80"/>
                    <a:pt x="130" y="82"/>
                  </a:cubicBezTo>
                  <a:cubicBezTo>
                    <a:pt x="131" y="69"/>
                    <a:pt x="124" y="57"/>
                    <a:pt x="120" y="44"/>
                  </a:cubicBezTo>
                  <a:cubicBezTo>
                    <a:pt x="117" y="32"/>
                    <a:pt x="117" y="16"/>
                    <a:pt x="128" y="8"/>
                  </a:cubicBezTo>
                  <a:cubicBezTo>
                    <a:pt x="141" y="0"/>
                    <a:pt x="158" y="9"/>
                    <a:pt x="167" y="20"/>
                  </a:cubicBezTo>
                  <a:cubicBezTo>
                    <a:pt x="177" y="32"/>
                    <a:pt x="183" y="47"/>
                    <a:pt x="189" y="62"/>
                  </a:cubicBezTo>
                  <a:cubicBezTo>
                    <a:pt x="207" y="107"/>
                    <a:pt x="207" y="107"/>
                    <a:pt x="207" y="107"/>
                  </a:cubicBezTo>
                  <a:cubicBezTo>
                    <a:pt x="210" y="113"/>
                    <a:pt x="211" y="120"/>
                    <a:pt x="212" y="126"/>
                  </a:cubicBezTo>
                  <a:cubicBezTo>
                    <a:pt x="211" y="134"/>
                    <a:pt x="208" y="142"/>
                    <a:pt x="203" y="148"/>
                  </a:cubicBezTo>
                  <a:cubicBezTo>
                    <a:pt x="185" y="169"/>
                    <a:pt x="152" y="174"/>
                    <a:pt x="125" y="166"/>
                  </a:cubicBezTo>
                  <a:cubicBezTo>
                    <a:pt x="98" y="157"/>
                    <a:pt x="76" y="138"/>
                    <a:pt x="56" y="118"/>
                  </a:cubicBezTo>
                  <a:cubicBezTo>
                    <a:pt x="41" y="103"/>
                    <a:pt x="0" y="64"/>
                    <a:pt x="18" y="41"/>
                  </a:cubicBezTo>
                  <a:cubicBezTo>
                    <a:pt x="37" y="15"/>
                    <a:pt x="72" y="52"/>
                    <a:pt x="89" y="63"/>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ṩlîḍé">
              <a:extLst>
                <a:ext uri="{FF2B5EF4-FFF2-40B4-BE49-F238E27FC236}">
                  <a16:creationId xmlns:a16="http://schemas.microsoft.com/office/drawing/2014/main" id="{756D2A43-61C2-46B4-9377-F4D1E316F908}"/>
                </a:ext>
              </a:extLst>
            </p:cNvPr>
            <p:cNvSpPr/>
            <p:nvPr/>
          </p:nvSpPr>
          <p:spPr bwMode="auto">
            <a:xfrm>
              <a:off x="6091255" y="2750972"/>
              <a:ext cx="391512" cy="321515"/>
            </a:xfrm>
            <a:custGeom>
              <a:avLst/>
              <a:gdLst>
                <a:gd name="T0" fmla="*/ 89 w 212"/>
                <a:gd name="T1" fmla="*/ 63 h 174"/>
                <a:gd name="T2" fmla="*/ 130 w 212"/>
                <a:gd name="T3" fmla="*/ 82 h 174"/>
                <a:gd name="T4" fmla="*/ 120 w 212"/>
                <a:gd name="T5" fmla="*/ 44 h 174"/>
                <a:gd name="T6" fmla="*/ 128 w 212"/>
                <a:gd name="T7" fmla="*/ 8 h 174"/>
                <a:gd name="T8" fmla="*/ 167 w 212"/>
                <a:gd name="T9" fmla="*/ 20 h 174"/>
                <a:gd name="T10" fmla="*/ 189 w 212"/>
                <a:gd name="T11" fmla="*/ 62 h 174"/>
                <a:gd name="T12" fmla="*/ 207 w 212"/>
                <a:gd name="T13" fmla="*/ 107 h 174"/>
                <a:gd name="T14" fmla="*/ 212 w 212"/>
                <a:gd name="T15" fmla="*/ 126 h 174"/>
                <a:gd name="T16" fmla="*/ 203 w 212"/>
                <a:gd name="T17" fmla="*/ 148 h 174"/>
                <a:gd name="T18" fmla="*/ 125 w 212"/>
                <a:gd name="T19" fmla="*/ 166 h 174"/>
                <a:gd name="T20" fmla="*/ 56 w 212"/>
                <a:gd name="T21" fmla="*/ 118 h 174"/>
                <a:gd name="T22" fmla="*/ 18 w 212"/>
                <a:gd name="T23" fmla="*/ 41 h 174"/>
                <a:gd name="T24" fmla="*/ 89 w 212"/>
                <a:gd name="T25" fmla="*/ 6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174">
                  <a:moveTo>
                    <a:pt x="89" y="63"/>
                  </a:moveTo>
                  <a:cubicBezTo>
                    <a:pt x="101" y="72"/>
                    <a:pt x="115" y="80"/>
                    <a:pt x="130" y="82"/>
                  </a:cubicBezTo>
                  <a:cubicBezTo>
                    <a:pt x="131" y="69"/>
                    <a:pt x="124" y="57"/>
                    <a:pt x="120" y="44"/>
                  </a:cubicBezTo>
                  <a:cubicBezTo>
                    <a:pt x="117" y="32"/>
                    <a:pt x="117" y="16"/>
                    <a:pt x="128" y="8"/>
                  </a:cubicBezTo>
                  <a:cubicBezTo>
                    <a:pt x="141" y="0"/>
                    <a:pt x="158" y="9"/>
                    <a:pt x="167" y="20"/>
                  </a:cubicBezTo>
                  <a:cubicBezTo>
                    <a:pt x="177" y="32"/>
                    <a:pt x="183" y="47"/>
                    <a:pt x="189" y="62"/>
                  </a:cubicBezTo>
                  <a:cubicBezTo>
                    <a:pt x="207" y="107"/>
                    <a:pt x="207" y="107"/>
                    <a:pt x="207" y="107"/>
                  </a:cubicBezTo>
                  <a:cubicBezTo>
                    <a:pt x="210" y="113"/>
                    <a:pt x="211" y="120"/>
                    <a:pt x="212" y="126"/>
                  </a:cubicBezTo>
                  <a:cubicBezTo>
                    <a:pt x="211" y="134"/>
                    <a:pt x="208" y="142"/>
                    <a:pt x="203" y="148"/>
                  </a:cubicBezTo>
                  <a:cubicBezTo>
                    <a:pt x="185" y="169"/>
                    <a:pt x="152" y="174"/>
                    <a:pt x="125" y="166"/>
                  </a:cubicBezTo>
                  <a:cubicBezTo>
                    <a:pt x="98" y="157"/>
                    <a:pt x="76" y="138"/>
                    <a:pt x="56" y="118"/>
                  </a:cubicBezTo>
                  <a:cubicBezTo>
                    <a:pt x="41" y="103"/>
                    <a:pt x="0" y="64"/>
                    <a:pt x="18" y="41"/>
                  </a:cubicBezTo>
                  <a:cubicBezTo>
                    <a:pt x="37" y="15"/>
                    <a:pt x="72" y="52"/>
                    <a:pt x="89" y="63"/>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p>
          </p:txBody>
        </p:sp>
        <p:sp>
          <p:nvSpPr>
            <p:cNvPr id="66" name="íṧ1iḍe">
              <a:extLst>
                <a:ext uri="{FF2B5EF4-FFF2-40B4-BE49-F238E27FC236}">
                  <a16:creationId xmlns:a16="http://schemas.microsoft.com/office/drawing/2014/main" id="{0DA03A3B-59D3-4259-A1F9-2226FDDB8C3D}"/>
                </a:ext>
              </a:extLst>
            </p:cNvPr>
            <p:cNvSpPr/>
            <p:nvPr/>
          </p:nvSpPr>
          <p:spPr bwMode="auto">
            <a:xfrm>
              <a:off x="5610763" y="2433017"/>
              <a:ext cx="602692" cy="663198"/>
            </a:xfrm>
            <a:custGeom>
              <a:avLst/>
              <a:gdLst>
                <a:gd name="T0" fmla="*/ 273 w 326"/>
                <a:gd name="T1" fmla="*/ 25 h 359"/>
                <a:gd name="T2" fmla="*/ 263 w 326"/>
                <a:gd name="T3" fmla="*/ 5 h 359"/>
                <a:gd name="T4" fmla="*/ 240 w 326"/>
                <a:gd name="T5" fmla="*/ 0 h 359"/>
                <a:gd name="T6" fmla="*/ 208 w 326"/>
                <a:gd name="T7" fmla="*/ 4 h 359"/>
                <a:gd name="T8" fmla="*/ 160 w 326"/>
                <a:gd name="T9" fmla="*/ 44 h 359"/>
                <a:gd name="T10" fmla="*/ 125 w 326"/>
                <a:gd name="T11" fmla="*/ 97 h 359"/>
                <a:gd name="T12" fmla="*/ 31 w 326"/>
                <a:gd name="T13" fmla="*/ 156 h 359"/>
                <a:gd name="T14" fmla="*/ 9 w 326"/>
                <a:gd name="T15" fmla="*/ 163 h 359"/>
                <a:gd name="T16" fmla="*/ 4 w 326"/>
                <a:gd name="T17" fmla="*/ 176 h 359"/>
                <a:gd name="T18" fmla="*/ 4 w 326"/>
                <a:gd name="T19" fmla="*/ 224 h 359"/>
                <a:gd name="T20" fmla="*/ 34 w 326"/>
                <a:gd name="T21" fmla="*/ 260 h 359"/>
                <a:gd name="T22" fmla="*/ 41 w 326"/>
                <a:gd name="T23" fmla="*/ 266 h 359"/>
                <a:gd name="T24" fmla="*/ 41 w 326"/>
                <a:gd name="T25" fmla="*/ 273 h 359"/>
                <a:gd name="T26" fmla="*/ 40 w 326"/>
                <a:gd name="T27" fmla="*/ 299 h 359"/>
                <a:gd name="T28" fmla="*/ 108 w 326"/>
                <a:gd name="T29" fmla="*/ 346 h 359"/>
                <a:gd name="T30" fmla="*/ 135 w 326"/>
                <a:gd name="T31" fmla="*/ 333 h 359"/>
                <a:gd name="T32" fmla="*/ 214 w 326"/>
                <a:gd name="T33" fmla="*/ 339 h 359"/>
                <a:gd name="T34" fmla="*/ 230 w 326"/>
                <a:gd name="T35" fmla="*/ 316 h 359"/>
                <a:gd name="T36" fmla="*/ 237 w 326"/>
                <a:gd name="T37" fmla="*/ 279 h 359"/>
                <a:gd name="T38" fmla="*/ 289 w 326"/>
                <a:gd name="T39" fmla="*/ 202 h 359"/>
                <a:gd name="T40" fmla="*/ 322 w 326"/>
                <a:gd name="T41" fmla="*/ 130 h 359"/>
                <a:gd name="T42" fmla="*/ 326 w 326"/>
                <a:gd name="T43" fmla="*/ 84 h 359"/>
                <a:gd name="T44" fmla="*/ 319 w 326"/>
                <a:gd name="T45" fmla="*/ 41 h 359"/>
                <a:gd name="T46" fmla="*/ 287 w 326"/>
                <a:gd name="T47" fmla="*/ 15 h 359"/>
                <a:gd name="T48" fmla="*/ 240 w 326"/>
                <a:gd name="T49" fmla="*/ 3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6" h="359">
                  <a:moveTo>
                    <a:pt x="273" y="25"/>
                  </a:moveTo>
                  <a:cubicBezTo>
                    <a:pt x="274" y="17"/>
                    <a:pt x="270" y="9"/>
                    <a:pt x="263" y="5"/>
                  </a:cubicBezTo>
                  <a:cubicBezTo>
                    <a:pt x="256" y="1"/>
                    <a:pt x="248" y="0"/>
                    <a:pt x="240" y="0"/>
                  </a:cubicBezTo>
                  <a:cubicBezTo>
                    <a:pt x="229" y="0"/>
                    <a:pt x="218" y="1"/>
                    <a:pt x="208" y="4"/>
                  </a:cubicBezTo>
                  <a:cubicBezTo>
                    <a:pt x="188" y="11"/>
                    <a:pt x="172" y="27"/>
                    <a:pt x="160" y="44"/>
                  </a:cubicBezTo>
                  <a:cubicBezTo>
                    <a:pt x="147" y="61"/>
                    <a:pt x="137" y="80"/>
                    <a:pt x="125" y="97"/>
                  </a:cubicBezTo>
                  <a:cubicBezTo>
                    <a:pt x="102" y="127"/>
                    <a:pt x="69" y="152"/>
                    <a:pt x="31" y="156"/>
                  </a:cubicBezTo>
                  <a:cubicBezTo>
                    <a:pt x="23" y="157"/>
                    <a:pt x="14" y="158"/>
                    <a:pt x="9" y="163"/>
                  </a:cubicBezTo>
                  <a:cubicBezTo>
                    <a:pt x="6" y="167"/>
                    <a:pt x="4" y="172"/>
                    <a:pt x="4" y="176"/>
                  </a:cubicBezTo>
                  <a:cubicBezTo>
                    <a:pt x="0" y="192"/>
                    <a:pt x="0" y="208"/>
                    <a:pt x="4" y="224"/>
                  </a:cubicBezTo>
                  <a:cubicBezTo>
                    <a:pt x="8" y="240"/>
                    <a:pt x="19" y="253"/>
                    <a:pt x="34" y="260"/>
                  </a:cubicBezTo>
                  <a:cubicBezTo>
                    <a:pt x="37" y="261"/>
                    <a:pt x="40" y="263"/>
                    <a:pt x="41" y="266"/>
                  </a:cubicBezTo>
                  <a:cubicBezTo>
                    <a:pt x="42" y="268"/>
                    <a:pt x="42" y="271"/>
                    <a:pt x="41" y="273"/>
                  </a:cubicBezTo>
                  <a:cubicBezTo>
                    <a:pt x="38" y="281"/>
                    <a:pt x="38" y="290"/>
                    <a:pt x="40" y="299"/>
                  </a:cubicBezTo>
                  <a:cubicBezTo>
                    <a:pt x="45" y="331"/>
                    <a:pt x="76" y="352"/>
                    <a:pt x="108" y="346"/>
                  </a:cubicBezTo>
                  <a:cubicBezTo>
                    <a:pt x="118" y="344"/>
                    <a:pt x="128" y="340"/>
                    <a:pt x="135" y="333"/>
                  </a:cubicBezTo>
                  <a:cubicBezTo>
                    <a:pt x="155" y="357"/>
                    <a:pt x="190" y="359"/>
                    <a:pt x="214" y="339"/>
                  </a:cubicBezTo>
                  <a:cubicBezTo>
                    <a:pt x="221" y="333"/>
                    <a:pt x="227" y="325"/>
                    <a:pt x="230" y="316"/>
                  </a:cubicBezTo>
                  <a:cubicBezTo>
                    <a:pt x="234" y="304"/>
                    <a:pt x="234" y="291"/>
                    <a:pt x="237" y="279"/>
                  </a:cubicBezTo>
                  <a:cubicBezTo>
                    <a:pt x="245" y="249"/>
                    <a:pt x="270" y="227"/>
                    <a:pt x="289" y="202"/>
                  </a:cubicBezTo>
                  <a:cubicBezTo>
                    <a:pt x="305" y="181"/>
                    <a:pt x="317" y="156"/>
                    <a:pt x="322" y="130"/>
                  </a:cubicBezTo>
                  <a:cubicBezTo>
                    <a:pt x="325" y="114"/>
                    <a:pt x="326" y="99"/>
                    <a:pt x="326" y="84"/>
                  </a:cubicBezTo>
                  <a:cubicBezTo>
                    <a:pt x="326" y="69"/>
                    <a:pt x="326" y="54"/>
                    <a:pt x="319" y="41"/>
                  </a:cubicBezTo>
                  <a:cubicBezTo>
                    <a:pt x="312" y="29"/>
                    <a:pt x="299" y="21"/>
                    <a:pt x="287" y="15"/>
                  </a:cubicBezTo>
                  <a:cubicBezTo>
                    <a:pt x="273" y="7"/>
                    <a:pt x="256" y="0"/>
                    <a:pt x="240" y="3"/>
                  </a:cubicBezTo>
                </a:path>
              </a:pathLst>
            </a:custGeom>
            <a:solidFill>
              <a:srgbClr val="6061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ṣľîḋê">
              <a:extLst>
                <a:ext uri="{FF2B5EF4-FFF2-40B4-BE49-F238E27FC236}">
                  <a16:creationId xmlns:a16="http://schemas.microsoft.com/office/drawing/2014/main" id="{8D794FCE-3992-4D0A-9DB0-542F750A1F81}"/>
                </a:ext>
              </a:extLst>
            </p:cNvPr>
            <p:cNvSpPr/>
            <p:nvPr/>
          </p:nvSpPr>
          <p:spPr bwMode="auto">
            <a:xfrm>
              <a:off x="6018884" y="2504201"/>
              <a:ext cx="151859" cy="366598"/>
            </a:xfrm>
            <a:custGeom>
              <a:avLst/>
              <a:gdLst>
                <a:gd name="T0" fmla="*/ 2 w 82"/>
                <a:gd name="T1" fmla="*/ 116 h 199"/>
                <a:gd name="T2" fmla="*/ 3 w 82"/>
                <a:gd name="T3" fmla="*/ 152 h 199"/>
                <a:gd name="T4" fmla="*/ 12 w 82"/>
                <a:gd name="T5" fmla="*/ 181 h 199"/>
                <a:gd name="T6" fmla="*/ 36 w 82"/>
                <a:gd name="T7" fmla="*/ 198 h 199"/>
                <a:gd name="T8" fmla="*/ 59 w 82"/>
                <a:gd name="T9" fmla="*/ 190 h 199"/>
                <a:gd name="T10" fmla="*/ 37 w 82"/>
                <a:gd name="T11" fmla="*/ 139 h 199"/>
                <a:gd name="T12" fmla="*/ 81 w 82"/>
                <a:gd name="T13" fmla="*/ 53 h 199"/>
                <a:gd name="T14" fmla="*/ 74 w 82"/>
                <a:gd name="T15" fmla="*/ 18 h 199"/>
                <a:gd name="T16" fmla="*/ 44 w 82"/>
                <a:gd name="T17" fmla="*/ 0 h 199"/>
                <a:gd name="T18" fmla="*/ 18 w 82"/>
                <a:gd name="T19" fmla="*/ 16 h 199"/>
                <a:gd name="T20" fmla="*/ 6 w 82"/>
                <a:gd name="T21" fmla="*/ 46 h 199"/>
                <a:gd name="T22" fmla="*/ 1 w 82"/>
                <a:gd name="T23" fmla="*/ 10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199">
                  <a:moveTo>
                    <a:pt x="2" y="116"/>
                  </a:moveTo>
                  <a:cubicBezTo>
                    <a:pt x="1" y="128"/>
                    <a:pt x="2" y="140"/>
                    <a:pt x="3" y="152"/>
                  </a:cubicBezTo>
                  <a:cubicBezTo>
                    <a:pt x="4" y="162"/>
                    <a:pt x="7" y="172"/>
                    <a:pt x="12" y="181"/>
                  </a:cubicBezTo>
                  <a:cubicBezTo>
                    <a:pt x="17" y="191"/>
                    <a:pt x="26" y="197"/>
                    <a:pt x="36" y="198"/>
                  </a:cubicBezTo>
                  <a:cubicBezTo>
                    <a:pt x="45" y="199"/>
                    <a:pt x="53" y="196"/>
                    <a:pt x="59" y="190"/>
                  </a:cubicBezTo>
                  <a:cubicBezTo>
                    <a:pt x="64" y="185"/>
                    <a:pt x="30" y="135"/>
                    <a:pt x="37" y="139"/>
                  </a:cubicBezTo>
                  <a:cubicBezTo>
                    <a:pt x="81" y="161"/>
                    <a:pt x="80" y="64"/>
                    <a:pt x="81" y="53"/>
                  </a:cubicBezTo>
                  <a:cubicBezTo>
                    <a:pt x="82" y="41"/>
                    <a:pt x="80" y="28"/>
                    <a:pt x="74" y="18"/>
                  </a:cubicBezTo>
                  <a:cubicBezTo>
                    <a:pt x="68" y="7"/>
                    <a:pt x="56" y="0"/>
                    <a:pt x="44" y="0"/>
                  </a:cubicBezTo>
                  <a:cubicBezTo>
                    <a:pt x="33" y="1"/>
                    <a:pt x="24" y="7"/>
                    <a:pt x="18" y="16"/>
                  </a:cubicBezTo>
                  <a:cubicBezTo>
                    <a:pt x="12" y="25"/>
                    <a:pt x="8" y="35"/>
                    <a:pt x="6" y="46"/>
                  </a:cubicBezTo>
                  <a:cubicBezTo>
                    <a:pt x="2" y="66"/>
                    <a:pt x="0" y="87"/>
                    <a:pt x="1" y="108"/>
                  </a:cubicBezTo>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ïṥḷide">
              <a:extLst>
                <a:ext uri="{FF2B5EF4-FFF2-40B4-BE49-F238E27FC236}">
                  <a16:creationId xmlns:a16="http://schemas.microsoft.com/office/drawing/2014/main" id="{E1FAF8B1-3BCB-4689-A5E8-CA08F2F90B1D}"/>
                </a:ext>
              </a:extLst>
            </p:cNvPr>
            <p:cNvSpPr/>
            <p:nvPr/>
          </p:nvSpPr>
          <p:spPr bwMode="auto">
            <a:xfrm>
              <a:off x="5878889" y="2791310"/>
              <a:ext cx="319142" cy="513712"/>
            </a:xfrm>
            <a:custGeom>
              <a:avLst/>
              <a:gdLst>
                <a:gd name="T0" fmla="*/ 64 w 173"/>
                <a:gd name="T1" fmla="*/ 8 h 278"/>
                <a:gd name="T2" fmla="*/ 33 w 173"/>
                <a:gd name="T3" fmla="*/ 5 h 278"/>
                <a:gd name="T4" fmla="*/ 11 w 173"/>
                <a:gd name="T5" fmla="*/ 30 h 278"/>
                <a:gd name="T6" fmla="*/ 2 w 173"/>
                <a:gd name="T7" fmla="*/ 56 h 278"/>
                <a:gd name="T8" fmla="*/ 1 w 173"/>
                <a:gd name="T9" fmla="*/ 99 h 278"/>
                <a:gd name="T10" fmla="*/ 3 w 173"/>
                <a:gd name="T11" fmla="*/ 185 h 278"/>
                <a:gd name="T12" fmla="*/ 6 w 173"/>
                <a:gd name="T13" fmla="*/ 225 h 278"/>
                <a:gd name="T14" fmla="*/ 50 w 173"/>
                <a:gd name="T15" fmla="*/ 270 h 278"/>
                <a:gd name="T16" fmla="*/ 114 w 173"/>
                <a:gd name="T17" fmla="*/ 273 h 278"/>
                <a:gd name="T18" fmla="*/ 123 w 173"/>
                <a:gd name="T19" fmla="*/ 269 h 278"/>
                <a:gd name="T20" fmla="*/ 129 w 173"/>
                <a:gd name="T21" fmla="*/ 263 h 278"/>
                <a:gd name="T22" fmla="*/ 141 w 173"/>
                <a:gd name="T23" fmla="*/ 243 h 278"/>
                <a:gd name="T24" fmla="*/ 156 w 173"/>
                <a:gd name="T25" fmla="*/ 189 h 278"/>
                <a:gd name="T26" fmla="*/ 173 w 173"/>
                <a:gd name="T27" fmla="*/ 69 h 278"/>
                <a:gd name="T28" fmla="*/ 166 w 173"/>
                <a:gd name="T29" fmla="*/ 32 h 278"/>
                <a:gd name="T30" fmla="*/ 135 w 173"/>
                <a:gd name="T31" fmla="*/ 7 h 278"/>
                <a:gd name="T32" fmla="*/ 94 w 173"/>
                <a:gd name="T33" fmla="*/ 1 h 278"/>
                <a:gd name="T34" fmla="*/ 40 w 173"/>
                <a:gd name="T35" fmla="*/ 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3" h="278">
                  <a:moveTo>
                    <a:pt x="64" y="8"/>
                  </a:moveTo>
                  <a:cubicBezTo>
                    <a:pt x="56" y="0"/>
                    <a:pt x="43" y="0"/>
                    <a:pt x="33" y="5"/>
                  </a:cubicBezTo>
                  <a:cubicBezTo>
                    <a:pt x="23" y="11"/>
                    <a:pt x="15" y="19"/>
                    <a:pt x="11" y="30"/>
                  </a:cubicBezTo>
                  <a:cubicBezTo>
                    <a:pt x="7" y="38"/>
                    <a:pt x="4" y="47"/>
                    <a:pt x="2" y="56"/>
                  </a:cubicBezTo>
                  <a:cubicBezTo>
                    <a:pt x="1" y="70"/>
                    <a:pt x="0" y="85"/>
                    <a:pt x="1" y="99"/>
                  </a:cubicBezTo>
                  <a:cubicBezTo>
                    <a:pt x="3" y="128"/>
                    <a:pt x="4" y="157"/>
                    <a:pt x="3" y="185"/>
                  </a:cubicBezTo>
                  <a:cubicBezTo>
                    <a:pt x="3" y="199"/>
                    <a:pt x="2" y="212"/>
                    <a:pt x="6" y="225"/>
                  </a:cubicBezTo>
                  <a:cubicBezTo>
                    <a:pt x="11" y="246"/>
                    <a:pt x="29" y="262"/>
                    <a:pt x="50" y="270"/>
                  </a:cubicBezTo>
                  <a:cubicBezTo>
                    <a:pt x="70" y="277"/>
                    <a:pt x="93" y="278"/>
                    <a:pt x="114" y="273"/>
                  </a:cubicBezTo>
                  <a:cubicBezTo>
                    <a:pt x="117" y="272"/>
                    <a:pt x="120" y="271"/>
                    <a:pt x="123" y="269"/>
                  </a:cubicBezTo>
                  <a:cubicBezTo>
                    <a:pt x="125" y="268"/>
                    <a:pt x="127" y="265"/>
                    <a:pt x="129" y="263"/>
                  </a:cubicBezTo>
                  <a:cubicBezTo>
                    <a:pt x="133" y="257"/>
                    <a:pt x="137" y="250"/>
                    <a:pt x="141" y="243"/>
                  </a:cubicBezTo>
                  <a:cubicBezTo>
                    <a:pt x="149" y="226"/>
                    <a:pt x="152" y="207"/>
                    <a:pt x="156" y="189"/>
                  </a:cubicBezTo>
                  <a:cubicBezTo>
                    <a:pt x="165" y="149"/>
                    <a:pt x="173" y="109"/>
                    <a:pt x="173" y="69"/>
                  </a:cubicBezTo>
                  <a:cubicBezTo>
                    <a:pt x="173" y="56"/>
                    <a:pt x="172" y="43"/>
                    <a:pt x="166" y="32"/>
                  </a:cubicBezTo>
                  <a:cubicBezTo>
                    <a:pt x="159" y="20"/>
                    <a:pt x="148" y="11"/>
                    <a:pt x="135" y="7"/>
                  </a:cubicBezTo>
                  <a:cubicBezTo>
                    <a:pt x="122" y="3"/>
                    <a:pt x="108" y="1"/>
                    <a:pt x="94" y="1"/>
                  </a:cubicBezTo>
                  <a:cubicBezTo>
                    <a:pt x="76" y="1"/>
                    <a:pt x="58" y="2"/>
                    <a:pt x="40" y="5"/>
                  </a:cubicBezTo>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š1ïďe">
              <a:extLst>
                <a:ext uri="{FF2B5EF4-FFF2-40B4-BE49-F238E27FC236}">
                  <a16:creationId xmlns:a16="http://schemas.microsoft.com/office/drawing/2014/main" id="{6197B931-10A1-4423-B91F-AFBE6C19F653}"/>
                </a:ext>
              </a:extLst>
            </p:cNvPr>
            <p:cNvSpPr/>
            <p:nvPr/>
          </p:nvSpPr>
          <p:spPr bwMode="auto">
            <a:xfrm>
              <a:off x="5895499" y="2786564"/>
              <a:ext cx="328633" cy="479306"/>
            </a:xfrm>
            <a:custGeom>
              <a:avLst/>
              <a:gdLst>
                <a:gd name="T0" fmla="*/ 153 w 178"/>
                <a:gd name="T1" fmla="*/ 164 h 260"/>
                <a:gd name="T2" fmla="*/ 51 w 178"/>
                <a:gd name="T3" fmla="*/ 144 h 260"/>
                <a:gd name="T4" fmla="*/ 32 w 178"/>
                <a:gd name="T5" fmla="*/ 255 h 260"/>
                <a:gd name="T6" fmla="*/ 1 w 178"/>
                <a:gd name="T7" fmla="*/ 238 h 260"/>
                <a:gd name="T8" fmla="*/ 17 w 178"/>
                <a:gd name="T9" fmla="*/ 21 h 260"/>
                <a:gd name="T10" fmla="*/ 100 w 178"/>
                <a:gd name="T11" fmla="*/ 88 h 260"/>
                <a:gd name="T12" fmla="*/ 157 w 178"/>
                <a:gd name="T13" fmla="*/ 140 h 260"/>
                <a:gd name="T14" fmla="*/ 153 w 178"/>
                <a:gd name="T15" fmla="*/ 164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8" h="260">
                  <a:moveTo>
                    <a:pt x="153" y="164"/>
                  </a:moveTo>
                  <a:cubicBezTo>
                    <a:pt x="153" y="164"/>
                    <a:pt x="57" y="152"/>
                    <a:pt x="51" y="144"/>
                  </a:cubicBezTo>
                  <a:cubicBezTo>
                    <a:pt x="46" y="136"/>
                    <a:pt x="32" y="255"/>
                    <a:pt x="32" y="255"/>
                  </a:cubicBezTo>
                  <a:cubicBezTo>
                    <a:pt x="32" y="255"/>
                    <a:pt x="2" y="260"/>
                    <a:pt x="1" y="238"/>
                  </a:cubicBezTo>
                  <a:cubicBezTo>
                    <a:pt x="0" y="215"/>
                    <a:pt x="0" y="42"/>
                    <a:pt x="17" y="21"/>
                  </a:cubicBezTo>
                  <a:cubicBezTo>
                    <a:pt x="35" y="0"/>
                    <a:pt x="21" y="79"/>
                    <a:pt x="100" y="88"/>
                  </a:cubicBezTo>
                  <a:cubicBezTo>
                    <a:pt x="178" y="97"/>
                    <a:pt x="157" y="140"/>
                    <a:pt x="157" y="140"/>
                  </a:cubicBezTo>
                  <a:lnTo>
                    <a:pt x="153" y="164"/>
                  </a:ln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p>
          </p:txBody>
        </p:sp>
        <p:sp>
          <p:nvSpPr>
            <p:cNvPr id="70" name="ïṣļïḍé">
              <a:extLst>
                <a:ext uri="{FF2B5EF4-FFF2-40B4-BE49-F238E27FC236}">
                  <a16:creationId xmlns:a16="http://schemas.microsoft.com/office/drawing/2014/main" id="{95BCA037-F0EB-4FD8-AFFB-B86413A4C55D}"/>
                </a:ext>
              </a:extLst>
            </p:cNvPr>
            <p:cNvSpPr/>
            <p:nvPr/>
          </p:nvSpPr>
          <p:spPr bwMode="auto">
            <a:xfrm>
              <a:off x="5908550" y="2800801"/>
              <a:ext cx="595573" cy="261008"/>
            </a:xfrm>
            <a:custGeom>
              <a:avLst/>
              <a:gdLst>
                <a:gd name="T0" fmla="*/ 124 w 322"/>
                <a:gd name="T1" fmla="*/ 132 h 141"/>
                <a:gd name="T2" fmla="*/ 313 w 322"/>
                <a:gd name="T3" fmla="*/ 112 h 141"/>
                <a:gd name="T4" fmla="*/ 321 w 322"/>
                <a:gd name="T5" fmla="*/ 86 h 141"/>
                <a:gd name="T6" fmla="*/ 318 w 322"/>
                <a:gd name="T7" fmla="*/ 64 h 141"/>
                <a:gd name="T8" fmla="*/ 300 w 322"/>
                <a:gd name="T9" fmla="*/ 58 h 141"/>
                <a:gd name="T10" fmla="*/ 176 w 322"/>
                <a:gd name="T11" fmla="*/ 62 h 141"/>
                <a:gd name="T12" fmla="*/ 95 w 322"/>
                <a:gd name="T13" fmla="*/ 45 h 141"/>
                <a:gd name="T14" fmla="*/ 55 w 322"/>
                <a:gd name="T15" fmla="*/ 15 h 141"/>
                <a:gd name="T16" fmla="*/ 10 w 322"/>
                <a:gd name="T17" fmla="*/ 13 h 141"/>
                <a:gd name="T18" fmla="*/ 6 w 322"/>
                <a:gd name="T19" fmla="*/ 54 h 141"/>
                <a:gd name="T20" fmla="*/ 84 w 322"/>
                <a:gd name="T21" fmla="*/ 121 h 141"/>
                <a:gd name="T22" fmla="*/ 124 w 322"/>
                <a:gd name="T23" fmla="*/ 13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22" h="141">
                  <a:moveTo>
                    <a:pt x="124" y="132"/>
                  </a:moveTo>
                  <a:cubicBezTo>
                    <a:pt x="167" y="141"/>
                    <a:pt x="297" y="133"/>
                    <a:pt x="313" y="112"/>
                  </a:cubicBezTo>
                  <a:cubicBezTo>
                    <a:pt x="318" y="105"/>
                    <a:pt x="320" y="93"/>
                    <a:pt x="321" y="86"/>
                  </a:cubicBezTo>
                  <a:cubicBezTo>
                    <a:pt x="321" y="78"/>
                    <a:pt x="322" y="70"/>
                    <a:pt x="318" y="64"/>
                  </a:cubicBezTo>
                  <a:cubicBezTo>
                    <a:pt x="314" y="57"/>
                    <a:pt x="306" y="57"/>
                    <a:pt x="300" y="58"/>
                  </a:cubicBezTo>
                  <a:cubicBezTo>
                    <a:pt x="259" y="62"/>
                    <a:pt x="217" y="64"/>
                    <a:pt x="176" y="62"/>
                  </a:cubicBezTo>
                  <a:cubicBezTo>
                    <a:pt x="148" y="62"/>
                    <a:pt x="120" y="60"/>
                    <a:pt x="95" y="45"/>
                  </a:cubicBezTo>
                  <a:cubicBezTo>
                    <a:pt x="81" y="36"/>
                    <a:pt x="69" y="24"/>
                    <a:pt x="55" y="15"/>
                  </a:cubicBezTo>
                  <a:cubicBezTo>
                    <a:pt x="42" y="6"/>
                    <a:pt x="24" y="0"/>
                    <a:pt x="10" y="13"/>
                  </a:cubicBezTo>
                  <a:cubicBezTo>
                    <a:pt x="0" y="24"/>
                    <a:pt x="0" y="40"/>
                    <a:pt x="6" y="54"/>
                  </a:cubicBezTo>
                  <a:cubicBezTo>
                    <a:pt x="22" y="88"/>
                    <a:pt x="58" y="108"/>
                    <a:pt x="84" y="121"/>
                  </a:cubicBezTo>
                  <a:cubicBezTo>
                    <a:pt x="101" y="129"/>
                    <a:pt x="106" y="128"/>
                    <a:pt x="124" y="132"/>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ïSļídé">
              <a:extLst>
                <a:ext uri="{FF2B5EF4-FFF2-40B4-BE49-F238E27FC236}">
                  <a16:creationId xmlns:a16="http://schemas.microsoft.com/office/drawing/2014/main" id="{D692CB6C-0A49-43FE-A6D1-A7C59A261B79}"/>
                </a:ext>
              </a:extLst>
            </p:cNvPr>
            <p:cNvSpPr/>
            <p:nvPr/>
          </p:nvSpPr>
          <p:spPr bwMode="auto">
            <a:xfrm>
              <a:off x="6442430" y="2830461"/>
              <a:ext cx="340497" cy="176774"/>
            </a:xfrm>
            <a:custGeom>
              <a:avLst/>
              <a:gdLst>
                <a:gd name="T0" fmla="*/ 6 w 184"/>
                <a:gd name="T1" fmla="*/ 84 h 96"/>
                <a:gd name="T2" fmla="*/ 113 w 184"/>
                <a:gd name="T3" fmla="*/ 74 h 96"/>
                <a:gd name="T4" fmla="*/ 131 w 184"/>
                <a:gd name="T5" fmla="*/ 64 h 96"/>
                <a:gd name="T6" fmla="*/ 143 w 184"/>
                <a:gd name="T7" fmla="*/ 48 h 96"/>
                <a:gd name="T8" fmla="*/ 181 w 184"/>
                <a:gd name="T9" fmla="*/ 26 h 96"/>
                <a:gd name="T10" fmla="*/ 184 w 184"/>
                <a:gd name="T11" fmla="*/ 22 h 96"/>
                <a:gd name="T12" fmla="*/ 184 w 184"/>
                <a:gd name="T13" fmla="*/ 17 h 96"/>
                <a:gd name="T14" fmla="*/ 165 w 184"/>
                <a:gd name="T15" fmla="*/ 1 h 96"/>
                <a:gd name="T16" fmla="*/ 139 w 184"/>
                <a:gd name="T17" fmla="*/ 4 h 96"/>
                <a:gd name="T18" fmla="*/ 82 w 184"/>
                <a:gd name="T19" fmla="*/ 29 h 96"/>
                <a:gd name="T20" fmla="*/ 34 w 184"/>
                <a:gd name="T21" fmla="*/ 56 h 96"/>
                <a:gd name="T22" fmla="*/ 5 w 184"/>
                <a:gd name="T23" fmla="*/ 69 h 96"/>
                <a:gd name="T24" fmla="*/ 6 w 184"/>
                <a:gd name="T25" fmla="*/ 8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4" h="96">
                  <a:moveTo>
                    <a:pt x="6" y="84"/>
                  </a:moveTo>
                  <a:cubicBezTo>
                    <a:pt x="40" y="96"/>
                    <a:pt x="79" y="85"/>
                    <a:pt x="113" y="74"/>
                  </a:cubicBezTo>
                  <a:cubicBezTo>
                    <a:pt x="120" y="72"/>
                    <a:pt x="126" y="69"/>
                    <a:pt x="131" y="64"/>
                  </a:cubicBezTo>
                  <a:cubicBezTo>
                    <a:pt x="136" y="60"/>
                    <a:pt x="138" y="53"/>
                    <a:pt x="143" y="48"/>
                  </a:cubicBezTo>
                  <a:cubicBezTo>
                    <a:pt x="153" y="37"/>
                    <a:pt x="169" y="35"/>
                    <a:pt x="181" y="26"/>
                  </a:cubicBezTo>
                  <a:cubicBezTo>
                    <a:pt x="182" y="25"/>
                    <a:pt x="183" y="24"/>
                    <a:pt x="184" y="22"/>
                  </a:cubicBezTo>
                  <a:cubicBezTo>
                    <a:pt x="184" y="20"/>
                    <a:pt x="184" y="18"/>
                    <a:pt x="184" y="17"/>
                  </a:cubicBezTo>
                  <a:cubicBezTo>
                    <a:pt x="181" y="8"/>
                    <a:pt x="173" y="2"/>
                    <a:pt x="165" y="1"/>
                  </a:cubicBezTo>
                  <a:cubicBezTo>
                    <a:pt x="156" y="0"/>
                    <a:pt x="148" y="1"/>
                    <a:pt x="139" y="4"/>
                  </a:cubicBezTo>
                  <a:cubicBezTo>
                    <a:pt x="119" y="9"/>
                    <a:pt x="100" y="18"/>
                    <a:pt x="82" y="29"/>
                  </a:cubicBezTo>
                  <a:cubicBezTo>
                    <a:pt x="67" y="39"/>
                    <a:pt x="52" y="51"/>
                    <a:pt x="34" y="56"/>
                  </a:cubicBezTo>
                  <a:cubicBezTo>
                    <a:pt x="24" y="59"/>
                    <a:pt x="11" y="60"/>
                    <a:pt x="5" y="69"/>
                  </a:cubicBezTo>
                  <a:cubicBezTo>
                    <a:pt x="5" y="69"/>
                    <a:pt x="0" y="82"/>
                    <a:pt x="6" y="84"/>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ṡļiḑé">
              <a:extLst>
                <a:ext uri="{FF2B5EF4-FFF2-40B4-BE49-F238E27FC236}">
                  <a16:creationId xmlns:a16="http://schemas.microsoft.com/office/drawing/2014/main" id="{22F36D4B-185F-47DF-8617-4F18F226BCC1}"/>
                </a:ext>
              </a:extLst>
            </p:cNvPr>
            <p:cNvSpPr/>
            <p:nvPr/>
          </p:nvSpPr>
          <p:spPr bwMode="auto">
            <a:xfrm>
              <a:off x="5717539" y="3249261"/>
              <a:ext cx="536253" cy="777093"/>
            </a:xfrm>
            <a:custGeom>
              <a:avLst/>
              <a:gdLst>
                <a:gd name="T0" fmla="*/ 282 w 290"/>
                <a:gd name="T1" fmla="*/ 346 h 421"/>
                <a:gd name="T2" fmla="*/ 274 w 290"/>
                <a:gd name="T3" fmla="*/ 376 h 421"/>
                <a:gd name="T4" fmla="*/ 247 w 290"/>
                <a:gd name="T5" fmla="*/ 391 h 421"/>
                <a:gd name="T6" fmla="*/ 136 w 290"/>
                <a:gd name="T7" fmla="*/ 419 h 421"/>
                <a:gd name="T8" fmla="*/ 54 w 290"/>
                <a:gd name="T9" fmla="*/ 408 h 421"/>
                <a:gd name="T10" fmla="*/ 27 w 290"/>
                <a:gd name="T11" fmla="*/ 393 h 421"/>
                <a:gd name="T12" fmla="*/ 12 w 290"/>
                <a:gd name="T13" fmla="*/ 378 h 421"/>
                <a:gd name="T14" fmla="*/ 7 w 290"/>
                <a:gd name="T15" fmla="*/ 355 h 421"/>
                <a:gd name="T16" fmla="*/ 92 w 290"/>
                <a:gd name="T17" fmla="*/ 19 h 421"/>
                <a:gd name="T18" fmla="*/ 107 w 290"/>
                <a:gd name="T19" fmla="*/ 0 h 421"/>
                <a:gd name="T20" fmla="*/ 226 w 290"/>
                <a:gd name="T21" fmla="*/ 9 h 421"/>
                <a:gd name="T22" fmla="*/ 282 w 290"/>
                <a:gd name="T23" fmla="*/ 346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0" h="421">
                  <a:moveTo>
                    <a:pt x="282" y="346"/>
                  </a:moveTo>
                  <a:cubicBezTo>
                    <a:pt x="282" y="357"/>
                    <a:pt x="280" y="368"/>
                    <a:pt x="274" y="376"/>
                  </a:cubicBezTo>
                  <a:cubicBezTo>
                    <a:pt x="267" y="384"/>
                    <a:pt x="257" y="388"/>
                    <a:pt x="247" y="391"/>
                  </a:cubicBezTo>
                  <a:cubicBezTo>
                    <a:pt x="211" y="403"/>
                    <a:pt x="174" y="415"/>
                    <a:pt x="136" y="419"/>
                  </a:cubicBezTo>
                  <a:cubicBezTo>
                    <a:pt x="108" y="421"/>
                    <a:pt x="80" y="418"/>
                    <a:pt x="54" y="408"/>
                  </a:cubicBezTo>
                  <a:cubicBezTo>
                    <a:pt x="44" y="404"/>
                    <a:pt x="35" y="399"/>
                    <a:pt x="27" y="393"/>
                  </a:cubicBezTo>
                  <a:cubicBezTo>
                    <a:pt x="21" y="389"/>
                    <a:pt x="16" y="384"/>
                    <a:pt x="12" y="378"/>
                  </a:cubicBezTo>
                  <a:cubicBezTo>
                    <a:pt x="9" y="371"/>
                    <a:pt x="7" y="363"/>
                    <a:pt x="7" y="355"/>
                  </a:cubicBezTo>
                  <a:cubicBezTo>
                    <a:pt x="0" y="237"/>
                    <a:pt x="22" y="113"/>
                    <a:pt x="92" y="19"/>
                  </a:cubicBezTo>
                  <a:cubicBezTo>
                    <a:pt x="97" y="13"/>
                    <a:pt x="102" y="6"/>
                    <a:pt x="107" y="0"/>
                  </a:cubicBezTo>
                  <a:cubicBezTo>
                    <a:pt x="146" y="6"/>
                    <a:pt x="187" y="6"/>
                    <a:pt x="226" y="9"/>
                  </a:cubicBezTo>
                  <a:cubicBezTo>
                    <a:pt x="271" y="115"/>
                    <a:pt x="290" y="231"/>
                    <a:pt x="282" y="346"/>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íśḻíḑè">
              <a:extLst>
                <a:ext uri="{FF2B5EF4-FFF2-40B4-BE49-F238E27FC236}">
                  <a16:creationId xmlns:a16="http://schemas.microsoft.com/office/drawing/2014/main" id="{1A74C8DF-25E2-41EF-89B9-5972AE5A2F7F}"/>
                </a:ext>
              </a:extLst>
            </p:cNvPr>
            <p:cNvSpPr/>
            <p:nvPr/>
          </p:nvSpPr>
          <p:spPr bwMode="auto">
            <a:xfrm>
              <a:off x="5906038" y="2420560"/>
              <a:ext cx="232232" cy="233720"/>
            </a:xfrm>
            <a:custGeom>
              <a:avLst/>
              <a:gdLst>
                <a:gd name="T0" fmla="*/ 96 w 100"/>
                <a:gd name="T1" fmla="*/ 28 h 101"/>
                <a:gd name="T2" fmla="*/ 23 w 100"/>
                <a:gd name="T3" fmla="*/ 101 h 101"/>
                <a:gd name="T4" fmla="*/ 13 w 100"/>
                <a:gd name="T5" fmla="*/ 100 h 101"/>
                <a:gd name="T6" fmla="*/ 7 w 100"/>
                <a:gd name="T7" fmla="*/ 96 h 101"/>
                <a:gd name="T8" fmla="*/ 25 w 100"/>
                <a:gd name="T9" fmla="*/ 32 h 101"/>
                <a:gd name="T10" fmla="*/ 52 w 100"/>
                <a:gd name="T11" fmla="*/ 8 h 101"/>
                <a:gd name="T12" fmla="*/ 79 w 100"/>
                <a:gd name="T13" fmla="*/ 2 h 101"/>
                <a:gd name="T14" fmla="*/ 98 w 100"/>
                <a:gd name="T15" fmla="*/ 7 h 101"/>
                <a:gd name="T16" fmla="*/ 96 w 100"/>
                <a:gd name="T17" fmla="*/ 2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 h="101">
                  <a:moveTo>
                    <a:pt x="96" y="28"/>
                  </a:moveTo>
                  <a:cubicBezTo>
                    <a:pt x="96" y="68"/>
                    <a:pt x="63" y="101"/>
                    <a:pt x="23" y="101"/>
                  </a:cubicBezTo>
                  <a:cubicBezTo>
                    <a:pt x="20" y="101"/>
                    <a:pt x="16" y="101"/>
                    <a:pt x="13" y="100"/>
                  </a:cubicBezTo>
                  <a:cubicBezTo>
                    <a:pt x="10" y="100"/>
                    <a:pt x="8" y="98"/>
                    <a:pt x="7" y="96"/>
                  </a:cubicBezTo>
                  <a:cubicBezTo>
                    <a:pt x="0" y="74"/>
                    <a:pt x="10" y="50"/>
                    <a:pt x="25" y="32"/>
                  </a:cubicBezTo>
                  <a:cubicBezTo>
                    <a:pt x="32" y="22"/>
                    <a:pt x="41" y="14"/>
                    <a:pt x="52" y="8"/>
                  </a:cubicBezTo>
                  <a:cubicBezTo>
                    <a:pt x="61" y="5"/>
                    <a:pt x="70" y="2"/>
                    <a:pt x="79" y="2"/>
                  </a:cubicBezTo>
                  <a:cubicBezTo>
                    <a:pt x="85" y="1"/>
                    <a:pt x="95" y="0"/>
                    <a:pt x="98" y="7"/>
                  </a:cubicBezTo>
                  <a:cubicBezTo>
                    <a:pt x="100" y="12"/>
                    <a:pt x="96" y="22"/>
                    <a:pt x="96" y="28"/>
                  </a:cubicBezTo>
                  <a:close/>
                </a:path>
              </a:pathLst>
            </a:custGeom>
            <a:solidFill>
              <a:srgbClr val="6061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ṡliḓé">
              <a:extLst>
                <a:ext uri="{FF2B5EF4-FFF2-40B4-BE49-F238E27FC236}">
                  <a16:creationId xmlns:a16="http://schemas.microsoft.com/office/drawing/2014/main" id="{A68FAA0F-7B98-456A-9370-98495E62B7A3}"/>
                </a:ext>
              </a:extLst>
            </p:cNvPr>
            <p:cNvSpPr/>
            <p:nvPr/>
          </p:nvSpPr>
          <p:spPr bwMode="auto">
            <a:xfrm>
              <a:off x="5553815" y="4702601"/>
              <a:ext cx="226603" cy="301346"/>
            </a:xfrm>
            <a:custGeom>
              <a:avLst/>
              <a:gdLst>
                <a:gd name="T0" fmla="*/ 55 w 123"/>
                <a:gd name="T1" fmla="*/ 0 h 163"/>
                <a:gd name="T2" fmla="*/ 45 w 123"/>
                <a:gd name="T3" fmla="*/ 1 h 163"/>
                <a:gd name="T4" fmla="*/ 34 w 123"/>
                <a:gd name="T5" fmla="*/ 17 h 163"/>
                <a:gd name="T6" fmla="*/ 2 w 123"/>
                <a:gd name="T7" fmla="*/ 119 h 163"/>
                <a:gd name="T8" fmla="*/ 1 w 123"/>
                <a:gd name="T9" fmla="*/ 131 h 163"/>
                <a:gd name="T10" fmla="*/ 8 w 123"/>
                <a:gd name="T11" fmla="*/ 137 h 163"/>
                <a:gd name="T12" fmla="*/ 103 w 123"/>
                <a:gd name="T13" fmla="*/ 163 h 163"/>
                <a:gd name="T14" fmla="*/ 119 w 123"/>
                <a:gd name="T15" fmla="*/ 158 h 163"/>
                <a:gd name="T16" fmla="*/ 122 w 123"/>
                <a:gd name="T17" fmla="*/ 147 h 163"/>
                <a:gd name="T18" fmla="*/ 116 w 123"/>
                <a:gd name="T19" fmla="*/ 119 h 163"/>
                <a:gd name="T20" fmla="*/ 99 w 123"/>
                <a:gd name="T21" fmla="*/ 92 h 163"/>
                <a:gd name="T22" fmla="*/ 95 w 123"/>
                <a:gd name="T23" fmla="*/ 31 h 163"/>
                <a:gd name="T24" fmla="*/ 88 w 123"/>
                <a:gd name="T25" fmla="*/ 11 h 163"/>
                <a:gd name="T26" fmla="*/ 55 w 123"/>
                <a:gd name="T2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63">
                  <a:moveTo>
                    <a:pt x="55" y="0"/>
                  </a:moveTo>
                  <a:cubicBezTo>
                    <a:pt x="52" y="0"/>
                    <a:pt x="48" y="0"/>
                    <a:pt x="45" y="1"/>
                  </a:cubicBezTo>
                  <a:cubicBezTo>
                    <a:pt x="39" y="3"/>
                    <a:pt x="36" y="10"/>
                    <a:pt x="34" y="17"/>
                  </a:cubicBezTo>
                  <a:cubicBezTo>
                    <a:pt x="2" y="119"/>
                    <a:pt x="2" y="119"/>
                    <a:pt x="2" y="119"/>
                  </a:cubicBezTo>
                  <a:cubicBezTo>
                    <a:pt x="0" y="123"/>
                    <a:pt x="0" y="127"/>
                    <a:pt x="1" y="131"/>
                  </a:cubicBezTo>
                  <a:cubicBezTo>
                    <a:pt x="3" y="133"/>
                    <a:pt x="5" y="135"/>
                    <a:pt x="8" y="137"/>
                  </a:cubicBezTo>
                  <a:cubicBezTo>
                    <a:pt x="37" y="153"/>
                    <a:pt x="69" y="162"/>
                    <a:pt x="103" y="163"/>
                  </a:cubicBezTo>
                  <a:cubicBezTo>
                    <a:pt x="109" y="163"/>
                    <a:pt x="115" y="162"/>
                    <a:pt x="119" y="158"/>
                  </a:cubicBezTo>
                  <a:cubicBezTo>
                    <a:pt x="121" y="155"/>
                    <a:pt x="123" y="151"/>
                    <a:pt x="122" y="147"/>
                  </a:cubicBezTo>
                  <a:cubicBezTo>
                    <a:pt x="123" y="137"/>
                    <a:pt x="121" y="128"/>
                    <a:pt x="116" y="119"/>
                  </a:cubicBezTo>
                  <a:cubicBezTo>
                    <a:pt x="112" y="110"/>
                    <a:pt x="104" y="102"/>
                    <a:pt x="99" y="92"/>
                  </a:cubicBezTo>
                  <a:cubicBezTo>
                    <a:pt x="89" y="74"/>
                    <a:pt x="87" y="51"/>
                    <a:pt x="95" y="31"/>
                  </a:cubicBezTo>
                  <a:cubicBezTo>
                    <a:pt x="100" y="20"/>
                    <a:pt x="100" y="17"/>
                    <a:pt x="88" y="11"/>
                  </a:cubicBezTo>
                  <a:cubicBezTo>
                    <a:pt x="78" y="6"/>
                    <a:pt x="67" y="2"/>
                    <a:pt x="55" y="0"/>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ṣḻïdé">
              <a:extLst>
                <a:ext uri="{FF2B5EF4-FFF2-40B4-BE49-F238E27FC236}">
                  <a16:creationId xmlns:a16="http://schemas.microsoft.com/office/drawing/2014/main" id="{0A9EC882-B777-490C-A9D3-0DB9FC7B5662}"/>
                </a:ext>
              </a:extLst>
            </p:cNvPr>
            <p:cNvSpPr/>
            <p:nvPr/>
          </p:nvSpPr>
          <p:spPr bwMode="auto">
            <a:xfrm>
              <a:off x="5991598" y="4741753"/>
              <a:ext cx="232535" cy="287109"/>
            </a:xfrm>
            <a:custGeom>
              <a:avLst/>
              <a:gdLst>
                <a:gd name="T0" fmla="*/ 30 w 126"/>
                <a:gd name="T1" fmla="*/ 0 h 156"/>
                <a:gd name="T2" fmla="*/ 20 w 126"/>
                <a:gd name="T3" fmla="*/ 2 h 156"/>
                <a:gd name="T4" fmla="*/ 13 w 126"/>
                <a:gd name="T5" fmla="*/ 20 h 156"/>
                <a:gd name="T6" fmla="*/ 1 w 126"/>
                <a:gd name="T7" fmla="*/ 127 h 156"/>
                <a:gd name="T8" fmla="*/ 3 w 126"/>
                <a:gd name="T9" fmla="*/ 139 h 156"/>
                <a:gd name="T10" fmla="*/ 10 w 126"/>
                <a:gd name="T11" fmla="*/ 143 h 156"/>
                <a:gd name="T12" fmla="*/ 109 w 126"/>
                <a:gd name="T13" fmla="*/ 150 h 156"/>
                <a:gd name="T14" fmla="*/ 124 w 126"/>
                <a:gd name="T15" fmla="*/ 142 h 156"/>
                <a:gd name="T16" fmla="*/ 125 w 126"/>
                <a:gd name="T17" fmla="*/ 131 h 156"/>
                <a:gd name="T18" fmla="*/ 113 w 126"/>
                <a:gd name="T19" fmla="*/ 105 h 156"/>
                <a:gd name="T20" fmla="*/ 91 w 126"/>
                <a:gd name="T21" fmla="*/ 82 h 156"/>
                <a:gd name="T22" fmla="*/ 76 w 126"/>
                <a:gd name="T23" fmla="*/ 23 h 156"/>
                <a:gd name="T24" fmla="*/ 65 w 126"/>
                <a:gd name="T25" fmla="*/ 4 h 156"/>
                <a:gd name="T26" fmla="*/ 30 w 126"/>
                <a:gd name="T2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56">
                  <a:moveTo>
                    <a:pt x="30" y="0"/>
                  </a:moveTo>
                  <a:cubicBezTo>
                    <a:pt x="27" y="0"/>
                    <a:pt x="23" y="1"/>
                    <a:pt x="20" y="2"/>
                  </a:cubicBezTo>
                  <a:cubicBezTo>
                    <a:pt x="15" y="6"/>
                    <a:pt x="13" y="14"/>
                    <a:pt x="13" y="20"/>
                  </a:cubicBezTo>
                  <a:cubicBezTo>
                    <a:pt x="1" y="127"/>
                    <a:pt x="1" y="127"/>
                    <a:pt x="1" y="127"/>
                  </a:cubicBezTo>
                  <a:cubicBezTo>
                    <a:pt x="0" y="131"/>
                    <a:pt x="1" y="135"/>
                    <a:pt x="3" y="139"/>
                  </a:cubicBezTo>
                  <a:cubicBezTo>
                    <a:pt x="5" y="141"/>
                    <a:pt x="7" y="142"/>
                    <a:pt x="10" y="143"/>
                  </a:cubicBezTo>
                  <a:cubicBezTo>
                    <a:pt x="42" y="153"/>
                    <a:pt x="76" y="156"/>
                    <a:pt x="109" y="150"/>
                  </a:cubicBezTo>
                  <a:cubicBezTo>
                    <a:pt x="114" y="149"/>
                    <a:pt x="121" y="148"/>
                    <a:pt x="124" y="142"/>
                  </a:cubicBezTo>
                  <a:cubicBezTo>
                    <a:pt x="125" y="139"/>
                    <a:pt x="126" y="135"/>
                    <a:pt x="125" y="131"/>
                  </a:cubicBezTo>
                  <a:cubicBezTo>
                    <a:pt x="123" y="121"/>
                    <a:pt x="119" y="112"/>
                    <a:pt x="113" y="105"/>
                  </a:cubicBezTo>
                  <a:cubicBezTo>
                    <a:pt x="107" y="96"/>
                    <a:pt x="98" y="90"/>
                    <a:pt x="91" y="82"/>
                  </a:cubicBezTo>
                  <a:cubicBezTo>
                    <a:pt x="77" y="66"/>
                    <a:pt x="72" y="44"/>
                    <a:pt x="76" y="23"/>
                  </a:cubicBezTo>
                  <a:cubicBezTo>
                    <a:pt x="78" y="11"/>
                    <a:pt x="78" y="8"/>
                    <a:pt x="65" y="4"/>
                  </a:cubicBezTo>
                  <a:cubicBezTo>
                    <a:pt x="54" y="1"/>
                    <a:pt x="42" y="0"/>
                    <a:pt x="30" y="0"/>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ṧlîďè">
              <a:extLst>
                <a:ext uri="{FF2B5EF4-FFF2-40B4-BE49-F238E27FC236}">
                  <a16:creationId xmlns:a16="http://schemas.microsoft.com/office/drawing/2014/main" id="{07286A21-FFD4-4948-80B0-0271C9CAE421}"/>
                </a:ext>
              </a:extLst>
            </p:cNvPr>
            <p:cNvSpPr/>
            <p:nvPr/>
          </p:nvSpPr>
          <p:spPr bwMode="auto">
            <a:xfrm>
              <a:off x="5553815" y="4702601"/>
              <a:ext cx="226603" cy="301346"/>
            </a:xfrm>
            <a:custGeom>
              <a:avLst/>
              <a:gdLst>
                <a:gd name="T0" fmla="*/ 55 w 123"/>
                <a:gd name="T1" fmla="*/ 0 h 163"/>
                <a:gd name="T2" fmla="*/ 45 w 123"/>
                <a:gd name="T3" fmla="*/ 1 h 163"/>
                <a:gd name="T4" fmla="*/ 34 w 123"/>
                <a:gd name="T5" fmla="*/ 17 h 163"/>
                <a:gd name="T6" fmla="*/ 2 w 123"/>
                <a:gd name="T7" fmla="*/ 119 h 163"/>
                <a:gd name="T8" fmla="*/ 1 w 123"/>
                <a:gd name="T9" fmla="*/ 131 h 163"/>
                <a:gd name="T10" fmla="*/ 8 w 123"/>
                <a:gd name="T11" fmla="*/ 137 h 163"/>
                <a:gd name="T12" fmla="*/ 103 w 123"/>
                <a:gd name="T13" fmla="*/ 163 h 163"/>
                <a:gd name="T14" fmla="*/ 119 w 123"/>
                <a:gd name="T15" fmla="*/ 158 h 163"/>
                <a:gd name="T16" fmla="*/ 122 w 123"/>
                <a:gd name="T17" fmla="*/ 147 h 163"/>
                <a:gd name="T18" fmla="*/ 116 w 123"/>
                <a:gd name="T19" fmla="*/ 119 h 163"/>
                <a:gd name="T20" fmla="*/ 99 w 123"/>
                <a:gd name="T21" fmla="*/ 92 h 163"/>
                <a:gd name="T22" fmla="*/ 95 w 123"/>
                <a:gd name="T23" fmla="*/ 31 h 163"/>
                <a:gd name="T24" fmla="*/ 88 w 123"/>
                <a:gd name="T25" fmla="*/ 11 h 163"/>
                <a:gd name="T26" fmla="*/ 55 w 123"/>
                <a:gd name="T2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63">
                  <a:moveTo>
                    <a:pt x="55" y="0"/>
                  </a:moveTo>
                  <a:cubicBezTo>
                    <a:pt x="52" y="0"/>
                    <a:pt x="48" y="0"/>
                    <a:pt x="45" y="1"/>
                  </a:cubicBezTo>
                  <a:cubicBezTo>
                    <a:pt x="39" y="3"/>
                    <a:pt x="36" y="10"/>
                    <a:pt x="34" y="17"/>
                  </a:cubicBezTo>
                  <a:cubicBezTo>
                    <a:pt x="2" y="119"/>
                    <a:pt x="2" y="119"/>
                    <a:pt x="2" y="119"/>
                  </a:cubicBezTo>
                  <a:cubicBezTo>
                    <a:pt x="0" y="123"/>
                    <a:pt x="0" y="127"/>
                    <a:pt x="1" y="131"/>
                  </a:cubicBezTo>
                  <a:cubicBezTo>
                    <a:pt x="3" y="133"/>
                    <a:pt x="5" y="135"/>
                    <a:pt x="8" y="137"/>
                  </a:cubicBezTo>
                  <a:cubicBezTo>
                    <a:pt x="37" y="153"/>
                    <a:pt x="69" y="162"/>
                    <a:pt x="103" y="163"/>
                  </a:cubicBezTo>
                  <a:cubicBezTo>
                    <a:pt x="109" y="163"/>
                    <a:pt x="115" y="162"/>
                    <a:pt x="119" y="158"/>
                  </a:cubicBezTo>
                  <a:cubicBezTo>
                    <a:pt x="121" y="155"/>
                    <a:pt x="123" y="151"/>
                    <a:pt x="122" y="147"/>
                  </a:cubicBezTo>
                  <a:cubicBezTo>
                    <a:pt x="123" y="137"/>
                    <a:pt x="121" y="128"/>
                    <a:pt x="116" y="119"/>
                  </a:cubicBezTo>
                  <a:cubicBezTo>
                    <a:pt x="112" y="110"/>
                    <a:pt x="104" y="102"/>
                    <a:pt x="99" y="92"/>
                  </a:cubicBezTo>
                  <a:cubicBezTo>
                    <a:pt x="89" y="74"/>
                    <a:pt x="87" y="51"/>
                    <a:pt x="95" y="31"/>
                  </a:cubicBezTo>
                  <a:cubicBezTo>
                    <a:pt x="100" y="20"/>
                    <a:pt x="100" y="17"/>
                    <a:pt x="88" y="11"/>
                  </a:cubicBezTo>
                  <a:cubicBezTo>
                    <a:pt x="78" y="6"/>
                    <a:pt x="67" y="2"/>
                    <a:pt x="55" y="0"/>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p>
          </p:txBody>
        </p:sp>
        <p:sp>
          <p:nvSpPr>
            <p:cNvPr id="77" name="iśľiďê">
              <a:extLst>
                <a:ext uri="{FF2B5EF4-FFF2-40B4-BE49-F238E27FC236}">
                  <a16:creationId xmlns:a16="http://schemas.microsoft.com/office/drawing/2014/main" id="{958653EC-A51F-4A6E-B7BC-76F215F86407}"/>
                </a:ext>
              </a:extLst>
            </p:cNvPr>
            <p:cNvSpPr/>
            <p:nvPr/>
          </p:nvSpPr>
          <p:spPr bwMode="auto">
            <a:xfrm>
              <a:off x="5991598" y="4741753"/>
              <a:ext cx="232535" cy="287109"/>
            </a:xfrm>
            <a:custGeom>
              <a:avLst/>
              <a:gdLst>
                <a:gd name="T0" fmla="*/ 30 w 126"/>
                <a:gd name="T1" fmla="*/ 0 h 156"/>
                <a:gd name="T2" fmla="*/ 20 w 126"/>
                <a:gd name="T3" fmla="*/ 2 h 156"/>
                <a:gd name="T4" fmla="*/ 13 w 126"/>
                <a:gd name="T5" fmla="*/ 20 h 156"/>
                <a:gd name="T6" fmla="*/ 1 w 126"/>
                <a:gd name="T7" fmla="*/ 127 h 156"/>
                <a:gd name="T8" fmla="*/ 3 w 126"/>
                <a:gd name="T9" fmla="*/ 139 h 156"/>
                <a:gd name="T10" fmla="*/ 10 w 126"/>
                <a:gd name="T11" fmla="*/ 143 h 156"/>
                <a:gd name="T12" fmla="*/ 109 w 126"/>
                <a:gd name="T13" fmla="*/ 150 h 156"/>
                <a:gd name="T14" fmla="*/ 124 w 126"/>
                <a:gd name="T15" fmla="*/ 142 h 156"/>
                <a:gd name="T16" fmla="*/ 125 w 126"/>
                <a:gd name="T17" fmla="*/ 131 h 156"/>
                <a:gd name="T18" fmla="*/ 113 w 126"/>
                <a:gd name="T19" fmla="*/ 105 h 156"/>
                <a:gd name="T20" fmla="*/ 91 w 126"/>
                <a:gd name="T21" fmla="*/ 82 h 156"/>
                <a:gd name="T22" fmla="*/ 76 w 126"/>
                <a:gd name="T23" fmla="*/ 23 h 156"/>
                <a:gd name="T24" fmla="*/ 65 w 126"/>
                <a:gd name="T25" fmla="*/ 4 h 156"/>
                <a:gd name="T26" fmla="*/ 30 w 126"/>
                <a:gd name="T2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56">
                  <a:moveTo>
                    <a:pt x="30" y="0"/>
                  </a:moveTo>
                  <a:cubicBezTo>
                    <a:pt x="27" y="0"/>
                    <a:pt x="23" y="1"/>
                    <a:pt x="20" y="2"/>
                  </a:cubicBezTo>
                  <a:cubicBezTo>
                    <a:pt x="15" y="6"/>
                    <a:pt x="13" y="14"/>
                    <a:pt x="13" y="20"/>
                  </a:cubicBezTo>
                  <a:cubicBezTo>
                    <a:pt x="1" y="127"/>
                    <a:pt x="1" y="127"/>
                    <a:pt x="1" y="127"/>
                  </a:cubicBezTo>
                  <a:cubicBezTo>
                    <a:pt x="0" y="131"/>
                    <a:pt x="1" y="135"/>
                    <a:pt x="3" y="139"/>
                  </a:cubicBezTo>
                  <a:cubicBezTo>
                    <a:pt x="5" y="141"/>
                    <a:pt x="7" y="142"/>
                    <a:pt x="10" y="143"/>
                  </a:cubicBezTo>
                  <a:cubicBezTo>
                    <a:pt x="42" y="153"/>
                    <a:pt x="76" y="156"/>
                    <a:pt x="109" y="150"/>
                  </a:cubicBezTo>
                  <a:cubicBezTo>
                    <a:pt x="114" y="149"/>
                    <a:pt x="121" y="148"/>
                    <a:pt x="124" y="142"/>
                  </a:cubicBezTo>
                  <a:cubicBezTo>
                    <a:pt x="125" y="139"/>
                    <a:pt x="126" y="135"/>
                    <a:pt x="125" y="131"/>
                  </a:cubicBezTo>
                  <a:cubicBezTo>
                    <a:pt x="123" y="121"/>
                    <a:pt x="119" y="112"/>
                    <a:pt x="113" y="105"/>
                  </a:cubicBezTo>
                  <a:cubicBezTo>
                    <a:pt x="107" y="96"/>
                    <a:pt x="98" y="90"/>
                    <a:pt x="91" y="82"/>
                  </a:cubicBezTo>
                  <a:cubicBezTo>
                    <a:pt x="77" y="66"/>
                    <a:pt x="72" y="44"/>
                    <a:pt x="76" y="23"/>
                  </a:cubicBezTo>
                  <a:cubicBezTo>
                    <a:pt x="78" y="11"/>
                    <a:pt x="78" y="8"/>
                    <a:pt x="65" y="4"/>
                  </a:cubicBezTo>
                  <a:cubicBezTo>
                    <a:pt x="54" y="1"/>
                    <a:pt x="42" y="0"/>
                    <a:pt x="30" y="0"/>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p>
          </p:txBody>
        </p:sp>
        <p:sp>
          <p:nvSpPr>
            <p:cNvPr id="78" name="îŝlíḑé">
              <a:extLst>
                <a:ext uri="{FF2B5EF4-FFF2-40B4-BE49-F238E27FC236}">
                  <a16:creationId xmlns:a16="http://schemas.microsoft.com/office/drawing/2014/main" id="{4679A75E-DD89-48E8-98D8-22918A1C1662}"/>
                </a:ext>
              </a:extLst>
            </p:cNvPr>
            <p:cNvSpPr/>
            <p:nvPr/>
          </p:nvSpPr>
          <p:spPr bwMode="auto">
            <a:xfrm>
              <a:off x="5728215" y="3269429"/>
              <a:ext cx="243213" cy="733196"/>
            </a:xfrm>
            <a:custGeom>
              <a:avLst/>
              <a:gdLst>
                <a:gd name="T0" fmla="*/ 102 w 131"/>
                <a:gd name="T1" fmla="*/ 65 h 397"/>
                <a:gd name="T2" fmla="*/ 72 w 131"/>
                <a:gd name="T3" fmla="*/ 188 h 397"/>
                <a:gd name="T4" fmla="*/ 66 w 131"/>
                <a:gd name="T5" fmla="*/ 386 h 397"/>
                <a:gd name="T6" fmla="*/ 64 w 131"/>
                <a:gd name="T7" fmla="*/ 394 h 397"/>
                <a:gd name="T8" fmla="*/ 57 w 131"/>
                <a:gd name="T9" fmla="*/ 397 h 397"/>
                <a:gd name="T10" fmla="*/ 54 w 131"/>
                <a:gd name="T11" fmla="*/ 397 h 397"/>
                <a:gd name="T12" fmla="*/ 27 w 131"/>
                <a:gd name="T13" fmla="*/ 382 h 397"/>
                <a:gd name="T14" fmla="*/ 12 w 131"/>
                <a:gd name="T15" fmla="*/ 367 h 397"/>
                <a:gd name="T16" fmla="*/ 7 w 131"/>
                <a:gd name="T17" fmla="*/ 344 h 397"/>
                <a:gd name="T18" fmla="*/ 92 w 131"/>
                <a:gd name="T19" fmla="*/ 8 h 397"/>
                <a:gd name="T20" fmla="*/ 127 w 131"/>
                <a:gd name="T21" fmla="*/ 12 h 397"/>
                <a:gd name="T22" fmla="*/ 102 w 131"/>
                <a:gd name="T23" fmla="*/ 65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1" h="397">
                  <a:moveTo>
                    <a:pt x="102" y="65"/>
                  </a:moveTo>
                  <a:cubicBezTo>
                    <a:pt x="85" y="104"/>
                    <a:pt x="76" y="146"/>
                    <a:pt x="72" y="188"/>
                  </a:cubicBezTo>
                  <a:cubicBezTo>
                    <a:pt x="65" y="254"/>
                    <a:pt x="69" y="320"/>
                    <a:pt x="66" y="386"/>
                  </a:cubicBezTo>
                  <a:cubicBezTo>
                    <a:pt x="66" y="389"/>
                    <a:pt x="65" y="392"/>
                    <a:pt x="64" y="394"/>
                  </a:cubicBezTo>
                  <a:cubicBezTo>
                    <a:pt x="62" y="396"/>
                    <a:pt x="59" y="396"/>
                    <a:pt x="57" y="397"/>
                  </a:cubicBezTo>
                  <a:cubicBezTo>
                    <a:pt x="56" y="397"/>
                    <a:pt x="55" y="397"/>
                    <a:pt x="54" y="397"/>
                  </a:cubicBezTo>
                  <a:cubicBezTo>
                    <a:pt x="44" y="393"/>
                    <a:pt x="35" y="388"/>
                    <a:pt x="27" y="382"/>
                  </a:cubicBezTo>
                  <a:cubicBezTo>
                    <a:pt x="21" y="378"/>
                    <a:pt x="16" y="373"/>
                    <a:pt x="12" y="367"/>
                  </a:cubicBezTo>
                  <a:cubicBezTo>
                    <a:pt x="9" y="360"/>
                    <a:pt x="7" y="352"/>
                    <a:pt x="7" y="344"/>
                  </a:cubicBezTo>
                  <a:cubicBezTo>
                    <a:pt x="0" y="226"/>
                    <a:pt x="22" y="102"/>
                    <a:pt x="92" y="8"/>
                  </a:cubicBezTo>
                  <a:cubicBezTo>
                    <a:pt x="106" y="4"/>
                    <a:pt x="123" y="0"/>
                    <a:pt x="127" y="12"/>
                  </a:cubicBezTo>
                  <a:cubicBezTo>
                    <a:pt x="131" y="23"/>
                    <a:pt x="107" y="55"/>
                    <a:pt x="102" y="65"/>
                  </a:cubicBezTo>
                  <a:close/>
                </a:path>
              </a:pathLst>
            </a:custGeom>
            <a:gradFill>
              <a:gsLst>
                <a:gs pos="0">
                  <a:schemeClr val="tx1">
                    <a:alpha val="35000"/>
                  </a:schemeClr>
                </a:gs>
                <a:gs pos="99000">
                  <a:srgbClr val="68A4FD">
                    <a:alpha val="0"/>
                  </a:srgbClr>
                </a:gs>
              </a:gsLst>
              <a:lin ang="16200000" scaled="0"/>
            </a:gradFill>
            <a:ln>
              <a:noFill/>
            </a:ln>
          </p:spPr>
          <p:txBody>
            <a:bodyPr anchor="ctr"/>
            <a:lstStyle/>
            <a:p>
              <a:pPr algn="ctr"/>
              <a:endParaRPr/>
            </a:p>
          </p:txBody>
        </p:sp>
        <p:sp>
          <p:nvSpPr>
            <p:cNvPr id="79" name="iṩḻíďê">
              <a:extLst>
                <a:ext uri="{FF2B5EF4-FFF2-40B4-BE49-F238E27FC236}">
                  <a16:creationId xmlns:a16="http://schemas.microsoft.com/office/drawing/2014/main" id="{83CE602E-F389-420A-9730-3C5DC2DDB569}"/>
                </a:ext>
              </a:extLst>
            </p:cNvPr>
            <p:cNvSpPr/>
            <p:nvPr/>
          </p:nvSpPr>
          <p:spPr bwMode="auto">
            <a:xfrm>
              <a:off x="6628694" y="2150654"/>
              <a:ext cx="208807" cy="247958"/>
            </a:xfrm>
            <a:custGeom>
              <a:avLst/>
              <a:gdLst>
                <a:gd name="T0" fmla="*/ 0 w 176"/>
                <a:gd name="T1" fmla="*/ 179 h 209"/>
                <a:gd name="T2" fmla="*/ 119 w 176"/>
                <a:gd name="T3" fmla="*/ 0 h 209"/>
                <a:gd name="T4" fmla="*/ 176 w 176"/>
                <a:gd name="T5" fmla="*/ 56 h 209"/>
                <a:gd name="T6" fmla="*/ 46 w 176"/>
                <a:gd name="T7" fmla="*/ 209 h 209"/>
                <a:gd name="T8" fmla="*/ 0 w 176"/>
                <a:gd name="T9" fmla="*/ 179 h 209"/>
              </a:gdLst>
              <a:ahLst/>
              <a:cxnLst>
                <a:cxn ang="0">
                  <a:pos x="T0" y="T1"/>
                </a:cxn>
                <a:cxn ang="0">
                  <a:pos x="T2" y="T3"/>
                </a:cxn>
                <a:cxn ang="0">
                  <a:pos x="T4" y="T5"/>
                </a:cxn>
                <a:cxn ang="0">
                  <a:pos x="T6" y="T7"/>
                </a:cxn>
                <a:cxn ang="0">
                  <a:pos x="T8" y="T9"/>
                </a:cxn>
              </a:cxnLst>
              <a:rect l="0" t="0" r="r" b="b"/>
              <a:pathLst>
                <a:path w="176" h="209">
                  <a:moveTo>
                    <a:pt x="0" y="179"/>
                  </a:moveTo>
                  <a:lnTo>
                    <a:pt x="119" y="0"/>
                  </a:lnTo>
                  <a:lnTo>
                    <a:pt x="176" y="56"/>
                  </a:lnTo>
                  <a:lnTo>
                    <a:pt x="46" y="209"/>
                  </a:lnTo>
                  <a:lnTo>
                    <a:pt x="0" y="179"/>
                  </a:lnTo>
                  <a:close/>
                </a:path>
              </a:pathLst>
            </a:custGeom>
            <a:gradFill>
              <a:gsLst>
                <a:gs pos="0">
                  <a:schemeClr val="bg1">
                    <a:alpha val="0"/>
                  </a:schemeClr>
                </a:gs>
                <a:gs pos="100000">
                  <a:schemeClr val="bg1"/>
                </a:gs>
              </a:gsLst>
              <a:lin ang="16200000" scaled="0"/>
            </a:gradFill>
            <a:ln>
              <a:noFill/>
            </a:ln>
          </p:spPr>
          <p:txBody>
            <a:bodyPr anchor="ctr"/>
            <a:lstStyle/>
            <a:p>
              <a:pPr algn="ctr"/>
              <a:endParaRPr/>
            </a:p>
          </p:txBody>
        </p:sp>
        <p:sp>
          <p:nvSpPr>
            <p:cNvPr id="80" name="íṣliďé">
              <a:extLst>
                <a:ext uri="{FF2B5EF4-FFF2-40B4-BE49-F238E27FC236}">
                  <a16:creationId xmlns:a16="http://schemas.microsoft.com/office/drawing/2014/main" id="{646D2E46-654C-412D-876B-F0894B86A199}"/>
                </a:ext>
              </a:extLst>
            </p:cNvPr>
            <p:cNvSpPr/>
            <p:nvPr/>
          </p:nvSpPr>
          <p:spPr bwMode="auto">
            <a:xfrm>
              <a:off x="6680896" y="2296581"/>
              <a:ext cx="268127" cy="174401"/>
            </a:xfrm>
            <a:custGeom>
              <a:avLst/>
              <a:gdLst>
                <a:gd name="T0" fmla="*/ 0 w 226"/>
                <a:gd name="T1" fmla="*/ 98 h 147"/>
                <a:gd name="T2" fmla="*/ 195 w 226"/>
                <a:gd name="T3" fmla="*/ 0 h 147"/>
                <a:gd name="T4" fmla="*/ 226 w 226"/>
                <a:gd name="T5" fmla="*/ 78 h 147"/>
                <a:gd name="T6" fmla="*/ 30 w 226"/>
                <a:gd name="T7" fmla="*/ 147 h 147"/>
                <a:gd name="T8" fmla="*/ 0 w 226"/>
                <a:gd name="T9" fmla="*/ 98 h 147"/>
              </a:gdLst>
              <a:ahLst/>
              <a:cxnLst>
                <a:cxn ang="0">
                  <a:pos x="T0" y="T1"/>
                </a:cxn>
                <a:cxn ang="0">
                  <a:pos x="T2" y="T3"/>
                </a:cxn>
                <a:cxn ang="0">
                  <a:pos x="T4" y="T5"/>
                </a:cxn>
                <a:cxn ang="0">
                  <a:pos x="T6" y="T7"/>
                </a:cxn>
                <a:cxn ang="0">
                  <a:pos x="T8" y="T9"/>
                </a:cxn>
              </a:cxnLst>
              <a:rect l="0" t="0" r="r" b="b"/>
              <a:pathLst>
                <a:path w="226" h="147">
                  <a:moveTo>
                    <a:pt x="0" y="98"/>
                  </a:moveTo>
                  <a:lnTo>
                    <a:pt x="195" y="0"/>
                  </a:lnTo>
                  <a:lnTo>
                    <a:pt x="226" y="78"/>
                  </a:lnTo>
                  <a:lnTo>
                    <a:pt x="30" y="147"/>
                  </a:lnTo>
                  <a:lnTo>
                    <a:pt x="0" y="98"/>
                  </a:lnTo>
                  <a:close/>
                </a:path>
              </a:pathLst>
            </a:custGeom>
            <a:gradFill>
              <a:gsLst>
                <a:gs pos="0">
                  <a:schemeClr val="bg1">
                    <a:alpha val="0"/>
                  </a:schemeClr>
                </a:gs>
                <a:gs pos="100000">
                  <a:schemeClr val="bg1"/>
                </a:gs>
              </a:gsLst>
              <a:lin ang="16200000" scaled="0"/>
            </a:gradFill>
            <a:ln>
              <a:noFill/>
            </a:ln>
          </p:spPr>
          <p:txBody>
            <a:bodyPr anchor="ctr"/>
            <a:lstStyle/>
            <a:p>
              <a:pPr algn="ctr"/>
              <a:endParaRPr/>
            </a:p>
          </p:txBody>
        </p:sp>
        <p:sp>
          <p:nvSpPr>
            <p:cNvPr id="81" name="ï$lïḍê">
              <a:extLst>
                <a:ext uri="{FF2B5EF4-FFF2-40B4-BE49-F238E27FC236}">
                  <a16:creationId xmlns:a16="http://schemas.microsoft.com/office/drawing/2014/main" id="{D9ADD663-308E-4C76-ABB4-6361AB02B030}"/>
                </a:ext>
              </a:extLst>
            </p:cNvPr>
            <p:cNvSpPr/>
            <p:nvPr/>
          </p:nvSpPr>
          <p:spPr bwMode="auto">
            <a:xfrm>
              <a:off x="6724793" y="2479286"/>
              <a:ext cx="259822" cy="122200"/>
            </a:xfrm>
            <a:custGeom>
              <a:avLst/>
              <a:gdLst>
                <a:gd name="T0" fmla="*/ 2 w 219"/>
                <a:gd name="T1" fmla="*/ 0 h 103"/>
                <a:gd name="T2" fmla="*/ 219 w 219"/>
                <a:gd name="T3" fmla="*/ 21 h 103"/>
                <a:gd name="T4" fmla="*/ 203 w 219"/>
                <a:gd name="T5" fmla="*/ 103 h 103"/>
                <a:gd name="T6" fmla="*/ 0 w 219"/>
                <a:gd name="T7" fmla="*/ 55 h 103"/>
                <a:gd name="T8" fmla="*/ 2 w 219"/>
                <a:gd name="T9" fmla="*/ 0 h 103"/>
              </a:gdLst>
              <a:ahLst/>
              <a:cxnLst>
                <a:cxn ang="0">
                  <a:pos x="T0" y="T1"/>
                </a:cxn>
                <a:cxn ang="0">
                  <a:pos x="T2" y="T3"/>
                </a:cxn>
                <a:cxn ang="0">
                  <a:pos x="T4" y="T5"/>
                </a:cxn>
                <a:cxn ang="0">
                  <a:pos x="T6" y="T7"/>
                </a:cxn>
                <a:cxn ang="0">
                  <a:pos x="T8" y="T9"/>
                </a:cxn>
              </a:cxnLst>
              <a:rect l="0" t="0" r="r" b="b"/>
              <a:pathLst>
                <a:path w="219" h="103">
                  <a:moveTo>
                    <a:pt x="2" y="0"/>
                  </a:moveTo>
                  <a:lnTo>
                    <a:pt x="219" y="21"/>
                  </a:lnTo>
                  <a:lnTo>
                    <a:pt x="203" y="103"/>
                  </a:lnTo>
                  <a:lnTo>
                    <a:pt x="0" y="55"/>
                  </a:lnTo>
                  <a:lnTo>
                    <a:pt x="2" y="0"/>
                  </a:lnTo>
                  <a:close/>
                </a:path>
              </a:pathLst>
            </a:custGeom>
            <a:gradFill>
              <a:gsLst>
                <a:gs pos="0">
                  <a:schemeClr val="bg1">
                    <a:alpha val="0"/>
                  </a:schemeClr>
                </a:gs>
                <a:gs pos="100000">
                  <a:schemeClr val="bg1"/>
                </a:gs>
              </a:gsLst>
              <a:lin ang="16200000" scaled="0"/>
            </a:gradFill>
            <a:ln>
              <a:noFill/>
            </a:ln>
          </p:spPr>
          <p:txBody>
            <a:bodyPr anchor="ctr"/>
            <a:lstStyle/>
            <a:p>
              <a:pPr algn="ctr"/>
              <a:endParaRPr/>
            </a:p>
          </p:txBody>
        </p:sp>
        <p:sp>
          <p:nvSpPr>
            <p:cNvPr id="82" name="íṣľîḋè">
              <a:extLst>
                <a:ext uri="{FF2B5EF4-FFF2-40B4-BE49-F238E27FC236}">
                  <a16:creationId xmlns:a16="http://schemas.microsoft.com/office/drawing/2014/main" id="{6EDF773C-9897-425B-B1F7-0A2B55F3AD63}"/>
                </a:ext>
              </a:extLst>
            </p:cNvPr>
            <p:cNvSpPr/>
            <p:nvPr/>
          </p:nvSpPr>
          <p:spPr bwMode="auto">
            <a:xfrm>
              <a:off x="6197490" y="2581318"/>
              <a:ext cx="199589" cy="230730"/>
            </a:xfrm>
            <a:custGeom>
              <a:avLst/>
              <a:gdLst>
                <a:gd name="T0" fmla="*/ 6 w 88"/>
                <a:gd name="T1" fmla="*/ 31 h 102"/>
                <a:gd name="T2" fmla="*/ 29 w 88"/>
                <a:gd name="T3" fmla="*/ 59 h 102"/>
                <a:gd name="T4" fmla="*/ 38 w 88"/>
                <a:gd name="T5" fmla="*/ 63 h 102"/>
                <a:gd name="T6" fmla="*/ 49 w 88"/>
                <a:gd name="T7" fmla="*/ 78 h 102"/>
                <a:gd name="T8" fmla="*/ 59 w 88"/>
                <a:gd name="T9" fmla="*/ 96 h 102"/>
                <a:gd name="T10" fmla="*/ 76 w 88"/>
                <a:gd name="T11" fmla="*/ 100 h 102"/>
                <a:gd name="T12" fmla="*/ 83 w 88"/>
                <a:gd name="T13" fmla="*/ 94 h 102"/>
                <a:gd name="T14" fmla="*/ 86 w 88"/>
                <a:gd name="T15" fmla="*/ 67 h 102"/>
                <a:gd name="T16" fmla="*/ 76 w 88"/>
                <a:gd name="T17" fmla="*/ 41 h 102"/>
                <a:gd name="T18" fmla="*/ 60 w 88"/>
                <a:gd name="T19" fmla="*/ 15 h 102"/>
                <a:gd name="T20" fmla="*/ 6 w 88"/>
                <a:gd name="T21" fmla="*/ 3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102">
                  <a:moveTo>
                    <a:pt x="6" y="31"/>
                  </a:moveTo>
                  <a:cubicBezTo>
                    <a:pt x="9" y="43"/>
                    <a:pt x="17" y="54"/>
                    <a:pt x="29" y="59"/>
                  </a:cubicBezTo>
                  <a:cubicBezTo>
                    <a:pt x="32" y="60"/>
                    <a:pt x="35" y="61"/>
                    <a:pt x="38" y="63"/>
                  </a:cubicBezTo>
                  <a:cubicBezTo>
                    <a:pt x="43" y="67"/>
                    <a:pt x="47" y="72"/>
                    <a:pt x="49" y="78"/>
                  </a:cubicBezTo>
                  <a:cubicBezTo>
                    <a:pt x="51" y="85"/>
                    <a:pt x="55" y="90"/>
                    <a:pt x="59" y="96"/>
                  </a:cubicBezTo>
                  <a:cubicBezTo>
                    <a:pt x="63" y="101"/>
                    <a:pt x="70" y="102"/>
                    <a:pt x="76" y="100"/>
                  </a:cubicBezTo>
                  <a:cubicBezTo>
                    <a:pt x="79" y="99"/>
                    <a:pt x="81" y="96"/>
                    <a:pt x="83" y="94"/>
                  </a:cubicBezTo>
                  <a:cubicBezTo>
                    <a:pt x="87" y="85"/>
                    <a:pt x="88" y="76"/>
                    <a:pt x="86" y="67"/>
                  </a:cubicBezTo>
                  <a:cubicBezTo>
                    <a:pt x="84" y="58"/>
                    <a:pt x="80" y="50"/>
                    <a:pt x="76" y="41"/>
                  </a:cubicBezTo>
                  <a:cubicBezTo>
                    <a:pt x="72" y="32"/>
                    <a:pt x="67" y="22"/>
                    <a:pt x="60" y="15"/>
                  </a:cubicBezTo>
                  <a:cubicBezTo>
                    <a:pt x="44" y="0"/>
                    <a:pt x="0" y="0"/>
                    <a:pt x="6" y="31"/>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ļíḑe">
              <a:extLst>
                <a:ext uri="{FF2B5EF4-FFF2-40B4-BE49-F238E27FC236}">
                  <a16:creationId xmlns:a16="http://schemas.microsoft.com/office/drawing/2014/main" id="{2B6DA31E-E069-41EA-940F-7BD882F3A041}"/>
                </a:ext>
              </a:extLst>
            </p:cNvPr>
            <p:cNvSpPr/>
            <p:nvPr/>
          </p:nvSpPr>
          <p:spPr bwMode="auto">
            <a:xfrm>
              <a:off x="6156507" y="2481659"/>
              <a:ext cx="421173" cy="279991"/>
            </a:xfrm>
            <a:custGeom>
              <a:avLst/>
              <a:gdLst>
                <a:gd name="T0" fmla="*/ 225 w 228"/>
                <a:gd name="T1" fmla="*/ 119 h 152"/>
                <a:gd name="T2" fmla="*/ 212 w 228"/>
                <a:gd name="T3" fmla="*/ 130 h 152"/>
                <a:gd name="T4" fmla="*/ 123 w 228"/>
                <a:gd name="T5" fmla="*/ 139 h 152"/>
                <a:gd name="T6" fmla="*/ 23 w 228"/>
                <a:gd name="T7" fmla="*/ 150 h 152"/>
                <a:gd name="T8" fmla="*/ 17 w 228"/>
                <a:gd name="T9" fmla="*/ 150 h 152"/>
                <a:gd name="T10" fmla="*/ 5 w 228"/>
                <a:gd name="T11" fmla="*/ 131 h 152"/>
                <a:gd name="T12" fmla="*/ 114 w 228"/>
                <a:gd name="T13" fmla="*/ 39 h 152"/>
                <a:gd name="T14" fmla="*/ 160 w 228"/>
                <a:gd name="T15" fmla="*/ 0 h 152"/>
                <a:gd name="T16" fmla="*/ 225 w 228"/>
                <a:gd name="T17" fmla="*/ 11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152">
                  <a:moveTo>
                    <a:pt x="225" y="119"/>
                  </a:moveTo>
                  <a:cubicBezTo>
                    <a:pt x="224" y="123"/>
                    <a:pt x="219" y="127"/>
                    <a:pt x="212" y="130"/>
                  </a:cubicBezTo>
                  <a:cubicBezTo>
                    <a:pt x="191" y="139"/>
                    <a:pt x="148" y="141"/>
                    <a:pt x="123" y="139"/>
                  </a:cubicBezTo>
                  <a:cubicBezTo>
                    <a:pt x="90" y="137"/>
                    <a:pt x="40" y="152"/>
                    <a:pt x="23" y="150"/>
                  </a:cubicBezTo>
                  <a:cubicBezTo>
                    <a:pt x="21" y="150"/>
                    <a:pt x="19" y="150"/>
                    <a:pt x="17" y="150"/>
                  </a:cubicBezTo>
                  <a:cubicBezTo>
                    <a:pt x="4" y="148"/>
                    <a:pt x="0" y="142"/>
                    <a:pt x="5" y="131"/>
                  </a:cubicBezTo>
                  <a:cubicBezTo>
                    <a:pt x="11" y="119"/>
                    <a:pt x="104" y="56"/>
                    <a:pt x="114" y="39"/>
                  </a:cubicBezTo>
                  <a:cubicBezTo>
                    <a:pt x="123" y="21"/>
                    <a:pt x="160" y="0"/>
                    <a:pt x="160" y="0"/>
                  </a:cubicBezTo>
                  <a:cubicBezTo>
                    <a:pt x="160" y="0"/>
                    <a:pt x="228" y="99"/>
                    <a:pt x="225" y="1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s1iďé">
              <a:extLst>
                <a:ext uri="{FF2B5EF4-FFF2-40B4-BE49-F238E27FC236}">
                  <a16:creationId xmlns:a16="http://schemas.microsoft.com/office/drawing/2014/main" id="{FF760D8A-EC6C-471F-BF04-A804C3B249DD}"/>
                </a:ext>
              </a:extLst>
            </p:cNvPr>
            <p:cNvSpPr/>
            <p:nvPr/>
          </p:nvSpPr>
          <p:spPr bwMode="auto">
            <a:xfrm>
              <a:off x="6186167" y="2666738"/>
              <a:ext cx="363039" cy="93726"/>
            </a:xfrm>
            <a:custGeom>
              <a:avLst/>
              <a:gdLst>
                <a:gd name="T0" fmla="*/ 196 w 197"/>
                <a:gd name="T1" fmla="*/ 30 h 51"/>
                <a:gd name="T2" fmla="*/ 196 w 197"/>
                <a:gd name="T3" fmla="*/ 30 h 51"/>
                <a:gd name="T4" fmla="*/ 107 w 197"/>
                <a:gd name="T5" fmla="*/ 39 h 51"/>
                <a:gd name="T6" fmla="*/ 7 w 197"/>
                <a:gd name="T7" fmla="*/ 50 h 51"/>
                <a:gd name="T8" fmla="*/ 1 w 197"/>
                <a:gd name="T9" fmla="*/ 50 h 51"/>
                <a:gd name="T10" fmla="*/ 7 w 197"/>
                <a:gd name="T11" fmla="*/ 42 h 51"/>
                <a:gd name="T12" fmla="*/ 101 w 197"/>
                <a:gd name="T13" fmla="*/ 18 h 51"/>
                <a:gd name="T14" fmla="*/ 114 w 197"/>
                <a:gd name="T15" fmla="*/ 11 h 51"/>
                <a:gd name="T16" fmla="*/ 114 w 197"/>
                <a:gd name="T17" fmla="*/ 0 h 51"/>
                <a:gd name="T18" fmla="*/ 127 w 197"/>
                <a:gd name="T19" fmla="*/ 10 h 51"/>
                <a:gd name="T20" fmla="*/ 138 w 197"/>
                <a:gd name="T21" fmla="*/ 13 h 51"/>
                <a:gd name="T22" fmla="*/ 166 w 197"/>
                <a:gd name="T23" fmla="*/ 21 h 51"/>
                <a:gd name="T24" fmla="*/ 195 w 197"/>
                <a:gd name="T25" fmla="*/ 25 h 51"/>
                <a:gd name="T26" fmla="*/ 197 w 197"/>
                <a:gd name="T27" fmla="*/ 27 h 51"/>
                <a:gd name="T28" fmla="*/ 196 w 197"/>
                <a:gd name="T29" fmla="*/ 3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7" h="51">
                  <a:moveTo>
                    <a:pt x="196" y="30"/>
                  </a:moveTo>
                  <a:cubicBezTo>
                    <a:pt x="196" y="30"/>
                    <a:pt x="196" y="30"/>
                    <a:pt x="196" y="30"/>
                  </a:cubicBezTo>
                  <a:cubicBezTo>
                    <a:pt x="175" y="39"/>
                    <a:pt x="132" y="41"/>
                    <a:pt x="107" y="39"/>
                  </a:cubicBezTo>
                  <a:cubicBezTo>
                    <a:pt x="74" y="37"/>
                    <a:pt x="25" y="51"/>
                    <a:pt x="7" y="50"/>
                  </a:cubicBezTo>
                  <a:cubicBezTo>
                    <a:pt x="5" y="50"/>
                    <a:pt x="3" y="50"/>
                    <a:pt x="1" y="50"/>
                  </a:cubicBezTo>
                  <a:cubicBezTo>
                    <a:pt x="0" y="47"/>
                    <a:pt x="4" y="43"/>
                    <a:pt x="7" y="42"/>
                  </a:cubicBezTo>
                  <a:cubicBezTo>
                    <a:pt x="37" y="28"/>
                    <a:pt x="69" y="20"/>
                    <a:pt x="101" y="18"/>
                  </a:cubicBezTo>
                  <a:cubicBezTo>
                    <a:pt x="106" y="18"/>
                    <a:pt x="113" y="16"/>
                    <a:pt x="114" y="11"/>
                  </a:cubicBezTo>
                  <a:cubicBezTo>
                    <a:pt x="114" y="7"/>
                    <a:pt x="111" y="2"/>
                    <a:pt x="114" y="0"/>
                  </a:cubicBezTo>
                  <a:cubicBezTo>
                    <a:pt x="115" y="0"/>
                    <a:pt x="126" y="9"/>
                    <a:pt x="127" y="10"/>
                  </a:cubicBezTo>
                  <a:cubicBezTo>
                    <a:pt x="131" y="12"/>
                    <a:pt x="134" y="13"/>
                    <a:pt x="138" y="13"/>
                  </a:cubicBezTo>
                  <a:cubicBezTo>
                    <a:pt x="149" y="13"/>
                    <a:pt x="156" y="18"/>
                    <a:pt x="166" y="21"/>
                  </a:cubicBezTo>
                  <a:cubicBezTo>
                    <a:pt x="176" y="24"/>
                    <a:pt x="186" y="21"/>
                    <a:pt x="195" y="25"/>
                  </a:cubicBezTo>
                  <a:cubicBezTo>
                    <a:pt x="196" y="25"/>
                    <a:pt x="196" y="26"/>
                    <a:pt x="197" y="27"/>
                  </a:cubicBezTo>
                  <a:cubicBezTo>
                    <a:pt x="197" y="28"/>
                    <a:pt x="197" y="29"/>
                    <a:pt x="196" y="30"/>
                  </a:cubicBezTo>
                  <a:close/>
                </a:path>
              </a:pathLst>
            </a:custGeom>
            <a:gradFill>
              <a:gsLst>
                <a:gs pos="0">
                  <a:schemeClr val="tx1">
                    <a:alpha val="35000"/>
                  </a:schemeClr>
                </a:gs>
                <a:gs pos="100000">
                  <a:schemeClr val="tx1">
                    <a:alpha val="18000"/>
                  </a:schemeClr>
                </a:gs>
              </a:gsLst>
              <a:lin ang="16200000" scaled="0"/>
            </a:gradFill>
            <a:ln>
              <a:noFill/>
            </a:ln>
          </p:spPr>
          <p:txBody>
            <a:bodyPr anchor="ctr"/>
            <a:lstStyle/>
            <a:p>
              <a:pPr algn="ctr"/>
              <a:endParaRPr/>
            </a:p>
          </p:txBody>
        </p:sp>
        <p:sp>
          <p:nvSpPr>
            <p:cNvPr id="85" name="îśḻiḋe">
              <a:extLst>
                <a:ext uri="{FF2B5EF4-FFF2-40B4-BE49-F238E27FC236}">
                  <a16:creationId xmlns:a16="http://schemas.microsoft.com/office/drawing/2014/main" id="{22F51DE1-19DB-42A8-A17C-6BC4B8EC4957}"/>
                </a:ext>
              </a:extLst>
            </p:cNvPr>
            <p:cNvSpPr/>
            <p:nvPr/>
          </p:nvSpPr>
          <p:spPr bwMode="auto">
            <a:xfrm>
              <a:off x="6394974" y="2459118"/>
              <a:ext cx="230162" cy="261008"/>
            </a:xfrm>
            <a:custGeom>
              <a:avLst/>
              <a:gdLst>
                <a:gd name="T0" fmla="*/ 82 w 125"/>
                <a:gd name="T1" fmla="*/ 138 h 141"/>
                <a:gd name="T2" fmla="*/ 67 w 125"/>
                <a:gd name="T3" fmla="*/ 141 h 141"/>
                <a:gd name="T4" fmla="*/ 7 w 125"/>
                <a:gd name="T5" fmla="*/ 93 h 141"/>
                <a:gd name="T6" fmla="*/ 11 w 125"/>
                <a:gd name="T7" fmla="*/ 33 h 141"/>
                <a:gd name="T8" fmla="*/ 37 w 125"/>
                <a:gd name="T9" fmla="*/ 10 h 141"/>
                <a:gd name="T10" fmla="*/ 112 w 125"/>
                <a:gd name="T11" fmla="*/ 56 h 141"/>
                <a:gd name="T12" fmla="*/ 82 w 125"/>
                <a:gd name="T13" fmla="*/ 138 h 141"/>
              </a:gdLst>
              <a:ahLst/>
              <a:cxnLst>
                <a:cxn ang="0">
                  <a:pos x="T0" y="T1"/>
                </a:cxn>
                <a:cxn ang="0">
                  <a:pos x="T2" y="T3"/>
                </a:cxn>
                <a:cxn ang="0">
                  <a:pos x="T4" y="T5"/>
                </a:cxn>
                <a:cxn ang="0">
                  <a:pos x="T6" y="T7"/>
                </a:cxn>
                <a:cxn ang="0">
                  <a:pos x="T8" y="T9"/>
                </a:cxn>
                <a:cxn ang="0">
                  <a:pos x="T10" y="T11"/>
                </a:cxn>
                <a:cxn ang="0">
                  <a:pos x="T12" y="T13"/>
                </a:cxn>
              </a:cxnLst>
              <a:rect l="0" t="0" r="r" b="b"/>
              <a:pathLst>
                <a:path w="125" h="141">
                  <a:moveTo>
                    <a:pt x="82" y="138"/>
                  </a:moveTo>
                  <a:cubicBezTo>
                    <a:pt x="77" y="140"/>
                    <a:pt x="72" y="141"/>
                    <a:pt x="67" y="141"/>
                  </a:cubicBezTo>
                  <a:cubicBezTo>
                    <a:pt x="42" y="141"/>
                    <a:pt x="18" y="122"/>
                    <a:pt x="7" y="93"/>
                  </a:cubicBezTo>
                  <a:cubicBezTo>
                    <a:pt x="0" y="74"/>
                    <a:pt x="1" y="52"/>
                    <a:pt x="11" y="33"/>
                  </a:cubicBezTo>
                  <a:cubicBezTo>
                    <a:pt x="16" y="22"/>
                    <a:pt x="25" y="14"/>
                    <a:pt x="37" y="10"/>
                  </a:cubicBezTo>
                  <a:cubicBezTo>
                    <a:pt x="66" y="0"/>
                    <a:pt x="99" y="20"/>
                    <a:pt x="112" y="56"/>
                  </a:cubicBezTo>
                  <a:cubicBezTo>
                    <a:pt x="125" y="91"/>
                    <a:pt x="111" y="128"/>
                    <a:pt x="82" y="138"/>
                  </a:cubicBezTo>
                  <a:close/>
                </a:path>
              </a:pathLst>
            </a:custGeom>
            <a:solidFill>
              <a:srgbClr val="68A4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Slïḋé">
              <a:extLst>
                <a:ext uri="{FF2B5EF4-FFF2-40B4-BE49-F238E27FC236}">
                  <a16:creationId xmlns:a16="http://schemas.microsoft.com/office/drawing/2014/main" id="{841EDD7D-2B03-44D0-8DED-0FC85ECE1D34}"/>
                </a:ext>
              </a:extLst>
            </p:cNvPr>
            <p:cNvSpPr/>
            <p:nvPr/>
          </p:nvSpPr>
          <p:spPr bwMode="auto">
            <a:xfrm>
              <a:off x="6394974" y="2520811"/>
              <a:ext cx="139995" cy="199315"/>
            </a:xfrm>
            <a:custGeom>
              <a:avLst/>
              <a:gdLst>
                <a:gd name="T0" fmla="*/ 67 w 76"/>
                <a:gd name="T1" fmla="*/ 108 h 108"/>
                <a:gd name="T2" fmla="*/ 7 w 76"/>
                <a:gd name="T3" fmla="*/ 60 h 108"/>
                <a:gd name="T4" fmla="*/ 11 w 76"/>
                <a:gd name="T5" fmla="*/ 0 h 108"/>
                <a:gd name="T6" fmla="*/ 69 w 76"/>
                <a:gd name="T7" fmla="*/ 49 h 108"/>
                <a:gd name="T8" fmla="*/ 67 w 76"/>
                <a:gd name="T9" fmla="*/ 108 h 108"/>
              </a:gdLst>
              <a:ahLst/>
              <a:cxnLst>
                <a:cxn ang="0">
                  <a:pos x="T0" y="T1"/>
                </a:cxn>
                <a:cxn ang="0">
                  <a:pos x="T2" y="T3"/>
                </a:cxn>
                <a:cxn ang="0">
                  <a:pos x="T4" y="T5"/>
                </a:cxn>
                <a:cxn ang="0">
                  <a:pos x="T6" y="T7"/>
                </a:cxn>
                <a:cxn ang="0">
                  <a:pos x="T8" y="T9"/>
                </a:cxn>
              </a:cxnLst>
              <a:rect l="0" t="0" r="r" b="b"/>
              <a:pathLst>
                <a:path w="76" h="108">
                  <a:moveTo>
                    <a:pt x="67" y="108"/>
                  </a:moveTo>
                  <a:cubicBezTo>
                    <a:pt x="42" y="108"/>
                    <a:pt x="18" y="89"/>
                    <a:pt x="7" y="60"/>
                  </a:cubicBezTo>
                  <a:cubicBezTo>
                    <a:pt x="0" y="41"/>
                    <a:pt x="1" y="19"/>
                    <a:pt x="11" y="0"/>
                  </a:cubicBezTo>
                  <a:cubicBezTo>
                    <a:pt x="35" y="1"/>
                    <a:pt x="59" y="20"/>
                    <a:pt x="69" y="49"/>
                  </a:cubicBezTo>
                  <a:cubicBezTo>
                    <a:pt x="76" y="68"/>
                    <a:pt x="76" y="89"/>
                    <a:pt x="67" y="108"/>
                  </a:cubicBezTo>
                  <a:close/>
                </a:path>
              </a:pathLst>
            </a:custGeom>
            <a:gradFill>
              <a:gsLst>
                <a:gs pos="0">
                  <a:schemeClr val="tx1">
                    <a:alpha val="35000"/>
                  </a:schemeClr>
                </a:gs>
                <a:gs pos="100000">
                  <a:schemeClr val="tx1">
                    <a:alpha val="18000"/>
                  </a:schemeClr>
                </a:gs>
              </a:gsLst>
              <a:lin ang="16200000" scaled="0"/>
            </a:gradFill>
            <a:ln>
              <a:noFill/>
            </a:ln>
          </p:spPr>
          <p:txBody>
            <a:bodyPr anchor="ctr"/>
            <a:lstStyle/>
            <a:p>
              <a:pPr algn="ctr"/>
              <a:endParaRPr/>
            </a:p>
          </p:txBody>
        </p:sp>
        <p:sp>
          <p:nvSpPr>
            <p:cNvPr id="87" name="îṣlídê">
              <a:extLst>
                <a:ext uri="{FF2B5EF4-FFF2-40B4-BE49-F238E27FC236}">
                  <a16:creationId xmlns:a16="http://schemas.microsoft.com/office/drawing/2014/main" id="{79B49EB9-94E9-4AD0-A01D-8BBC70470895}"/>
                </a:ext>
              </a:extLst>
            </p:cNvPr>
            <p:cNvSpPr/>
            <p:nvPr/>
          </p:nvSpPr>
          <p:spPr bwMode="auto">
            <a:xfrm>
              <a:off x="6186166" y="2588395"/>
              <a:ext cx="108996" cy="92009"/>
            </a:xfrm>
            <a:custGeom>
              <a:avLst/>
              <a:gdLst>
                <a:gd name="T0" fmla="*/ 33 w 48"/>
                <a:gd name="T1" fmla="*/ 0 h 41"/>
                <a:gd name="T2" fmla="*/ 24 w 48"/>
                <a:gd name="T3" fmla="*/ 2 h 41"/>
                <a:gd name="T4" fmla="*/ 4 w 48"/>
                <a:gd name="T5" fmla="*/ 22 h 41"/>
                <a:gd name="T6" fmla="*/ 1 w 48"/>
                <a:gd name="T7" fmla="*/ 30 h 41"/>
                <a:gd name="T8" fmla="*/ 8 w 48"/>
                <a:gd name="T9" fmla="*/ 41 h 41"/>
                <a:gd name="T10" fmla="*/ 10 w 48"/>
                <a:gd name="T11" fmla="*/ 41 h 41"/>
                <a:gd name="T12" fmla="*/ 17 w 48"/>
                <a:gd name="T13" fmla="*/ 40 h 41"/>
                <a:gd name="T14" fmla="*/ 38 w 48"/>
                <a:gd name="T15" fmla="*/ 30 h 41"/>
                <a:gd name="T16" fmla="*/ 47 w 48"/>
                <a:gd name="T17" fmla="*/ 9 h 41"/>
                <a:gd name="T18" fmla="*/ 46 w 48"/>
                <a:gd name="T19" fmla="*/ 4 h 41"/>
                <a:gd name="T20" fmla="*/ 33 w 48"/>
                <a:gd name="T2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1">
                  <a:moveTo>
                    <a:pt x="33" y="0"/>
                  </a:moveTo>
                  <a:cubicBezTo>
                    <a:pt x="30" y="0"/>
                    <a:pt x="27" y="1"/>
                    <a:pt x="24" y="2"/>
                  </a:cubicBezTo>
                  <a:cubicBezTo>
                    <a:pt x="15" y="5"/>
                    <a:pt x="8" y="13"/>
                    <a:pt x="4" y="22"/>
                  </a:cubicBezTo>
                  <a:cubicBezTo>
                    <a:pt x="2" y="25"/>
                    <a:pt x="1" y="27"/>
                    <a:pt x="1" y="30"/>
                  </a:cubicBezTo>
                  <a:cubicBezTo>
                    <a:pt x="0" y="35"/>
                    <a:pt x="3" y="40"/>
                    <a:pt x="8" y="41"/>
                  </a:cubicBezTo>
                  <a:cubicBezTo>
                    <a:pt x="8" y="41"/>
                    <a:pt x="9" y="41"/>
                    <a:pt x="10" y="41"/>
                  </a:cubicBezTo>
                  <a:cubicBezTo>
                    <a:pt x="12" y="41"/>
                    <a:pt x="15" y="41"/>
                    <a:pt x="17" y="40"/>
                  </a:cubicBezTo>
                  <a:cubicBezTo>
                    <a:pt x="25" y="38"/>
                    <a:pt x="32" y="35"/>
                    <a:pt x="38" y="30"/>
                  </a:cubicBezTo>
                  <a:cubicBezTo>
                    <a:pt x="44" y="25"/>
                    <a:pt x="48" y="17"/>
                    <a:pt x="47" y="9"/>
                  </a:cubicBezTo>
                  <a:cubicBezTo>
                    <a:pt x="47" y="7"/>
                    <a:pt x="47" y="6"/>
                    <a:pt x="46" y="4"/>
                  </a:cubicBezTo>
                  <a:cubicBezTo>
                    <a:pt x="43" y="0"/>
                    <a:pt x="38" y="0"/>
                    <a:pt x="33" y="0"/>
                  </a:cubicBezTo>
                  <a:close/>
                </a:path>
              </a:pathLst>
            </a:custGeom>
            <a:solidFill>
              <a:srgbClr val="FFEED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nvGrpSpPr>
          <p:cNvPr id="88" name="43540cf7-6eb2-4b87-8d7c-6b26d1eb79d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3"/>
            </p:custDataLst>
          </p:nvPr>
        </p:nvGrpSpPr>
        <p:grpSpPr>
          <a:xfrm>
            <a:off x="5048834" y="1395747"/>
            <a:ext cx="1935065" cy="1284197"/>
            <a:chOff x="2946401" y="1339850"/>
            <a:chExt cx="6305550" cy="4184650"/>
          </a:xfrm>
        </p:grpSpPr>
        <p:sp>
          <p:nvSpPr>
            <p:cNvPr id="89" name="íṡlîḍê">
              <a:extLst>
                <a:ext uri="{FF2B5EF4-FFF2-40B4-BE49-F238E27FC236}">
                  <a16:creationId xmlns:a16="http://schemas.microsoft.com/office/drawing/2014/main" id="{235119DB-918D-428C-A638-C9D4B480DD56}"/>
                </a:ext>
              </a:extLst>
            </p:cNvPr>
            <p:cNvSpPr/>
            <p:nvPr/>
          </p:nvSpPr>
          <p:spPr bwMode="auto">
            <a:xfrm>
              <a:off x="2946401" y="2527300"/>
              <a:ext cx="6305550" cy="2997200"/>
            </a:xfrm>
            <a:custGeom>
              <a:avLst/>
              <a:gdLst>
                <a:gd name="T0" fmla="*/ 956 w 1911"/>
                <a:gd name="T1" fmla="*/ 0 h 909"/>
                <a:gd name="T2" fmla="*/ 340 w 1911"/>
                <a:gd name="T3" fmla="*/ 133 h 909"/>
                <a:gd name="T4" fmla="*/ 340 w 1911"/>
                <a:gd name="T5" fmla="*/ 776 h 909"/>
                <a:gd name="T6" fmla="*/ 956 w 1911"/>
                <a:gd name="T7" fmla="*/ 909 h 909"/>
                <a:gd name="T8" fmla="*/ 1571 w 1911"/>
                <a:gd name="T9" fmla="*/ 776 h 909"/>
                <a:gd name="T10" fmla="*/ 1571 w 1911"/>
                <a:gd name="T11" fmla="*/ 133 h 909"/>
                <a:gd name="T12" fmla="*/ 956 w 1911"/>
                <a:gd name="T13" fmla="*/ 0 h 909"/>
              </a:gdLst>
              <a:ahLst/>
              <a:cxnLst>
                <a:cxn ang="0">
                  <a:pos x="T0" y="T1"/>
                </a:cxn>
                <a:cxn ang="0">
                  <a:pos x="T2" y="T3"/>
                </a:cxn>
                <a:cxn ang="0">
                  <a:pos x="T4" y="T5"/>
                </a:cxn>
                <a:cxn ang="0">
                  <a:pos x="T6" y="T7"/>
                </a:cxn>
                <a:cxn ang="0">
                  <a:pos x="T8" y="T9"/>
                </a:cxn>
                <a:cxn ang="0">
                  <a:pos x="T10" y="T11"/>
                </a:cxn>
                <a:cxn ang="0">
                  <a:pos x="T12" y="T13"/>
                </a:cxn>
              </a:cxnLst>
              <a:rect l="0" t="0" r="r" b="b"/>
              <a:pathLst>
                <a:path w="1911" h="909">
                  <a:moveTo>
                    <a:pt x="956" y="0"/>
                  </a:moveTo>
                  <a:cubicBezTo>
                    <a:pt x="733" y="0"/>
                    <a:pt x="510" y="44"/>
                    <a:pt x="340" y="133"/>
                  </a:cubicBezTo>
                  <a:cubicBezTo>
                    <a:pt x="0" y="311"/>
                    <a:pt x="0" y="599"/>
                    <a:pt x="340" y="776"/>
                  </a:cubicBezTo>
                  <a:cubicBezTo>
                    <a:pt x="510" y="865"/>
                    <a:pt x="733" y="909"/>
                    <a:pt x="956" y="909"/>
                  </a:cubicBezTo>
                  <a:cubicBezTo>
                    <a:pt x="1178" y="909"/>
                    <a:pt x="1401" y="865"/>
                    <a:pt x="1571" y="776"/>
                  </a:cubicBezTo>
                  <a:cubicBezTo>
                    <a:pt x="1911" y="599"/>
                    <a:pt x="1911" y="311"/>
                    <a:pt x="1571" y="133"/>
                  </a:cubicBezTo>
                  <a:cubicBezTo>
                    <a:pt x="1401" y="44"/>
                    <a:pt x="1178" y="0"/>
                    <a:pt x="956" y="0"/>
                  </a:cubicBezTo>
                </a:path>
              </a:pathLst>
            </a:custGeom>
            <a:solidFill>
              <a:srgbClr val="F7F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íş1iďê">
              <a:extLst>
                <a:ext uri="{FF2B5EF4-FFF2-40B4-BE49-F238E27FC236}">
                  <a16:creationId xmlns:a16="http://schemas.microsoft.com/office/drawing/2014/main" id="{17FF9254-5287-453C-AD82-144BEAC5DA20}"/>
                </a:ext>
              </a:extLst>
            </p:cNvPr>
            <p:cNvSpPr/>
            <p:nvPr/>
          </p:nvSpPr>
          <p:spPr bwMode="auto">
            <a:xfrm>
              <a:off x="5886451" y="1435100"/>
              <a:ext cx="642938" cy="369888"/>
            </a:xfrm>
            <a:custGeom>
              <a:avLst/>
              <a:gdLst>
                <a:gd name="T0" fmla="*/ 405 w 405"/>
                <a:gd name="T1" fmla="*/ 117 h 233"/>
                <a:gd name="T2" fmla="*/ 202 w 405"/>
                <a:gd name="T3" fmla="*/ 0 h 233"/>
                <a:gd name="T4" fmla="*/ 0 w 405"/>
                <a:gd name="T5" fmla="*/ 117 h 233"/>
                <a:gd name="T6" fmla="*/ 202 w 405"/>
                <a:gd name="T7" fmla="*/ 233 h 233"/>
                <a:gd name="T8" fmla="*/ 405 w 405"/>
                <a:gd name="T9" fmla="*/ 117 h 233"/>
              </a:gdLst>
              <a:ahLst/>
              <a:cxnLst>
                <a:cxn ang="0">
                  <a:pos x="T0" y="T1"/>
                </a:cxn>
                <a:cxn ang="0">
                  <a:pos x="T2" y="T3"/>
                </a:cxn>
                <a:cxn ang="0">
                  <a:pos x="T4" y="T5"/>
                </a:cxn>
                <a:cxn ang="0">
                  <a:pos x="T6" y="T7"/>
                </a:cxn>
                <a:cxn ang="0">
                  <a:pos x="T8" y="T9"/>
                </a:cxn>
              </a:cxnLst>
              <a:rect l="0" t="0" r="r" b="b"/>
              <a:pathLst>
                <a:path w="405" h="233">
                  <a:moveTo>
                    <a:pt x="405" y="117"/>
                  </a:moveTo>
                  <a:lnTo>
                    <a:pt x="202" y="0"/>
                  </a:lnTo>
                  <a:lnTo>
                    <a:pt x="0" y="117"/>
                  </a:lnTo>
                  <a:lnTo>
                    <a:pt x="202" y="233"/>
                  </a:lnTo>
                  <a:lnTo>
                    <a:pt x="405" y="117"/>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íŝľîde">
              <a:extLst>
                <a:ext uri="{FF2B5EF4-FFF2-40B4-BE49-F238E27FC236}">
                  <a16:creationId xmlns:a16="http://schemas.microsoft.com/office/drawing/2014/main" id="{A07449D8-8CDF-4DDC-BE95-D7A8C425B654}"/>
                </a:ext>
              </a:extLst>
            </p:cNvPr>
            <p:cNvSpPr/>
            <p:nvPr/>
          </p:nvSpPr>
          <p:spPr bwMode="auto">
            <a:xfrm>
              <a:off x="6207126" y="1620838"/>
              <a:ext cx="322263" cy="557213"/>
            </a:xfrm>
            <a:custGeom>
              <a:avLst/>
              <a:gdLst>
                <a:gd name="T0" fmla="*/ 0 w 203"/>
                <a:gd name="T1" fmla="*/ 351 h 351"/>
                <a:gd name="T2" fmla="*/ 203 w 203"/>
                <a:gd name="T3" fmla="*/ 232 h 351"/>
                <a:gd name="T4" fmla="*/ 203 w 203"/>
                <a:gd name="T5" fmla="*/ 0 h 351"/>
                <a:gd name="T6" fmla="*/ 0 w 203"/>
                <a:gd name="T7" fmla="*/ 116 h 351"/>
                <a:gd name="T8" fmla="*/ 0 w 203"/>
                <a:gd name="T9" fmla="*/ 351 h 351"/>
              </a:gdLst>
              <a:ahLst/>
              <a:cxnLst>
                <a:cxn ang="0">
                  <a:pos x="T0" y="T1"/>
                </a:cxn>
                <a:cxn ang="0">
                  <a:pos x="T2" y="T3"/>
                </a:cxn>
                <a:cxn ang="0">
                  <a:pos x="T4" y="T5"/>
                </a:cxn>
                <a:cxn ang="0">
                  <a:pos x="T6" y="T7"/>
                </a:cxn>
                <a:cxn ang="0">
                  <a:pos x="T8" y="T9"/>
                </a:cxn>
              </a:cxnLst>
              <a:rect l="0" t="0" r="r" b="b"/>
              <a:pathLst>
                <a:path w="203" h="351">
                  <a:moveTo>
                    <a:pt x="0" y="351"/>
                  </a:moveTo>
                  <a:lnTo>
                    <a:pt x="203" y="232"/>
                  </a:lnTo>
                  <a:lnTo>
                    <a:pt x="203" y="0"/>
                  </a:lnTo>
                  <a:lnTo>
                    <a:pt x="0" y="116"/>
                  </a:lnTo>
                  <a:lnTo>
                    <a:pt x="0" y="351"/>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sľiḑe">
              <a:extLst>
                <a:ext uri="{FF2B5EF4-FFF2-40B4-BE49-F238E27FC236}">
                  <a16:creationId xmlns:a16="http://schemas.microsoft.com/office/drawing/2014/main" id="{6F1FDF69-A989-4425-9878-581D456E5ED6}"/>
                </a:ext>
              </a:extLst>
            </p:cNvPr>
            <p:cNvSpPr/>
            <p:nvPr/>
          </p:nvSpPr>
          <p:spPr bwMode="auto">
            <a:xfrm>
              <a:off x="6259514" y="1979613"/>
              <a:ext cx="33338" cy="73025"/>
            </a:xfrm>
            <a:custGeom>
              <a:avLst/>
              <a:gdLst>
                <a:gd name="T0" fmla="*/ 3 w 10"/>
                <a:gd name="T1" fmla="*/ 22 h 22"/>
                <a:gd name="T2" fmla="*/ 1 w 10"/>
                <a:gd name="T3" fmla="*/ 22 h 22"/>
                <a:gd name="T4" fmla="*/ 0 w 10"/>
                <a:gd name="T5" fmla="*/ 18 h 22"/>
                <a:gd name="T6" fmla="*/ 0 w 10"/>
                <a:gd name="T7" fmla="*/ 6 h 22"/>
                <a:gd name="T8" fmla="*/ 0 w 10"/>
                <a:gd name="T9" fmla="*/ 6 h 22"/>
                <a:gd name="T10" fmla="*/ 0 w 10"/>
                <a:gd name="T11" fmla="*/ 5 h 22"/>
                <a:gd name="T12" fmla="*/ 0 w 10"/>
                <a:gd name="T13" fmla="*/ 5 h 22"/>
                <a:gd name="T14" fmla="*/ 10 w 10"/>
                <a:gd name="T15" fmla="*/ 0 h 22"/>
                <a:gd name="T16" fmla="*/ 10 w 10"/>
                <a:gd name="T17" fmla="*/ 13 h 22"/>
                <a:gd name="T18" fmla="*/ 5 w 10"/>
                <a:gd name="T19" fmla="*/ 22 h 22"/>
                <a:gd name="T20" fmla="*/ 3 w 10"/>
                <a:gd name="T21" fmla="*/ 22 h 22"/>
                <a:gd name="T22" fmla="*/ 1 w 10"/>
                <a:gd name="T23" fmla="*/ 7 h 22"/>
                <a:gd name="T24" fmla="*/ 1 w 10"/>
                <a:gd name="T25" fmla="*/ 18 h 22"/>
                <a:gd name="T26" fmla="*/ 2 w 10"/>
                <a:gd name="T27" fmla="*/ 21 h 22"/>
                <a:gd name="T28" fmla="*/ 4 w 10"/>
                <a:gd name="T29" fmla="*/ 20 h 22"/>
                <a:gd name="T30" fmla="*/ 8 w 10"/>
                <a:gd name="T31" fmla="*/ 13 h 22"/>
                <a:gd name="T32" fmla="*/ 8 w 10"/>
                <a:gd name="T33" fmla="*/ 12 h 22"/>
                <a:gd name="T34" fmla="*/ 5 w 10"/>
                <a:gd name="T35" fmla="*/ 12 h 22"/>
                <a:gd name="T36" fmla="*/ 4 w 10"/>
                <a:gd name="T37" fmla="*/ 7 h 22"/>
                <a:gd name="T38" fmla="*/ 1 w 10"/>
                <a:gd name="T39" fmla="*/ 7 h 22"/>
                <a:gd name="T40" fmla="*/ 6 w 10"/>
                <a:gd name="T41" fmla="*/ 11 h 22"/>
                <a:gd name="T42" fmla="*/ 8 w 10"/>
                <a:gd name="T43" fmla="*/ 11 h 22"/>
                <a:gd name="T44" fmla="*/ 8 w 10"/>
                <a:gd name="T45" fmla="*/ 2 h 22"/>
                <a:gd name="T46" fmla="*/ 2 w 10"/>
                <a:gd name="T47" fmla="*/ 6 h 22"/>
                <a:gd name="T48" fmla="*/ 5 w 10"/>
                <a:gd name="T49" fmla="*/ 6 h 22"/>
                <a:gd name="T50" fmla="*/ 6 w 10"/>
                <a:gd name="T51"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2">
                  <a:moveTo>
                    <a:pt x="3" y="22"/>
                  </a:moveTo>
                  <a:cubicBezTo>
                    <a:pt x="2" y="22"/>
                    <a:pt x="2" y="22"/>
                    <a:pt x="1" y="22"/>
                  </a:cubicBezTo>
                  <a:cubicBezTo>
                    <a:pt x="0" y="21"/>
                    <a:pt x="0" y="20"/>
                    <a:pt x="0" y="18"/>
                  </a:cubicBezTo>
                  <a:cubicBezTo>
                    <a:pt x="0" y="6"/>
                    <a:pt x="0" y="6"/>
                    <a:pt x="0" y="6"/>
                  </a:cubicBezTo>
                  <a:cubicBezTo>
                    <a:pt x="0" y="6"/>
                    <a:pt x="0" y="6"/>
                    <a:pt x="0" y="6"/>
                  </a:cubicBezTo>
                  <a:cubicBezTo>
                    <a:pt x="0" y="5"/>
                    <a:pt x="0" y="5"/>
                    <a:pt x="0" y="5"/>
                  </a:cubicBezTo>
                  <a:cubicBezTo>
                    <a:pt x="0" y="5"/>
                    <a:pt x="0" y="5"/>
                    <a:pt x="0" y="5"/>
                  </a:cubicBezTo>
                  <a:cubicBezTo>
                    <a:pt x="10" y="0"/>
                    <a:pt x="10" y="0"/>
                    <a:pt x="10" y="0"/>
                  </a:cubicBezTo>
                  <a:cubicBezTo>
                    <a:pt x="10" y="13"/>
                    <a:pt x="10" y="13"/>
                    <a:pt x="10" y="13"/>
                  </a:cubicBezTo>
                  <a:cubicBezTo>
                    <a:pt x="10" y="16"/>
                    <a:pt x="8" y="20"/>
                    <a:pt x="5" y="22"/>
                  </a:cubicBezTo>
                  <a:cubicBezTo>
                    <a:pt x="4" y="22"/>
                    <a:pt x="4" y="22"/>
                    <a:pt x="3" y="22"/>
                  </a:cubicBezTo>
                  <a:close/>
                  <a:moveTo>
                    <a:pt x="1" y="7"/>
                  </a:moveTo>
                  <a:cubicBezTo>
                    <a:pt x="1" y="18"/>
                    <a:pt x="1" y="18"/>
                    <a:pt x="1" y="18"/>
                  </a:cubicBezTo>
                  <a:cubicBezTo>
                    <a:pt x="1" y="19"/>
                    <a:pt x="1" y="20"/>
                    <a:pt x="2" y="21"/>
                  </a:cubicBezTo>
                  <a:cubicBezTo>
                    <a:pt x="3" y="21"/>
                    <a:pt x="4" y="21"/>
                    <a:pt x="4" y="20"/>
                  </a:cubicBezTo>
                  <a:cubicBezTo>
                    <a:pt x="6" y="19"/>
                    <a:pt x="8" y="16"/>
                    <a:pt x="8" y="13"/>
                  </a:cubicBezTo>
                  <a:cubicBezTo>
                    <a:pt x="8" y="12"/>
                    <a:pt x="8" y="12"/>
                    <a:pt x="8" y="12"/>
                  </a:cubicBezTo>
                  <a:cubicBezTo>
                    <a:pt x="5" y="12"/>
                    <a:pt x="5" y="12"/>
                    <a:pt x="5" y="12"/>
                  </a:cubicBezTo>
                  <a:cubicBezTo>
                    <a:pt x="4" y="7"/>
                    <a:pt x="4" y="7"/>
                    <a:pt x="4" y="7"/>
                  </a:cubicBezTo>
                  <a:lnTo>
                    <a:pt x="1" y="7"/>
                  </a:lnTo>
                  <a:close/>
                  <a:moveTo>
                    <a:pt x="6" y="11"/>
                  </a:moveTo>
                  <a:cubicBezTo>
                    <a:pt x="8" y="11"/>
                    <a:pt x="8" y="11"/>
                    <a:pt x="8" y="11"/>
                  </a:cubicBezTo>
                  <a:cubicBezTo>
                    <a:pt x="8" y="2"/>
                    <a:pt x="8" y="2"/>
                    <a:pt x="8" y="2"/>
                  </a:cubicBezTo>
                  <a:cubicBezTo>
                    <a:pt x="2" y="6"/>
                    <a:pt x="2" y="6"/>
                    <a:pt x="2" y="6"/>
                  </a:cubicBezTo>
                  <a:cubicBezTo>
                    <a:pt x="5" y="6"/>
                    <a:pt x="5" y="6"/>
                    <a:pt x="5" y="6"/>
                  </a:cubicBezTo>
                  <a:lnTo>
                    <a:pt x="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iSḻïďê">
              <a:extLst>
                <a:ext uri="{FF2B5EF4-FFF2-40B4-BE49-F238E27FC236}">
                  <a16:creationId xmlns:a16="http://schemas.microsoft.com/office/drawing/2014/main" id="{22B5579C-0EC1-48F9-95CE-E39216489652}"/>
                </a:ext>
              </a:extLst>
            </p:cNvPr>
            <p:cNvSpPr/>
            <p:nvPr/>
          </p:nvSpPr>
          <p:spPr bwMode="auto">
            <a:xfrm>
              <a:off x="6272214" y="2046288"/>
              <a:ext cx="3175" cy="38100"/>
            </a:xfrm>
            <a:custGeom>
              <a:avLst/>
              <a:gdLst>
                <a:gd name="T0" fmla="*/ 1 w 1"/>
                <a:gd name="T1" fmla="*/ 12 h 12"/>
                <a:gd name="T2" fmla="*/ 0 w 1"/>
                <a:gd name="T3" fmla="*/ 11 h 12"/>
                <a:gd name="T4" fmla="*/ 0 w 1"/>
                <a:gd name="T5" fmla="*/ 1 h 12"/>
                <a:gd name="T6" fmla="*/ 1 w 1"/>
                <a:gd name="T7" fmla="*/ 0 h 12"/>
                <a:gd name="T8" fmla="*/ 1 w 1"/>
                <a:gd name="T9" fmla="*/ 1 h 12"/>
                <a:gd name="T10" fmla="*/ 1 w 1"/>
                <a:gd name="T11" fmla="*/ 11 h 12"/>
                <a:gd name="T12" fmla="*/ 1 w 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 h="12">
                  <a:moveTo>
                    <a:pt x="1" y="12"/>
                  </a:moveTo>
                  <a:cubicBezTo>
                    <a:pt x="0" y="12"/>
                    <a:pt x="0" y="12"/>
                    <a:pt x="0" y="11"/>
                  </a:cubicBezTo>
                  <a:cubicBezTo>
                    <a:pt x="0" y="1"/>
                    <a:pt x="0" y="1"/>
                    <a:pt x="0" y="1"/>
                  </a:cubicBezTo>
                  <a:cubicBezTo>
                    <a:pt x="0" y="1"/>
                    <a:pt x="0" y="0"/>
                    <a:pt x="1" y="0"/>
                  </a:cubicBezTo>
                  <a:cubicBezTo>
                    <a:pt x="1" y="0"/>
                    <a:pt x="1" y="1"/>
                    <a:pt x="1" y="1"/>
                  </a:cubicBezTo>
                  <a:cubicBezTo>
                    <a:pt x="1" y="11"/>
                    <a:pt x="1" y="11"/>
                    <a:pt x="1" y="11"/>
                  </a:cubicBezTo>
                  <a:cubicBezTo>
                    <a:pt x="1" y="12"/>
                    <a:pt x="1" y="12"/>
                    <a:pt x="1"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š1iḓé">
              <a:extLst>
                <a:ext uri="{FF2B5EF4-FFF2-40B4-BE49-F238E27FC236}">
                  <a16:creationId xmlns:a16="http://schemas.microsoft.com/office/drawing/2014/main" id="{EC632B25-1D2C-4648-986B-362C834DB84C}"/>
                </a:ext>
              </a:extLst>
            </p:cNvPr>
            <p:cNvSpPr/>
            <p:nvPr/>
          </p:nvSpPr>
          <p:spPr bwMode="auto">
            <a:xfrm>
              <a:off x="6259514" y="2071688"/>
              <a:ext cx="33338" cy="20638"/>
            </a:xfrm>
            <a:custGeom>
              <a:avLst/>
              <a:gdLst>
                <a:gd name="T0" fmla="*/ 0 w 10"/>
                <a:gd name="T1" fmla="*/ 6 h 6"/>
                <a:gd name="T2" fmla="*/ 0 w 10"/>
                <a:gd name="T3" fmla="*/ 6 h 6"/>
                <a:gd name="T4" fmla="*/ 0 w 10"/>
                <a:gd name="T5" fmla="*/ 5 h 6"/>
                <a:gd name="T6" fmla="*/ 9 w 10"/>
                <a:gd name="T7" fmla="*/ 0 h 6"/>
                <a:gd name="T8" fmla="*/ 10 w 10"/>
                <a:gd name="T9" fmla="*/ 0 h 6"/>
                <a:gd name="T10" fmla="*/ 9 w 10"/>
                <a:gd name="T11" fmla="*/ 1 h 6"/>
                <a:gd name="T12" fmla="*/ 1 w 10"/>
                <a:gd name="T13" fmla="*/ 6 h 6"/>
                <a:gd name="T14" fmla="*/ 0 w 10"/>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6">
                  <a:moveTo>
                    <a:pt x="0" y="6"/>
                  </a:moveTo>
                  <a:cubicBezTo>
                    <a:pt x="0" y="6"/>
                    <a:pt x="0" y="6"/>
                    <a:pt x="0" y="6"/>
                  </a:cubicBezTo>
                  <a:cubicBezTo>
                    <a:pt x="0" y="5"/>
                    <a:pt x="0" y="5"/>
                    <a:pt x="0" y="5"/>
                  </a:cubicBezTo>
                  <a:cubicBezTo>
                    <a:pt x="9" y="0"/>
                    <a:pt x="9" y="0"/>
                    <a:pt x="9" y="0"/>
                  </a:cubicBezTo>
                  <a:cubicBezTo>
                    <a:pt x="9" y="0"/>
                    <a:pt x="9" y="0"/>
                    <a:pt x="10" y="0"/>
                  </a:cubicBezTo>
                  <a:cubicBezTo>
                    <a:pt x="9" y="1"/>
                    <a:pt x="9" y="1"/>
                    <a:pt x="9" y="1"/>
                  </a:cubicBezTo>
                  <a:cubicBezTo>
                    <a:pt x="1" y="6"/>
                    <a:pt x="1" y="6"/>
                    <a:pt x="1" y="6"/>
                  </a:cubicBezTo>
                  <a:lnTo>
                    <a:pt x="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sḻiḓè">
              <a:extLst>
                <a:ext uri="{FF2B5EF4-FFF2-40B4-BE49-F238E27FC236}">
                  <a16:creationId xmlns:a16="http://schemas.microsoft.com/office/drawing/2014/main" id="{1CCF6C4B-4B44-410D-B8C6-FA54754C46A5}"/>
                </a:ext>
              </a:extLst>
            </p:cNvPr>
            <p:cNvSpPr/>
            <p:nvPr/>
          </p:nvSpPr>
          <p:spPr bwMode="auto">
            <a:xfrm>
              <a:off x="6357939" y="1973263"/>
              <a:ext cx="17463" cy="61913"/>
            </a:xfrm>
            <a:custGeom>
              <a:avLst/>
              <a:gdLst>
                <a:gd name="T0" fmla="*/ 1 w 5"/>
                <a:gd name="T1" fmla="*/ 19 h 19"/>
                <a:gd name="T2" fmla="*/ 0 w 5"/>
                <a:gd name="T3" fmla="*/ 19 h 19"/>
                <a:gd name="T4" fmla="*/ 0 w 5"/>
                <a:gd name="T5" fmla="*/ 17 h 19"/>
                <a:gd name="T6" fmla="*/ 0 w 5"/>
                <a:gd name="T7" fmla="*/ 15 h 19"/>
                <a:gd name="T8" fmla="*/ 0 w 5"/>
                <a:gd name="T9" fmla="*/ 14 h 19"/>
                <a:gd name="T10" fmla="*/ 1 w 5"/>
                <a:gd name="T11" fmla="*/ 15 h 19"/>
                <a:gd name="T12" fmla="*/ 1 w 5"/>
                <a:gd name="T13" fmla="*/ 17 h 19"/>
                <a:gd name="T14" fmla="*/ 1 w 5"/>
                <a:gd name="T15" fmla="*/ 18 h 19"/>
                <a:gd name="T16" fmla="*/ 2 w 5"/>
                <a:gd name="T17" fmla="*/ 18 h 19"/>
                <a:gd name="T18" fmla="*/ 3 w 5"/>
                <a:gd name="T19" fmla="*/ 14 h 19"/>
                <a:gd name="T20" fmla="*/ 3 w 5"/>
                <a:gd name="T21" fmla="*/ 1 h 19"/>
                <a:gd name="T22" fmla="*/ 4 w 5"/>
                <a:gd name="T23" fmla="*/ 0 h 19"/>
                <a:gd name="T24" fmla="*/ 5 w 5"/>
                <a:gd name="T25" fmla="*/ 1 h 19"/>
                <a:gd name="T26" fmla="*/ 5 w 5"/>
                <a:gd name="T27" fmla="*/ 14 h 19"/>
                <a:gd name="T28" fmla="*/ 2 w 5"/>
                <a:gd name="T29" fmla="*/ 19 h 19"/>
                <a:gd name="T30" fmla="*/ 1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1" y="19"/>
                  </a:moveTo>
                  <a:cubicBezTo>
                    <a:pt x="0" y="19"/>
                    <a:pt x="0" y="19"/>
                    <a:pt x="0" y="19"/>
                  </a:cubicBezTo>
                  <a:cubicBezTo>
                    <a:pt x="0" y="19"/>
                    <a:pt x="0" y="18"/>
                    <a:pt x="0" y="17"/>
                  </a:cubicBezTo>
                  <a:cubicBezTo>
                    <a:pt x="0" y="15"/>
                    <a:pt x="0" y="15"/>
                    <a:pt x="0" y="15"/>
                  </a:cubicBezTo>
                  <a:cubicBezTo>
                    <a:pt x="0" y="15"/>
                    <a:pt x="0" y="14"/>
                    <a:pt x="0" y="14"/>
                  </a:cubicBezTo>
                  <a:cubicBezTo>
                    <a:pt x="1" y="14"/>
                    <a:pt x="1" y="15"/>
                    <a:pt x="1" y="15"/>
                  </a:cubicBezTo>
                  <a:cubicBezTo>
                    <a:pt x="1" y="17"/>
                    <a:pt x="1" y="17"/>
                    <a:pt x="1" y="17"/>
                  </a:cubicBezTo>
                  <a:cubicBezTo>
                    <a:pt x="1" y="18"/>
                    <a:pt x="1" y="18"/>
                    <a:pt x="1" y="18"/>
                  </a:cubicBezTo>
                  <a:cubicBezTo>
                    <a:pt x="2" y="18"/>
                    <a:pt x="2" y="18"/>
                    <a:pt x="2" y="18"/>
                  </a:cubicBezTo>
                  <a:cubicBezTo>
                    <a:pt x="2" y="17"/>
                    <a:pt x="3" y="16"/>
                    <a:pt x="3" y="14"/>
                  </a:cubicBezTo>
                  <a:cubicBezTo>
                    <a:pt x="3" y="1"/>
                    <a:pt x="3" y="1"/>
                    <a:pt x="3" y="1"/>
                  </a:cubicBezTo>
                  <a:cubicBezTo>
                    <a:pt x="3" y="0"/>
                    <a:pt x="3" y="0"/>
                    <a:pt x="4" y="0"/>
                  </a:cubicBezTo>
                  <a:cubicBezTo>
                    <a:pt x="4" y="0"/>
                    <a:pt x="5" y="0"/>
                    <a:pt x="5" y="1"/>
                  </a:cubicBezTo>
                  <a:cubicBezTo>
                    <a:pt x="5" y="14"/>
                    <a:pt x="5" y="14"/>
                    <a:pt x="5" y="14"/>
                  </a:cubicBezTo>
                  <a:cubicBezTo>
                    <a:pt x="5" y="16"/>
                    <a:pt x="4" y="18"/>
                    <a:pt x="2" y="19"/>
                  </a:cubicBezTo>
                  <a:cubicBezTo>
                    <a:pt x="2" y="19"/>
                    <a:pt x="2" y="19"/>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šlíḍè">
              <a:extLst>
                <a:ext uri="{FF2B5EF4-FFF2-40B4-BE49-F238E27FC236}">
                  <a16:creationId xmlns:a16="http://schemas.microsoft.com/office/drawing/2014/main" id="{FB5A1BB4-E9EE-4C7D-9D1B-1DE4BB01D646}"/>
                </a:ext>
              </a:extLst>
            </p:cNvPr>
            <p:cNvSpPr/>
            <p:nvPr/>
          </p:nvSpPr>
          <p:spPr bwMode="auto">
            <a:xfrm>
              <a:off x="6335714" y="1933575"/>
              <a:ext cx="65088" cy="65088"/>
            </a:xfrm>
            <a:custGeom>
              <a:avLst/>
              <a:gdLst>
                <a:gd name="T0" fmla="*/ 0 w 20"/>
                <a:gd name="T1" fmla="*/ 20 h 20"/>
                <a:gd name="T2" fmla="*/ 0 w 20"/>
                <a:gd name="T3" fmla="*/ 18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1 w 20"/>
                <a:gd name="T17" fmla="*/ 3 h 20"/>
                <a:gd name="T18" fmla="*/ 2 w 20"/>
                <a:gd name="T19" fmla="*/ 17 h 20"/>
                <a:gd name="T20" fmla="*/ 19 w 20"/>
                <a:gd name="T21" fmla="*/ 7 h 20"/>
                <a:gd name="T22" fmla="*/ 16 w 20"/>
                <a:gd name="T23" fmla="*/ 2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8"/>
                    <a:pt x="0" y="18"/>
                    <a:pt x="0" y="18"/>
                  </a:cubicBezTo>
                  <a:cubicBezTo>
                    <a:pt x="0" y="12"/>
                    <a:pt x="5" y="5"/>
                    <a:pt x="10" y="2"/>
                  </a:cubicBezTo>
                  <a:cubicBezTo>
                    <a:pt x="13" y="0"/>
                    <a:pt x="15" y="0"/>
                    <a:pt x="17" y="1"/>
                  </a:cubicBezTo>
                  <a:cubicBezTo>
                    <a:pt x="19" y="2"/>
                    <a:pt x="20" y="4"/>
                    <a:pt x="20" y="8"/>
                  </a:cubicBezTo>
                  <a:cubicBezTo>
                    <a:pt x="20" y="8"/>
                    <a:pt x="20" y="8"/>
                    <a:pt x="20" y="8"/>
                  </a:cubicBezTo>
                  <a:lnTo>
                    <a:pt x="0" y="20"/>
                  </a:lnTo>
                  <a:close/>
                  <a:moveTo>
                    <a:pt x="14" y="2"/>
                  </a:moveTo>
                  <a:cubicBezTo>
                    <a:pt x="13" y="2"/>
                    <a:pt x="12" y="2"/>
                    <a:pt x="11" y="3"/>
                  </a:cubicBezTo>
                  <a:cubicBezTo>
                    <a:pt x="6" y="6"/>
                    <a:pt x="2" y="12"/>
                    <a:pt x="2" y="17"/>
                  </a:cubicBezTo>
                  <a:cubicBezTo>
                    <a:pt x="19" y="7"/>
                    <a:pt x="19" y="7"/>
                    <a:pt x="19" y="7"/>
                  </a:cubicBezTo>
                  <a:cubicBezTo>
                    <a:pt x="19" y="5"/>
                    <a:pt x="18" y="3"/>
                    <a:pt x="16" y="2"/>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šļiḍê">
              <a:extLst>
                <a:ext uri="{FF2B5EF4-FFF2-40B4-BE49-F238E27FC236}">
                  <a16:creationId xmlns:a16="http://schemas.microsoft.com/office/drawing/2014/main" id="{0C4614D8-223F-4109-AEE5-62B5766C4803}"/>
                </a:ext>
              </a:extLst>
            </p:cNvPr>
            <p:cNvSpPr/>
            <p:nvPr/>
          </p:nvSpPr>
          <p:spPr bwMode="auto">
            <a:xfrm>
              <a:off x="6446839" y="1897063"/>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6"/>
                    <a:pt x="0" y="26"/>
                  </a:cubicBezTo>
                  <a:cubicBezTo>
                    <a:pt x="0" y="1"/>
                    <a:pt x="0" y="1"/>
                    <a:pt x="0" y="1"/>
                  </a:cubicBezTo>
                  <a:cubicBezTo>
                    <a:pt x="0" y="0"/>
                    <a:pt x="1" y="0"/>
                    <a:pt x="1" y="0"/>
                  </a:cubicBezTo>
                  <a:cubicBezTo>
                    <a:pt x="2" y="0"/>
                    <a:pt x="2" y="0"/>
                    <a:pt x="2" y="1"/>
                  </a:cubicBezTo>
                  <a:cubicBezTo>
                    <a:pt x="2" y="26"/>
                    <a:pt x="2" y="26"/>
                    <a:pt x="2" y="26"/>
                  </a:cubicBezTo>
                  <a:cubicBezTo>
                    <a:pt x="2" y="26"/>
                    <a:pt x="2"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ḷiḍè">
              <a:extLst>
                <a:ext uri="{FF2B5EF4-FFF2-40B4-BE49-F238E27FC236}">
                  <a16:creationId xmlns:a16="http://schemas.microsoft.com/office/drawing/2014/main" id="{7A0E0C52-F2B4-4D88-AC99-FF07DD7DC0CF}"/>
                </a:ext>
              </a:extLst>
            </p:cNvPr>
            <p:cNvSpPr/>
            <p:nvPr/>
          </p:nvSpPr>
          <p:spPr bwMode="auto">
            <a:xfrm>
              <a:off x="6440489" y="1893888"/>
              <a:ext cx="20638" cy="23813"/>
            </a:xfrm>
            <a:custGeom>
              <a:avLst/>
              <a:gdLst>
                <a:gd name="T0" fmla="*/ 1 w 6"/>
                <a:gd name="T1" fmla="*/ 7 h 7"/>
                <a:gd name="T2" fmla="*/ 1 w 6"/>
                <a:gd name="T3" fmla="*/ 7 h 7"/>
                <a:gd name="T4" fmla="*/ 0 w 6"/>
                <a:gd name="T5" fmla="*/ 6 h 7"/>
                <a:gd name="T6" fmla="*/ 3 w 6"/>
                <a:gd name="T7" fmla="*/ 0 h 7"/>
                <a:gd name="T8" fmla="*/ 6 w 6"/>
                <a:gd name="T9" fmla="*/ 4 h 7"/>
                <a:gd name="T10" fmla="*/ 6 w 6"/>
                <a:gd name="T11" fmla="*/ 5 h 7"/>
                <a:gd name="T12" fmla="*/ 5 w 6"/>
                <a:gd name="T13" fmla="*/ 5 h 7"/>
                <a:gd name="T14" fmla="*/ 3 w 6"/>
                <a:gd name="T15" fmla="*/ 3 h 7"/>
                <a:gd name="T16" fmla="*/ 2 w 6"/>
                <a:gd name="T17" fmla="*/ 7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1" y="7"/>
                    <a:pt x="1" y="7"/>
                    <a:pt x="1" y="7"/>
                  </a:cubicBezTo>
                  <a:cubicBezTo>
                    <a:pt x="0" y="7"/>
                    <a:pt x="0" y="7"/>
                    <a:pt x="0" y="6"/>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2" y="7"/>
                    <a:pt x="2" y="7"/>
                    <a:pt x="2" y="7"/>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iṥ1iḋe">
              <a:extLst>
                <a:ext uri="{FF2B5EF4-FFF2-40B4-BE49-F238E27FC236}">
                  <a16:creationId xmlns:a16="http://schemas.microsoft.com/office/drawing/2014/main" id="{0FF2650D-CA0E-4797-81E9-3D87E8B2B911}"/>
                </a:ext>
              </a:extLst>
            </p:cNvPr>
            <p:cNvSpPr/>
            <p:nvPr/>
          </p:nvSpPr>
          <p:spPr bwMode="auto">
            <a:xfrm>
              <a:off x="6470651" y="1884363"/>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2" y="0"/>
                    <a:pt x="2" y="0"/>
                    <a:pt x="2" y="1"/>
                  </a:cubicBezTo>
                  <a:cubicBezTo>
                    <a:pt x="2" y="26"/>
                    <a:pt x="2" y="26"/>
                    <a:pt x="2" y="26"/>
                  </a:cubicBezTo>
                  <a:cubicBezTo>
                    <a:pt x="2" y="27"/>
                    <a:pt x="2"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ṡḻïḋê">
              <a:extLst>
                <a:ext uri="{FF2B5EF4-FFF2-40B4-BE49-F238E27FC236}">
                  <a16:creationId xmlns:a16="http://schemas.microsoft.com/office/drawing/2014/main" id="{FB9E95A7-6048-4DE4-8D54-D127EB1F446C}"/>
                </a:ext>
              </a:extLst>
            </p:cNvPr>
            <p:cNvSpPr/>
            <p:nvPr/>
          </p:nvSpPr>
          <p:spPr bwMode="auto">
            <a:xfrm>
              <a:off x="6464301" y="1881188"/>
              <a:ext cx="19050" cy="22225"/>
            </a:xfrm>
            <a:custGeom>
              <a:avLst/>
              <a:gdLst>
                <a:gd name="T0" fmla="*/ 1 w 6"/>
                <a:gd name="T1" fmla="*/ 7 h 7"/>
                <a:gd name="T2" fmla="*/ 1 w 6"/>
                <a:gd name="T3" fmla="*/ 7 h 7"/>
                <a:gd name="T4" fmla="*/ 0 w 6"/>
                <a:gd name="T5" fmla="*/ 6 h 7"/>
                <a:gd name="T6" fmla="*/ 3 w 6"/>
                <a:gd name="T7" fmla="*/ 0 h 7"/>
                <a:gd name="T8" fmla="*/ 6 w 6"/>
                <a:gd name="T9" fmla="*/ 4 h 7"/>
                <a:gd name="T10" fmla="*/ 6 w 6"/>
                <a:gd name="T11" fmla="*/ 5 h 7"/>
                <a:gd name="T12" fmla="*/ 5 w 6"/>
                <a:gd name="T13" fmla="*/ 5 h 7"/>
                <a:gd name="T14" fmla="*/ 3 w 6"/>
                <a:gd name="T15" fmla="*/ 3 h 7"/>
                <a:gd name="T16" fmla="*/ 2 w 6"/>
                <a:gd name="T17" fmla="*/ 7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1" y="7"/>
                    <a:pt x="1" y="7"/>
                    <a:pt x="1" y="7"/>
                  </a:cubicBezTo>
                  <a:cubicBezTo>
                    <a:pt x="0" y="7"/>
                    <a:pt x="0" y="7"/>
                    <a:pt x="0" y="6"/>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2" y="7"/>
                    <a:pt x="2" y="7"/>
                    <a:pt x="2" y="7"/>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šľidé">
              <a:extLst>
                <a:ext uri="{FF2B5EF4-FFF2-40B4-BE49-F238E27FC236}">
                  <a16:creationId xmlns:a16="http://schemas.microsoft.com/office/drawing/2014/main" id="{4CDB8BD1-00AE-4FB5-AAD6-768F173E1E6A}"/>
                </a:ext>
              </a:extLst>
            </p:cNvPr>
            <p:cNvSpPr/>
            <p:nvPr/>
          </p:nvSpPr>
          <p:spPr bwMode="auto">
            <a:xfrm>
              <a:off x="5886451" y="1620838"/>
              <a:ext cx="320675" cy="557213"/>
            </a:xfrm>
            <a:custGeom>
              <a:avLst/>
              <a:gdLst>
                <a:gd name="T0" fmla="*/ 202 w 202"/>
                <a:gd name="T1" fmla="*/ 351 h 351"/>
                <a:gd name="T2" fmla="*/ 0 w 202"/>
                <a:gd name="T3" fmla="*/ 232 h 351"/>
                <a:gd name="T4" fmla="*/ 0 w 202"/>
                <a:gd name="T5" fmla="*/ 0 h 351"/>
                <a:gd name="T6" fmla="*/ 202 w 202"/>
                <a:gd name="T7" fmla="*/ 116 h 351"/>
                <a:gd name="T8" fmla="*/ 202 w 202"/>
                <a:gd name="T9" fmla="*/ 351 h 351"/>
              </a:gdLst>
              <a:ahLst/>
              <a:cxnLst>
                <a:cxn ang="0">
                  <a:pos x="T0" y="T1"/>
                </a:cxn>
                <a:cxn ang="0">
                  <a:pos x="T2" y="T3"/>
                </a:cxn>
                <a:cxn ang="0">
                  <a:pos x="T4" y="T5"/>
                </a:cxn>
                <a:cxn ang="0">
                  <a:pos x="T6" y="T7"/>
                </a:cxn>
                <a:cxn ang="0">
                  <a:pos x="T8" y="T9"/>
                </a:cxn>
              </a:cxnLst>
              <a:rect l="0" t="0" r="r" b="b"/>
              <a:pathLst>
                <a:path w="202" h="351">
                  <a:moveTo>
                    <a:pt x="202" y="351"/>
                  </a:moveTo>
                  <a:lnTo>
                    <a:pt x="0" y="232"/>
                  </a:lnTo>
                  <a:lnTo>
                    <a:pt x="0" y="0"/>
                  </a:lnTo>
                  <a:lnTo>
                    <a:pt x="202" y="116"/>
                  </a:lnTo>
                  <a:lnTo>
                    <a:pt x="202" y="351"/>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ŝḷíḑe">
              <a:extLst>
                <a:ext uri="{FF2B5EF4-FFF2-40B4-BE49-F238E27FC236}">
                  <a16:creationId xmlns:a16="http://schemas.microsoft.com/office/drawing/2014/main" id="{EF88E06D-3D55-4534-B2C1-9E91EA7C4C1E}"/>
                </a:ext>
              </a:extLst>
            </p:cNvPr>
            <p:cNvSpPr/>
            <p:nvPr/>
          </p:nvSpPr>
          <p:spPr bwMode="auto">
            <a:xfrm>
              <a:off x="6027739" y="1703388"/>
              <a:ext cx="36513" cy="107950"/>
            </a:xfrm>
            <a:custGeom>
              <a:avLst/>
              <a:gdLst>
                <a:gd name="T0" fmla="*/ 0 w 23"/>
                <a:gd name="T1" fmla="*/ 54 h 68"/>
                <a:gd name="T2" fmla="*/ 23 w 23"/>
                <a:gd name="T3" fmla="*/ 68 h 68"/>
                <a:gd name="T4" fmla="*/ 23 w 23"/>
                <a:gd name="T5" fmla="*/ 12 h 68"/>
                <a:gd name="T6" fmla="*/ 0 w 23"/>
                <a:gd name="T7" fmla="*/ 0 h 68"/>
                <a:gd name="T8" fmla="*/ 0 w 23"/>
                <a:gd name="T9" fmla="*/ 54 h 68"/>
              </a:gdLst>
              <a:ahLst/>
              <a:cxnLst>
                <a:cxn ang="0">
                  <a:pos x="T0" y="T1"/>
                </a:cxn>
                <a:cxn ang="0">
                  <a:pos x="T2" y="T3"/>
                </a:cxn>
                <a:cxn ang="0">
                  <a:pos x="T4" y="T5"/>
                </a:cxn>
                <a:cxn ang="0">
                  <a:pos x="T6" y="T7"/>
                </a:cxn>
                <a:cxn ang="0">
                  <a:pos x="T8" y="T9"/>
                </a:cxn>
              </a:cxnLst>
              <a:rect l="0" t="0" r="r" b="b"/>
              <a:pathLst>
                <a:path w="23" h="68">
                  <a:moveTo>
                    <a:pt x="0" y="54"/>
                  </a:moveTo>
                  <a:lnTo>
                    <a:pt x="23" y="68"/>
                  </a:lnTo>
                  <a:lnTo>
                    <a:pt x="23" y="12"/>
                  </a:lnTo>
                  <a:lnTo>
                    <a:pt x="0" y="0"/>
                  </a:lnTo>
                  <a:lnTo>
                    <a:pt x="0" y="54"/>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íṧľiḑé">
              <a:extLst>
                <a:ext uri="{FF2B5EF4-FFF2-40B4-BE49-F238E27FC236}">
                  <a16:creationId xmlns:a16="http://schemas.microsoft.com/office/drawing/2014/main" id="{7EF69FCC-F228-46B9-94E3-A46D1BECDB73}"/>
                </a:ext>
              </a:extLst>
            </p:cNvPr>
            <p:cNvSpPr/>
            <p:nvPr/>
          </p:nvSpPr>
          <p:spPr bwMode="auto">
            <a:xfrm>
              <a:off x="6027739" y="1514475"/>
              <a:ext cx="357188" cy="207963"/>
            </a:xfrm>
            <a:custGeom>
              <a:avLst/>
              <a:gdLst>
                <a:gd name="T0" fmla="*/ 23 w 225"/>
                <a:gd name="T1" fmla="*/ 131 h 131"/>
                <a:gd name="T2" fmla="*/ 225 w 225"/>
                <a:gd name="T3" fmla="*/ 15 h 131"/>
                <a:gd name="T4" fmla="*/ 202 w 225"/>
                <a:gd name="T5" fmla="*/ 0 h 131"/>
                <a:gd name="T6" fmla="*/ 0 w 225"/>
                <a:gd name="T7" fmla="*/ 119 h 131"/>
                <a:gd name="T8" fmla="*/ 23 w 225"/>
                <a:gd name="T9" fmla="*/ 131 h 131"/>
              </a:gdLst>
              <a:ahLst/>
              <a:cxnLst>
                <a:cxn ang="0">
                  <a:pos x="T0" y="T1"/>
                </a:cxn>
                <a:cxn ang="0">
                  <a:pos x="T2" y="T3"/>
                </a:cxn>
                <a:cxn ang="0">
                  <a:pos x="T4" y="T5"/>
                </a:cxn>
                <a:cxn ang="0">
                  <a:pos x="T6" y="T7"/>
                </a:cxn>
                <a:cxn ang="0">
                  <a:pos x="T8" y="T9"/>
                </a:cxn>
              </a:cxnLst>
              <a:rect l="0" t="0" r="r" b="b"/>
              <a:pathLst>
                <a:path w="225" h="131">
                  <a:moveTo>
                    <a:pt x="23" y="131"/>
                  </a:moveTo>
                  <a:lnTo>
                    <a:pt x="225" y="15"/>
                  </a:lnTo>
                  <a:lnTo>
                    <a:pt x="202" y="0"/>
                  </a:lnTo>
                  <a:lnTo>
                    <a:pt x="0" y="119"/>
                  </a:lnTo>
                  <a:lnTo>
                    <a:pt x="23"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ïṡḷîďè">
              <a:extLst>
                <a:ext uri="{FF2B5EF4-FFF2-40B4-BE49-F238E27FC236}">
                  <a16:creationId xmlns:a16="http://schemas.microsoft.com/office/drawing/2014/main" id="{C803945B-8398-483B-B146-29B97583A575}"/>
                </a:ext>
              </a:extLst>
            </p:cNvPr>
            <p:cNvSpPr/>
            <p:nvPr/>
          </p:nvSpPr>
          <p:spPr bwMode="auto">
            <a:xfrm>
              <a:off x="5910264" y="1824038"/>
              <a:ext cx="160338" cy="204788"/>
            </a:xfrm>
            <a:custGeom>
              <a:avLst/>
              <a:gdLst>
                <a:gd name="T0" fmla="*/ 7 w 49"/>
                <a:gd name="T1" fmla="*/ 2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4" y="38"/>
                    <a:pt x="0" y="32"/>
                    <a:pt x="0" y="28"/>
                  </a:cubicBezTo>
                  <a:cubicBezTo>
                    <a:pt x="0" y="6"/>
                    <a:pt x="0" y="6"/>
                    <a:pt x="0" y="6"/>
                  </a:cubicBezTo>
                  <a:cubicBezTo>
                    <a:pt x="0" y="2"/>
                    <a:pt x="4"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iSļiḍe">
              <a:extLst>
                <a:ext uri="{FF2B5EF4-FFF2-40B4-BE49-F238E27FC236}">
                  <a16:creationId xmlns:a16="http://schemas.microsoft.com/office/drawing/2014/main" id="{8F4DF8E7-002F-4761-B282-E0537B4DD128}"/>
                </a:ext>
              </a:extLst>
            </p:cNvPr>
            <p:cNvSpPr/>
            <p:nvPr/>
          </p:nvSpPr>
          <p:spPr bwMode="auto">
            <a:xfrm>
              <a:off x="5926139" y="1851025"/>
              <a:ext cx="3175" cy="79375"/>
            </a:xfrm>
            <a:custGeom>
              <a:avLst/>
              <a:gdLst>
                <a:gd name="T0" fmla="*/ 0 w 2"/>
                <a:gd name="T1" fmla="*/ 0 h 50"/>
                <a:gd name="T2" fmla="*/ 2 w 2"/>
                <a:gd name="T3" fmla="*/ 2 h 50"/>
                <a:gd name="T4" fmla="*/ 2 w 2"/>
                <a:gd name="T5" fmla="*/ 50 h 50"/>
                <a:gd name="T6" fmla="*/ 0 w 2"/>
                <a:gd name="T7" fmla="*/ 50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2"/>
                  </a:lnTo>
                  <a:lnTo>
                    <a:pt x="2"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îṩļîḓé">
              <a:extLst>
                <a:ext uri="{FF2B5EF4-FFF2-40B4-BE49-F238E27FC236}">
                  <a16:creationId xmlns:a16="http://schemas.microsoft.com/office/drawing/2014/main" id="{E218D44B-1B38-4B6D-8DD5-C95E725581BA}"/>
                </a:ext>
              </a:extLst>
            </p:cNvPr>
            <p:cNvSpPr/>
            <p:nvPr/>
          </p:nvSpPr>
          <p:spPr bwMode="auto">
            <a:xfrm>
              <a:off x="5942014" y="1860550"/>
              <a:ext cx="7938" cy="82550"/>
            </a:xfrm>
            <a:custGeom>
              <a:avLst/>
              <a:gdLst>
                <a:gd name="T0" fmla="*/ 0 w 5"/>
                <a:gd name="T1" fmla="*/ 0 h 52"/>
                <a:gd name="T2" fmla="*/ 5 w 5"/>
                <a:gd name="T3" fmla="*/ 2 h 52"/>
                <a:gd name="T4" fmla="*/ 5 w 5"/>
                <a:gd name="T5" fmla="*/ 52 h 52"/>
                <a:gd name="T6" fmla="*/ 0 w 5"/>
                <a:gd name="T7" fmla="*/ 50 h 52"/>
                <a:gd name="T8" fmla="*/ 0 w 5"/>
                <a:gd name="T9" fmla="*/ 0 h 52"/>
              </a:gdLst>
              <a:ahLst/>
              <a:cxnLst>
                <a:cxn ang="0">
                  <a:pos x="T0" y="T1"/>
                </a:cxn>
                <a:cxn ang="0">
                  <a:pos x="T2" y="T3"/>
                </a:cxn>
                <a:cxn ang="0">
                  <a:pos x="T4" y="T5"/>
                </a:cxn>
                <a:cxn ang="0">
                  <a:pos x="T6" y="T7"/>
                </a:cxn>
                <a:cxn ang="0">
                  <a:pos x="T8" y="T9"/>
                </a:cxn>
              </a:cxnLst>
              <a:rect l="0" t="0" r="r" b="b"/>
              <a:pathLst>
                <a:path w="5" h="52">
                  <a:moveTo>
                    <a:pt x="0" y="0"/>
                  </a:moveTo>
                  <a:lnTo>
                    <a:pt x="5" y="2"/>
                  </a:lnTo>
                  <a:lnTo>
                    <a:pt x="5"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ṩ1idé">
              <a:extLst>
                <a:ext uri="{FF2B5EF4-FFF2-40B4-BE49-F238E27FC236}">
                  <a16:creationId xmlns:a16="http://schemas.microsoft.com/office/drawing/2014/main" id="{EF2DA6A2-C60F-4592-BFB0-C5F3B51150C7}"/>
                </a:ext>
              </a:extLst>
            </p:cNvPr>
            <p:cNvSpPr/>
            <p:nvPr/>
          </p:nvSpPr>
          <p:spPr bwMode="auto">
            <a:xfrm>
              <a:off x="5962651" y="1870075"/>
              <a:ext cx="3175" cy="82550"/>
            </a:xfrm>
            <a:custGeom>
              <a:avLst/>
              <a:gdLst>
                <a:gd name="T0" fmla="*/ 0 w 2"/>
                <a:gd name="T1" fmla="*/ 0 h 52"/>
                <a:gd name="T2" fmla="*/ 2 w 2"/>
                <a:gd name="T3" fmla="*/ 3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3"/>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îṣḻiḓé">
              <a:extLst>
                <a:ext uri="{FF2B5EF4-FFF2-40B4-BE49-F238E27FC236}">
                  <a16:creationId xmlns:a16="http://schemas.microsoft.com/office/drawing/2014/main" id="{2FC36732-775C-4D0C-AED0-62389113B8C5}"/>
                </a:ext>
              </a:extLst>
            </p:cNvPr>
            <p:cNvSpPr/>
            <p:nvPr/>
          </p:nvSpPr>
          <p:spPr bwMode="auto">
            <a:xfrm>
              <a:off x="5975351" y="1878013"/>
              <a:ext cx="6350" cy="85725"/>
            </a:xfrm>
            <a:custGeom>
              <a:avLst/>
              <a:gdLst>
                <a:gd name="T0" fmla="*/ 0 w 4"/>
                <a:gd name="T1" fmla="*/ 0 h 54"/>
                <a:gd name="T2" fmla="*/ 4 w 4"/>
                <a:gd name="T3" fmla="*/ 4 h 54"/>
                <a:gd name="T4" fmla="*/ 4 w 4"/>
                <a:gd name="T5" fmla="*/ 54 h 54"/>
                <a:gd name="T6" fmla="*/ 0 w 4"/>
                <a:gd name="T7" fmla="*/ 49 h 54"/>
                <a:gd name="T8" fmla="*/ 0 w 4"/>
                <a:gd name="T9" fmla="*/ 0 h 54"/>
              </a:gdLst>
              <a:ahLst/>
              <a:cxnLst>
                <a:cxn ang="0">
                  <a:pos x="T0" y="T1"/>
                </a:cxn>
                <a:cxn ang="0">
                  <a:pos x="T2" y="T3"/>
                </a:cxn>
                <a:cxn ang="0">
                  <a:pos x="T4" y="T5"/>
                </a:cxn>
                <a:cxn ang="0">
                  <a:pos x="T6" y="T7"/>
                </a:cxn>
                <a:cxn ang="0">
                  <a:pos x="T8" y="T9"/>
                </a:cxn>
              </a:cxnLst>
              <a:rect l="0" t="0" r="r" b="b"/>
              <a:pathLst>
                <a:path w="4" h="54">
                  <a:moveTo>
                    <a:pt x="0" y="0"/>
                  </a:moveTo>
                  <a:lnTo>
                    <a:pt x="4" y="4"/>
                  </a:lnTo>
                  <a:lnTo>
                    <a:pt x="4" y="54"/>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ṧḷídê">
              <a:extLst>
                <a:ext uri="{FF2B5EF4-FFF2-40B4-BE49-F238E27FC236}">
                  <a16:creationId xmlns:a16="http://schemas.microsoft.com/office/drawing/2014/main" id="{FFC932B5-60F5-4AB9-AD29-035CC57F7DF6}"/>
                </a:ext>
              </a:extLst>
            </p:cNvPr>
            <p:cNvSpPr/>
            <p:nvPr/>
          </p:nvSpPr>
          <p:spPr bwMode="auto">
            <a:xfrm>
              <a:off x="5995989" y="1890713"/>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ŝḻiďe">
              <a:extLst>
                <a:ext uri="{FF2B5EF4-FFF2-40B4-BE49-F238E27FC236}">
                  <a16:creationId xmlns:a16="http://schemas.microsoft.com/office/drawing/2014/main" id="{C9F3B2CF-91FE-4202-B1D3-59A2A0538D65}"/>
                </a:ext>
              </a:extLst>
            </p:cNvPr>
            <p:cNvSpPr/>
            <p:nvPr/>
          </p:nvSpPr>
          <p:spPr bwMode="auto">
            <a:xfrm>
              <a:off x="6008689" y="1897063"/>
              <a:ext cx="9525" cy="85725"/>
            </a:xfrm>
            <a:custGeom>
              <a:avLst/>
              <a:gdLst>
                <a:gd name="T0" fmla="*/ 0 w 6"/>
                <a:gd name="T1" fmla="*/ 0 h 54"/>
                <a:gd name="T2" fmla="*/ 6 w 6"/>
                <a:gd name="T3" fmla="*/ 4 h 54"/>
                <a:gd name="T4" fmla="*/ 6 w 6"/>
                <a:gd name="T5" fmla="*/ 54 h 54"/>
                <a:gd name="T6" fmla="*/ 0 w 6"/>
                <a:gd name="T7" fmla="*/ 50 h 54"/>
                <a:gd name="T8" fmla="*/ 0 w 6"/>
                <a:gd name="T9" fmla="*/ 0 h 54"/>
              </a:gdLst>
              <a:ahLst/>
              <a:cxnLst>
                <a:cxn ang="0">
                  <a:pos x="T0" y="T1"/>
                </a:cxn>
                <a:cxn ang="0">
                  <a:pos x="T2" y="T3"/>
                </a:cxn>
                <a:cxn ang="0">
                  <a:pos x="T4" y="T5"/>
                </a:cxn>
                <a:cxn ang="0">
                  <a:pos x="T6" y="T7"/>
                </a:cxn>
                <a:cxn ang="0">
                  <a:pos x="T8" y="T9"/>
                </a:cxn>
              </a:cxnLst>
              <a:rect l="0" t="0" r="r" b="b"/>
              <a:pathLst>
                <a:path w="6" h="54">
                  <a:moveTo>
                    <a:pt x="0" y="0"/>
                  </a:moveTo>
                  <a:lnTo>
                    <a:pt x="6" y="4"/>
                  </a:lnTo>
                  <a:lnTo>
                    <a:pt x="6"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iṧlîḓe">
              <a:extLst>
                <a:ext uri="{FF2B5EF4-FFF2-40B4-BE49-F238E27FC236}">
                  <a16:creationId xmlns:a16="http://schemas.microsoft.com/office/drawing/2014/main" id="{490BB23B-2A8C-40BB-817A-7854AE494BA4}"/>
                </a:ext>
              </a:extLst>
            </p:cNvPr>
            <p:cNvSpPr/>
            <p:nvPr/>
          </p:nvSpPr>
          <p:spPr bwMode="auto">
            <a:xfrm>
              <a:off x="6030914" y="1909763"/>
              <a:ext cx="4763" cy="82550"/>
            </a:xfrm>
            <a:custGeom>
              <a:avLst/>
              <a:gdLst>
                <a:gd name="T0" fmla="*/ 0 w 3"/>
                <a:gd name="T1" fmla="*/ 0 h 52"/>
                <a:gd name="T2" fmla="*/ 3 w 3"/>
                <a:gd name="T3" fmla="*/ 2 h 52"/>
                <a:gd name="T4" fmla="*/ 3 w 3"/>
                <a:gd name="T5" fmla="*/ 52 h 52"/>
                <a:gd name="T6" fmla="*/ 0 w 3"/>
                <a:gd name="T7" fmla="*/ 50 h 52"/>
                <a:gd name="T8" fmla="*/ 0 w 3"/>
                <a:gd name="T9" fmla="*/ 0 h 52"/>
              </a:gdLst>
              <a:ahLst/>
              <a:cxnLst>
                <a:cxn ang="0">
                  <a:pos x="T0" y="T1"/>
                </a:cxn>
                <a:cxn ang="0">
                  <a:pos x="T2" y="T3"/>
                </a:cxn>
                <a:cxn ang="0">
                  <a:pos x="T4" y="T5"/>
                </a:cxn>
                <a:cxn ang="0">
                  <a:pos x="T6" y="T7"/>
                </a:cxn>
                <a:cxn ang="0">
                  <a:pos x="T8" y="T9"/>
                </a:cxn>
              </a:cxnLst>
              <a:rect l="0" t="0" r="r" b="b"/>
              <a:pathLst>
                <a:path w="3" h="52">
                  <a:moveTo>
                    <a:pt x="0" y="0"/>
                  </a:moveTo>
                  <a:lnTo>
                    <a:pt x="3" y="2"/>
                  </a:lnTo>
                  <a:lnTo>
                    <a:pt x="3"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íṧ1ïḑe">
              <a:extLst>
                <a:ext uri="{FF2B5EF4-FFF2-40B4-BE49-F238E27FC236}">
                  <a16:creationId xmlns:a16="http://schemas.microsoft.com/office/drawing/2014/main" id="{461C9FAA-0D7A-4DF1-A668-FD4CCD5C6E10}"/>
                </a:ext>
              </a:extLst>
            </p:cNvPr>
            <p:cNvSpPr/>
            <p:nvPr/>
          </p:nvSpPr>
          <p:spPr bwMode="auto">
            <a:xfrm>
              <a:off x="6042026" y="1917700"/>
              <a:ext cx="3175" cy="80963"/>
            </a:xfrm>
            <a:custGeom>
              <a:avLst/>
              <a:gdLst>
                <a:gd name="T0" fmla="*/ 0 w 2"/>
                <a:gd name="T1" fmla="*/ 0 h 51"/>
                <a:gd name="T2" fmla="*/ 2 w 2"/>
                <a:gd name="T3" fmla="*/ 2 h 51"/>
                <a:gd name="T4" fmla="*/ 2 w 2"/>
                <a:gd name="T5" fmla="*/ 51 h 51"/>
                <a:gd name="T6" fmla="*/ 0 w 2"/>
                <a:gd name="T7" fmla="*/ 49 h 51"/>
                <a:gd name="T8" fmla="*/ 0 w 2"/>
                <a:gd name="T9" fmla="*/ 0 h 51"/>
              </a:gdLst>
              <a:ahLst/>
              <a:cxnLst>
                <a:cxn ang="0">
                  <a:pos x="T0" y="T1"/>
                </a:cxn>
                <a:cxn ang="0">
                  <a:pos x="T2" y="T3"/>
                </a:cxn>
                <a:cxn ang="0">
                  <a:pos x="T4" y="T5"/>
                </a:cxn>
                <a:cxn ang="0">
                  <a:pos x="T6" y="T7"/>
                </a:cxn>
                <a:cxn ang="0">
                  <a:pos x="T8" y="T9"/>
                </a:cxn>
              </a:cxnLst>
              <a:rect l="0" t="0" r="r" b="b"/>
              <a:pathLst>
                <a:path w="2" h="51">
                  <a:moveTo>
                    <a:pt x="0" y="0"/>
                  </a:moveTo>
                  <a:lnTo>
                    <a:pt x="2" y="2"/>
                  </a:lnTo>
                  <a:lnTo>
                    <a:pt x="2"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ṧlïďè">
              <a:extLst>
                <a:ext uri="{FF2B5EF4-FFF2-40B4-BE49-F238E27FC236}">
                  <a16:creationId xmlns:a16="http://schemas.microsoft.com/office/drawing/2014/main" id="{94168194-9969-4334-B281-850E33C0AB0C}"/>
                </a:ext>
              </a:extLst>
            </p:cNvPr>
            <p:cNvSpPr/>
            <p:nvPr/>
          </p:nvSpPr>
          <p:spPr bwMode="auto">
            <a:xfrm>
              <a:off x="6024564" y="1906588"/>
              <a:ext cx="0" cy="79375"/>
            </a:xfrm>
            <a:custGeom>
              <a:avLst/>
              <a:gdLst>
                <a:gd name="T0" fmla="*/ 0 h 50"/>
                <a:gd name="T1" fmla="*/ 2 h 50"/>
                <a:gd name="T2" fmla="*/ 50 h 50"/>
                <a:gd name="T3" fmla="*/ 50 h 50"/>
                <a:gd name="T4" fmla="*/ 0 h 50"/>
              </a:gdLst>
              <a:ahLst/>
              <a:cxnLst>
                <a:cxn ang="0">
                  <a:pos x="0" y="T0"/>
                </a:cxn>
                <a:cxn ang="0">
                  <a:pos x="0" y="T1"/>
                </a:cxn>
                <a:cxn ang="0">
                  <a:pos x="0" y="T2"/>
                </a:cxn>
                <a:cxn ang="0">
                  <a:pos x="0" y="T3"/>
                </a:cxn>
                <a:cxn ang="0">
                  <a:pos x="0" y="T4"/>
                </a:cxn>
              </a:cxnLst>
              <a:rect l="0" t="0" r="r" b="b"/>
              <a:pathLst>
                <a:path h="50">
                  <a:moveTo>
                    <a:pt x="0" y="0"/>
                  </a:moveTo>
                  <a:lnTo>
                    <a:pt x="0" y="2"/>
                  </a:lnTo>
                  <a:lnTo>
                    <a:pt x="0"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liḍé">
              <a:extLst>
                <a:ext uri="{FF2B5EF4-FFF2-40B4-BE49-F238E27FC236}">
                  <a16:creationId xmlns:a16="http://schemas.microsoft.com/office/drawing/2014/main" id="{78044B14-5608-4EEA-BD00-0F7D99ADFE19}"/>
                </a:ext>
              </a:extLst>
            </p:cNvPr>
            <p:cNvSpPr/>
            <p:nvPr/>
          </p:nvSpPr>
          <p:spPr bwMode="auto">
            <a:xfrm>
              <a:off x="5988051" y="1887538"/>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 name="íśľîḋe">
              <a:extLst>
                <a:ext uri="{FF2B5EF4-FFF2-40B4-BE49-F238E27FC236}">
                  <a16:creationId xmlns:a16="http://schemas.microsoft.com/office/drawing/2014/main" id="{2711E9F8-8B47-4FE2-AF20-7B391CA18A33}"/>
                </a:ext>
              </a:extLst>
            </p:cNvPr>
            <p:cNvSpPr/>
            <p:nvPr/>
          </p:nvSpPr>
          <p:spPr bwMode="auto">
            <a:xfrm>
              <a:off x="5969001" y="1874838"/>
              <a:ext cx="0" cy="80963"/>
            </a:xfrm>
            <a:custGeom>
              <a:avLst/>
              <a:gdLst>
                <a:gd name="T0" fmla="*/ 0 h 51"/>
                <a:gd name="T1" fmla="*/ 2 h 51"/>
                <a:gd name="T2" fmla="*/ 51 h 51"/>
                <a:gd name="T3" fmla="*/ 49 h 51"/>
                <a:gd name="T4" fmla="*/ 0 h 51"/>
              </a:gdLst>
              <a:ahLst/>
              <a:cxnLst>
                <a:cxn ang="0">
                  <a:pos x="0" y="T0"/>
                </a:cxn>
                <a:cxn ang="0">
                  <a:pos x="0" y="T1"/>
                </a:cxn>
                <a:cxn ang="0">
                  <a:pos x="0" y="T2"/>
                </a:cxn>
                <a:cxn ang="0">
                  <a:pos x="0" y="T3"/>
                </a:cxn>
                <a:cxn ang="0">
                  <a:pos x="0" y="T4"/>
                </a:cxn>
              </a:cxnLst>
              <a:rect l="0" t="0" r="r" b="b"/>
              <a:pathLst>
                <a:path h="51">
                  <a:moveTo>
                    <a:pt x="0" y="0"/>
                  </a:moveTo>
                  <a:lnTo>
                    <a:pt x="0" y="2"/>
                  </a:lnTo>
                  <a:lnTo>
                    <a:pt x="0"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ṥļiďe">
              <a:extLst>
                <a:ext uri="{FF2B5EF4-FFF2-40B4-BE49-F238E27FC236}">
                  <a16:creationId xmlns:a16="http://schemas.microsoft.com/office/drawing/2014/main" id="{95CBAB7F-6D9A-4A8D-AFB1-A0FDC405D2ED}"/>
                </a:ext>
              </a:extLst>
            </p:cNvPr>
            <p:cNvSpPr/>
            <p:nvPr/>
          </p:nvSpPr>
          <p:spPr bwMode="auto">
            <a:xfrm>
              <a:off x="5956301" y="1866900"/>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îSḻîḓê">
              <a:extLst>
                <a:ext uri="{FF2B5EF4-FFF2-40B4-BE49-F238E27FC236}">
                  <a16:creationId xmlns:a16="http://schemas.microsoft.com/office/drawing/2014/main" id="{24AA79F3-60C1-4441-96A0-26EBEB772AFC}"/>
                </a:ext>
              </a:extLst>
            </p:cNvPr>
            <p:cNvSpPr/>
            <p:nvPr/>
          </p:nvSpPr>
          <p:spPr bwMode="auto">
            <a:xfrm>
              <a:off x="5935664" y="1857375"/>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íšlîḓè">
              <a:extLst>
                <a:ext uri="{FF2B5EF4-FFF2-40B4-BE49-F238E27FC236}">
                  <a16:creationId xmlns:a16="http://schemas.microsoft.com/office/drawing/2014/main" id="{07045E9F-FE8A-46E6-A5DB-3440D8CF401A}"/>
                </a:ext>
              </a:extLst>
            </p:cNvPr>
            <p:cNvSpPr/>
            <p:nvPr/>
          </p:nvSpPr>
          <p:spPr bwMode="auto">
            <a:xfrm>
              <a:off x="6048376" y="1924050"/>
              <a:ext cx="6350"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ṡḷîḓé">
              <a:extLst>
                <a:ext uri="{FF2B5EF4-FFF2-40B4-BE49-F238E27FC236}">
                  <a16:creationId xmlns:a16="http://schemas.microsoft.com/office/drawing/2014/main" id="{52E21A43-7E09-4E0A-8A5A-FFCD1EEADB6E}"/>
                </a:ext>
              </a:extLst>
            </p:cNvPr>
            <p:cNvSpPr/>
            <p:nvPr/>
          </p:nvSpPr>
          <p:spPr bwMode="auto">
            <a:xfrm>
              <a:off x="5348289" y="1339850"/>
              <a:ext cx="752475" cy="434975"/>
            </a:xfrm>
            <a:custGeom>
              <a:avLst/>
              <a:gdLst>
                <a:gd name="T0" fmla="*/ 474 w 474"/>
                <a:gd name="T1" fmla="*/ 137 h 274"/>
                <a:gd name="T2" fmla="*/ 237 w 474"/>
                <a:gd name="T3" fmla="*/ 0 h 274"/>
                <a:gd name="T4" fmla="*/ 0 w 474"/>
                <a:gd name="T5" fmla="*/ 137 h 274"/>
                <a:gd name="T6" fmla="*/ 237 w 474"/>
                <a:gd name="T7" fmla="*/ 274 h 274"/>
                <a:gd name="T8" fmla="*/ 474 w 474"/>
                <a:gd name="T9" fmla="*/ 137 h 274"/>
              </a:gdLst>
              <a:ahLst/>
              <a:cxnLst>
                <a:cxn ang="0">
                  <a:pos x="T0" y="T1"/>
                </a:cxn>
                <a:cxn ang="0">
                  <a:pos x="T2" y="T3"/>
                </a:cxn>
                <a:cxn ang="0">
                  <a:pos x="T4" y="T5"/>
                </a:cxn>
                <a:cxn ang="0">
                  <a:pos x="T6" y="T7"/>
                </a:cxn>
                <a:cxn ang="0">
                  <a:pos x="T8" y="T9"/>
                </a:cxn>
              </a:cxnLst>
              <a:rect l="0" t="0" r="r" b="b"/>
              <a:pathLst>
                <a:path w="474" h="274">
                  <a:moveTo>
                    <a:pt x="474" y="137"/>
                  </a:moveTo>
                  <a:lnTo>
                    <a:pt x="237" y="0"/>
                  </a:lnTo>
                  <a:lnTo>
                    <a:pt x="0" y="137"/>
                  </a:lnTo>
                  <a:lnTo>
                    <a:pt x="237" y="274"/>
                  </a:lnTo>
                  <a:lnTo>
                    <a:pt x="474" y="137"/>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sľîḋé">
              <a:extLst>
                <a:ext uri="{FF2B5EF4-FFF2-40B4-BE49-F238E27FC236}">
                  <a16:creationId xmlns:a16="http://schemas.microsoft.com/office/drawing/2014/main" id="{95CB6E52-DD40-4DD4-91F2-FB95EADE9F02}"/>
                </a:ext>
              </a:extLst>
            </p:cNvPr>
            <p:cNvSpPr/>
            <p:nvPr/>
          </p:nvSpPr>
          <p:spPr bwMode="auto">
            <a:xfrm>
              <a:off x="5724526" y="1557338"/>
              <a:ext cx="376238" cy="896938"/>
            </a:xfrm>
            <a:custGeom>
              <a:avLst/>
              <a:gdLst>
                <a:gd name="T0" fmla="*/ 0 w 237"/>
                <a:gd name="T1" fmla="*/ 565 h 565"/>
                <a:gd name="T2" fmla="*/ 237 w 237"/>
                <a:gd name="T3" fmla="*/ 430 h 565"/>
                <a:gd name="T4" fmla="*/ 237 w 237"/>
                <a:gd name="T5" fmla="*/ 0 h 565"/>
                <a:gd name="T6" fmla="*/ 0 w 237"/>
                <a:gd name="T7" fmla="*/ 137 h 565"/>
                <a:gd name="T8" fmla="*/ 0 w 237"/>
                <a:gd name="T9" fmla="*/ 565 h 565"/>
              </a:gdLst>
              <a:ahLst/>
              <a:cxnLst>
                <a:cxn ang="0">
                  <a:pos x="T0" y="T1"/>
                </a:cxn>
                <a:cxn ang="0">
                  <a:pos x="T2" y="T3"/>
                </a:cxn>
                <a:cxn ang="0">
                  <a:pos x="T4" y="T5"/>
                </a:cxn>
                <a:cxn ang="0">
                  <a:pos x="T6" y="T7"/>
                </a:cxn>
                <a:cxn ang="0">
                  <a:pos x="T8" y="T9"/>
                </a:cxn>
              </a:cxnLst>
              <a:rect l="0" t="0" r="r" b="b"/>
              <a:pathLst>
                <a:path w="237" h="565">
                  <a:moveTo>
                    <a:pt x="0" y="565"/>
                  </a:moveTo>
                  <a:lnTo>
                    <a:pt x="237" y="430"/>
                  </a:lnTo>
                  <a:lnTo>
                    <a:pt x="237" y="0"/>
                  </a:lnTo>
                  <a:lnTo>
                    <a:pt x="0" y="137"/>
                  </a:lnTo>
                  <a:lnTo>
                    <a:pt x="0" y="565"/>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ŝļïdê">
              <a:extLst>
                <a:ext uri="{FF2B5EF4-FFF2-40B4-BE49-F238E27FC236}">
                  <a16:creationId xmlns:a16="http://schemas.microsoft.com/office/drawing/2014/main" id="{ECB48E80-8C2B-4900-86EC-4AAB05B9D6C9}"/>
                </a:ext>
              </a:extLst>
            </p:cNvPr>
            <p:cNvSpPr/>
            <p:nvPr/>
          </p:nvSpPr>
          <p:spPr bwMode="auto">
            <a:xfrm>
              <a:off x="5773739" y="2255838"/>
              <a:ext cx="33338" cy="76200"/>
            </a:xfrm>
            <a:custGeom>
              <a:avLst/>
              <a:gdLst>
                <a:gd name="T0" fmla="*/ 4 w 10"/>
                <a:gd name="T1" fmla="*/ 23 h 23"/>
                <a:gd name="T2" fmla="*/ 2 w 10"/>
                <a:gd name="T3" fmla="*/ 22 h 23"/>
                <a:gd name="T4" fmla="*/ 0 w 10"/>
                <a:gd name="T5" fmla="*/ 18 h 23"/>
                <a:gd name="T6" fmla="*/ 0 w 10"/>
                <a:gd name="T7" fmla="*/ 6 h 23"/>
                <a:gd name="T8" fmla="*/ 0 w 10"/>
                <a:gd name="T9" fmla="*/ 6 h 23"/>
                <a:gd name="T10" fmla="*/ 0 w 10"/>
                <a:gd name="T11" fmla="*/ 6 h 23"/>
                <a:gd name="T12" fmla="*/ 1 w 10"/>
                <a:gd name="T13" fmla="*/ 6 h 23"/>
                <a:gd name="T14" fmla="*/ 10 w 10"/>
                <a:gd name="T15" fmla="*/ 0 h 23"/>
                <a:gd name="T16" fmla="*/ 10 w 10"/>
                <a:gd name="T17" fmla="*/ 14 h 23"/>
                <a:gd name="T18" fmla="*/ 6 w 10"/>
                <a:gd name="T19" fmla="*/ 22 h 23"/>
                <a:gd name="T20" fmla="*/ 4 w 10"/>
                <a:gd name="T21" fmla="*/ 23 h 23"/>
                <a:gd name="T22" fmla="*/ 2 w 10"/>
                <a:gd name="T23" fmla="*/ 7 h 23"/>
                <a:gd name="T24" fmla="*/ 2 w 10"/>
                <a:gd name="T25" fmla="*/ 18 h 23"/>
                <a:gd name="T26" fmla="*/ 3 w 10"/>
                <a:gd name="T27" fmla="*/ 21 h 23"/>
                <a:gd name="T28" fmla="*/ 5 w 10"/>
                <a:gd name="T29" fmla="*/ 21 h 23"/>
                <a:gd name="T30" fmla="*/ 9 w 10"/>
                <a:gd name="T31" fmla="*/ 14 h 23"/>
                <a:gd name="T32" fmla="*/ 9 w 10"/>
                <a:gd name="T33" fmla="*/ 13 h 23"/>
                <a:gd name="T34" fmla="*/ 5 w 10"/>
                <a:gd name="T35" fmla="*/ 13 h 23"/>
                <a:gd name="T36" fmla="*/ 5 w 10"/>
                <a:gd name="T37" fmla="*/ 8 h 23"/>
                <a:gd name="T38" fmla="*/ 2 w 10"/>
                <a:gd name="T39" fmla="*/ 7 h 23"/>
                <a:gd name="T40" fmla="*/ 7 w 10"/>
                <a:gd name="T41" fmla="*/ 11 h 23"/>
                <a:gd name="T42" fmla="*/ 9 w 10"/>
                <a:gd name="T43" fmla="*/ 11 h 23"/>
                <a:gd name="T44" fmla="*/ 9 w 10"/>
                <a:gd name="T45" fmla="*/ 3 h 23"/>
                <a:gd name="T46" fmla="*/ 3 w 10"/>
                <a:gd name="T47" fmla="*/ 6 h 23"/>
                <a:gd name="T48" fmla="*/ 6 w 10"/>
                <a:gd name="T49" fmla="*/ 7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2"/>
                  </a:cubicBezTo>
                  <a:cubicBezTo>
                    <a:pt x="1" y="22"/>
                    <a:pt x="0" y="20"/>
                    <a:pt x="0" y="18"/>
                  </a:cubicBezTo>
                  <a:cubicBezTo>
                    <a:pt x="0" y="6"/>
                    <a:pt x="0" y="6"/>
                    <a:pt x="0" y="6"/>
                  </a:cubicBezTo>
                  <a:cubicBezTo>
                    <a:pt x="0" y="6"/>
                    <a:pt x="0" y="6"/>
                    <a:pt x="0" y="6"/>
                  </a:cubicBezTo>
                  <a:cubicBezTo>
                    <a:pt x="0" y="6"/>
                    <a:pt x="0" y="6"/>
                    <a:pt x="0" y="6"/>
                  </a:cubicBezTo>
                  <a:cubicBezTo>
                    <a:pt x="1" y="6"/>
                    <a:pt x="1" y="6"/>
                    <a:pt x="1" y="6"/>
                  </a:cubicBezTo>
                  <a:cubicBezTo>
                    <a:pt x="10" y="0"/>
                    <a:pt x="10" y="0"/>
                    <a:pt x="10" y="0"/>
                  </a:cubicBezTo>
                  <a:cubicBezTo>
                    <a:pt x="10" y="14"/>
                    <a:pt x="10" y="14"/>
                    <a:pt x="10" y="14"/>
                  </a:cubicBezTo>
                  <a:cubicBezTo>
                    <a:pt x="10" y="17"/>
                    <a:pt x="8" y="21"/>
                    <a:pt x="6" y="22"/>
                  </a:cubicBezTo>
                  <a:cubicBezTo>
                    <a:pt x="5" y="23"/>
                    <a:pt x="4" y="23"/>
                    <a:pt x="4" y="23"/>
                  </a:cubicBezTo>
                  <a:close/>
                  <a:moveTo>
                    <a:pt x="2" y="7"/>
                  </a:moveTo>
                  <a:cubicBezTo>
                    <a:pt x="2" y="18"/>
                    <a:pt x="2" y="18"/>
                    <a:pt x="2" y="18"/>
                  </a:cubicBezTo>
                  <a:cubicBezTo>
                    <a:pt x="2" y="20"/>
                    <a:pt x="2" y="21"/>
                    <a:pt x="3" y="21"/>
                  </a:cubicBezTo>
                  <a:cubicBezTo>
                    <a:pt x="4" y="22"/>
                    <a:pt x="4" y="21"/>
                    <a:pt x="5" y="21"/>
                  </a:cubicBezTo>
                  <a:cubicBezTo>
                    <a:pt x="7" y="20"/>
                    <a:pt x="9" y="16"/>
                    <a:pt x="9" y="14"/>
                  </a:cubicBezTo>
                  <a:cubicBezTo>
                    <a:pt x="9" y="13"/>
                    <a:pt x="9" y="13"/>
                    <a:pt x="9" y="13"/>
                  </a:cubicBezTo>
                  <a:cubicBezTo>
                    <a:pt x="5" y="13"/>
                    <a:pt x="5" y="13"/>
                    <a:pt x="5" y="13"/>
                  </a:cubicBezTo>
                  <a:cubicBezTo>
                    <a:pt x="5" y="8"/>
                    <a:pt x="5" y="8"/>
                    <a:pt x="5" y="8"/>
                  </a:cubicBezTo>
                  <a:lnTo>
                    <a:pt x="2" y="7"/>
                  </a:lnTo>
                  <a:close/>
                  <a:moveTo>
                    <a:pt x="7" y="11"/>
                  </a:moveTo>
                  <a:cubicBezTo>
                    <a:pt x="9" y="11"/>
                    <a:pt x="9" y="11"/>
                    <a:pt x="9" y="11"/>
                  </a:cubicBezTo>
                  <a:cubicBezTo>
                    <a:pt x="9" y="3"/>
                    <a:pt x="9" y="3"/>
                    <a:pt x="9" y="3"/>
                  </a:cubicBezTo>
                  <a:cubicBezTo>
                    <a:pt x="3" y="6"/>
                    <a:pt x="3" y="6"/>
                    <a:pt x="3" y="6"/>
                  </a:cubicBezTo>
                  <a:cubicBezTo>
                    <a:pt x="6" y="7"/>
                    <a:pt x="6" y="7"/>
                    <a:pt x="6" y="7"/>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îṩḻiḍê">
              <a:extLst>
                <a:ext uri="{FF2B5EF4-FFF2-40B4-BE49-F238E27FC236}">
                  <a16:creationId xmlns:a16="http://schemas.microsoft.com/office/drawing/2014/main" id="{2F5254E4-199C-42A9-B7F9-073C646D8587}"/>
                </a:ext>
              </a:extLst>
            </p:cNvPr>
            <p:cNvSpPr/>
            <p:nvPr/>
          </p:nvSpPr>
          <p:spPr bwMode="auto">
            <a:xfrm>
              <a:off x="5791201" y="2325688"/>
              <a:ext cx="3175" cy="36513"/>
            </a:xfrm>
            <a:custGeom>
              <a:avLst/>
              <a:gdLst>
                <a:gd name="T0" fmla="*/ 0 w 1"/>
                <a:gd name="T1" fmla="*/ 11 h 11"/>
                <a:gd name="T2" fmla="*/ 0 w 1"/>
                <a:gd name="T3" fmla="*/ 11 h 11"/>
                <a:gd name="T4" fmla="*/ 0 w 1"/>
                <a:gd name="T5" fmla="*/ 1 h 11"/>
                <a:gd name="T6" fmla="*/ 0 w 1"/>
                <a:gd name="T7" fmla="*/ 0 h 11"/>
                <a:gd name="T8" fmla="*/ 1 w 1"/>
                <a:gd name="T9" fmla="*/ 1 h 11"/>
                <a:gd name="T10" fmla="*/ 1 w 1"/>
                <a:gd name="T11" fmla="*/ 11 h 11"/>
                <a:gd name="T12" fmla="*/ 0 w 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 h="11">
                  <a:moveTo>
                    <a:pt x="0" y="11"/>
                  </a:moveTo>
                  <a:cubicBezTo>
                    <a:pt x="0" y="11"/>
                    <a:pt x="0" y="11"/>
                    <a:pt x="0" y="11"/>
                  </a:cubicBezTo>
                  <a:cubicBezTo>
                    <a:pt x="0" y="1"/>
                    <a:pt x="0" y="1"/>
                    <a:pt x="0" y="1"/>
                  </a:cubicBezTo>
                  <a:cubicBezTo>
                    <a:pt x="0" y="0"/>
                    <a:pt x="0" y="0"/>
                    <a:pt x="0" y="0"/>
                  </a:cubicBezTo>
                  <a:cubicBezTo>
                    <a:pt x="1" y="0"/>
                    <a:pt x="1" y="0"/>
                    <a:pt x="1" y="1"/>
                  </a:cubicBezTo>
                  <a:cubicBezTo>
                    <a:pt x="1" y="11"/>
                    <a:pt x="1" y="11"/>
                    <a:pt x="1" y="11"/>
                  </a:cubicBezTo>
                  <a:cubicBezTo>
                    <a:pt x="1" y="11"/>
                    <a:pt x="1" y="11"/>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íŝļíḑé">
              <a:extLst>
                <a:ext uri="{FF2B5EF4-FFF2-40B4-BE49-F238E27FC236}">
                  <a16:creationId xmlns:a16="http://schemas.microsoft.com/office/drawing/2014/main" id="{2D56983E-E468-4DAF-A2B2-8351203495C5}"/>
                </a:ext>
              </a:extLst>
            </p:cNvPr>
            <p:cNvSpPr/>
            <p:nvPr/>
          </p:nvSpPr>
          <p:spPr bwMode="auto">
            <a:xfrm>
              <a:off x="5773739" y="2349500"/>
              <a:ext cx="33338" cy="22225"/>
            </a:xfrm>
            <a:custGeom>
              <a:avLst/>
              <a:gdLst>
                <a:gd name="T0" fmla="*/ 2 w 21"/>
                <a:gd name="T1" fmla="*/ 14 h 14"/>
                <a:gd name="T2" fmla="*/ 0 w 21"/>
                <a:gd name="T3" fmla="*/ 12 h 14"/>
                <a:gd name="T4" fmla="*/ 2 w 21"/>
                <a:gd name="T5" fmla="*/ 10 h 14"/>
                <a:gd name="T6" fmla="*/ 19 w 21"/>
                <a:gd name="T7" fmla="*/ 0 h 14"/>
                <a:gd name="T8" fmla="*/ 21 w 21"/>
                <a:gd name="T9" fmla="*/ 2 h 14"/>
                <a:gd name="T10" fmla="*/ 21 w 21"/>
                <a:gd name="T11" fmla="*/ 4 h 14"/>
                <a:gd name="T12" fmla="*/ 2 w 21"/>
                <a:gd name="T13" fmla="*/ 14 h 14"/>
                <a:gd name="T14" fmla="*/ 2 w 21"/>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4">
                  <a:moveTo>
                    <a:pt x="2" y="14"/>
                  </a:moveTo>
                  <a:lnTo>
                    <a:pt x="0" y="12"/>
                  </a:lnTo>
                  <a:lnTo>
                    <a:pt x="2" y="10"/>
                  </a:lnTo>
                  <a:lnTo>
                    <a:pt x="19" y="0"/>
                  </a:lnTo>
                  <a:lnTo>
                    <a:pt x="21" y="2"/>
                  </a:lnTo>
                  <a:lnTo>
                    <a:pt x="21" y="4"/>
                  </a:lnTo>
                  <a:lnTo>
                    <a:pt x="2" y="14"/>
                  </a:ln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íŝļidê">
              <a:extLst>
                <a:ext uri="{FF2B5EF4-FFF2-40B4-BE49-F238E27FC236}">
                  <a16:creationId xmlns:a16="http://schemas.microsoft.com/office/drawing/2014/main" id="{E4759614-5821-4D7F-B1CC-5A3F746FFD86}"/>
                </a:ext>
              </a:extLst>
            </p:cNvPr>
            <p:cNvSpPr/>
            <p:nvPr/>
          </p:nvSpPr>
          <p:spPr bwMode="auto">
            <a:xfrm>
              <a:off x="5873751" y="2249488"/>
              <a:ext cx="15875" cy="66675"/>
            </a:xfrm>
            <a:custGeom>
              <a:avLst/>
              <a:gdLst>
                <a:gd name="T0" fmla="*/ 2 w 5"/>
                <a:gd name="T1" fmla="*/ 20 h 20"/>
                <a:gd name="T2" fmla="*/ 1 w 5"/>
                <a:gd name="T3" fmla="*/ 19 h 20"/>
                <a:gd name="T4" fmla="*/ 0 w 5"/>
                <a:gd name="T5" fmla="*/ 18 h 20"/>
                <a:gd name="T6" fmla="*/ 0 w 5"/>
                <a:gd name="T7" fmla="*/ 16 h 20"/>
                <a:gd name="T8" fmla="*/ 1 w 5"/>
                <a:gd name="T9" fmla="*/ 15 h 20"/>
                <a:gd name="T10" fmla="*/ 2 w 5"/>
                <a:gd name="T11" fmla="*/ 16 h 20"/>
                <a:gd name="T12" fmla="*/ 2 w 5"/>
                <a:gd name="T13" fmla="*/ 18 h 20"/>
                <a:gd name="T14" fmla="*/ 2 w 5"/>
                <a:gd name="T15" fmla="*/ 18 h 20"/>
                <a:gd name="T16" fmla="*/ 2 w 5"/>
                <a:gd name="T17" fmla="*/ 18 h 20"/>
                <a:gd name="T18" fmla="*/ 4 w 5"/>
                <a:gd name="T19" fmla="*/ 15 h 20"/>
                <a:gd name="T20" fmla="*/ 4 w 5"/>
                <a:gd name="T21" fmla="*/ 1 h 20"/>
                <a:gd name="T22" fmla="*/ 5 w 5"/>
                <a:gd name="T23" fmla="*/ 0 h 20"/>
                <a:gd name="T24" fmla="*/ 5 w 5"/>
                <a:gd name="T25" fmla="*/ 1 h 20"/>
                <a:gd name="T26" fmla="*/ 5 w 5"/>
                <a:gd name="T27" fmla="*/ 15 h 20"/>
                <a:gd name="T28" fmla="*/ 3 w 5"/>
                <a:gd name="T29" fmla="*/ 19 h 20"/>
                <a:gd name="T30" fmla="*/ 2 w 5"/>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
                  <a:moveTo>
                    <a:pt x="2" y="20"/>
                  </a:moveTo>
                  <a:cubicBezTo>
                    <a:pt x="1" y="19"/>
                    <a:pt x="1" y="19"/>
                    <a:pt x="1" y="19"/>
                  </a:cubicBezTo>
                  <a:cubicBezTo>
                    <a:pt x="1" y="19"/>
                    <a:pt x="0" y="18"/>
                    <a:pt x="0" y="18"/>
                  </a:cubicBezTo>
                  <a:cubicBezTo>
                    <a:pt x="0" y="16"/>
                    <a:pt x="0" y="16"/>
                    <a:pt x="0" y="16"/>
                  </a:cubicBezTo>
                  <a:cubicBezTo>
                    <a:pt x="0" y="15"/>
                    <a:pt x="1" y="15"/>
                    <a:pt x="1" y="15"/>
                  </a:cubicBezTo>
                  <a:cubicBezTo>
                    <a:pt x="1" y="15"/>
                    <a:pt x="2" y="15"/>
                    <a:pt x="2" y="16"/>
                  </a:cubicBezTo>
                  <a:cubicBezTo>
                    <a:pt x="2" y="18"/>
                    <a:pt x="2" y="18"/>
                    <a:pt x="2" y="18"/>
                  </a:cubicBezTo>
                  <a:cubicBezTo>
                    <a:pt x="2" y="18"/>
                    <a:pt x="2" y="18"/>
                    <a:pt x="2" y="18"/>
                  </a:cubicBezTo>
                  <a:cubicBezTo>
                    <a:pt x="2" y="18"/>
                    <a:pt x="2" y="18"/>
                    <a:pt x="2" y="18"/>
                  </a:cubicBezTo>
                  <a:cubicBezTo>
                    <a:pt x="3" y="18"/>
                    <a:pt x="4" y="16"/>
                    <a:pt x="4" y="15"/>
                  </a:cubicBezTo>
                  <a:cubicBezTo>
                    <a:pt x="4" y="1"/>
                    <a:pt x="4" y="1"/>
                    <a:pt x="4" y="1"/>
                  </a:cubicBezTo>
                  <a:cubicBezTo>
                    <a:pt x="4" y="1"/>
                    <a:pt x="4" y="0"/>
                    <a:pt x="5" y="0"/>
                  </a:cubicBezTo>
                  <a:cubicBezTo>
                    <a:pt x="5" y="0"/>
                    <a:pt x="5" y="1"/>
                    <a:pt x="5" y="1"/>
                  </a:cubicBezTo>
                  <a:cubicBezTo>
                    <a:pt x="5" y="15"/>
                    <a:pt x="5" y="15"/>
                    <a:pt x="5" y="15"/>
                  </a:cubicBezTo>
                  <a:cubicBezTo>
                    <a:pt x="5" y="17"/>
                    <a:pt x="4" y="19"/>
                    <a:pt x="3" y="19"/>
                  </a:cubicBezTo>
                  <a:cubicBezTo>
                    <a:pt x="3" y="19"/>
                    <a:pt x="2" y="20"/>
                    <a:pt x="2"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Sḻïḍé">
              <a:extLst>
                <a:ext uri="{FF2B5EF4-FFF2-40B4-BE49-F238E27FC236}">
                  <a16:creationId xmlns:a16="http://schemas.microsoft.com/office/drawing/2014/main" id="{2DAEF8AC-1D6F-4B95-8EC5-CBC99C6B5559}"/>
                </a:ext>
              </a:extLst>
            </p:cNvPr>
            <p:cNvSpPr/>
            <p:nvPr/>
          </p:nvSpPr>
          <p:spPr bwMode="auto">
            <a:xfrm>
              <a:off x="5853114" y="2209800"/>
              <a:ext cx="66675" cy="66675"/>
            </a:xfrm>
            <a:custGeom>
              <a:avLst/>
              <a:gdLst>
                <a:gd name="T0" fmla="*/ 0 w 20"/>
                <a:gd name="T1" fmla="*/ 20 h 20"/>
                <a:gd name="T2" fmla="*/ 0 w 20"/>
                <a:gd name="T3" fmla="*/ 19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2 w 20"/>
                <a:gd name="T19" fmla="*/ 17 h 20"/>
                <a:gd name="T20" fmla="*/ 19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10" y="2"/>
                  </a:cubicBezTo>
                  <a:cubicBezTo>
                    <a:pt x="12" y="0"/>
                    <a:pt x="15" y="0"/>
                    <a:pt x="17" y="1"/>
                  </a:cubicBezTo>
                  <a:cubicBezTo>
                    <a:pt x="19" y="3"/>
                    <a:pt x="20" y="5"/>
                    <a:pt x="20" y="8"/>
                  </a:cubicBezTo>
                  <a:cubicBezTo>
                    <a:pt x="20" y="8"/>
                    <a:pt x="20" y="8"/>
                    <a:pt x="20" y="8"/>
                  </a:cubicBezTo>
                  <a:lnTo>
                    <a:pt x="0" y="20"/>
                  </a:lnTo>
                  <a:close/>
                  <a:moveTo>
                    <a:pt x="14" y="2"/>
                  </a:moveTo>
                  <a:cubicBezTo>
                    <a:pt x="13" y="2"/>
                    <a:pt x="12" y="3"/>
                    <a:pt x="10" y="3"/>
                  </a:cubicBezTo>
                  <a:cubicBezTo>
                    <a:pt x="6" y="6"/>
                    <a:pt x="2" y="12"/>
                    <a:pt x="2" y="17"/>
                  </a:cubicBezTo>
                  <a:cubicBezTo>
                    <a:pt x="19" y="8"/>
                    <a:pt x="19" y="8"/>
                    <a:pt x="19" y="8"/>
                  </a:cubicBezTo>
                  <a:cubicBezTo>
                    <a:pt x="18" y="5"/>
                    <a:pt x="18" y="4"/>
                    <a:pt x="16" y="3"/>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şḷíďê">
              <a:extLst>
                <a:ext uri="{FF2B5EF4-FFF2-40B4-BE49-F238E27FC236}">
                  <a16:creationId xmlns:a16="http://schemas.microsoft.com/office/drawing/2014/main" id="{06058912-42A1-4DA5-902F-B35BA0D11174}"/>
                </a:ext>
              </a:extLst>
            </p:cNvPr>
            <p:cNvSpPr/>
            <p:nvPr/>
          </p:nvSpPr>
          <p:spPr bwMode="auto">
            <a:xfrm>
              <a:off x="5965826" y="2174875"/>
              <a:ext cx="6350"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ṥḷíde">
              <a:extLst>
                <a:ext uri="{FF2B5EF4-FFF2-40B4-BE49-F238E27FC236}">
                  <a16:creationId xmlns:a16="http://schemas.microsoft.com/office/drawing/2014/main" id="{557A2C36-D5B9-4840-B87F-07B3A08C77D6}"/>
                </a:ext>
              </a:extLst>
            </p:cNvPr>
            <p:cNvSpPr/>
            <p:nvPr/>
          </p:nvSpPr>
          <p:spPr bwMode="auto">
            <a:xfrm>
              <a:off x="5959476" y="2174875"/>
              <a:ext cx="19050" cy="22225"/>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2 h 7"/>
                <a:gd name="T16" fmla="*/ 1 w 6"/>
                <a:gd name="T17" fmla="*/ 6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ṩḻïdê">
              <a:extLst>
                <a:ext uri="{FF2B5EF4-FFF2-40B4-BE49-F238E27FC236}">
                  <a16:creationId xmlns:a16="http://schemas.microsoft.com/office/drawing/2014/main" id="{1E7CA9DE-095C-4B6E-B96B-EB2B00542F09}"/>
                </a:ext>
              </a:extLst>
            </p:cNvPr>
            <p:cNvSpPr/>
            <p:nvPr/>
          </p:nvSpPr>
          <p:spPr bwMode="auto">
            <a:xfrm>
              <a:off x="5988051" y="2160588"/>
              <a:ext cx="7938"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0" y="27"/>
                    <a:pt x="0" y="27"/>
                    <a:pt x="0" y="27"/>
                  </a:cubicBezTo>
                  <a:cubicBezTo>
                    <a:pt x="0" y="1"/>
                    <a:pt x="0" y="1"/>
                    <a:pt x="0" y="1"/>
                  </a:cubicBezTo>
                  <a:cubicBezTo>
                    <a:pt x="0" y="1"/>
                    <a:pt x="0"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śļïdé">
              <a:extLst>
                <a:ext uri="{FF2B5EF4-FFF2-40B4-BE49-F238E27FC236}">
                  <a16:creationId xmlns:a16="http://schemas.microsoft.com/office/drawing/2014/main" id="{35B13D0F-D3EC-4FBE-AE73-523E9CFDCFD2}"/>
                </a:ext>
              </a:extLst>
            </p:cNvPr>
            <p:cNvSpPr/>
            <p:nvPr/>
          </p:nvSpPr>
          <p:spPr bwMode="auto">
            <a:xfrm>
              <a:off x="5981701" y="2160588"/>
              <a:ext cx="20638" cy="23813"/>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4 w 6"/>
                <a:gd name="T13" fmla="*/ 4 h 7"/>
                <a:gd name="T14" fmla="*/ 3 w 6"/>
                <a:gd name="T15" fmla="*/ 2 h 7"/>
                <a:gd name="T16" fmla="*/ 1 w 6"/>
                <a:gd name="T17" fmla="*/ 6 h 7"/>
                <a:gd name="T18" fmla="*/ 1 w 6"/>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4" y="4"/>
                    <a:pt x="4" y="4"/>
                    <a:pt x="4"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ïŝļîḑe">
              <a:extLst>
                <a:ext uri="{FF2B5EF4-FFF2-40B4-BE49-F238E27FC236}">
                  <a16:creationId xmlns:a16="http://schemas.microsoft.com/office/drawing/2014/main" id="{A5DB2DA0-25F1-4FEB-A8CD-994FB5676D12}"/>
                </a:ext>
              </a:extLst>
            </p:cNvPr>
            <p:cNvSpPr/>
            <p:nvPr/>
          </p:nvSpPr>
          <p:spPr bwMode="auto">
            <a:xfrm>
              <a:off x="5348289" y="1557338"/>
              <a:ext cx="376238" cy="896938"/>
            </a:xfrm>
            <a:custGeom>
              <a:avLst/>
              <a:gdLst>
                <a:gd name="T0" fmla="*/ 237 w 237"/>
                <a:gd name="T1" fmla="*/ 565 h 565"/>
                <a:gd name="T2" fmla="*/ 0 w 237"/>
                <a:gd name="T3" fmla="*/ 430 h 565"/>
                <a:gd name="T4" fmla="*/ 0 w 237"/>
                <a:gd name="T5" fmla="*/ 0 h 565"/>
                <a:gd name="T6" fmla="*/ 237 w 237"/>
                <a:gd name="T7" fmla="*/ 137 h 565"/>
                <a:gd name="T8" fmla="*/ 237 w 237"/>
                <a:gd name="T9" fmla="*/ 565 h 565"/>
              </a:gdLst>
              <a:ahLst/>
              <a:cxnLst>
                <a:cxn ang="0">
                  <a:pos x="T0" y="T1"/>
                </a:cxn>
                <a:cxn ang="0">
                  <a:pos x="T2" y="T3"/>
                </a:cxn>
                <a:cxn ang="0">
                  <a:pos x="T4" y="T5"/>
                </a:cxn>
                <a:cxn ang="0">
                  <a:pos x="T6" y="T7"/>
                </a:cxn>
                <a:cxn ang="0">
                  <a:pos x="T8" y="T9"/>
                </a:cxn>
              </a:cxnLst>
              <a:rect l="0" t="0" r="r" b="b"/>
              <a:pathLst>
                <a:path w="237" h="565">
                  <a:moveTo>
                    <a:pt x="237" y="565"/>
                  </a:moveTo>
                  <a:lnTo>
                    <a:pt x="0" y="430"/>
                  </a:lnTo>
                  <a:lnTo>
                    <a:pt x="0" y="0"/>
                  </a:lnTo>
                  <a:lnTo>
                    <a:pt x="237" y="137"/>
                  </a:lnTo>
                  <a:lnTo>
                    <a:pt x="237" y="565"/>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iṥ1iḋè">
              <a:extLst>
                <a:ext uri="{FF2B5EF4-FFF2-40B4-BE49-F238E27FC236}">
                  <a16:creationId xmlns:a16="http://schemas.microsoft.com/office/drawing/2014/main" id="{1EDB4095-2EA3-485A-AD91-1B8EACDDA4C6}"/>
                </a:ext>
              </a:extLst>
            </p:cNvPr>
            <p:cNvSpPr/>
            <p:nvPr/>
          </p:nvSpPr>
          <p:spPr bwMode="auto">
            <a:xfrm>
              <a:off x="5527676" y="1658938"/>
              <a:ext cx="34925" cy="109538"/>
            </a:xfrm>
            <a:custGeom>
              <a:avLst/>
              <a:gdLst>
                <a:gd name="T0" fmla="*/ 0 w 22"/>
                <a:gd name="T1" fmla="*/ 57 h 69"/>
                <a:gd name="T2" fmla="*/ 22 w 22"/>
                <a:gd name="T3" fmla="*/ 69 h 69"/>
                <a:gd name="T4" fmla="*/ 22 w 22"/>
                <a:gd name="T5" fmla="*/ 15 h 69"/>
                <a:gd name="T6" fmla="*/ 0 w 22"/>
                <a:gd name="T7" fmla="*/ 0 h 69"/>
                <a:gd name="T8" fmla="*/ 0 w 22"/>
                <a:gd name="T9" fmla="*/ 57 h 69"/>
              </a:gdLst>
              <a:ahLst/>
              <a:cxnLst>
                <a:cxn ang="0">
                  <a:pos x="T0" y="T1"/>
                </a:cxn>
                <a:cxn ang="0">
                  <a:pos x="T2" y="T3"/>
                </a:cxn>
                <a:cxn ang="0">
                  <a:pos x="T4" y="T5"/>
                </a:cxn>
                <a:cxn ang="0">
                  <a:pos x="T6" y="T7"/>
                </a:cxn>
                <a:cxn ang="0">
                  <a:pos x="T8" y="T9"/>
                </a:cxn>
              </a:cxnLst>
              <a:rect l="0" t="0" r="r" b="b"/>
              <a:pathLst>
                <a:path w="22" h="69">
                  <a:moveTo>
                    <a:pt x="0" y="57"/>
                  </a:moveTo>
                  <a:lnTo>
                    <a:pt x="22" y="69"/>
                  </a:lnTo>
                  <a:lnTo>
                    <a:pt x="22" y="15"/>
                  </a:lnTo>
                  <a:lnTo>
                    <a:pt x="0" y="0"/>
                  </a:lnTo>
                  <a:lnTo>
                    <a:pt x="0" y="57"/>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i$ḷîdê">
              <a:extLst>
                <a:ext uri="{FF2B5EF4-FFF2-40B4-BE49-F238E27FC236}">
                  <a16:creationId xmlns:a16="http://schemas.microsoft.com/office/drawing/2014/main" id="{8389A11E-CA4B-4BA3-948F-F97F422241F9}"/>
                </a:ext>
              </a:extLst>
            </p:cNvPr>
            <p:cNvSpPr/>
            <p:nvPr/>
          </p:nvSpPr>
          <p:spPr bwMode="auto">
            <a:xfrm>
              <a:off x="5527676" y="1444625"/>
              <a:ext cx="411163" cy="238125"/>
            </a:xfrm>
            <a:custGeom>
              <a:avLst/>
              <a:gdLst>
                <a:gd name="T0" fmla="*/ 22 w 259"/>
                <a:gd name="T1" fmla="*/ 150 h 150"/>
                <a:gd name="T2" fmla="*/ 259 w 259"/>
                <a:gd name="T3" fmla="*/ 13 h 150"/>
                <a:gd name="T4" fmla="*/ 236 w 259"/>
                <a:gd name="T5" fmla="*/ 0 h 150"/>
                <a:gd name="T6" fmla="*/ 0 w 259"/>
                <a:gd name="T7" fmla="*/ 135 h 150"/>
                <a:gd name="T8" fmla="*/ 22 w 259"/>
                <a:gd name="T9" fmla="*/ 150 h 150"/>
              </a:gdLst>
              <a:ahLst/>
              <a:cxnLst>
                <a:cxn ang="0">
                  <a:pos x="T0" y="T1"/>
                </a:cxn>
                <a:cxn ang="0">
                  <a:pos x="T2" y="T3"/>
                </a:cxn>
                <a:cxn ang="0">
                  <a:pos x="T4" y="T5"/>
                </a:cxn>
                <a:cxn ang="0">
                  <a:pos x="T6" y="T7"/>
                </a:cxn>
                <a:cxn ang="0">
                  <a:pos x="T8" y="T9"/>
                </a:cxn>
              </a:cxnLst>
              <a:rect l="0" t="0" r="r" b="b"/>
              <a:pathLst>
                <a:path w="259" h="150">
                  <a:moveTo>
                    <a:pt x="22" y="150"/>
                  </a:moveTo>
                  <a:lnTo>
                    <a:pt x="259" y="13"/>
                  </a:lnTo>
                  <a:lnTo>
                    <a:pt x="236" y="0"/>
                  </a:lnTo>
                  <a:lnTo>
                    <a:pt x="0" y="135"/>
                  </a:lnTo>
                  <a:lnTo>
                    <a:pt x="22"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ḷíḓé">
              <a:extLst>
                <a:ext uri="{FF2B5EF4-FFF2-40B4-BE49-F238E27FC236}">
                  <a16:creationId xmlns:a16="http://schemas.microsoft.com/office/drawing/2014/main" id="{4A85715B-2777-4CC5-92B1-9687BCA67C5D}"/>
                </a:ext>
              </a:extLst>
            </p:cNvPr>
            <p:cNvSpPr/>
            <p:nvPr/>
          </p:nvSpPr>
          <p:spPr bwMode="auto">
            <a:xfrm>
              <a:off x="5402264" y="2089150"/>
              <a:ext cx="160338" cy="203200"/>
            </a:xfrm>
            <a:custGeom>
              <a:avLst/>
              <a:gdLst>
                <a:gd name="T0" fmla="*/ 7 w 49"/>
                <a:gd name="T1" fmla="*/ 3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7 h 62"/>
                <a:gd name="T16" fmla="*/ 7 w 49"/>
                <a:gd name="T17" fmla="*/ 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3"/>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3" y="38"/>
                    <a:pt x="0" y="33"/>
                    <a:pt x="0" y="28"/>
                  </a:cubicBezTo>
                  <a:cubicBezTo>
                    <a:pt x="0" y="7"/>
                    <a:pt x="0" y="7"/>
                    <a:pt x="0" y="7"/>
                  </a:cubicBezTo>
                  <a:cubicBezTo>
                    <a:pt x="0" y="2"/>
                    <a:pt x="3" y="0"/>
                    <a:pt x="7" y="3"/>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ṩḻïḓe">
              <a:extLst>
                <a:ext uri="{FF2B5EF4-FFF2-40B4-BE49-F238E27FC236}">
                  <a16:creationId xmlns:a16="http://schemas.microsoft.com/office/drawing/2014/main" id="{1DA652F0-0BA5-41F9-92FD-B1206F6C7CAE}"/>
                </a:ext>
              </a:extLst>
            </p:cNvPr>
            <p:cNvSpPr/>
            <p:nvPr/>
          </p:nvSpPr>
          <p:spPr bwMode="auto">
            <a:xfrm>
              <a:off x="5418139" y="2114550"/>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sḻiḍe">
              <a:extLst>
                <a:ext uri="{FF2B5EF4-FFF2-40B4-BE49-F238E27FC236}">
                  <a16:creationId xmlns:a16="http://schemas.microsoft.com/office/drawing/2014/main" id="{07CCAA5E-588C-43D7-AD26-D6534E3EB374}"/>
                </a:ext>
              </a:extLst>
            </p:cNvPr>
            <p:cNvSpPr/>
            <p:nvPr/>
          </p:nvSpPr>
          <p:spPr bwMode="auto">
            <a:xfrm>
              <a:off x="5434014" y="2124075"/>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íŝ1îdè">
              <a:extLst>
                <a:ext uri="{FF2B5EF4-FFF2-40B4-BE49-F238E27FC236}">
                  <a16:creationId xmlns:a16="http://schemas.microsoft.com/office/drawing/2014/main" id="{4ED1BFC1-4A48-4BEF-B38E-B35009A8DF8A}"/>
                </a:ext>
              </a:extLst>
            </p:cNvPr>
            <p:cNvSpPr/>
            <p:nvPr/>
          </p:nvSpPr>
          <p:spPr bwMode="auto">
            <a:xfrm>
              <a:off x="5451476" y="2135188"/>
              <a:ext cx="6350" cy="82550"/>
            </a:xfrm>
            <a:custGeom>
              <a:avLst/>
              <a:gdLst>
                <a:gd name="T0" fmla="*/ 0 w 4"/>
                <a:gd name="T1" fmla="*/ 0 h 52"/>
                <a:gd name="T2" fmla="*/ 4 w 4"/>
                <a:gd name="T3" fmla="*/ 2 h 52"/>
                <a:gd name="T4" fmla="*/ 4 w 4"/>
                <a:gd name="T5" fmla="*/ 52 h 52"/>
                <a:gd name="T6" fmla="*/ 0 w 4"/>
                <a:gd name="T7" fmla="*/ 49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i$líḓê">
              <a:extLst>
                <a:ext uri="{FF2B5EF4-FFF2-40B4-BE49-F238E27FC236}">
                  <a16:creationId xmlns:a16="http://schemas.microsoft.com/office/drawing/2014/main" id="{8C2AA37B-338D-4808-B045-4D401BAE5DAD}"/>
                </a:ext>
              </a:extLst>
            </p:cNvPr>
            <p:cNvSpPr/>
            <p:nvPr/>
          </p:nvSpPr>
          <p:spPr bwMode="auto">
            <a:xfrm>
              <a:off x="5464176" y="2144713"/>
              <a:ext cx="9525" cy="82550"/>
            </a:xfrm>
            <a:custGeom>
              <a:avLst/>
              <a:gdLst>
                <a:gd name="T0" fmla="*/ 0 w 6"/>
                <a:gd name="T1" fmla="*/ 0 h 52"/>
                <a:gd name="T2" fmla="*/ 6 w 6"/>
                <a:gd name="T3" fmla="*/ 2 h 52"/>
                <a:gd name="T4" fmla="*/ 6 w 6"/>
                <a:gd name="T5" fmla="*/ 52 h 52"/>
                <a:gd name="T6" fmla="*/ 0 w 6"/>
                <a:gd name="T7" fmla="*/ 48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2"/>
                  </a:lnTo>
                  <a:lnTo>
                    <a:pt x="6" y="52"/>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iṣlîďê">
              <a:extLst>
                <a:ext uri="{FF2B5EF4-FFF2-40B4-BE49-F238E27FC236}">
                  <a16:creationId xmlns:a16="http://schemas.microsoft.com/office/drawing/2014/main" id="{218D6407-7EEB-437D-AEFF-0AAB0F74E3B2}"/>
                </a:ext>
              </a:extLst>
            </p:cNvPr>
            <p:cNvSpPr/>
            <p:nvPr/>
          </p:nvSpPr>
          <p:spPr bwMode="auto">
            <a:xfrm>
              <a:off x="5487989" y="2154238"/>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ïṥḻïḓe">
              <a:extLst>
                <a:ext uri="{FF2B5EF4-FFF2-40B4-BE49-F238E27FC236}">
                  <a16:creationId xmlns:a16="http://schemas.microsoft.com/office/drawing/2014/main" id="{38EE0302-397A-46C0-900C-62C74670BFFB}"/>
                </a:ext>
              </a:extLst>
            </p:cNvPr>
            <p:cNvSpPr/>
            <p:nvPr/>
          </p:nvSpPr>
          <p:spPr bwMode="auto">
            <a:xfrm>
              <a:off x="5500689" y="2163763"/>
              <a:ext cx="9525" cy="82550"/>
            </a:xfrm>
            <a:custGeom>
              <a:avLst/>
              <a:gdLst>
                <a:gd name="T0" fmla="*/ 0 w 6"/>
                <a:gd name="T1" fmla="*/ 0 h 52"/>
                <a:gd name="T2" fmla="*/ 6 w 6"/>
                <a:gd name="T3" fmla="*/ 2 h 52"/>
                <a:gd name="T4" fmla="*/ 6 w 6"/>
                <a:gd name="T5" fmla="*/ 52 h 52"/>
                <a:gd name="T6" fmla="*/ 0 w 6"/>
                <a:gd name="T7" fmla="*/ 50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2"/>
                  </a:lnTo>
                  <a:lnTo>
                    <a:pt x="6"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iśḷiďe">
              <a:extLst>
                <a:ext uri="{FF2B5EF4-FFF2-40B4-BE49-F238E27FC236}">
                  <a16:creationId xmlns:a16="http://schemas.microsoft.com/office/drawing/2014/main" id="{20822B00-29F4-4FB4-ACDD-0AD2DED209C1}"/>
                </a:ext>
              </a:extLst>
            </p:cNvPr>
            <p:cNvSpPr/>
            <p:nvPr/>
          </p:nvSpPr>
          <p:spPr bwMode="auto">
            <a:xfrm>
              <a:off x="5522914" y="2178050"/>
              <a:ext cx="4763"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îşḷîdè">
              <a:extLst>
                <a:ext uri="{FF2B5EF4-FFF2-40B4-BE49-F238E27FC236}">
                  <a16:creationId xmlns:a16="http://schemas.microsoft.com/office/drawing/2014/main" id="{8D5F50CC-ABE0-4D4F-9B13-D4E8110FAE7A}"/>
                </a:ext>
              </a:extLst>
            </p:cNvPr>
            <p:cNvSpPr/>
            <p:nvPr/>
          </p:nvSpPr>
          <p:spPr bwMode="auto">
            <a:xfrm>
              <a:off x="5534026" y="2181225"/>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ïs1iḋé">
              <a:extLst>
                <a:ext uri="{FF2B5EF4-FFF2-40B4-BE49-F238E27FC236}">
                  <a16:creationId xmlns:a16="http://schemas.microsoft.com/office/drawing/2014/main" id="{5D73F488-E906-4158-9FA2-673DCBED84E2}"/>
                </a:ext>
              </a:extLst>
            </p:cNvPr>
            <p:cNvSpPr/>
            <p:nvPr/>
          </p:nvSpPr>
          <p:spPr bwMode="auto">
            <a:xfrm>
              <a:off x="5513389" y="2170113"/>
              <a:ext cx="3175" cy="82550"/>
            </a:xfrm>
            <a:custGeom>
              <a:avLst/>
              <a:gdLst>
                <a:gd name="T0" fmla="*/ 0 w 2"/>
                <a:gd name="T1" fmla="*/ 0 h 52"/>
                <a:gd name="T2" fmla="*/ 2 w 2"/>
                <a:gd name="T3" fmla="*/ 3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3"/>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ṩḷiḓe">
              <a:extLst>
                <a:ext uri="{FF2B5EF4-FFF2-40B4-BE49-F238E27FC236}">
                  <a16:creationId xmlns:a16="http://schemas.microsoft.com/office/drawing/2014/main" id="{22B2DEDB-A328-499B-988A-30DEF3F8FA56}"/>
                </a:ext>
              </a:extLst>
            </p:cNvPr>
            <p:cNvSpPr/>
            <p:nvPr/>
          </p:nvSpPr>
          <p:spPr bwMode="auto">
            <a:xfrm>
              <a:off x="5480051" y="2151063"/>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ïŝ1ïḋê">
              <a:extLst>
                <a:ext uri="{FF2B5EF4-FFF2-40B4-BE49-F238E27FC236}">
                  <a16:creationId xmlns:a16="http://schemas.microsoft.com/office/drawing/2014/main" id="{42AD2ED5-3D52-4A64-A0D3-075FFD553679}"/>
                </a:ext>
              </a:extLst>
            </p:cNvPr>
            <p:cNvSpPr/>
            <p:nvPr/>
          </p:nvSpPr>
          <p:spPr bwMode="auto">
            <a:xfrm>
              <a:off x="5461001" y="2141538"/>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iṩḻïḑê">
              <a:extLst>
                <a:ext uri="{FF2B5EF4-FFF2-40B4-BE49-F238E27FC236}">
                  <a16:creationId xmlns:a16="http://schemas.microsoft.com/office/drawing/2014/main" id="{15BF3B2D-58AA-4E8D-B14B-FFA9B49C237A}"/>
                </a:ext>
              </a:extLst>
            </p:cNvPr>
            <p:cNvSpPr/>
            <p:nvPr/>
          </p:nvSpPr>
          <p:spPr bwMode="auto">
            <a:xfrm>
              <a:off x="5445126" y="2132013"/>
              <a:ext cx="3175" cy="80963"/>
            </a:xfrm>
            <a:custGeom>
              <a:avLst/>
              <a:gdLst>
                <a:gd name="T0" fmla="*/ 0 w 2"/>
                <a:gd name="T1" fmla="*/ 0 h 51"/>
                <a:gd name="T2" fmla="*/ 2 w 2"/>
                <a:gd name="T3" fmla="*/ 2 h 51"/>
                <a:gd name="T4" fmla="*/ 2 w 2"/>
                <a:gd name="T5" fmla="*/ 51 h 51"/>
                <a:gd name="T6" fmla="*/ 0 w 2"/>
                <a:gd name="T7" fmla="*/ 49 h 51"/>
                <a:gd name="T8" fmla="*/ 0 w 2"/>
                <a:gd name="T9" fmla="*/ 0 h 51"/>
              </a:gdLst>
              <a:ahLst/>
              <a:cxnLst>
                <a:cxn ang="0">
                  <a:pos x="T0" y="T1"/>
                </a:cxn>
                <a:cxn ang="0">
                  <a:pos x="T2" y="T3"/>
                </a:cxn>
                <a:cxn ang="0">
                  <a:pos x="T4" y="T5"/>
                </a:cxn>
                <a:cxn ang="0">
                  <a:pos x="T6" y="T7"/>
                </a:cxn>
                <a:cxn ang="0">
                  <a:pos x="T8" y="T9"/>
                </a:cxn>
              </a:cxnLst>
              <a:rect l="0" t="0" r="r" b="b"/>
              <a:pathLst>
                <a:path w="2" h="51">
                  <a:moveTo>
                    <a:pt x="0" y="0"/>
                  </a:moveTo>
                  <a:lnTo>
                    <a:pt x="2" y="2"/>
                  </a:lnTo>
                  <a:lnTo>
                    <a:pt x="2"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Slïďé">
              <a:extLst>
                <a:ext uri="{FF2B5EF4-FFF2-40B4-BE49-F238E27FC236}">
                  <a16:creationId xmlns:a16="http://schemas.microsoft.com/office/drawing/2014/main" id="{862183BB-7850-40A0-B88E-B737F6C83F99}"/>
                </a:ext>
              </a:extLst>
            </p:cNvPr>
            <p:cNvSpPr/>
            <p:nvPr/>
          </p:nvSpPr>
          <p:spPr bwMode="auto">
            <a:xfrm>
              <a:off x="5427664" y="2120900"/>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7" name="iṥļïḑê">
              <a:extLst>
                <a:ext uri="{FF2B5EF4-FFF2-40B4-BE49-F238E27FC236}">
                  <a16:creationId xmlns:a16="http://schemas.microsoft.com/office/drawing/2014/main" id="{9299FC94-1E37-48CE-98AA-1AC36443A3E9}"/>
                </a:ext>
              </a:extLst>
            </p:cNvPr>
            <p:cNvSpPr/>
            <p:nvPr/>
          </p:nvSpPr>
          <p:spPr bwMode="auto">
            <a:xfrm>
              <a:off x="5540376" y="2187575"/>
              <a:ext cx="6350" cy="79375"/>
            </a:xfrm>
            <a:custGeom>
              <a:avLst/>
              <a:gdLst>
                <a:gd name="T0" fmla="*/ 0 w 4"/>
                <a:gd name="T1" fmla="*/ 0 h 50"/>
                <a:gd name="T2" fmla="*/ 4 w 4"/>
                <a:gd name="T3" fmla="*/ 2 h 50"/>
                <a:gd name="T4" fmla="*/ 4 w 4"/>
                <a:gd name="T5" fmla="*/ 50 h 50"/>
                <a:gd name="T6" fmla="*/ 0 w 4"/>
                <a:gd name="T7" fmla="*/ 50 h 50"/>
                <a:gd name="T8" fmla="*/ 0 w 4"/>
                <a:gd name="T9" fmla="*/ 0 h 50"/>
              </a:gdLst>
              <a:ahLst/>
              <a:cxnLst>
                <a:cxn ang="0">
                  <a:pos x="T0" y="T1"/>
                </a:cxn>
                <a:cxn ang="0">
                  <a:pos x="T2" y="T3"/>
                </a:cxn>
                <a:cxn ang="0">
                  <a:pos x="T4" y="T5"/>
                </a:cxn>
                <a:cxn ang="0">
                  <a:pos x="T6" y="T7"/>
                </a:cxn>
                <a:cxn ang="0">
                  <a:pos x="T8" y="T9"/>
                </a:cxn>
              </a:cxnLst>
              <a:rect l="0" t="0" r="r" b="b"/>
              <a:pathLst>
                <a:path w="4" h="50">
                  <a:moveTo>
                    <a:pt x="0" y="0"/>
                  </a:moveTo>
                  <a:lnTo>
                    <a:pt x="4" y="2"/>
                  </a:lnTo>
                  <a:lnTo>
                    <a:pt x="4"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ïŝlíḍe">
              <a:extLst>
                <a:ext uri="{FF2B5EF4-FFF2-40B4-BE49-F238E27FC236}">
                  <a16:creationId xmlns:a16="http://schemas.microsoft.com/office/drawing/2014/main" id="{F2FE2E92-0A23-469F-885F-45D3C0F0DE27}"/>
                </a:ext>
              </a:extLst>
            </p:cNvPr>
            <p:cNvSpPr/>
            <p:nvPr/>
          </p:nvSpPr>
          <p:spPr bwMode="auto">
            <a:xfrm>
              <a:off x="4329114" y="2114550"/>
              <a:ext cx="642938" cy="373063"/>
            </a:xfrm>
            <a:custGeom>
              <a:avLst/>
              <a:gdLst>
                <a:gd name="T0" fmla="*/ 405 w 405"/>
                <a:gd name="T1" fmla="*/ 98 h 235"/>
                <a:gd name="T2" fmla="*/ 237 w 405"/>
                <a:gd name="T3" fmla="*/ 0 h 235"/>
                <a:gd name="T4" fmla="*/ 0 w 405"/>
                <a:gd name="T5" fmla="*/ 137 h 235"/>
                <a:gd name="T6" fmla="*/ 171 w 405"/>
                <a:gd name="T7" fmla="*/ 235 h 235"/>
                <a:gd name="T8" fmla="*/ 405 w 405"/>
                <a:gd name="T9" fmla="*/ 98 h 235"/>
              </a:gdLst>
              <a:ahLst/>
              <a:cxnLst>
                <a:cxn ang="0">
                  <a:pos x="T0" y="T1"/>
                </a:cxn>
                <a:cxn ang="0">
                  <a:pos x="T2" y="T3"/>
                </a:cxn>
                <a:cxn ang="0">
                  <a:pos x="T4" y="T5"/>
                </a:cxn>
                <a:cxn ang="0">
                  <a:pos x="T6" y="T7"/>
                </a:cxn>
                <a:cxn ang="0">
                  <a:pos x="T8" y="T9"/>
                </a:cxn>
              </a:cxnLst>
              <a:rect l="0" t="0" r="r" b="b"/>
              <a:pathLst>
                <a:path w="405" h="235">
                  <a:moveTo>
                    <a:pt x="405" y="98"/>
                  </a:moveTo>
                  <a:lnTo>
                    <a:pt x="237" y="0"/>
                  </a:lnTo>
                  <a:lnTo>
                    <a:pt x="0" y="137"/>
                  </a:lnTo>
                  <a:lnTo>
                    <a:pt x="171" y="235"/>
                  </a:lnTo>
                  <a:lnTo>
                    <a:pt x="405" y="98"/>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îḋè">
              <a:extLst>
                <a:ext uri="{FF2B5EF4-FFF2-40B4-BE49-F238E27FC236}">
                  <a16:creationId xmlns:a16="http://schemas.microsoft.com/office/drawing/2014/main" id="{EE9C25A4-C8C9-4949-B5C6-35B8E8F83B18}"/>
                </a:ext>
              </a:extLst>
            </p:cNvPr>
            <p:cNvSpPr/>
            <p:nvPr/>
          </p:nvSpPr>
          <p:spPr bwMode="auto">
            <a:xfrm>
              <a:off x="4600576" y="2270125"/>
              <a:ext cx="371475" cy="833438"/>
            </a:xfrm>
            <a:custGeom>
              <a:avLst/>
              <a:gdLst>
                <a:gd name="T0" fmla="*/ 0 w 234"/>
                <a:gd name="T1" fmla="*/ 525 h 525"/>
                <a:gd name="T2" fmla="*/ 234 w 234"/>
                <a:gd name="T3" fmla="*/ 390 h 525"/>
                <a:gd name="T4" fmla="*/ 234 w 234"/>
                <a:gd name="T5" fmla="*/ 0 h 525"/>
                <a:gd name="T6" fmla="*/ 0 w 234"/>
                <a:gd name="T7" fmla="*/ 137 h 525"/>
                <a:gd name="T8" fmla="*/ 0 w 234"/>
                <a:gd name="T9" fmla="*/ 525 h 525"/>
              </a:gdLst>
              <a:ahLst/>
              <a:cxnLst>
                <a:cxn ang="0">
                  <a:pos x="T0" y="T1"/>
                </a:cxn>
                <a:cxn ang="0">
                  <a:pos x="T2" y="T3"/>
                </a:cxn>
                <a:cxn ang="0">
                  <a:pos x="T4" y="T5"/>
                </a:cxn>
                <a:cxn ang="0">
                  <a:pos x="T6" y="T7"/>
                </a:cxn>
                <a:cxn ang="0">
                  <a:pos x="T8" y="T9"/>
                </a:cxn>
              </a:cxnLst>
              <a:rect l="0" t="0" r="r" b="b"/>
              <a:pathLst>
                <a:path w="234" h="525">
                  <a:moveTo>
                    <a:pt x="0" y="525"/>
                  </a:moveTo>
                  <a:lnTo>
                    <a:pt x="234" y="390"/>
                  </a:lnTo>
                  <a:lnTo>
                    <a:pt x="234" y="0"/>
                  </a:lnTo>
                  <a:lnTo>
                    <a:pt x="0" y="137"/>
                  </a:lnTo>
                  <a:lnTo>
                    <a:pt x="0" y="525"/>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iṥḷiḍé">
              <a:extLst>
                <a:ext uri="{FF2B5EF4-FFF2-40B4-BE49-F238E27FC236}">
                  <a16:creationId xmlns:a16="http://schemas.microsoft.com/office/drawing/2014/main" id="{25810A47-4E1A-463B-8725-33CD9522B86C}"/>
                </a:ext>
              </a:extLst>
            </p:cNvPr>
            <p:cNvSpPr/>
            <p:nvPr/>
          </p:nvSpPr>
          <p:spPr bwMode="auto">
            <a:xfrm>
              <a:off x="4649789" y="2906713"/>
              <a:ext cx="33338" cy="76200"/>
            </a:xfrm>
            <a:custGeom>
              <a:avLst/>
              <a:gdLst>
                <a:gd name="T0" fmla="*/ 3 w 10"/>
                <a:gd name="T1" fmla="*/ 23 h 23"/>
                <a:gd name="T2" fmla="*/ 2 w 10"/>
                <a:gd name="T3" fmla="*/ 22 h 23"/>
                <a:gd name="T4" fmla="*/ 0 w 10"/>
                <a:gd name="T5" fmla="*/ 18 h 23"/>
                <a:gd name="T6" fmla="*/ 0 w 10"/>
                <a:gd name="T7" fmla="*/ 6 h 23"/>
                <a:gd name="T8" fmla="*/ 0 w 10"/>
                <a:gd name="T9" fmla="*/ 6 h 23"/>
                <a:gd name="T10" fmla="*/ 0 w 10"/>
                <a:gd name="T11" fmla="*/ 6 h 23"/>
                <a:gd name="T12" fmla="*/ 1 w 10"/>
                <a:gd name="T13" fmla="*/ 6 h 23"/>
                <a:gd name="T14" fmla="*/ 10 w 10"/>
                <a:gd name="T15" fmla="*/ 0 h 23"/>
                <a:gd name="T16" fmla="*/ 10 w 10"/>
                <a:gd name="T17" fmla="*/ 14 h 23"/>
                <a:gd name="T18" fmla="*/ 5 w 10"/>
                <a:gd name="T19" fmla="*/ 22 h 23"/>
                <a:gd name="T20" fmla="*/ 3 w 10"/>
                <a:gd name="T21" fmla="*/ 23 h 23"/>
                <a:gd name="T22" fmla="*/ 2 w 10"/>
                <a:gd name="T23" fmla="*/ 7 h 23"/>
                <a:gd name="T24" fmla="*/ 2 w 10"/>
                <a:gd name="T25" fmla="*/ 18 h 23"/>
                <a:gd name="T26" fmla="*/ 3 w 10"/>
                <a:gd name="T27" fmla="*/ 21 h 23"/>
                <a:gd name="T28" fmla="*/ 5 w 10"/>
                <a:gd name="T29" fmla="*/ 21 h 23"/>
                <a:gd name="T30" fmla="*/ 9 w 10"/>
                <a:gd name="T31" fmla="*/ 14 h 23"/>
                <a:gd name="T32" fmla="*/ 9 w 10"/>
                <a:gd name="T33" fmla="*/ 13 h 23"/>
                <a:gd name="T34" fmla="*/ 5 w 10"/>
                <a:gd name="T35" fmla="*/ 13 h 23"/>
                <a:gd name="T36" fmla="*/ 4 w 10"/>
                <a:gd name="T37" fmla="*/ 8 h 23"/>
                <a:gd name="T38" fmla="*/ 2 w 10"/>
                <a:gd name="T39" fmla="*/ 7 h 23"/>
                <a:gd name="T40" fmla="*/ 6 w 10"/>
                <a:gd name="T41" fmla="*/ 11 h 23"/>
                <a:gd name="T42" fmla="*/ 9 w 10"/>
                <a:gd name="T43" fmla="*/ 11 h 23"/>
                <a:gd name="T44" fmla="*/ 9 w 10"/>
                <a:gd name="T45" fmla="*/ 3 h 23"/>
                <a:gd name="T46" fmla="*/ 3 w 10"/>
                <a:gd name="T47" fmla="*/ 6 h 23"/>
                <a:gd name="T48" fmla="*/ 6 w 10"/>
                <a:gd name="T49" fmla="*/ 7 h 23"/>
                <a:gd name="T50" fmla="*/ 6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3" y="23"/>
                  </a:moveTo>
                  <a:cubicBezTo>
                    <a:pt x="3" y="23"/>
                    <a:pt x="2" y="23"/>
                    <a:pt x="2" y="22"/>
                  </a:cubicBezTo>
                  <a:cubicBezTo>
                    <a:pt x="1" y="22"/>
                    <a:pt x="0" y="20"/>
                    <a:pt x="0" y="18"/>
                  </a:cubicBezTo>
                  <a:cubicBezTo>
                    <a:pt x="0" y="6"/>
                    <a:pt x="0" y="6"/>
                    <a:pt x="0" y="6"/>
                  </a:cubicBezTo>
                  <a:cubicBezTo>
                    <a:pt x="0" y="6"/>
                    <a:pt x="0" y="6"/>
                    <a:pt x="0" y="6"/>
                  </a:cubicBezTo>
                  <a:cubicBezTo>
                    <a:pt x="0" y="6"/>
                    <a:pt x="0" y="6"/>
                    <a:pt x="0" y="6"/>
                  </a:cubicBezTo>
                  <a:cubicBezTo>
                    <a:pt x="1" y="6"/>
                    <a:pt x="1" y="6"/>
                    <a:pt x="1" y="6"/>
                  </a:cubicBezTo>
                  <a:cubicBezTo>
                    <a:pt x="10" y="0"/>
                    <a:pt x="10" y="0"/>
                    <a:pt x="10" y="0"/>
                  </a:cubicBezTo>
                  <a:cubicBezTo>
                    <a:pt x="10" y="14"/>
                    <a:pt x="10" y="14"/>
                    <a:pt x="10" y="14"/>
                  </a:cubicBezTo>
                  <a:cubicBezTo>
                    <a:pt x="10" y="17"/>
                    <a:pt x="8" y="21"/>
                    <a:pt x="5" y="22"/>
                  </a:cubicBezTo>
                  <a:cubicBezTo>
                    <a:pt x="5" y="23"/>
                    <a:pt x="4" y="23"/>
                    <a:pt x="3" y="23"/>
                  </a:cubicBezTo>
                  <a:close/>
                  <a:moveTo>
                    <a:pt x="2" y="7"/>
                  </a:moveTo>
                  <a:cubicBezTo>
                    <a:pt x="2" y="18"/>
                    <a:pt x="2" y="18"/>
                    <a:pt x="2" y="18"/>
                  </a:cubicBezTo>
                  <a:cubicBezTo>
                    <a:pt x="2" y="20"/>
                    <a:pt x="2" y="21"/>
                    <a:pt x="3" y="21"/>
                  </a:cubicBezTo>
                  <a:cubicBezTo>
                    <a:pt x="3" y="22"/>
                    <a:pt x="4" y="21"/>
                    <a:pt x="5" y="21"/>
                  </a:cubicBezTo>
                  <a:cubicBezTo>
                    <a:pt x="7" y="20"/>
                    <a:pt x="9" y="16"/>
                    <a:pt x="9" y="14"/>
                  </a:cubicBezTo>
                  <a:cubicBezTo>
                    <a:pt x="9" y="13"/>
                    <a:pt x="9" y="13"/>
                    <a:pt x="9" y="13"/>
                  </a:cubicBezTo>
                  <a:cubicBezTo>
                    <a:pt x="5" y="13"/>
                    <a:pt x="5" y="13"/>
                    <a:pt x="5" y="13"/>
                  </a:cubicBezTo>
                  <a:cubicBezTo>
                    <a:pt x="4" y="8"/>
                    <a:pt x="4" y="8"/>
                    <a:pt x="4" y="8"/>
                  </a:cubicBezTo>
                  <a:lnTo>
                    <a:pt x="2" y="7"/>
                  </a:lnTo>
                  <a:close/>
                  <a:moveTo>
                    <a:pt x="6" y="11"/>
                  </a:moveTo>
                  <a:cubicBezTo>
                    <a:pt x="9" y="11"/>
                    <a:pt x="9" y="11"/>
                    <a:pt x="9" y="11"/>
                  </a:cubicBezTo>
                  <a:cubicBezTo>
                    <a:pt x="9" y="3"/>
                    <a:pt x="9" y="3"/>
                    <a:pt x="9" y="3"/>
                  </a:cubicBezTo>
                  <a:cubicBezTo>
                    <a:pt x="3" y="6"/>
                    <a:pt x="3" y="6"/>
                    <a:pt x="3" y="6"/>
                  </a:cubicBezTo>
                  <a:cubicBezTo>
                    <a:pt x="6" y="7"/>
                    <a:pt x="6" y="7"/>
                    <a:pt x="6" y="7"/>
                  </a:cubicBezTo>
                  <a:lnTo>
                    <a:pt x="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íSľiḍe">
              <a:extLst>
                <a:ext uri="{FF2B5EF4-FFF2-40B4-BE49-F238E27FC236}">
                  <a16:creationId xmlns:a16="http://schemas.microsoft.com/office/drawing/2014/main" id="{CA7C6CDF-1F56-4A48-8580-6044177EAA87}"/>
                </a:ext>
              </a:extLst>
            </p:cNvPr>
            <p:cNvSpPr/>
            <p:nvPr/>
          </p:nvSpPr>
          <p:spPr bwMode="auto">
            <a:xfrm>
              <a:off x="4662489" y="2974975"/>
              <a:ext cx="6350" cy="36513"/>
            </a:xfrm>
            <a:custGeom>
              <a:avLst/>
              <a:gdLst>
                <a:gd name="T0" fmla="*/ 1 w 2"/>
                <a:gd name="T1" fmla="*/ 11 h 11"/>
                <a:gd name="T2" fmla="*/ 0 w 2"/>
                <a:gd name="T3" fmla="*/ 11 h 11"/>
                <a:gd name="T4" fmla="*/ 0 w 2"/>
                <a:gd name="T5" fmla="*/ 1 h 11"/>
                <a:gd name="T6" fmla="*/ 1 w 2"/>
                <a:gd name="T7" fmla="*/ 0 h 11"/>
                <a:gd name="T8" fmla="*/ 2 w 2"/>
                <a:gd name="T9" fmla="*/ 1 h 11"/>
                <a:gd name="T10" fmla="*/ 2 w 2"/>
                <a:gd name="T11" fmla="*/ 11 h 11"/>
                <a:gd name="T12" fmla="*/ 1 w 2"/>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2" h="11">
                  <a:moveTo>
                    <a:pt x="1" y="11"/>
                  </a:moveTo>
                  <a:cubicBezTo>
                    <a:pt x="1" y="11"/>
                    <a:pt x="0" y="11"/>
                    <a:pt x="0" y="11"/>
                  </a:cubicBezTo>
                  <a:cubicBezTo>
                    <a:pt x="0" y="1"/>
                    <a:pt x="0" y="1"/>
                    <a:pt x="0" y="1"/>
                  </a:cubicBezTo>
                  <a:cubicBezTo>
                    <a:pt x="0" y="0"/>
                    <a:pt x="1" y="0"/>
                    <a:pt x="1" y="0"/>
                  </a:cubicBezTo>
                  <a:cubicBezTo>
                    <a:pt x="2" y="0"/>
                    <a:pt x="2" y="0"/>
                    <a:pt x="2" y="1"/>
                  </a:cubicBezTo>
                  <a:cubicBezTo>
                    <a:pt x="2" y="11"/>
                    <a:pt x="2" y="11"/>
                    <a:pt x="2" y="11"/>
                  </a:cubicBezTo>
                  <a:cubicBezTo>
                    <a:pt x="2" y="11"/>
                    <a:pt x="2" y="11"/>
                    <a:pt x="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íṩļiďe">
              <a:extLst>
                <a:ext uri="{FF2B5EF4-FFF2-40B4-BE49-F238E27FC236}">
                  <a16:creationId xmlns:a16="http://schemas.microsoft.com/office/drawing/2014/main" id="{1E4AA3F4-726E-4FA3-B489-F84A1A457B04}"/>
                </a:ext>
              </a:extLst>
            </p:cNvPr>
            <p:cNvSpPr/>
            <p:nvPr/>
          </p:nvSpPr>
          <p:spPr bwMode="auto">
            <a:xfrm>
              <a:off x="4649789" y="2998788"/>
              <a:ext cx="33338" cy="22225"/>
            </a:xfrm>
            <a:custGeom>
              <a:avLst/>
              <a:gdLst>
                <a:gd name="T0" fmla="*/ 2 w 21"/>
                <a:gd name="T1" fmla="*/ 14 h 14"/>
                <a:gd name="T2" fmla="*/ 0 w 21"/>
                <a:gd name="T3" fmla="*/ 12 h 14"/>
                <a:gd name="T4" fmla="*/ 0 w 21"/>
                <a:gd name="T5" fmla="*/ 10 h 14"/>
                <a:gd name="T6" fmla="*/ 18 w 21"/>
                <a:gd name="T7" fmla="*/ 0 h 14"/>
                <a:gd name="T8" fmla="*/ 21 w 21"/>
                <a:gd name="T9" fmla="*/ 2 h 14"/>
                <a:gd name="T10" fmla="*/ 21 w 21"/>
                <a:gd name="T11" fmla="*/ 4 h 14"/>
                <a:gd name="T12" fmla="*/ 2 w 21"/>
                <a:gd name="T13" fmla="*/ 14 h 14"/>
                <a:gd name="T14" fmla="*/ 2 w 21"/>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4">
                  <a:moveTo>
                    <a:pt x="2" y="14"/>
                  </a:moveTo>
                  <a:lnTo>
                    <a:pt x="0" y="12"/>
                  </a:lnTo>
                  <a:lnTo>
                    <a:pt x="0" y="10"/>
                  </a:lnTo>
                  <a:lnTo>
                    <a:pt x="18" y="0"/>
                  </a:lnTo>
                  <a:lnTo>
                    <a:pt x="21" y="2"/>
                  </a:lnTo>
                  <a:lnTo>
                    <a:pt x="21" y="4"/>
                  </a:lnTo>
                  <a:lnTo>
                    <a:pt x="2" y="14"/>
                  </a:ln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îš1ídé">
              <a:extLst>
                <a:ext uri="{FF2B5EF4-FFF2-40B4-BE49-F238E27FC236}">
                  <a16:creationId xmlns:a16="http://schemas.microsoft.com/office/drawing/2014/main" id="{63661232-5AA5-4DD0-AECD-E05370F8B961}"/>
                </a:ext>
              </a:extLst>
            </p:cNvPr>
            <p:cNvSpPr/>
            <p:nvPr/>
          </p:nvSpPr>
          <p:spPr bwMode="auto">
            <a:xfrm>
              <a:off x="4748214" y="2900363"/>
              <a:ext cx="15875" cy="65088"/>
            </a:xfrm>
            <a:custGeom>
              <a:avLst/>
              <a:gdLst>
                <a:gd name="T0" fmla="*/ 2 w 5"/>
                <a:gd name="T1" fmla="*/ 20 h 20"/>
                <a:gd name="T2" fmla="*/ 1 w 5"/>
                <a:gd name="T3" fmla="*/ 19 h 20"/>
                <a:gd name="T4" fmla="*/ 0 w 5"/>
                <a:gd name="T5" fmla="*/ 18 h 20"/>
                <a:gd name="T6" fmla="*/ 0 w 5"/>
                <a:gd name="T7" fmla="*/ 16 h 20"/>
                <a:gd name="T8" fmla="*/ 1 w 5"/>
                <a:gd name="T9" fmla="*/ 15 h 20"/>
                <a:gd name="T10" fmla="*/ 2 w 5"/>
                <a:gd name="T11" fmla="*/ 16 h 20"/>
                <a:gd name="T12" fmla="*/ 2 w 5"/>
                <a:gd name="T13" fmla="*/ 18 h 20"/>
                <a:gd name="T14" fmla="*/ 2 w 5"/>
                <a:gd name="T15" fmla="*/ 18 h 20"/>
                <a:gd name="T16" fmla="*/ 2 w 5"/>
                <a:gd name="T17" fmla="*/ 18 h 20"/>
                <a:gd name="T18" fmla="*/ 4 w 5"/>
                <a:gd name="T19" fmla="*/ 15 h 20"/>
                <a:gd name="T20" fmla="*/ 4 w 5"/>
                <a:gd name="T21" fmla="*/ 1 h 20"/>
                <a:gd name="T22" fmla="*/ 4 w 5"/>
                <a:gd name="T23" fmla="*/ 0 h 20"/>
                <a:gd name="T24" fmla="*/ 5 w 5"/>
                <a:gd name="T25" fmla="*/ 1 h 20"/>
                <a:gd name="T26" fmla="*/ 5 w 5"/>
                <a:gd name="T27" fmla="*/ 15 h 20"/>
                <a:gd name="T28" fmla="*/ 3 w 5"/>
                <a:gd name="T29" fmla="*/ 19 h 20"/>
                <a:gd name="T30" fmla="*/ 2 w 5"/>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
                  <a:moveTo>
                    <a:pt x="2" y="20"/>
                  </a:moveTo>
                  <a:cubicBezTo>
                    <a:pt x="1" y="19"/>
                    <a:pt x="1" y="19"/>
                    <a:pt x="1" y="19"/>
                  </a:cubicBezTo>
                  <a:cubicBezTo>
                    <a:pt x="0" y="19"/>
                    <a:pt x="0" y="18"/>
                    <a:pt x="0" y="18"/>
                  </a:cubicBezTo>
                  <a:cubicBezTo>
                    <a:pt x="0" y="16"/>
                    <a:pt x="0" y="16"/>
                    <a:pt x="0" y="16"/>
                  </a:cubicBezTo>
                  <a:cubicBezTo>
                    <a:pt x="0" y="15"/>
                    <a:pt x="0" y="15"/>
                    <a:pt x="1" y="15"/>
                  </a:cubicBezTo>
                  <a:cubicBezTo>
                    <a:pt x="1" y="15"/>
                    <a:pt x="2" y="15"/>
                    <a:pt x="2" y="16"/>
                  </a:cubicBezTo>
                  <a:cubicBezTo>
                    <a:pt x="2" y="18"/>
                    <a:pt x="2" y="18"/>
                    <a:pt x="2" y="18"/>
                  </a:cubicBezTo>
                  <a:cubicBezTo>
                    <a:pt x="2" y="18"/>
                    <a:pt x="2" y="18"/>
                    <a:pt x="2" y="18"/>
                  </a:cubicBezTo>
                  <a:cubicBezTo>
                    <a:pt x="2" y="18"/>
                    <a:pt x="2" y="18"/>
                    <a:pt x="2" y="18"/>
                  </a:cubicBezTo>
                  <a:cubicBezTo>
                    <a:pt x="3" y="18"/>
                    <a:pt x="4" y="16"/>
                    <a:pt x="4" y="15"/>
                  </a:cubicBezTo>
                  <a:cubicBezTo>
                    <a:pt x="4" y="1"/>
                    <a:pt x="4" y="1"/>
                    <a:pt x="4" y="1"/>
                  </a:cubicBezTo>
                  <a:cubicBezTo>
                    <a:pt x="4" y="1"/>
                    <a:pt x="4" y="0"/>
                    <a:pt x="4" y="0"/>
                  </a:cubicBezTo>
                  <a:cubicBezTo>
                    <a:pt x="5" y="0"/>
                    <a:pt x="5" y="1"/>
                    <a:pt x="5" y="1"/>
                  </a:cubicBezTo>
                  <a:cubicBezTo>
                    <a:pt x="5" y="15"/>
                    <a:pt x="5" y="15"/>
                    <a:pt x="5" y="15"/>
                  </a:cubicBezTo>
                  <a:cubicBezTo>
                    <a:pt x="5" y="17"/>
                    <a:pt x="4" y="19"/>
                    <a:pt x="3" y="19"/>
                  </a:cubicBezTo>
                  <a:cubicBezTo>
                    <a:pt x="3" y="19"/>
                    <a:pt x="2" y="20"/>
                    <a:pt x="2"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ḻïḑé">
              <a:extLst>
                <a:ext uri="{FF2B5EF4-FFF2-40B4-BE49-F238E27FC236}">
                  <a16:creationId xmlns:a16="http://schemas.microsoft.com/office/drawing/2014/main" id="{A5002F43-5190-4A8B-A6F8-02CB83287FD0}"/>
                </a:ext>
              </a:extLst>
            </p:cNvPr>
            <p:cNvSpPr/>
            <p:nvPr/>
          </p:nvSpPr>
          <p:spPr bwMode="auto">
            <a:xfrm>
              <a:off x="4729164" y="2860675"/>
              <a:ext cx="65088" cy="65088"/>
            </a:xfrm>
            <a:custGeom>
              <a:avLst/>
              <a:gdLst>
                <a:gd name="T0" fmla="*/ 0 w 20"/>
                <a:gd name="T1" fmla="*/ 20 h 20"/>
                <a:gd name="T2" fmla="*/ 0 w 20"/>
                <a:gd name="T3" fmla="*/ 19 h 20"/>
                <a:gd name="T4" fmla="*/ 9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1 w 20"/>
                <a:gd name="T19" fmla="*/ 17 h 20"/>
                <a:gd name="T20" fmla="*/ 18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9" y="2"/>
                  </a:cubicBezTo>
                  <a:cubicBezTo>
                    <a:pt x="12" y="0"/>
                    <a:pt x="15" y="0"/>
                    <a:pt x="17" y="1"/>
                  </a:cubicBezTo>
                  <a:cubicBezTo>
                    <a:pt x="19" y="3"/>
                    <a:pt x="20" y="5"/>
                    <a:pt x="20" y="8"/>
                  </a:cubicBezTo>
                  <a:cubicBezTo>
                    <a:pt x="20" y="8"/>
                    <a:pt x="20" y="8"/>
                    <a:pt x="20" y="8"/>
                  </a:cubicBezTo>
                  <a:lnTo>
                    <a:pt x="0" y="20"/>
                  </a:lnTo>
                  <a:close/>
                  <a:moveTo>
                    <a:pt x="14" y="2"/>
                  </a:moveTo>
                  <a:cubicBezTo>
                    <a:pt x="13" y="2"/>
                    <a:pt x="12" y="3"/>
                    <a:pt x="10" y="3"/>
                  </a:cubicBezTo>
                  <a:cubicBezTo>
                    <a:pt x="6" y="6"/>
                    <a:pt x="2" y="12"/>
                    <a:pt x="1" y="17"/>
                  </a:cubicBezTo>
                  <a:cubicBezTo>
                    <a:pt x="18" y="8"/>
                    <a:pt x="18" y="8"/>
                    <a:pt x="18" y="8"/>
                  </a:cubicBezTo>
                  <a:cubicBezTo>
                    <a:pt x="18" y="5"/>
                    <a:pt x="17" y="4"/>
                    <a:pt x="16" y="3"/>
                  </a:cubicBezTo>
                  <a:cubicBezTo>
                    <a:pt x="15"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íSḷïďè">
              <a:extLst>
                <a:ext uri="{FF2B5EF4-FFF2-40B4-BE49-F238E27FC236}">
                  <a16:creationId xmlns:a16="http://schemas.microsoft.com/office/drawing/2014/main" id="{0AF02BBB-87A8-4854-983A-7D24FBB09C72}"/>
                </a:ext>
              </a:extLst>
            </p:cNvPr>
            <p:cNvSpPr/>
            <p:nvPr/>
          </p:nvSpPr>
          <p:spPr bwMode="auto">
            <a:xfrm>
              <a:off x="4840289" y="2824163"/>
              <a:ext cx="3175" cy="88900"/>
            </a:xfrm>
            <a:custGeom>
              <a:avLst/>
              <a:gdLst>
                <a:gd name="T0" fmla="*/ 1 w 1"/>
                <a:gd name="T1" fmla="*/ 27 h 27"/>
                <a:gd name="T2" fmla="*/ 0 w 1"/>
                <a:gd name="T3" fmla="*/ 26 h 27"/>
                <a:gd name="T4" fmla="*/ 0 w 1"/>
                <a:gd name="T5" fmla="*/ 1 h 27"/>
                <a:gd name="T6" fmla="*/ 1 w 1"/>
                <a:gd name="T7" fmla="*/ 0 h 27"/>
                <a:gd name="T8" fmla="*/ 1 w 1"/>
                <a:gd name="T9" fmla="*/ 1 h 27"/>
                <a:gd name="T10" fmla="*/ 1 w 1"/>
                <a:gd name="T11" fmla="*/ 26 h 27"/>
                <a:gd name="T12" fmla="*/ 1 w 1"/>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1" h="27">
                  <a:moveTo>
                    <a:pt x="1" y="27"/>
                  </a:moveTo>
                  <a:cubicBezTo>
                    <a:pt x="0" y="27"/>
                    <a:pt x="0" y="27"/>
                    <a:pt x="0" y="26"/>
                  </a:cubicBezTo>
                  <a:cubicBezTo>
                    <a:pt x="0" y="1"/>
                    <a:pt x="0" y="1"/>
                    <a:pt x="0" y="1"/>
                  </a:cubicBezTo>
                  <a:cubicBezTo>
                    <a:pt x="0" y="1"/>
                    <a:pt x="0" y="0"/>
                    <a:pt x="1" y="0"/>
                  </a:cubicBezTo>
                  <a:cubicBezTo>
                    <a:pt x="1" y="0"/>
                    <a:pt x="1" y="1"/>
                    <a:pt x="1" y="1"/>
                  </a:cubicBezTo>
                  <a:cubicBezTo>
                    <a:pt x="1" y="26"/>
                    <a:pt x="1" y="26"/>
                    <a:pt x="1" y="26"/>
                  </a:cubicBezTo>
                  <a:cubicBezTo>
                    <a:pt x="1"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S1ïḍé">
              <a:extLst>
                <a:ext uri="{FF2B5EF4-FFF2-40B4-BE49-F238E27FC236}">
                  <a16:creationId xmlns:a16="http://schemas.microsoft.com/office/drawing/2014/main" id="{C1A0D534-EE7D-4886-9706-4517ED14DC3E}"/>
                </a:ext>
              </a:extLst>
            </p:cNvPr>
            <p:cNvSpPr/>
            <p:nvPr/>
          </p:nvSpPr>
          <p:spPr bwMode="auto">
            <a:xfrm>
              <a:off x="4833939" y="2824163"/>
              <a:ext cx="17463" cy="22225"/>
            </a:xfrm>
            <a:custGeom>
              <a:avLst/>
              <a:gdLst>
                <a:gd name="T0" fmla="*/ 1 w 5"/>
                <a:gd name="T1" fmla="*/ 7 h 7"/>
                <a:gd name="T2" fmla="*/ 0 w 5"/>
                <a:gd name="T3" fmla="*/ 7 h 7"/>
                <a:gd name="T4" fmla="*/ 0 w 5"/>
                <a:gd name="T5" fmla="*/ 6 h 7"/>
                <a:gd name="T6" fmla="*/ 3 w 5"/>
                <a:gd name="T7" fmla="*/ 0 h 7"/>
                <a:gd name="T8" fmla="*/ 5 w 5"/>
                <a:gd name="T9" fmla="*/ 3 h 7"/>
                <a:gd name="T10" fmla="*/ 5 w 5"/>
                <a:gd name="T11" fmla="*/ 4 h 7"/>
                <a:gd name="T12" fmla="*/ 4 w 5"/>
                <a:gd name="T13" fmla="*/ 4 h 7"/>
                <a:gd name="T14" fmla="*/ 3 w 5"/>
                <a:gd name="T15" fmla="*/ 2 h 7"/>
                <a:gd name="T16" fmla="*/ 1 w 5"/>
                <a:gd name="T17" fmla="*/ 6 h 7"/>
                <a:gd name="T18" fmla="*/ 1 w 5"/>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1" y="7"/>
                  </a:moveTo>
                  <a:cubicBezTo>
                    <a:pt x="0" y="7"/>
                    <a:pt x="0" y="7"/>
                    <a:pt x="0" y="7"/>
                  </a:cubicBezTo>
                  <a:cubicBezTo>
                    <a:pt x="0" y="7"/>
                    <a:pt x="0" y="6"/>
                    <a:pt x="0" y="6"/>
                  </a:cubicBezTo>
                  <a:cubicBezTo>
                    <a:pt x="3" y="0"/>
                    <a:pt x="3" y="0"/>
                    <a:pt x="3" y="0"/>
                  </a:cubicBezTo>
                  <a:cubicBezTo>
                    <a:pt x="5" y="3"/>
                    <a:pt x="5" y="3"/>
                    <a:pt x="5" y="3"/>
                  </a:cubicBezTo>
                  <a:cubicBezTo>
                    <a:pt x="5" y="4"/>
                    <a:pt x="5" y="4"/>
                    <a:pt x="5" y="4"/>
                  </a:cubicBezTo>
                  <a:cubicBezTo>
                    <a:pt x="4" y="4"/>
                    <a:pt x="4" y="4"/>
                    <a:pt x="4" y="4"/>
                  </a:cubicBezTo>
                  <a:cubicBezTo>
                    <a:pt x="3" y="2"/>
                    <a:pt x="3" y="2"/>
                    <a:pt x="3" y="2"/>
                  </a:cubicBezTo>
                  <a:cubicBezTo>
                    <a:pt x="1" y="6"/>
                    <a:pt x="1" y="6"/>
                    <a:pt x="1" y="6"/>
                  </a:cubicBezTo>
                  <a:lnTo>
                    <a:pt x="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ŝliḋe">
              <a:extLst>
                <a:ext uri="{FF2B5EF4-FFF2-40B4-BE49-F238E27FC236}">
                  <a16:creationId xmlns:a16="http://schemas.microsoft.com/office/drawing/2014/main" id="{60FE26C2-80D0-4326-A2A7-04699504FE02}"/>
                </a:ext>
              </a:extLst>
            </p:cNvPr>
            <p:cNvSpPr/>
            <p:nvPr/>
          </p:nvSpPr>
          <p:spPr bwMode="auto">
            <a:xfrm>
              <a:off x="4864101" y="2809875"/>
              <a:ext cx="3175" cy="90488"/>
            </a:xfrm>
            <a:custGeom>
              <a:avLst/>
              <a:gdLst>
                <a:gd name="T0" fmla="*/ 1 w 1"/>
                <a:gd name="T1" fmla="*/ 27 h 27"/>
                <a:gd name="T2" fmla="*/ 0 w 1"/>
                <a:gd name="T3" fmla="*/ 27 h 27"/>
                <a:gd name="T4" fmla="*/ 0 w 1"/>
                <a:gd name="T5" fmla="*/ 1 h 27"/>
                <a:gd name="T6" fmla="*/ 1 w 1"/>
                <a:gd name="T7" fmla="*/ 0 h 27"/>
                <a:gd name="T8" fmla="*/ 1 w 1"/>
                <a:gd name="T9" fmla="*/ 1 h 27"/>
                <a:gd name="T10" fmla="*/ 1 w 1"/>
                <a:gd name="T11" fmla="*/ 27 h 27"/>
                <a:gd name="T12" fmla="*/ 1 w 1"/>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1" h="27">
                  <a:moveTo>
                    <a:pt x="1" y="27"/>
                  </a:moveTo>
                  <a:cubicBezTo>
                    <a:pt x="0" y="27"/>
                    <a:pt x="0" y="27"/>
                    <a:pt x="0" y="27"/>
                  </a:cubicBezTo>
                  <a:cubicBezTo>
                    <a:pt x="0" y="1"/>
                    <a:pt x="0" y="1"/>
                    <a:pt x="0" y="1"/>
                  </a:cubicBezTo>
                  <a:cubicBezTo>
                    <a:pt x="0" y="1"/>
                    <a:pt x="0" y="0"/>
                    <a:pt x="1" y="0"/>
                  </a:cubicBezTo>
                  <a:cubicBezTo>
                    <a:pt x="1" y="0"/>
                    <a:pt x="1" y="1"/>
                    <a:pt x="1" y="1"/>
                  </a:cubicBezTo>
                  <a:cubicBezTo>
                    <a:pt x="1" y="27"/>
                    <a:pt x="1" y="27"/>
                    <a:pt x="1" y="27"/>
                  </a:cubicBezTo>
                  <a:cubicBezTo>
                    <a:pt x="1"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î$1ídè">
              <a:extLst>
                <a:ext uri="{FF2B5EF4-FFF2-40B4-BE49-F238E27FC236}">
                  <a16:creationId xmlns:a16="http://schemas.microsoft.com/office/drawing/2014/main" id="{B80766E4-0D58-46FD-A7F8-D3CD884907A1}"/>
                </a:ext>
              </a:extLst>
            </p:cNvPr>
            <p:cNvSpPr/>
            <p:nvPr/>
          </p:nvSpPr>
          <p:spPr bwMode="auto">
            <a:xfrm>
              <a:off x="4857751" y="2809875"/>
              <a:ext cx="15875" cy="23813"/>
            </a:xfrm>
            <a:custGeom>
              <a:avLst/>
              <a:gdLst>
                <a:gd name="T0" fmla="*/ 0 w 5"/>
                <a:gd name="T1" fmla="*/ 7 h 7"/>
                <a:gd name="T2" fmla="*/ 0 w 5"/>
                <a:gd name="T3" fmla="*/ 7 h 7"/>
                <a:gd name="T4" fmla="*/ 0 w 5"/>
                <a:gd name="T5" fmla="*/ 6 h 7"/>
                <a:gd name="T6" fmla="*/ 2 w 5"/>
                <a:gd name="T7" fmla="*/ 0 h 7"/>
                <a:gd name="T8" fmla="*/ 5 w 5"/>
                <a:gd name="T9" fmla="*/ 3 h 7"/>
                <a:gd name="T10" fmla="*/ 5 w 5"/>
                <a:gd name="T11" fmla="*/ 4 h 7"/>
                <a:gd name="T12" fmla="*/ 4 w 5"/>
                <a:gd name="T13" fmla="*/ 4 h 7"/>
                <a:gd name="T14" fmla="*/ 3 w 5"/>
                <a:gd name="T15" fmla="*/ 2 h 7"/>
                <a:gd name="T16" fmla="*/ 1 w 5"/>
                <a:gd name="T17" fmla="*/ 6 h 7"/>
                <a:gd name="T18" fmla="*/ 0 w 5"/>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0" y="7"/>
                  </a:moveTo>
                  <a:cubicBezTo>
                    <a:pt x="0" y="7"/>
                    <a:pt x="0" y="7"/>
                    <a:pt x="0" y="7"/>
                  </a:cubicBezTo>
                  <a:cubicBezTo>
                    <a:pt x="0" y="7"/>
                    <a:pt x="0" y="6"/>
                    <a:pt x="0" y="6"/>
                  </a:cubicBezTo>
                  <a:cubicBezTo>
                    <a:pt x="2" y="0"/>
                    <a:pt x="2" y="0"/>
                    <a:pt x="2" y="0"/>
                  </a:cubicBezTo>
                  <a:cubicBezTo>
                    <a:pt x="5" y="3"/>
                    <a:pt x="5" y="3"/>
                    <a:pt x="5" y="3"/>
                  </a:cubicBezTo>
                  <a:cubicBezTo>
                    <a:pt x="5" y="4"/>
                    <a:pt x="5" y="4"/>
                    <a:pt x="5" y="4"/>
                  </a:cubicBezTo>
                  <a:cubicBezTo>
                    <a:pt x="4" y="4"/>
                    <a:pt x="4" y="4"/>
                    <a:pt x="4" y="4"/>
                  </a:cubicBezTo>
                  <a:cubicBezTo>
                    <a:pt x="3" y="2"/>
                    <a:pt x="3" y="2"/>
                    <a:pt x="3" y="2"/>
                  </a:cubicBezTo>
                  <a:cubicBezTo>
                    <a:pt x="1" y="6"/>
                    <a:pt x="1" y="6"/>
                    <a:pt x="1" y="6"/>
                  </a:cubicBezTo>
                  <a:lnTo>
                    <a:pt x="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ṧľiḑé">
              <a:extLst>
                <a:ext uri="{FF2B5EF4-FFF2-40B4-BE49-F238E27FC236}">
                  <a16:creationId xmlns:a16="http://schemas.microsoft.com/office/drawing/2014/main" id="{A9C102B8-BE2F-4913-97B7-2D5AE06B12C6}"/>
                </a:ext>
              </a:extLst>
            </p:cNvPr>
            <p:cNvSpPr/>
            <p:nvPr/>
          </p:nvSpPr>
          <p:spPr bwMode="auto">
            <a:xfrm>
              <a:off x="4329114" y="2332038"/>
              <a:ext cx="271463" cy="771525"/>
            </a:xfrm>
            <a:custGeom>
              <a:avLst/>
              <a:gdLst>
                <a:gd name="T0" fmla="*/ 171 w 171"/>
                <a:gd name="T1" fmla="*/ 486 h 486"/>
                <a:gd name="T2" fmla="*/ 0 w 171"/>
                <a:gd name="T3" fmla="*/ 389 h 486"/>
                <a:gd name="T4" fmla="*/ 0 w 171"/>
                <a:gd name="T5" fmla="*/ 0 h 486"/>
                <a:gd name="T6" fmla="*/ 171 w 171"/>
                <a:gd name="T7" fmla="*/ 98 h 486"/>
                <a:gd name="T8" fmla="*/ 171 w 171"/>
                <a:gd name="T9" fmla="*/ 486 h 486"/>
              </a:gdLst>
              <a:ahLst/>
              <a:cxnLst>
                <a:cxn ang="0">
                  <a:pos x="T0" y="T1"/>
                </a:cxn>
                <a:cxn ang="0">
                  <a:pos x="T2" y="T3"/>
                </a:cxn>
                <a:cxn ang="0">
                  <a:pos x="T4" y="T5"/>
                </a:cxn>
                <a:cxn ang="0">
                  <a:pos x="T6" y="T7"/>
                </a:cxn>
                <a:cxn ang="0">
                  <a:pos x="T8" y="T9"/>
                </a:cxn>
              </a:cxnLst>
              <a:rect l="0" t="0" r="r" b="b"/>
              <a:pathLst>
                <a:path w="171" h="486">
                  <a:moveTo>
                    <a:pt x="171" y="486"/>
                  </a:moveTo>
                  <a:lnTo>
                    <a:pt x="0" y="389"/>
                  </a:lnTo>
                  <a:lnTo>
                    <a:pt x="0" y="0"/>
                  </a:lnTo>
                  <a:lnTo>
                    <a:pt x="171" y="98"/>
                  </a:lnTo>
                  <a:lnTo>
                    <a:pt x="171" y="486"/>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ṣľïḓè">
              <a:extLst>
                <a:ext uri="{FF2B5EF4-FFF2-40B4-BE49-F238E27FC236}">
                  <a16:creationId xmlns:a16="http://schemas.microsoft.com/office/drawing/2014/main" id="{319F2205-E413-4B3F-B3AA-94757A6E58DD}"/>
                </a:ext>
              </a:extLst>
            </p:cNvPr>
            <p:cNvSpPr/>
            <p:nvPr/>
          </p:nvSpPr>
          <p:spPr bwMode="auto">
            <a:xfrm>
              <a:off x="4454526" y="2401888"/>
              <a:ext cx="36513" cy="107950"/>
            </a:xfrm>
            <a:custGeom>
              <a:avLst/>
              <a:gdLst>
                <a:gd name="T0" fmla="*/ 0 w 23"/>
                <a:gd name="T1" fmla="*/ 56 h 68"/>
                <a:gd name="T2" fmla="*/ 23 w 23"/>
                <a:gd name="T3" fmla="*/ 68 h 68"/>
                <a:gd name="T4" fmla="*/ 23 w 23"/>
                <a:gd name="T5" fmla="*/ 14 h 68"/>
                <a:gd name="T6" fmla="*/ 0 w 23"/>
                <a:gd name="T7" fmla="*/ 0 h 68"/>
                <a:gd name="T8" fmla="*/ 0 w 23"/>
                <a:gd name="T9" fmla="*/ 56 h 68"/>
              </a:gdLst>
              <a:ahLst/>
              <a:cxnLst>
                <a:cxn ang="0">
                  <a:pos x="T0" y="T1"/>
                </a:cxn>
                <a:cxn ang="0">
                  <a:pos x="T2" y="T3"/>
                </a:cxn>
                <a:cxn ang="0">
                  <a:pos x="T4" y="T5"/>
                </a:cxn>
                <a:cxn ang="0">
                  <a:pos x="T6" y="T7"/>
                </a:cxn>
                <a:cxn ang="0">
                  <a:pos x="T8" y="T9"/>
                </a:cxn>
              </a:cxnLst>
              <a:rect l="0" t="0" r="r" b="b"/>
              <a:pathLst>
                <a:path w="23" h="68">
                  <a:moveTo>
                    <a:pt x="0" y="56"/>
                  </a:moveTo>
                  <a:lnTo>
                    <a:pt x="23" y="68"/>
                  </a:lnTo>
                  <a:lnTo>
                    <a:pt x="23" y="14"/>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îśļidê">
              <a:extLst>
                <a:ext uri="{FF2B5EF4-FFF2-40B4-BE49-F238E27FC236}">
                  <a16:creationId xmlns:a16="http://schemas.microsoft.com/office/drawing/2014/main" id="{76740A08-1D1C-4319-89DC-2DB5F3005038}"/>
                </a:ext>
              </a:extLst>
            </p:cNvPr>
            <p:cNvSpPr/>
            <p:nvPr/>
          </p:nvSpPr>
          <p:spPr bwMode="auto">
            <a:xfrm>
              <a:off x="4454526" y="2187575"/>
              <a:ext cx="412750" cy="236538"/>
            </a:xfrm>
            <a:custGeom>
              <a:avLst/>
              <a:gdLst>
                <a:gd name="T0" fmla="*/ 23 w 260"/>
                <a:gd name="T1" fmla="*/ 149 h 149"/>
                <a:gd name="T2" fmla="*/ 260 w 260"/>
                <a:gd name="T3" fmla="*/ 12 h 149"/>
                <a:gd name="T4" fmla="*/ 237 w 260"/>
                <a:gd name="T5" fmla="*/ 0 h 149"/>
                <a:gd name="T6" fmla="*/ 0 w 260"/>
                <a:gd name="T7" fmla="*/ 135 h 149"/>
                <a:gd name="T8" fmla="*/ 23 w 260"/>
                <a:gd name="T9" fmla="*/ 149 h 149"/>
              </a:gdLst>
              <a:ahLst/>
              <a:cxnLst>
                <a:cxn ang="0">
                  <a:pos x="T0" y="T1"/>
                </a:cxn>
                <a:cxn ang="0">
                  <a:pos x="T2" y="T3"/>
                </a:cxn>
                <a:cxn ang="0">
                  <a:pos x="T4" y="T5"/>
                </a:cxn>
                <a:cxn ang="0">
                  <a:pos x="T6" y="T7"/>
                </a:cxn>
                <a:cxn ang="0">
                  <a:pos x="T8" y="T9"/>
                </a:cxn>
              </a:cxnLst>
              <a:rect l="0" t="0" r="r" b="b"/>
              <a:pathLst>
                <a:path w="260" h="149">
                  <a:moveTo>
                    <a:pt x="23" y="149"/>
                  </a:moveTo>
                  <a:lnTo>
                    <a:pt x="260" y="12"/>
                  </a:lnTo>
                  <a:lnTo>
                    <a:pt x="237" y="0"/>
                  </a:lnTo>
                  <a:lnTo>
                    <a:pt x="0" y="135"/>
                  </a:lnTo>
                  <a:lnTo>
                    <a:pt x="23"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ṣľîďè">
              <a:extLst>
                <a:ext uri="{FF2B5EF4-FFF2-40B4-BE49-F238E27FC236}">
                  <a16:creationId xmlns:a16="http://schemas.microsoft.com/office/drawing/2014/main" id="{83DDF54F-D091-409E-8283-267C4857798D}"/>
                </a:ext>
              </a:extLst>
            </p:cNvPr>
            <p:cNvSpPr/>
            <p:nvPr/>
          </p:nvSpPr>
          <p:spPr bwMode="auto">
            <a:xfrm>
              <a:off x="3527426" y="2517775"/>
              <a:ext cx="963613" cy="557213"/>
            </a:xfrm>
            <a:custGeom>
              <a:avLst/>
              <a:gdLst>
                <a:gd name="T0" fmla="*/ 607 w 607"/>
                <a:gd name="T1" fmla="*/ 174 h 351"/>
                <a:gd name="T2" fmla="*/ 304 w 607"/>
                <a:gd name="T3" fmla="*/ 0 h 351"/>
                <a:gd name="T4" fmla="*/ 0 w 607"/>
                <a:gd name="T5" fmla="*/ 174 h 351"/>
                <a:gd name="T6" fmla="*/ 304 w 607"/>
                <a:gd name="T7" fmla="*/ 351 h 351"/>
                <a:gd name="T8" fmla="*/ 607 w 607"/>
                <a:gd name="T9" fmla="*/ 174 h 351"/>
              </a:gdLst>
              <a:ahLst/>
              <a:cxnLst>
                <a:cxn ang="0">
                  <a:pos x="T0" y="T1"/>
                </a:cxn>
                <a:cxn ang="0">
                  <a:pos x="T2" y="T3"/>
                </a:cxn>
                <a:cxn ang="0">
                  <a:pos x="T4" y="T5"/>
                </a:cxn>
                <a:cxn ang="0">
                  <a:pos x="T6" y="T7"/>
                </a:cxn>
                <a:cxn ang="0">
                  <a:pos x="T8" y="T9"/>
                </a:cxn>
              </a:cxnLst>
              <a:rect l="0" t="0" r="r" b="b"/>
              <a:pathLst>
                <a:path w="607" h="351">
                  <a:moveTo>
                    <a:pt x="607" y="174"/>
                  </a:moveTo>
                  <a:lnTo>
                    <a:pt x="304" y="0"/>
                  </a:lnTo>
                  <a:lnTo>
                    <a:pt x="0" y="174"/>
                  </a:lnTo>
                  <a:lnTo>
                    <a:pt x="304" y="351"/>
                  </a:lnTo>
                  <a:lnTo>
                    <a:pt x="607" y="174"/>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íṩļïdè">
              <a:extLst>
                <a:ext uri="{FF2B5EF4-FFF2-40B4-BE49-F238E27FC236}">
                  <a16:creationId xmlns:a16="http://schemas.microsoft.com/office/drawing/2014/main" id="{171BC218-AC68-40B3-81E9-CB332E63A39E}"/>
                </a:ext>
              </a:extLst>
            </p:cNvPr>
            <p:cNvSpPr/>
            <p:nvPr/>
          </p:nvSpPr>
          <p:spPr bwMode="auto">
            <a:xfrm>
              <a:off x="4010026" y="2794000"/>
              <a:ext cx="481013" cy="649288"/>
            </a:xfrm>
            <a:custGeom>
              <a:avLst/>
              <a:gdLst>
                <a:gd name="T0" fmla="*/ 0 w 303"/>
                <a:gd name="T1" fmla="*/ 409 h 409"/>
                <a:gd name="T2" fmla="*/ 303 w 303"/>
                <a:gd name="T3" fmla="*/ 235 h 409"/>
                <a:gd name="T4" fmla="*/ 303 w 303"/>
                <a:gd name="T5" fmla="*/ 0 h 409"/>
                <a:gd name="T6" fmla="*/ 0 w 303"/>
                <a:gd name="T7" fmla="*/ 177 h 409"/>
                <a:gd name="T8" fmla="*/ 0 w 303"/>
                <a:gd name="T9" fmla="*/ 409 h 409"/>
              </a:gdLst>
              <a:ahLst/>
              <a:cxnLst>
                <a:cxn ang="0">
                  <a:pos x="T0" y="T1"/>
                </a:cxn>
                <a:cxn ang="0">
                  <a:pos x="T2" y="T3"/>
                </a:cxn>
                <a:cxn ang="0">
                  <a:pos x="T4" y="T5"/>
                </a:cxn>
                <a:cxn ang="0">
                  <a:pos x="T6" y="T7"/>
                </a:cxn>
                <a:cxn ang="0">
                  <a:pos x="T8" y="T9"/>
                </a:cxn>
              </a:cxnLst>
              <a:rect l="0" t="0" r="r" b="b"/>
              <a:pathLst>
                <a:path w="303" h="409">
                  <a:moveTo>
                    <a:pt x="0" y="409"/>
                  </a:moveTo>
                  <a:lnTo>
                    <a:pt x="303" y="235"/>
                  </a:lnTo>
                  <a:lnTo>
                    <a:pt x="303" y="0"/>
                  </a:lnTo>
                  <a:lnTo>
                    <a:pt x="0" y="177"/>
                  </a:lnTo>
                  <a:lnTo>
                    <a:pt x="0" y="409"/>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sḻíḓe">
              <a:extLst>
                <a:ext uri="{FF2B5EF4-FFF2-40B4-BE49-F238E27FC236}">
                  <a16:creationId xmlns:a16="http://schemas.microsoft.com/office/drawing/2014/main" id="{CAED9306-4C21-42AA-AD55-F7CF2A7DD41F}"/>
                </a:ext>
              </a:extLst>
            </p:cNvPr>
            <p:cNvSpPr/>
            <p:nvPr/>
          </p:nvSpPr>
          <p:spPr bwMode="auto">
            <a:xfrm>
              <a:off x="4059239" y="3246438"/>
              <a:ext cx="33338" cy="74613"/>
            </a:xfrm>
            <a:custGeom>
              <a:avLst/>
              <a:gdLst>
                <a:gd name="T0" fmla="*/ 4 w 10"/>
                <a:gd name="T1" fmla="*/ 23 h 23"/>
                <a:gd name="T2" fmla="*/ 2 w 10"/>
                <a:gd name="T3" fmla="*/ 23 h 23"/>
                <a:gd name="T4" fmla="*/ 0 w 10"/>
                <a:gd name="T5" fmla="*/ 19 h 23"/>
                <a:gd name="T6" fmla="*/ 0 w 10"/>
                <a:gd name="T7" fmla="*/ 7 h 23"/>
                <a:gd name="T8" fmla="*/ 0 w 10"/>
                <a:gd name="T9" fmla="*/ 7 h 23"/>
                <a:gd name="T10" fmla="*/ 0 w 10"/>
                <a:gd name="T11" fmla="*/ 6 h 23"/>
                <a:gd name="T12" fmla="*/ 1 w 10"/>
                <a:gd name="T13" fmla="*/ 6 h 23"/>
                <a:gd name="T14" fmla="*/ 10 w 10"/>
                <a:gd name="T15" fmla="*/ 0 h 23"/>
                <a:gd name="T16" fmla="*/ 10 w 10"/>
                <a:gd name="T17" fmla="*/ 14 h 23"/>
                <a:gd name="T18" fmla="*/ 6 w 10"/>
                <a:gd name="T19" fmla="*/ 22 h 23"/>
                <a:gd name="T20" fmla="*/ 4 w 10"/>
                <a:gd name="T21" fmla="*/ 23 h 23"/>
                <a:gd name="T22" fmla="*/ 2 w 10"/>
                <a:gd name="T23" fmla="*/ 8 h 23"/>
                <a:gd name="T24" fmla="*/ 2 w 10"/>
                <a:gd name="T25" fmla="*/ 19 h 23"/>
                <a:gd name="T26" fmla="*/ 3 w 10"/>
                <a:gd name="T27" fmla="*/ 21 h 23"/>
                <a:gd name="T28" fmla="*/ 5 w 10"/>
                <a:gd name="T29" fmla="*/ 21 h 23"/>
                <a:gd name="T30" fmla="*/ 9 w 10"/>
                <a:gd name="T31" fmla="*/ 14 h 23"/>
                <a:gd name="T32" fmla="*/ 9 w 10"/>
                <a:gd name="T33" fmla="*/ 13 h 23"/>
                <a:gd name="T34" fmla="*/ 5 w 10"/>
                <a:gd name="T35" fmla="*/ 13 h 23"/>
                <a:gd name="T36" fmla="*/ 5 w 10"/>
                <a:gd name="T37" fmla="*/ 8 h 23"/>
                <a:gd name="T38" fmla="*/ 2 w 10"/>
                <a:gd name="T39" fmla="*/ 8 h 23"/>
                <a:gd name="T40" fmla="*/ 7 w 10"/>
                <a:gd name="T41" fmla="*/ 11 h 23"/>
                <a:gd name="T42" fmla="*/ 9 w 10"/>
                <a:gd name="T43" fmla="*/ 11 h 23"/>
                <a:gd name="T44" fmla="*/ 9 w 10"/>
                <a:gd name="T45" fmla="*/ 3 h 23"/>
                <a:gd name="T46" fmla="*/ 3 w 10"/>
                <a:gd name="T47" fmla="*/ 6 h 23"/>
                <a:gd name="T48" fmla="*/ 6 w 10"/>
                <a:gd name="T49" fmla="*/ 7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3"/>
                  </a:cubicBezTo>
                  <a:cubicBezTo>
                    <a:pt x="1" y="22"/>
                    <a:pt x="0" y="20"/>
                    <a:pt x="0" y="19"/>
                  </a:cubicBezTo>
                  <a:cubicBezTo>
                    <a:pt x="0" y="7"/>
                    <a:pt x="0" y="7"/>
                    <a:pt x="0" y="7"/>
                  </a:cubicBezTo>
                  <a:cubicBezTo>
                    <a:pt x="0" y="7"/>
                    <a:pt x="0" y="7"/>
                    <a:pt x="0" y="7"/>
                  </a:cubicBezTo>
                  <a:cubicBezTo>
                    <a:pt x="0" y="6"/>
                    <a:pt x="0" y="6"/>
                    <a:pt x="0" y="6"/>
                  </a:cubicBezTo>
                  <a:cubicBezTo>
                    <a:pt x="1" y="6"/>
                    <a:pt x="1" y="6"/>
                    <a:pt x="1" y="6"/>
                  </a:cubicBezTo>
                  <a:cubicBezTo>
                    <a:pt x="10" y="0"/>
                    <a:pt x="10" y="0"/>
                    <a:pt x="10" y="0"/>
                  </a:cubicBezTo>
                  <a:cubicBezTo>
                    <a:pt x="10" y="14"/>
                    <a:pt x="10" y="14"/>
                    <a:pt x="10" y="14"/>
                  </a:cubicBezTo>
                  <a:cubicBezTo>
                    <a:pt x="10" y="17"/>
                    <a:pt x="8" y="21"/>
                    <a:pt x="6" y="22"/>
                  </a:cubicBezTo>
                  <a:cubicBezTo>
                    <a:pt x="5" y="23"/>
                    <a:pt x="4" y="23"/>
                    <a:pt x="4" y="23"/>
                  </a:cubicBezTo>
                  <a:close/>
                  <a:moveTo>
                    <a:pt x="2" y="8"/>
                  </a:moveTo>
                  <a:cubicBezTo>
                    <a:pt x="2" y="19"/>
                    <a:pt x="2" y="19"/>
                    <a:pt x="2" y="19"/>
                  </a:cubicBezTo>
                  <a:cubicBezTo>
                    <a:pt x="2" y="20"/>
                    <a:pt x="2" y="21"/>
                    <a:pt x="3" y="21"/>
                  </a:cubicBezTo>
                  <a:cubicBezTo>
                    <a:pt x="4" y="22"/>
                    <a:pt x="4" y="21"/>
                    <a:pt x="5" y="21"/>
                  </a:cubicBezTo>
                  <a:cubicBezTo>
                    <a:pt x="7" y="20"/>
                    <a:pt x="9" y="17"/>
                    <a:pt x="9" y="14"/>
                  </a:cubicBezTo>
                  <a:cubicBezTo>
                    <a:pt x="9" y="13"/>
                    <a:pt x="9" y="13"/>
                    <a:pt x="9" y="13"/>
                  </a:cubicBezTo>
                  <a:cubicBezTo>
                    <a:pt x="5" y="13"/>
                    <a:pt x="5" y="13"/>
                    <a:pt x="5" y="13"/>
                  </a:cubicBezTo>
                  <a:cubicBezTo>
                    <a:pt x="5" y="8"/>
                    <a:pt x="5" y="8"/>
                    <a:pt x="5" y="8"/>
                  </a:cubicBezTo>
                  <a:lnTo>
                    <a:pt x="2" y="8"/>
                  </a:lnTo>
                  <a:close/>
                  <a:moveTo>
                    <a:pt x="7" y="11"/>
                  </a:moveTo>
                  <a:cubicBezTo>
                    <a:pt x="9" y="11"/>
                    <a:pt x="9" y="11"/>
                    <a:pt x="9" y="11"/>
                  </a:cubicBezTo>
                  <a:cubicBezTo>
                    <a:pt x="9" y="3"/>
                    <a:pt x="9" y="3"/>
                    <a:pt x="9" y="3"/>
                  </a:cubicBezTo>
                  <a:cubicBezTo>
                    <a:pt x="3" y="6"/>
                    <a:pt x="3" y="6"/>
                    <a:pt x="3" y="6"/>
                  </a:cubicBezTo>
                  <a:cubicBezTo>
                    <a:pt x="6" y="7"/>
                    <a:pt x="6" y="7"/>
                    <a:pt x="6" y="7"/>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ṧļíḋê">
              <a:extLst>
                <a:ext uri="{FF2B5EF4-FFF2-40B4-BE49-F238E27FC236}">
                  <a16:creationId xmlns:a16="http://schemas.microsoft.com/office/drawing/2014/main" id="{7737B514-76DE-49E6-89EA-64609A221367}"/>
                </a:ext>
              </a:extLst>
            </p:cNvPr>
            <p:cNvSpPr/>
            <p:nvPr/>
          </p:nvSpPr>
          <p:spPr bwMode="auto">
            <a:xfrm>
              <a:off x="4075114" y="3314700"/>
              <a:ext cx="3175" cy="39688"/>
            </a:xfrm>
            <a:custGeom>
              <a:avLst/>
              <a:gdLst>
                <a:gd name="T0" fmla="*/ 0 w 1"/>
                <a:gd name="T1" fmla="*/ 12 h 12"/>
                <a:gd name="T2" fmla="*/ 0 w 1"/>
                <a:gd name="T3" fmla="*/ 11 h 12"/>
                <a:gd name="T4" fmla="*/ 0 w 1"/>
                <a:gd name="T5" fmla="*/ 1 h 12"/>
                <a:gd name="T6" fmla="*/ 0 w 1"/>
                <a:gd name="T7" fmla="*/ 0 h 12"/>
                <a:gd name="T8" fmla="*/ 1 w 1"/>
                <a:gd name="T9" fmla="*/ 1 h 12"/>
                <a:gd name="T10" fmla="*/ 1 w 1"/>
                <a:gd name="T11" fmla="*/ 11 h 12"/>
                <a:gd name="T12" fmla="*/ 0 w 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 h="12">
                  <a:moveTo>
                    <a:pt x="0" y="12"/>
                  </a:moveTo>
                  <a:cubicBezTo>
                    <a:pt x="0" y="12"/>
                    <a:pt x="0" y="11"/>
                    <a:pt x="0" y="11"/>
                  </a:cubicBezTo>
                  <a:cubicBezTo>
                    <a:pt x="0" y="1"/>
                    <a:pt x="0" y="1"/>
                    <a:pt x="0" y="1"/>
                  </a:cubicBezTo>
                  <a:cubicBezTo>
                    <a:pt x="0" y="0"/>
                    <a:pt x="0" y="0"/>
                    <a:pt x="0" y="0"/>
                  </a:cubicBezTo>
                  <a:cubicBezTo>
                    <a:pt x="1" y="0"/>
                    <a:pt x="1" y="0"/>
                    <a:pt x="1" y="1"/>
                  </a:cubicBezTo>
                  <a:cubicBezTo>
                    <a:pt x="1" y="11"/>
                    <a:pt x="1" y="11"/>
                    <a:pt x="1" y="11"/>
                  </a:cubicBezTo>
                  <a:cubicBezTo>
                    <a:pt x="1" y="11"/>
                    <a:pt x="1" y="12"/>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ṥḻïḑê">
              <a:extLst>
                <a:ext uri="{FF2B5EF4-FFF2-40B4-BE49-F238E27FC236}">
                  <a16:creationId xmlns:a16="http://schemas.microsoft.com/office/drawing/2014/main" id="{B6336295-1FC1-4914-9501-485D1A6B117C}"/>
                </a:ext>
              </a:extLst>
            </p:cNvPr>
            <p:cNvSpPr/>
            <p:nvPr/>
          </p:nvSpPr>
          <p:spPr bwMode="auto">
            <a:xfrm>
              <a:off x="4059239" y="3338513"/>
              <a:ext cx="33338" cy="22225"/>
            </a:xfrm>
            <a:custGeom>
              <a:avLst/>
              <a:gdLst>
                <a:gd name="T0" fmla="*/ 1 w 10"/>
                <a:gd name="T1" fmla="*/ 7 h 7"/>
                <a:gd name="T2" fmla="*/ 0 w 10"/>
                <a:gd name="T3" fmla="*/ 7 h 7"/>
                <a:gd name="T4" fmla="*/ 1 w 10"/>
                <a:gd name="T5" fmla="*/ 6 h 7"/>
                <a:gd name="T6" fmla="*/ 9 w 10"/>
                <a:gd name="T7" fmla="*/ 1 h 7"/>
                <a:gd name="T8" fmla="*/ 10 w 10"/>
                <a:gd name="T9" fmla="*/ 1 h 7"/>
                <a:gd name="T10" fmla="*/ 10 w 10"/>
                <a:gd name="T11" fmla="*/ 2 h 7"/>
                <a:gd name="T12" fmla="*/ 1 w 1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0" h="7">
                  <a:moveTo>
                    <a:pt x="1" y="7"/>
                  </a:moveTo>
                  <a:cubicBezTo>
                    <a:pt x="0" y="7"/>
                    <a:pt x="0" y="7"/>
                    <a:pt x="0" y="7"/>
                  </a:cubicBezTo>
                  <a:cubicBezTo>
                    <a:pt x="1" y="6"/>
                    <a:pt x="1" y="6"/>
                    <a:pt x="1" y="6"/>
                  </a:cubicBezTo>
                  <a:cubicBezTo>
                    <a:pt x="9" y="1"/>
                    <a:pt x="9" y="1"/>
                    <a:pt x="9" y="1"/>
                  </a:cubicBezTo>
                  <a:cubicBezTo>
                    <a:pt x="10" y="0"/>
                    <a:pt x="10" y="1"/>
                    <a:pt x="10" y="1"/>
                  </a:cubicBezTo>
                  <a:cubicBezTo>
                    <a:pt x="10" y="2"/>
                    <a:pt x="10" y="2"/>
                    <a:pt x="10" y="2"/>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îṥ1idè">
              <a:extLst>
                <a:ext uri="{FF2B5EF4-FFF2-40B4-BE49-F238E27FC236}">
                  <a16:creationId xmlns:a16="http://schemas.microsoft.com/office/drawing/2014/main" id="{ACD4DAB7-DFED-4567-8A36-3EB05AD5C339}"/>
                </a:ext>
              </a:extLst>
            </p:cNvPr>
            <p:cNvSpPr/>
            <p:nvPr/>
          </p:nvSpPr>
          <p:spPr bwMode="auto">
            <a:xfrm>
              <a:off x="4157664" y="3243263"/>
              <a:ext cx="17463" cy="61913"/>
            </a:xfrm>
            <a:custGeom>
              <a:avLst/>
              <a:gdLst>
                <a:gd name="T0" fmla="*/ 2 w 5"/>
                <a:gd name="T1" fmla="*/ 19 h 19"/>
                <a:gd name="T2" fmla="*/ 1 w 5"/>
                <a:gd name="T3" fmla="*/ 19 h 19"/>
                <a:gd name="T4" fmla="*/ 0 w 5"/>
                <a:gd name="T5" fmla="*/ 17 h 19"/>
                <a:gd name="T6" fmla="*/ 0 w 5"/>
                <a:gd name="T7" fmla="*/ 15 h 19"/>
                <a:gd name="T8" fmla="*/ 1 w 5"/>
                <a:gd name="T9" fmla="*/ 14 h 19"/>
                <a:gd name="T10" fmla="*/ 2 w 5"/>
                <a:gd name="T11" fmla="*/ 15 h 19"/>
                <a:gd name="T12" fmla="*/ 2 w 5"/>
                <a:gd name="T13" fmla="*/ 17 h 19"/>
                <a:gd name="T14" fmla="*/ 2 w 5"/>
                <a:gd name="T15" fmla="*/ 17 h 19"/>
                <a:gd name="T16" fmla="*/ 2 w 5"/>
                <a:gd name="T17" fmla="*/ 17 h 19"/>
                <a:gd name="T18" fmla="*/ 4 w 5"/>
                <a:gd name="T19" fmla="*/ 14 h 19"/>
                <a:gd name="T20" fmla="*/ 4 w 5"/>
                <a:gd name="T21" fmla="*/ 0 h 19"/>
                <a:gd name="T22" fmla="*/ 5 w 5"/>
                <a:gd name="T23" fmla="*/ 0 h 19"/>
                <a:gd name="T24" fmla="*/ 5 w 5"/>
                <a:gd name="T25" fmla="*/ 0 h 19"/>
                <a:gd name="T26" fmla="*/ 5 w 5"/>
                <a:gd name="T27" fmla="*/ 14 h 19"/>
                <a:gd name="T28" fmla="*/ 3 w 5"/>
                <a:gd name="T29" fmla="*/ 18 h 19"/>
                <a:gd name="T30" fmla="*/ 2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2" y="19"/>
                  </a:moveTo>
                  <a:cubicBezTo>
                    <a:pt x="1" y="19"/>
                    <a:pt x="1" y="19"/>
                    <a:pt x="1" y="19"/>
                  </a:cubicBezTo>
                  <a:cubicBezTo>
                    <a:pt x="1" y="18"/>
                    <a:pt x="0" y="18"/>
                    <a:pt x="0" y="17"/>
                  </a:cubicBezTo>
                  <a:cubicBezTo>
                    <a:pt x="0" y="15"/>
                    <a:pt x="0" y="15"/>
                    <a:pt x="0" y="15"/>
                  </a:cubicBezTo>
                  <a:cubicBezTo>
                    <a:pt x="0" y="14"/>
                    <a:pt x="1" y="14"/>
                    <a:pt x="1" y="14"/>
                  </a:cubicBezTo>
                  <a:cubicBezTo>
                    <a:pt x="1" y="14"/>
                    <a:pt x="2" y="14"/>
                    <a:pt x="2" y="15"/>
                  </a:cubicBezTo>
                  <a:cubicBezTo>
                    <a:pt x="2" y="17"/>
                    <a:pt x="2" y="17"/>
                    <a:pt x="2" y="17"/>
                  </a:cubicBezTo>
                  <a:cubicBezTo>
                    <a:pt x="2" y="17"/>
                    <a:pt x="2" y="17"/>
                    <a:pt x="2" y="17"/>
                  </a:cubicBezTo>
                  <a:cubicBezTo>
                    <a:pt x="2" y="17"/>
                    <a:pt x="2" y="17"/>
                    <a:pt x="2" y="17"/>
                  </a:cubicBezTo>
                  <a:cubicBezTo>
                    <a:pt x="3" y="17"/>
                    <a:pt x="4" y="15"/>
                    <a:pt x="4" y="14"/>
                  </a:cubicBezTo>
                  <a:cubicBezTo>
                    <a:pt x="4" y="0"/>
                    <a:pt x="4" y="0"/>
                    <a:pt x="4" y="0"/>
                  </a:cubicBezTo>
                  <a:cubicBezTo>
                    <a:pt x="4" y="0"/>
                    <a:pt x="4" y="0"/>
                    <a:pt x="5" y="0"/>
                  </a:cubicBezTo>
                  <a:cubicBezTo>
                    <a:pt x="5" y="0"/>
                    <a:pt x="5" y="0"/>
                    <a:pt x="5" y="0"/>
                  </a:cubicBezTo>
                  <a:cubicBezTo>
                    <a:pt x="5" y="14"/>
                    <a:pt x="5" y="14"/>
                    <a:pt x="5" y="14"/>
                  </a:cubicBezTo>
                  <a:cubicBezTo>
                    <a:pt x="5" y="16"/>
                    <a:pt x="4" y="18"/>
                    <a:pt x="3" y="18"/>
                  </a:cubicBezTo>
                  <a:cubicBezTo>
                    <a:pt x="3" y="19"/>
                    <a:pt x="2" y="19"/>
                    <a:pt x="2"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ṥḻïḓe">
              <a:extLst>
                <a:ext uri="{FF2B5EF4-FFF2-40B4-BE49-F238E27FC236}">
                  <a16:creationId xmlns:a16="http://schemas.microsoft.com/office/drawing/2014/main" id="{C2E31106-A348-4850-B1FD-927E2F545C43}"/>
                </a:ext>
              </a:extLst>
            </p:cNvPr>
            <p:cNvSpPr/>
            <p:nvPr/>
          </p:nvSpPr>
          <p:spPr bwMode="auto">
            <a:xfrm>
              <a:off x="4138614" y="3200400"/>
              <a:ext cx="65088" cy="65088"/>
            </a:xfrm>
            <a:custGeom>
              <a:avLst/>
              <a:gdLst>
                <a:gd name="T0" fmla="*/ 0 w 20"/>
                <a:gd name="T1" fmla="*/ 20 h 20"/>
                <a:gd name="T2" fmla="*/ 0 w 20"/>
                <a:gd name="T3" fmla="*/ 19 h 20"/>
                <a:gd name="T4" fmla="*/ 10 w 20"/>
                <a:gd name="T5" fmla="*/ 2 h 20"/>
                <a:gd name="T6" fmla="*/ 17 w 20"/>
                <a:gd name="T7" fmla="*/ 2 h 20"/>
                <a:gd name="T8" fmla="*/ 20 w 20"/>
                <a:gd name="T9" fmla="*/ 8 h 20"/>
                <a:gd name="T10" fmla="*/ 20 w 20"/>
                <a:gd name="T11" fmla="*/ 9 h 20"/>
                <a:gd name="T12" fmla="*/ 0 w 20"/>
                <a:gd name="T13" fmla="*/ 20 h 20"/>
                <a:gd name="T14" fmla="*/ 14 w 20"/>
                <a:gd name="T15" fmla="*/ 2 h 20"/>
                <a:gd name="T16" fmla="*/ 10 w 20"/>
                <a:gd name="T17" fmla="*/ 4 h 20"/>
                <a:gd name="T18" fmla="*/ 2 w 20"/>
                <a:gd name="T19" fmla="*/ 18 h 20"/>
                <a:gd name="T20" fmla="*/ 19 w 20"/>
                <a:gd name="T21" fmla="*/ 8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3"/>
                    <a:pt x="4" y="5"/>
                    <a:pt x="10" y="2"/>
                  </a:cubicBezTo>
                  <a:cubicBezTo>
                    <a:pt x="12" y="1"/>
                    <a:pt x="15" y="0"/>
                    <a:pt x="17" y="2"/>
                  </a:cubicBezTo>
                  <a:cubicBezTo>
                    <a:pt x="19" y="3"/>
                    <a:pt x="20" y="5"/>
                    <a:pt x="20" y="8"/>
                  </a:cubicBezTo>
                  <a:cubicBezTo>
                    <a:pt x="20" y="9"/>
                    <a:pt x="20" y="9"/>
                    <a:pt x="20" y="9"/>
                  </a:cubicBezTo>
                  <a:lnTo>
                    <a:pt x="0" y="20"/>
                  </a:lnTo>
                  <a:close/>
                  <a:moveTo>
                    <a:pt x="14" y="2"/>
                  </a:moveTo>
                  <a:cubicBezTo>
                    <a:pt x="13" y="2"/>
                    <a:pt x="12" y="3"/>
                    <a:pt x="10" y="4"/>
                  </a:cubicBezTo>
                  <a:cubicBezTo>
                    <a:pt x="6" y="6"/>
                    <a:pt x="2" y="12"/>
                    <a:pt x="2" y="18"/>
                  </a:cubicBezTo>
                  <a:cubicBezTo>
                    <a:pt x="19" y="8"/>
                    <a:pt x="19" y="8"/>
                    <a:pt x="19" y="8"/>
                  </a:cubicBezTo>
                  <a:cubicBezTo>
                    <a:pt x="18" y="5"/>
                    <a:pt x="18" y="4"/>
                    <a:pt x="16" y="3"/>
                  </a:cubicBezTo>
                  <a:cubicBezTo>
                    <a:pt x="16" y="3"/>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ŝļïḍé">
              <a:extLst>
                <a:ext uri="{FF2B5EF4-FFF2-40B4-BE49-F238E27FC236}">
                  <a16:creationId xmlns:a16="http://schemas.microsoft.com/office/drawing/2014/main" id="{5027E461-6244-4AA4-BEF9-D098C731452B}"/>
                </a:ext>
              </a:extLst>
            </p:cNvPr>
            <p:cNvSpPr/>
            <p:nvPr/>
          </p:nvSpPr>
          <p:spPr bwMode="auto">
            <a:xfrm>
              <a:off x="4249739" y="3163888"/>
              <a:ext cx="6350" cy="88900"/>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ļíḋè">
              <a:extLst>
                <a:ext uri="{FF2B5EF4-FFF2-40B4-BE49-F238E27FC236}">
                  <a16:creationId xmlns:a16="http://schemas.microsoft.com/office/drawing/2014/main" id="{A301DE18-E891-49CB-ADA7-74801D302475}"/>
                </a:ext>
              </a:extLst>
            </p:cNvPr>
            <p:cNvSpPr/>
            <p:nvPr/>
          </p:nvSpPr>
          <p:spPr bwMode="auto">
            <a:xfrm>
              <a:off x="4243389" y="3163888"/>
              <a:ext cx="20638" cy="22225"/>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3 h 7"/>
                <a:gd name="T16" fmla="*/ 1 w 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3"/>
                    <a:pt x="3" y="3"/>
                    <a:pt x="3" y="3"/>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šlîḍè">
              <a:extLst>
                <a:ext uri="{FF2B5EF4-FFF2-40B4-BE49-F238E27FC236}">
                  <a16:creationId xmlns:a16="http://schemas.microsoft.com/office/drawing/2014/main" id="{AEB81F72-67EA-4D58-B53C-62F2CEC1328C}"/>
                </a:ext>
              </a:extLst>
            </p:cNvPr>
            <p:cNvSpPr/>
            <p:nvPr/>
          </p:nvSpPr>
          <p:spPr bwMode="auto">
            <a:xfrm>
              <a:off x="4273551" y="3149600"/>
              <a:ext cx="6350" cy="90488"/>
            </a:xfrm>
            <a:custGeom>
              <a:avLst/>
              <a:gdLst>
                <a:gd name="T0" fmla="*/ 1 w 2"/>
                <a:gd name="T1" fmla="*/ 27 h 27"/>
                <a:gd name="T2" fmla="*/ 0 w 2"/>
                <a:gd name="T3" fmla="*/ 27 h 27"/>
                <a:gd name="T4" fmla="*/ 0 w 2"/>
                <a:gd name="T5" fmla="*/ 1 h 27"/>
                <a:gd name="T6" fmla="*/ 1 w 2"/>
                <a:gd name="T7" fmla="*/ 0 h 27"/>
                <a:gd name="T8" fmla="*/ 2 w 2"/>
                <a:gd name="T9" fmla="*/ 1 h 27"/>
                <a:gd name="T10" fmla="*/ 2 w 2"/>
                <a:gd name="T11" fmla="*/ 27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7"/>
                  </a:cubicBezTo>
                  <a:cubicBezTo>
                    <a:pt x="0" y="1"/>
                    <a:pt x="0" y="1"/>
                    <a:pt x="0" y="1"/>
                  </a:cubicBezTo>
                  <a:cubicBezTo>
                    <a:pt x="0" y="1"/>
                    <a:pt x="1" y="0"/>
                    <a:pt x="1" y="0"/>
                  </a:cubicBezTo>
                  <a:cubicBezTo>
                    <a:pt x="1" y="0"/>
                    <a:pt x="2" y="1"/>
                    <a:pt x="2" y="1"/>
                  </a:cubicBezTo>
                  <a:cubicBezTo>
                    <a:pt x="2" y="27"/>
                    <a:pt x="2" y="27"/>
                    <a:pt x="2" y="27"/>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ṥḻîḍé">
              <a:extLst>
                <a:ext uri="{FF2B5EF4-FFF2-40B4-BE49-F238E27FC236}">
                  <a16:creationId xmlns:a16="http://schemas.microsoft.com/office/drawing/2014/main" id="{952FB115-D8A2-411F-BFF5-763A50FE6A3D}"/>
                </a:ext>
              </a:extLst>
            </p:cNvPr>
            <p:cNvSpPr/>
            <p:nvPr/>
          </p:nvSpPr>
          <p:spPr bwMode="auto">
            <a:xfrm>
              <a:off x="4267201" y="3149600"/>
              <a:ext cx="19050" cy="23813"/>
            </a:xfrm>
            <a:custGeom>
              <a:avLst/>
              <a:gdLst>
                <a:gd name="T0" fmla="*/ 1 w 6"/>
                <a:gd name="T1" fmla="*/ 7 h 7"/>
                <a:gd name="T2" fmla="*/ 0 w 6"/>
                <a:gd name="T3" fmla="*/ 7 h 7"/>
                <a:gd name="T4" fmla="*/ 0 w 6"/>
                <a:gd name="T5" fmla="*/ 6 h 7"/>
                <a:gd name="T6" fmla="*/ 3 w 6"/>
                <a:gd name="T7" fmla="*/ 0 h 7"/>
                <a:gd name="T8" fmla="*/ 6 w 6"/>
                <a:gd name="T9" fmla="*/ 3 h 7"/>
                <a:gd name="T10" fmla="*/ 6 w 6"/>
                <a:gd name="T11" fmla="*/ 4 h 7"/>
                <a:gd name="T12" fmla="*/ 5 w 6"/>
                <a:gd name="T13" fmla="*/ 4 h 7"/>
                <a:gd name="T14" fmla="*/ 3 w 6"/>
                <a:gd name="T15" fmla="*/ 3 h 7"/>
                <a:gd name="T16" fmla="*/ 1 w 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1" y="7"/>
                  </a:moveTo>
                  <a:cubicBezTo>
                    <a:pt x="0" y="7"/>
                    <a:pt x="0" y="7"/>
                    <a:pt x="0" y="7"/>
                  </a:cubicBezTo>
                  <a:cubicBezTo>
                    <a:pt x="0" y="7"/>
                    <a:pt x="0" y="6"/>
                    <a:pt x="0" y="6"/>
                  </a:cubicBezTo>
                  <a:cubicBezTo>
                    <a:pt x="3" y="0"/>
                    <a:pt x="3" y="0"/>
                    <a:pt x="3" y="0"/>
                  </a:cubicBezTo>
                  <a:cubicBezTo>
                    <a:pt x="6" y="3"/>
                    <a:pt x="6" y="3"/>
                    <a:pt x="6" y="3"/>
                  </a:cubicBezTo>
                  <a:cubicBezTo>
                    <a:pt x="6" y="4"/>
                    <a:pt x="6" y="4"/>
                    <a:pt x="6" y="4"/>
                  </a:cubicBezTo>
                  <a:cubicBezTo>
                    <a:pt x="5" y="4"/>
                    <a:pt x="5" y="4"/>
                    <a:pt x="5" y="4"/>
                  </a:cubicBezTo>
                  <a:cubicBezTo>
                    <a:pt x="3" y="3"/>
                    <a:pt x="3" y="3"/>
                    <a:pt x="3" y="3"/>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íś1íḋe">
              <a:extLst>
                <a:ext uri="{FF2B5EF4-FFF2-40B4-BE49-F238E27FC236}">
                  <a16:creationId xmlns:a16="http://schemas.microsoft.com/office/drawing/2014/main" id="{405F8316-9195-43E3-8330-BA3B14A3C543}"/>
                </a:ext>
              </a:extLst>
            </p:cNvPr>
            <p:cNvSpPr/>
            <p:nvPr/>
          </p:nvSpPr>
          <p:spPr bwMode="auto">
            <a:xfrm>
              <a:off x="3527426" y="2794000"/>
              <a:ext cx="482600" cy="649288"/>
            </a:xfrm>
            <a:custGeom>
              <a:avLst/>
              <a:gdLst>
                <a:gd name="T0" fmla="*/ 304 w 304"/>
                <a:gd name="T1" fmla="*/ 409 h 409"/>
                <a:gd name="T2" fmla="*/ 0 w 304"/>
                <a:gd name="T3" fmla="*/ 235 h 409"/>
                <a:gd name="T4" fmla="*/ 0 w 304"/>
                <a:gd name="T5" fmla="*/ 0 h 409"/>
                <a:gd name="T6" fmla="*/ 304 w 304"/>
                <a:gd name="T7" fmla="*/ 177 h 409"/>
                <a:gd name="T8" fmla="*/ 304 w 304"/>
                <a:gd name="T9" fmla="*/ 409 h 409"/>
              </a:gdLst>
              <a:ahLst/>
              <a:cxnLst>
                <a:cxn ang="0">
                  <a:pos x="T0" y="T1"/>
                </a:cxn>
                <a:cxn ang="0">
                  <a:pos x="T2" y="T3"/>
                </a:cxn>
                <a:cxn ang="0">
                  <a:pos x="T4" y="T5"/>
                </a:cxn>
                <a:cxn ang="0">
                  <a:pos x="T6" y="T7"/>
                </a:cxn>
                <a:cxn ang="0">
                  <a:pos x="T8" y="T9"/>
                </a:cxn>
              </a:cxnLst>
              <a:rect l="0" t="0" r="r" b="b"/>
              <a:pathLst>
                <a:path w="304" h="409">
                  <a:moveTo>
                    <a:pt x="304" y="409"/>
                  </a:moveTo>
                  <a:lnTo>
                    <a:pt x="0" y="235"/>
                  </a:lnTo>
                  <a:lnTo>
                    <a:pt x="0" y="0"/>
                  </a:lnTo>
                  <a:lnTo>
                    <a:pt x="304" y="177"/>
                  </a:lnTo>
                  <a:lnTo>
                    <a:pt x="304" y="409"/>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íş1ídé">
              <a:extLst>
                <a:ext uri="{FF2B5EF4-FFF2-40B4-BE49-F238E27FC236}">
                  <a16:creationId xmlns:a16="http://schemas.microsoft.com/office/drawing/2014/main" id="{50332E82-2E3E-40B6-A8CB-666401978FBF}"/>
                </a:ext>
              </a:extLst>
            </p:cNvPr>
            <p:cNvSpPr/>
            <p:nvPr/>
          </p:nvSpPr>
          <p:spPr bwMode="auto">
            <a:xfrm>
              <a:off x="3748089" y="2922588"/>
              <a:ext cx="36513" cy="109538"/>
            </a:xfrm>
            <a:custGeom>
              <a:avLst/>
              <a:gdLst>
                <a:gd name="T0" fmla="*/ 0 w 23"/>
                <a:gd name="T1" fmla="*/ 56 h 69"/>
                <a:gd name="T2" fmla="*/ 23 w 23"/>
                <a:gd name="T3" fmla="*/ 69 h 69"/>
                <a:gd name="T4" fmla="*/ 23 w 23"/>
                <a:gd name="T5" fmla="*/ 15 h 69"/>
                <a:gd name="T6" fmla="*/ 0 w 23"/>
                <a:gd name="T7" fmla="*/ 0 h 69"/>
                <a:gd name="T8" fmla="*/ 0 w 23"/>
                <a:gd name="T9" fmla="*/ 56 h 69"/>
              </a:gdLst>
              <a:ahLst/>
              <a:cxnLst>
                <a:cxn ang="0">
                  <a:pos x="T0" y="T1"/>
                </a:cxn>
                <a:cxn ang="0">
                  <a:pos x="T2" y="T3"/>
                </a:cxn>
                <a:cxn ang="0">
                  <a:pos x="T4" y="T5"/>
                </a:cxn>
                <a:cxn ang="0">
                  <a:pos x="T6" y="T7"/>
                </a:cxn>
                <a:cxn ang="0">
                  <a:pos x="T8" y="T9"/>
                </a:cxn>
              </a:cxnLst>
              <a:rect l="0" t="0" r="r" b="b"/>
              <a:pathLst>
                <a:path w="23" h="69">
                  <a:moveTo>
                    <a:pt x="0" y="56"/>
                  </a:moveTo>
                  <a:lnTo>
                    <a:pt x="23" y="69"/>
                  </a:lnTo>
                  <a:lnTo>
                    <a:pt x="23" y="15"/>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liḋè">
              <a:extLst>
                <a:ext uri="{FF2B5EF4-FFF2-40B4-BE49-F238E27FC236}">
                  <a16:creationId xmlns:a16="http://schemas.microsoft.com/office/drawing/2014/main" id="{CEB75613-5F92-486C-AC92-2CF238C3FDBA}"/>
                </a:ext>
              </a:extLst>
            </p:cNvPr>
            <p:cNvSpPr/>
            <p:nvPr/>
          </p:nvSpPr>
          <p:spPr bwMode="auto">
            <a:xfrm>
              <a:off x="3748089" y="2646363"/>
              <a:ext cx="522288" cy="300038"/>
            </a:xfrm>
            <a:custGeom>
              <a:avLst/>
              <a:gdLst>
                <a:gd name="T0" fmla="*/ 23 w 329"/>
                <a:gd name="T1" fmla="*/ 189 h 189"/>
                <a:gd name="T2" fmla="*/ 329 w 329"/>
                <a:gd name="T3" fmla="*/ 12 h 189"/>
                <a:gd name="T4" fmla="*/ 306 w 329"/>
                <a:gd name="T5" fmla="*/ 0 h 189"/>
                <a:gd name="T6" fmla="*/ 0 w 329"/>
                <a:gd name="T7" fmla="*/ 174 h 189"/>
                <a:gd name="T8" fmla="*/ 23 w 329"/>
                <a:gd name="T9" fmla="*/ 189 h 189"/>
              </a:gdLst>
              <a:ahLst/>
              <a:cxnLst>
                <a:cxn ang="0">
                  <a:pos x="T0" y="T1"/>
                </a:cxn>
                <a:cxn ang="0">
                  <a:pos x="T2" y="T3"/>
                </a:cxn>
                <a:cxn ang="0">
                  <a:pos x="T4" y="T5"/>
                </a:cxn>
                <a:cxn ang="0">
                  <a:pos x="T6" y="T7"/>
                </a:cxn>
                <a:cxn ang="0">
                  <a:pos x="T8" y="T9"/>
                </a:cxn>
              </a:cxnLst>
              <a:rect l="0" t="0" r="r" b="b"/>
              <a:pathLst>
                <a:path w="329" h="189">
                  <a:moveTo>
                    <a:pt x="23" y="189"/>
                  </a:moveTo>
                  <a:lnTo>
                    <a:pt x="329" y="12"/>
                  </a:lnTo>
                  <a:lnTo>
                    <a:pt x="306" y="0"/>
                  </a:lnTo>
                  <a:lnTo>
                    <a:pt x="0" y="174"/>
                  </a:lnTo>
                  <a:lnTo>
                    <a:pt x="23" y="1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lïḓe">
              <a:extLst>
                <a:ext uri="{FF2B5EF4-FFF2-40B4-BE49-F238E27FC236}">
                  <a16:creationId xmlns:a16="http://schemas.microsoft.com/office/drawing/2014/main" id="{5C5701A4-5C09-4284-A782-4087B9379455}"/>
                </a:ext>
              </a:extLst>
            </p:cNvPr>
            <p:cNvSpPr/>
            <p:nvPr/>
          </p:nvSpPr>
          <p:spPr bwMode="auto">
            <a:xfrm>
              <a:off x="3579814" y="3017838"/>
              <a:ext cx="161925" cy="204788"/>
            </a:xfrm>
            <a:custGeom>
              <a:avLst/>
              <a:gdLst>
                <a:gd name="T0" fmla="*/ 7 w 49"/>
                <a:gd name="T1" fmla="*/ 2 h 62"/>
                <a:gd name="T2" fmla="*/ 42 w 49"/>
                <a:gd name="T3" fmla="*/ 22 h 62"/>
                <a:gd name="T4" fmla="*/ 49 w 49"/>
                <a:gd name="T5" fmla="*/ 34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2"/>
                    <a:pt x="42" y="22"/>
                    <a:pt x="42" y="22"/>
                  </a:cubicBezTo>
                  <a:cubicBezTo>
                    <a:pt x="46" y="24"/>
                    <a:pt x="49" y="30"/>
                    <a:pt x="49" y="34"/>
                  </a:cubicBezTo>
                  <a:cubicBezTo>
                    <a:pt x="49" y="56"/>
                    <a:pt x="49" y="56"/>
                    <a:pt x="49" y="56"/>
                  </a:cubicBezTo>
                  <a:cubicBezTo>
                    <a:pt x="49" y="60"/>
                    <a:pt x="46" y="62"/>
                    <a:pt x="42" y="60"/>
                  </a:cubicBezTo>
                  <a:cubicBezTo>
                    <a:pt x="7" y="40"/>
                    <a:pt x="7" y="40"/>
                    <a:pt x="7" y="40"/>
                  </a:cubicBezTo>
                  <a:cubicBezTo>
                    <a:pt x="3" y="37"/>
                    <a:pt x="0" y="32"/>
                    <a:pt x="0" y="28"/>
                  </a:cubicBezTo>
                  <a:cubicBezTo>
                    <a:pt x="0" y="6"/>
                    <a:pt x="0" y="6"/>
                    <a:pt x="0" y="6"/>
                  </a:cubicBezTo>
                  <a:cubicBezTo>
                    <a:pt x="0" y="2"/>
                    <a:pt x="3"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ṩ1îḋe">
              <a:extLst>
                <a:ext uri="{FF2B5EF4-FFF2-40B4-BE49-F238E27FC236}">
                  <a16:creationId xmlns:a16="http://schemas.microsoft.com/office/drawing/2014/main" id="{BC1A249A-4CE1-472B-BB8D-FF48F4D23E19}"/>
                </a:ext>
              </a:extLst>
            </p:cNvPr>
            <p:cNvSpPr/>
            <p:nvPr/>
          </p:nvSpPr>
          <p:spPr bwMode="auto">
            <a:xfrm>
              <a:off x="3594101" y="3041650"/>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ṥliḑe">
              <a:extLst>
                <a:ext uri="{FF2B5EF4-FFF2-40B4-BE49-F238E27FC236}">
                  <a16:creationId xmlns:a16="http://schemas.microsoft.com/office/drawing/2014/main" id="{FB800202-A5E8-4AEB-A082-30CB6FCA7D3A}"/>
                </a:ext>
              </a:extLst>
            </p:cNvPr>
            <p:cNvSpPr/>
            <p:nvPr/>
          </p:nvSpPr>
          <p:spPr bwMode="auto">
            <a:xfrm>
              <a:off x="3613151" y="3054350"/>
              <a:ext cx="6350" cy="82550"/>
            </a:xfrm>
            <a:custGeom>
              <a:avLst/>
              <a:gdLst>
                <a:gd name="T0" fmla="*/ 0 w 4"/>
                <a:gd name="T1" fmla="*/ 0 h 52"/>
                <a:gd name="T2" fmla="*/ 4 w 4"/>
                <a:gd name="T3" fmla="*/ 2 h 52"/>
                <a:gd name="T4" fmla="*/ 4 w 4"/>
                <a:gd name="T5" fmla="*/ 52 h 52"/>
                <a:gd name="T6" fmla="*/ 0 w 4"/>
                <a:gd name="T7" fmla="*/ 48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ḻíďe">
              <a:extLst>
                <a:ext uri="{FF2B5EF4-FFF2-40B4-BE49-F238E27FC236}">
                  <a16:creationId xmlns:a16="http://schemas.microsoft.com/office/drawing/2014/main" id="{07CD4B74-272B-4509-805A-C70B993D8456}"/>
                </a:ext>
              </a:extLst>
            </p:cNvPr>
            <p:cNvSpPr/>
            <p:nvPr/>
          </p:nvSpPr>
          <p:spPr bwMode="auto">
            <a:xfrm>
              <a:off x="3630614" y="3063875"/>
              <a:ext cx="3175"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0" name="işḷïḋè">
              <a:extLst>
                <a:ext uri="{FF2B5EF4-FFF2-40B4-BE49-F238E27FC236}">
                  <a16:creationId xmlns:a16="http://schemas.microsoft.com/office/drawing/2014/main" id="{DB68F10C-16C0-41BA-9666-7EDE944E9F40}"/>
                </a:ext>
              </a:extLst>
            </p:cNvPr>
            <p:cNvSpPr/>
            <p:nvPr/>
          </p:nvSpPr>
          <p:spPr bwMode="auto">
            <a:xfrm>
              <a:off x="3643314" y="3071813"/>
              <a:ext cx="9525" cy="82550"/>
            </a:xfrm>
            <a:custGeom>
              <a:avLst/>
              <a:gdLst>
                <a:gd name="T0" fmla="*/ 0 w 6"/>
                <a:gd name="T1" fmla="*/ 0 h 52"/>
                <a:gd name="T2" fmla="*/ 6 w 6"/>
                <a:gd name="T3" fmla="*/ 4 h 52"/>
                <a:gd name="T4" fmla="*/ 6 w 6"/>
                <a:gd name="T5" fmla="*/ 52 h 52"/>
                <a:gd name="T6" fmla="*/ 0 w 6"/>
                <a:gd name="T7" fmla="*/ 49 h 52"/>
                <a:gd name="T8" fmla="*/ 0 w 6"/>
                <a:gd name="T9" fmla="*/ 0 h 52"/>
              </a:gdLst>
              <a:ahLst/>
              <a:cxnLst>
                <a:cxn ang="0">
                  <a:pos x="T0" y="T1"/>
                </a:cxn>
                <a:cxn ang="0">
                  <a:pos x="T2" y="T3"/>
                </a:cxn>
                <a:cxn ang="0">
                  <a:pos x="T4" y="T5"/>
                </a:cxn>
                <a:cxn ang="0">
                  <a:pos x="T6" y="T7"/>
                </a:cxn>
                <a:cxn ang="0">
                  <a:pos x="T8" y="T9"/>
                </a:cxn>
              </a:cxnLst>
              <a:rect l="0" t="0" r="r" b="b"/>
              <a:pathLst>
                <a:path w="6" h="52">
                  <a:moveTo>
                    <a:pt x="0" y="0"/>
                  </a:moveTo>
                  <a:lnTo>
                    <a:pt x="6" y="4"/>
                  </a:lnTo>
                  <a:lnTo>
                    <a:pt x="6"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líḋe">
              <a:extLst>
                <a:ext uri="{FF2B5EF4-FFF2-40B4-BE49-F238E27FC236}">
                  <a16:creationId xmlns:a16="http://schemas.microsoft.com/office/drawing/2014/main" id="{7291CAFB-8AE9-41D3-98E5-0B4AEC66B04A}"/>
                </a:ext>
              </a:extLst>
            </p:cNvPr>
            <p:cNvSpPr/>
            <p:nvPr/>
          </p:nvSpPr>
          <p:spPr bwMode="auto">
            <a:xfrm>
              <a:off x="3667126" y="308451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íṩľïḍê">
              <a:extLst>
                <a:ext uri="{FF2B5EF4-FFF2-40B4-BE49-F238E27FC236}">
                  <a16:creationId xmlns:a16="http://schemas.microsoft.com/office/drawing/2014/main" id="{D1E424F1-FCD6-421E-BDCC-D1D6DB5D2D84}"/>
                </a:ext>
              </a:extLst>
            </p:cNvPr>
            <p:cNvSpPr/>
            <p:nvPr/>
          </p:nvSpPr>
          <p:spPr bwMode="auto">
            <a:xfrm>
              <a:off x="3679826" y="3090863"/>
              <a:ext cx="6350" cy="85725"/>
            </a:xfrm>
            <a:custGeom>
              <a:avLst/>
              <a:gdLst>
                <a:gd name="T0" fmla="*/ 0 w 4"/>
                <a:gd name="T1" fmla="*/ 0 h 54"/>
                <a:gd name="T2" fmla="*/ 4 w 4"/>
                <a:gd name="T3" fmla="*/ 4 h 54"/>
                <a:gd name="T4" fmla="*/ 4 w 4"/>
                <a:gd name="T5" fmla="*/ 54 h 54"/>
                <a:gd name="T6" fmla="*/ 0 w 4"/>
                <a:gd name="T7" fmla="*/ 50 h 54"/>
                <a:gd name="T8" fmla="*/ 0 w 4"/>
                <a:gd name="T9" fmla="*/ 0 h 54"/>
              </a:gdLst>
              <a:ahLst/>
              <a:cxnLst>
                <a:cxn ang="0">
                  <a:pos x="T0" y="T1"/>
                </a:cxn>
                <a:cxn ang="0">
                  <a:pos x="T2" y="T3"/>
                </a:cxn>
                <a:cxn ang="0">
                  <a:pos x="T4" y="T5"/>
                </a:cxn>
                <a:cxn ang="0">
                  <a:pos x="T6" y="T7"/>
                </a:cxn>
                <a:cxn ang="0">
                  <a:pos x="T8" y="T9"/>
                </a:cxn>
              </a:cxnLst>
              <a:rect l="0" t="0" r="r" b="b"/>
              <a:pathLst>
                <a:path w="4" h="54">
                  <a:moveTo>
                    <a:pt x="0" y="0"/>
                  </a:moveTo>
                  <a:lnTo>
                    <a:pt x="4" y="4"/>
                  </a:lnTo>
                  <a:lnTo>
                    <a:pt x="4"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ṧḷïdé">
              <a:extLst>
                <a:ext uri="{FF2B5EF4-FFF2-40B4-BE49-F238E27FC236}">
                  <a16:creationId xmlns:a16="http://schemas.microsoft.com/office/drawing/2014/main" id="{161F8A78-6CD8-4BDA-9221-FD37427C23B6}"/>
                </a:ext>
              </a:extLst>
            </p:cNvPr>
            <p:cNvSpPr/>
            <p:nvPr/>
          </p:nvSpPr>
          <p:spPr bwMode="auto">
            <a:xfrm>
              <a:off x="3702051" y="31035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iśļiḑè">
              <a:extLst>
                <a:ext uri="{FF2B5EF4-FFF2-40B4-BE49-F238E27FC236}">
                  <a16:creationId xmlns:a16="http://schemas.microsoft.com/office/drawing/2014/main" id="{95693B82-7AB2-4039-BFEA-9579AFE84E10}"/>
                </a:ext>
              </a:extLst>
            </p:cNvPr>
            <p:cNvSpPr/>
            <p:nvPr/>
          </p:nvSpPr>
          <p:spPr bwMode="auto">
            <a:xfrm>
              <a:off x="3713164" y="3111500"/>
              <a:ext cx="1588"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5" name="îşliḑê">
              <a:extLst>
                <a:ext uri="{FF2B5EF4-FFF2-40B4-BE49-F238E27FC236}">
                  <a16:creationId xmlns:a16="http://schemas.microsoft.com/office/drawing/2014/main" id="{633B2500-2A18-462A-8C33-80AF7433AE4F}"/>
                </a:ext>
              </a:extLst>
            </p:cNvPr>
            <p:cNvSpPr/>
            <p:nvPr/>
          </p:nvSpPr>
          <p:spPr bwMode="auto">
            <a:xfrm>
              <a:off x="3692526" y="3100388"/>
              <a:ext cx="3175"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6" name="íṡlïḍê">
              <a:extLst>
                <a:ext uri="{FF2B5EF4-FFF2-40B4-BE49-F238E27FC236}">
                  <a16:creationId xmlns:a16="http://schemas.microsoft.com/office/drawing/2014/main" id="{14504B51-98F1-43D2-A144-B096412273B4}"/>
                </a:ext>
              </a:extLst>
            </p:cNvPr>
            <p:cNvSpPr/>
            <p:nvPr/>
          </p:nvSpPr>
          <p:spPr bwMode="auto">
            <a:xfrm>
              <a:off x="3656014" y="30781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liḓe">
              <a:extLst>
                <a:ext uri="{FF2B5EF4-FFF2-40B4-BE49-F238E27FC236}">
                  <a16:creationId xmlns:a16="http://schemas.microsoft.com/office/drawing/2014/main" id="{C28FFA8C-AF15-4592-B892-8FFB661B4316}"/>
                </a:ext>
              </a:extLst>
            </p:cNvPr>
            <p:cNvSpPr/>
            <p:nvPr/>
          </p:nvSpPr>
          <p:spPr bwMode="auto">
            <a:xfrm>
              <a:off x="3636964" y="3068638"/>
              <a:ext cx="3175"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8" name="îṧļïḋe">
              <a:extLst>
                <a:ext uri="{FF2B5EF4-FFF2-40B4-BE49-F238E27FC236}">
                  <a16:creationId xmlns:a16="http://schemas.microsoft.com/office/drawing/2014/main" id="{8BFB576F-704E-4821-954E-FE0B85FA7649}"/>
                </a:ext>
              </a:extLst>
            </p:cNvPr>
            <p:cNvSpPr/>
            <p:nvPr/>
          </p:nvSpPr>
          <p:spPr bwMode="auto">
            <a:xfrm>
              <a:off x="3622676" y="3060700"/>
              <a:ext cx="4763"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89" name="îṩḻiḑê">
              <a:extLst>
                <a:ext uri="{FF2B5EF4-FFF2-40B4-BE49-F238E27FC236}">
                  <a16:creationId xmlns:a16="http://schemas.microsoft.com/office/drawing/2014/main" id="{847A533E-810E-404D-B267-E2B002491AD5}"/>
                </a:ext>
              </a:extLst>
            </p:cNvPr>
            <p:cNvSpPr/>
            <p:nvPr/>
          </p:nvSpPr>
          <p:spPr bwMode="auto">
            <a:xfrm>
              <a:off x="3603626" y="3048000"/>
              <a:ext cx="3175" cy="79375"/>
            </a:xfrm>
            <a:custGeom>
              <a:avLst/>
              <a:gdLst>
                <a:gd name="T0" fmla="*/ 0 w 2"/>
                <a:gd name="T1" fmla="*/ 0 h 50"/>
                <a:gd name="T2" fmla="*/ 2 w 2"/>
                <a:gd name="T3" fmla="*/ 2 h 50"/>
                <a:gd name="T4" fmla="*/ 2 w 2"/>
                <a:gd name="T5" fmla="*/ 50 h 50"/>
                <a:gd name="T6" fmla="*/ 0 w 2"/>
                <a:gd name="T7" fmla="*/ 50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2"/>
                  </a:lnTo>
                  <a:lnTo>
                    <a:pt x="2" y="50"/>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şḻïďè">
              <a:extLst>
                <a:ext uri="{FF2B5EF4-FFF2-40B4-BE49-F238E27FC236}">
                  <a16:creationId xmlns:a16="http://schemas.microsoft.com/office/drawing/2014/main" id="{0F1693EB-79D3-4D75-863D-F4B0E4D9BDAD}"/>
                </a:ext>
              </a:extLst>
            </p:cNvPr>
            <p:cNvSpPr/>
            <p:nvPr/>
          </p:nvSpPr>
          <p:spPr bwMode="auto">
            <a:xfrm>
              <a:off x="3719514" y="3114675"/>
              <a:ext cx="3175" cy="82550"/>
            </a:xfrm>
            <a:custGeom>
              <a:avLst/>
              <a:gdLst>
                <a:gd name="T0" fmla="*/ 0 w 2"/>
                <a:gd name="T1" fmla="*/ 0 h 52"/>
                <a:gd name="T2" fmla="*/ 2 w 2"/>
                <a:gd name="T3" fmla="*/ 2 h 52"/>
                <a:gd name="T4" fmla="*/ 2 w 2"/>
                <a:gd name="T5" fmla="*/ 52 h 52"/>
                <a:gd name="T6" fmla="*/ 0 w 2"/>
                <a:gd name="T7" fmla="*/ 49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ï$ḷîḋê">
              <a:extLst>
                <a:ext uri="{FF2B5EF4-FFF2-40B4-BE49-F238E27FC236}">
                  <a16:creationId xmlns:a16="http://schemas.microsoft.com/office/drawing/2014/main" id="{42F34F03-7D26-434D-82CF-16B4DC67D41D}"/>
                </a:ext>
              </a:extLst>
            </p:cNvPr>
            <p:cNvSpPr/>
            <p:nvPr/>
          </p:nvSpPr>
          <p:spPr bwMode="auto">
            <a:xfrm>
              <a:off x="3633789" y="1838325"/>
              <a:ext cx="752475" cy="431800"/>
            </a:xfrm>
            <a:custGeom>
              <a:avLst/>
              <a:gdLst>
                <a:gd name="T0" fmla="*/ 474 w 474"/>
                <a:gd name="T1" fmla="*/ 135 h 272"/>
                <a:gd name="T2" fmla="*/ 237 w 474"/>
                <a:gd name="T3" fmla="*/ 0 h 272"/>
                <a:gd name="T4" fmla="*/ 0 w 474"/>
                <a:gd name="T5" fmla="*/ 135 h 272"/>
                <a:gd name="T6" fmla="*/ 237 w 474"/>
                <a:gd name="T7" fmla="*/ 272 h 272"/>
                <a:gd name="T8" fmla="*/ 474 w 474"/>
                <a:gd name="T9" fmla="*/ 135 h 272"/>
              </a:gdLst>
              <a:ahLst/>
              <a:cxnLst>
                <a:cxn ang="0">
                  <a:pos x="T0" y="T1"/>
                </a:cxn>
                <a:cxn ang="0">
                  <a:pos x="T2" y="T3"/>
                </a:cxn>
                <a:cxn ang="0">
                  <a:pos x="T4" y="T5"/>
                </a:cxn>
                <a:cxn ang="0">
                  <a:pos x="T6" y="T7"/>
                </a:cxn>
                <a:cxn ang="0">
                  <a:pos x="T8" y="T9"/>
                </a:cxn>
              </a:cxnLst>
              <a:rect l="0" t="0" r="r" b="b"/>
              <a:pathLst>
                <a:path w="474" h="272">
                  <a:moveTo>
                    <a:pt x="474" y="135"/>
                  </a:moveTo>
                  <a:lnTo>
                    <a:pt x="237" y="0"/>
                  </a:lnTo>
                  <a:lnTo>
                    <a:pt x="0" y="135"/>
                  </a:lnTo>
                  <a:lnTo>
                    <a:pt x="237" y="272"/>
                  </a:lnTo>
                  <a:lnTo>
                    <a:pt x="474" y="135"/>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îśľïḓè">
              <a:extLst>
                <a:ext uri="{FF2B5EF4-FFF2-40B4-BE49-F238E27FC236}">
                  <a16:creationId xmlns:a16="http://schemas.microsoft.com/office/drawing/2014/main" id="{7AF1D612-636F-4232-B2E9-6A1DE6E41D45}"/>
                </a:ext>
              </a:extLst>
            </p:cNvPr>
            <p:cNvSpPr/>
            <p:nvPr/>
          </p:nvSpPr>
          <p:spPr bwMode="auto">
            <a:xfrm>
              <a:off x="4010026" y="2052638"/>
              <a:ext cx="376238" cy="958850"/>
            </a:xfrm>
            <a:custGeom>
              <a:avLst/>
              <a:gdLst>
                <a:gd name="T0" fmla="*/ 0 w 237"/>
                <a:gd name="T1" fmla="*/ 604 h 604"/>
                <a:gd name="T2" fmla="*/ 237 w 237"/>
                <a:gd name="T3" fmla="*/ 467 h 604"/>
                <a:gd name="T4" fmla="*/ 237 w 237"/>
                <a:gd name="T5" fmla="*/ 0 h 604"/>
                <a:gd name="T6" fmla="*/ 0 w 237"/>
                <a:gd name="T7" fmla="*/ 137 h 604"/>
                <a:gd name="T8" fmla="*/ 0 w 237"/>
                <a:gd name="T9" fmla="*/ 604 h 604"/>
              </a:gdLst>
              <a:ahLst/>
              <a:cxnLst>
                <a:cxn ang="0">
                  <a:pos x="T0" y="T1"/>
                </a:cxn>
                <a:cxn ang="0">
                  <a:pos x="T2" y="T3"/>
                </a:cxn>
                <a:cxn ang="0">
                  <a:pos x="T4" y="T5"/>
                </a:cxn>
                <a:cxn ang="0">
                  <a:pos x="T6" y="T7"/>
                </a:cxn>
                <a:cxn ang="0">
                  <a:pos x="T8" y="T9"/>
                </a:cxn>
              </a:cxnLst>
              <a:rect l="0" t="0" r="r" b="b"/>
              <a:pathLst>
                <a:path w="237" h="604">
                  <a:moveTo>
                    <a:pt x="0" y="604"/>
                  </a:moveTo>
                  <a:lnTo>
                    <a:pt x="237" y="467"/>
                  </a:lnTo>
                  <a:lnTo>
                    <a:pt x="237" y="0"/>
                  </a:lnTo>
                  <a:lnTo>
                    <a:pt x="0" y="137"/>
                  </a:lnTo>
                  <a:lnTo>
                    <a:pt x="0" y="604"/>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Sļíḑé">
              <a:extLst>
                <a:ext uri="{FF2B5EF4-FFF2-40B4-BE49-F238E27FC236}">
                  <a16:creationId xmlns:a16="http://schemas.microsoft.com/office/drawing/2014/main" id="{9BD7B2CF-F169-4826-95CE-1BA17A49801E}"/>
                </a:ext>
              </a:extLst>
            </p:cNvPr>
            <p:cNvSpPr/>
            <p:nvPr/>
          </p:nvSpPr>
          <p:spPr bwMode="auto">
            <a:xfrm>
              <a:off x="4059239" y="2814638"/>
              <a:ext cx="33338" cy="74613"/>
            </a:xfrm>
            <a:custGeom>
              <a:avLst/>
              <a:gdLst>
                <a:gd name="T0" fmla="*/ 4 w 10"/>
                <a:gd name="T1" fmla="*/ 23 h 23"/>
                <a:gd name="T2" fmla="*/ 2 w 10"/>
                <a:gd name="T3" fmla="*/ 22 h 23"/>
                <a:gd name="T4" fmla="*/ 0 w 10"/>
                <a:gd name="T5" fmla="*/ 18 h 23"/>
                <a:gd name="T6" fmla="*/ 0 w 10"/>
                <a:gd name="T7" fmla="*/ 6 h 23"/>
                <a:gd name="T8" fmla="*/ 0 w 10"/>
                <a:gd name="T9" fmla="*/ 6 h 23"/>
                <a:gd name="T10" fmla="*/ 0 w 10"/>
                <a:gd name="T11" fmla="*/ 5 h 23"/>
                <a:gd name="T12" fmla="*/ 1 w 10"/>
                <a:gd name="T13" fmla="*/ 6 h 23"/>
                <a:gd name="T14" fmla="*/ 10 w 10"/>
                <a:gd name="T15" fmla="*/ 0 h 23"/>
                <a:gd name="T16" fmla="*/ 10 w 10"/>
                <a:gd name="T17" fmla="*/ 13 h 23"/>
                <a:gd name="T18" fmla="*/ 6 w 10"/>
                <a:gd name="T19" fmla="*/ 22 h 23"/>
                <a:gd name="T20" fmla="*/ 4 w 10"/>
                <a:gd name="T21" fmla="*/ 23 h 23"/>
                <a:gd name="T22" fmla="*/ 2 w 10"/>
                <a:gd name="T23" fmla="*/ 7 h 23"/>
                <a:gd name="T24" fmla="*/ 2 w 10"/>
                <a:gd name="T25" fmla="*/ 18 h 23"/>
                <a:gd name="T26" fmla="*/ 3 w 10"/>
                <a:gd name="T27" fmla="*/ 21 h 23"/>
                <a:gd name="T28" fmla="*/ 5 w 10"/>
                <a:gd name="T29" fmla="*/ 21 h 23"/>
                <a:gd name="T30" fmla="*/ 9 w 10"/>
                <a:gd name="T31" fmla="*/ 13 h 23"/>
                <a:gd name="T32" fmla="*/ 9 w 10"/>
                <a:gd name="T33" fmla="*/ 12 h 23"/>
                <a:gd name="T34" fmla="*/ 5 w 10"/>
                <a:gd name="T35" fmla="*/ 12 h 23"/>
                <a:gd name="T36" fmla="*/ 5 w 10"/>
                <a:gd name="T37" fmla="*/ 8 h 23"/>
                <a:gd name="T38" fmla="*/ 2 w 10"/>
                <a:gd name="T39" fmla="*/ 7 h 23"/>
                <a:gd name="T40" fmla="*/ 7 w 10"/>
                <a:gd name="T41" fmla="*/ 11 h 23"/>
                <a:gd name="T42" fmla="*/ 9 w 10"/>
                <a:gd name="T43" fmla="*/ 11 h 23"/>
                <a:gd name="T44" fmla="*/ 9 w 10"/>
                <a:gd name="T45" fmla="*/ 3 h 23"/>
                <a:gd name="T46" fmla="*/ 3 w 10"/>
                <a:gd name="T47" fmla="*/ 6 h 23"/>
                <a:gd name="T48" fmla="*/ 6 w 10"/>
                <a:gd name="T49" fmla="*/ 6 h 23"/>
                <a:gd name="T50" fmla="*/ 7 w 10"/>
                <a:gd name="T5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23">
                  <a:moveTo>
                    <a:pt x="4" y="23"/>
                  </a:moveTo>
                  <a:cubicBezTo>
                    <a:pt x="3" y="23"/>
                    <a:pt x="3" y="23"/>
                    <a:pt x="2" y="22"/>
                  </a:cubicBezTo>
                  <a:cubicBezTo>
                    <a:pt x="1" y="22"/>
                    <a:pt x="0" y="20"/>
                    <a:pt x="0" y="18"/>
                  </a:cubicBezTo>
                  <a:cubicBezTo>
                    <a:pt x="0" y="6"/>
                    <a:pt x="0" y="6"/>
                    <a:pt x="0" y="6"/>
                  </a:cubicBezTo>
                  <a:cubicBezTo>
                    <a:pt x="0" y="6"/>
                    <a:pt x="0" y="6"/>
                    <a:pt x="0" y="6"/>
                  </a:cubicBezTo>
                  <a:cubicBezTo>
                    <a:pt x="0" y="5"/>
                    <a:pt x="0" y="5"/>
                    <a:pt x="0" y="5"/>
                  </a:cubicBezTo>
                  <a:cubicBezTo>
                    <a:pt x="1" y="6"/>
                    <a:pt x="1" y="6"/>
                    <a:pt x="1" y="6"/>
                  </a:cubicBezTo>
                  <a:cubicBezTo>
                    <a:pt x="10" y="0"/>
                    <a:pt x="10" y="0"/>
                    <a:pt x="10" y="0"/>
                  </a:cubicBezTo>
                  <a:cubicBezTo>
                    <a:pt x="10" y="13"/>
                    <a:pt x="10" y="13"/>
                    <a:pt x="10" y="13"/>
                  </a:cubicBezTo>
                  <a:cubicBezTo>
                    <a:pt x="10" y="17"/>
                    <a:pt x="8" y="21"/>
                    <a:pt x="6" y="22"/>
                  </a:cubicBezTo>
                  <a:cubicBezTo>
                    <a:pt x="5" y="22"/>
                    <a:pt x="4" y="23"/>
                    <a:pt x="4" y="23"/>
                  </a:cubicBezTo>
                  <a:close/>
                  <a:moveTo>
                    <a:pt x="2" y="7"/>
                  </a:moveTo>
                  <a:cubicBezTo>
                    <a:pt x="2" y="18"/>
                    <a:pt x="2" y="18"/>
                    <a:pt x="2" y="18"/>
                  </a:cubicBezTo>
                  <a:cubicBezTo>
                    <a:pt x="2" y="20"/>
                    <a:pt x="2" y="21"/>
                    <a:pt x="3" y="21"/>
                  </a:cubicBezTo>
                  <a:cubicBezTo>
                    <a:pt x="4" y="21"/>
                    <a:pt x="4" y="21"/>
                    <a:pt x="5" y="21"/>
                  </a:cubicBezTo>
                  <a:cubicBezTo>
                    <a:pt x="7" y="20"/>
                    <a:pt x="9" y="16"/>
                    <a:pt x="9" y="13"/>
                  </a:cubicBezTo>
                  <a:cubicBezTo>
                    <a:pt x="9" y="12"/>
                    <a:pt x="9" y="12"/>
                    <a:pt x="9" y="12"/>
                  </a:cubicBezTo>
                  <a:cubicBezTo>
                    <a:pt x="5" y="12"/>
                    <a:pt x="5" y="12"/>
                    <a:pt x="5" y="12"/>
                  </a:cubicBezTo>
                  <a:cubicBezTo>
                    <a:pt x="5" y="8"/>
                    <a:pt x="5" y="8"/>
                    <a:pt x="5" y="8"/>
                  </a:cubicBezTo>
                  <a:lnTo>
                    <a:pt x="2" y="7"/>
                  </a:lnTo>
                  <a:close/>
                  <a:moveTo>
                    <a:pt x="7" y="11"/>
                  </a:moveTo>
                  <a:cubicBezTo>
                    <a:pt x="9" y="11"/>
                    <a:pt x="9" y="11"/>
                    <a:pt x="9" y="11"/>
                  </a:cubicBezTo>
                  <a:cubicBezTo>
                    <a:pt x="9" y="3"/>
                    <a:pt x="9" y="3"/>
                    <a:pt x="9" y="3"/>
                  </a:cubicBezTo>
                  <a:cubicBezTo>
                    <a:pt x="3" y="6"/>
                    <a:pt x="3" y="6"/>
                    <a:pt x="3" y="6"/>
                  </a:cubicBezTo>
                  <a:cubicBezTo>
                    <a:pt x="6" y="6"/>
                    <a:pt x="6" y="6"/>
                    <a:pt x="6" y="6"/>
                  </a:cubicBezTo>
                  <a:lnTo>
                    <a:pt x="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ṥḷiḍe">
              <a:extLst>
                <a:ext uri="{FF2B5EF4-FFF2-40B4-BE49-F238E27FC236}">
                  <a16:creationId xmlns:a16="http://schemas.microsoft.com/office/drawing/2014/main" id="{23983ACA-C332-47E9-BD6A-369623719EC3}"/>
                </a:ext>
              </a:extLst>
            </p:cNvPr>
            <p:cNvSpPr/>
            <p:nvPr/>
          </p:nvSpPr>
          <p:spPr bwMode="auto">
            <a:xfrm>
              <a:off x="4075114" y="2882900"/>
              <a:ext cx="3175" cy="36513"/>
            </a:xfrm>
            <a:custGeom>
              <a:avLst/>
              <a:gdLst>
                <a:gd name="T0" fmla="*/ 0 w 1"/>
                <a:gd name="T1" fmla="*/ 11 h 11"/>
                <a:gd name="T2" fmla="*/ 0 w 1"/>
                <a:gd name="T3" fmla="*/ 10 h 11"/>
                <a:gd name="T4" fmla="*/ 0 w 1"/>
                <a:gd name="T5" fmla="*/ 0 h 11"/>
                <a:gd name="T6" fmla="*/ 0 w 1"/>
                <a:gd name="T7" fmla="*/ 0 h 11"/>
                <a:gd name="T8" fmla="*/ 1 w 1"/>
                <a:gd name="T9" fmla="*/ 0 h 11"/>
                <a:gd name="T10" fmla="*/ 1 w 1"/>
                <a:gd name="T11" fmla="*/ 10 h 11"/>
                <a:gd name="T12" fmla="*/ 0 w 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 h="11">
                  <a:moveTo>
                    <a:pt x="0" y="11"/>
                  </a:moveTo>
                  <a:cubicBezTo>
                    <a:pt x="0" y="11"/>
                    <a:pt x="0" y="11"/>
                    <a:pt x="0" y="10"/>
                  </a:cubicBezTo>
                  <a:cubicBezTo>
                    <a:pt x="0" y="0"/>
                    <a:pt x="0" y="0"/>
                    <a:pt x="0" y="0"/>
                  </a:cubicBezTo>
                  <a:cubicBezTo>
                    <a:pt x="0" y="0"/>
                    <a:pt x="0" y="0"/>
                    <a:pt x="0" y="0"/>
                  </a:cubicBezTo>
                  <a:cubicBezTo>
                    <a:pt x="1" y="0"/>
                    <a:pt x="1" y="0"/>
                    <a:pt x="1" y="0"/>
                  </a:cubicBezTo>
                  <a:cubicBezTo>
                    <a:pt x="1" y="10"/>
                    <a:pt x="1" y="10"/>
                    <a:pt x="1" y="10"/>
                  </a:cubicBezTo>
                  <a:cubicBezTo>
                    <a:pt x="1" y="11"/>
                    <a:pt x="1" y="11"/>
                    <a:pt x="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ṡḻídè">
              <a:extLst>
                <a:ext uri="{FF2B5EF4-FFF2-40B4-BE49-F238E27FC236}">
                  <a16:creationId xmlns:a16="http://schemas.microsoft.com/office/drawing/2014/main" id="{407CEA9F-D036-46A3-88C1-358A1B7BA123}"/>
                </a:ext>
              </a:extLst>
            </p:cNvPr>
            <p:cNvSpPr/>
            <p:nvPr/>
          </p:nvSpPr>
          <p:spPr bwMode="auto">
            <a:xfrm>
              <a:off x="4059239" y="2906713"/>
              <a:ext cx="33338" cy="22225"/>
            </a:xfrm>
            <a:custGeom>
              <a:avLst/>
              <a:gdLst>
                <a:gd name="T0" fmla="*/ 1 w 10"/>
                <a:gd name="T1" fmla="*/ 7 h 7"/>
                <a:gd name="T2" fmla="*/ 0 w 10"/>
                <a:gd name="T3" fmla="*/ 6 h 7"/>
                <a:gd name="T4" fmla="*/ 1 w 10"/>
                <a:gd name="T5" fmla="*/ 5 h 7"/>
                <a:gd name="T6" fmla="*/ 9 w 10"/>
                <a:gd name="T7" fmla="*/ 0 h 7"/>
                <a:gd name="T8" fmla="*/ 10 w 10"/>
                <a:gd name="T9" fmla="*/ 1 h 7"/>
                <a:gd name="T10" fmla="*/ 10 w 10"/>
                <a:gd name="T11" fmla="*/ 2 h 7"/>
                <a:gd name="T12" fmla="*/ 1 w 1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0" h="7">
                  <a:moveTo>
                    <a:pt x="1" y="7"/>
                  </a:moveTo>
                  <a:cubicBezTo>
                    <a:pt x="0" y="6"/>
                    <a:pt x="0" y="6"/>
                    <a:pt x="0" y="6"/>
                  </a:cubicBezTo>
                  <a:cubicBezTo>
                    <a:pt x="1" y="5"/>
                    <a:pt x="1" y="5"/>
                    <a:pt x="1" y="5"/>
                  </a:cubicBezTo>
                  <a:cubicBezTo>
                    <a:pt x="9" y="0"/>
                    <a:pt x="9" y="0"/>
                    <a:pt x="9" y="0"/>
                  </a:cubicBezTo>
                  <a:cubicBezTo>
                    <a:pt x="10" y="0"/>
                    <a:pt x="10" y="0"/>
                    <a:pt x="10" y="1"/>
                  </a:cubicBezTo>
                  <a:cubicBezTo>
                    <a:pt x="10" y="2"/>
                    <a:pt x="10" y="2"/>
                    <a:pt x="10" y="2"/>
                  </a:cubicBezTo>
                  <a:cubicBezTo>
                    <a:pt x="1" y="7"/>
                    <a:pt x="1" y="7"/>
                    <a:pt x="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ïşḷïḋé">
              <a:extLst>
                <a:ext uri="{FF2B5EF4-FFF2-40B4-BE49-F238E27FC236}">
                  <a16:creationId xmlns:a16="http://schemas.microsoft.com/office/drawing/2014/main" id="{DF682F7D-4911-4C7E-8DF4-7AC4CCD11F0F}"/>
                </a:ext>
              </a:extLst>
            </p:cNvPr>
            <p:cNvSpPr/>
            <p:nvPr/>
          </p:nvSpPr>
          <p:spPr bwMode="auto">
            <a:xfrm>
              <a:off x="4157664" y="2806700"/>
              <a:ext cx="17463" cy="63500"/>
            </a:xfrm>
            <a:custGeom>
              <a:avLst/>
              <a:gdLst>
                <a:gd name="T0" fmla="*/ 2 w 5"/>
                <a:gd name="T1" fmla="*/ 19 h 19"/>
                <a:gd name="T2" fmla="*/ 1 w 5"/>
                <a:gd name="T3" fmla="*/ 19 h 19"/>
                <a:gd name="T4" fmla="*/ 0 w 5"/>
                <a:gd name="T5" fmla="*/ 17 h 19"/>
                <a:gd name="T6" fmla="*/ 0 w 5"/>
                <a:gd name="T7" fmla="*/ 15 h 19"/>
                <a:gd name="T8" fmla="*/ 1 w 5"/>
                <a:gd name="T9" fmla="*/ 15 h 19"/>
                <a:gd name="T10" fmla="*/ 2 w 5"/>
                <a:gd name="T11" fmla="*/ 15 h 19"/>
                <a:gd name="T12" fmla="*/ 2 w 5"/>
                <a:gd name="T13" fmla="*/ 17 h 19"/>
                <a:gd name="T14" fmla="*/ 2 w 5"/>
                <a:gd name="T15" fmla="*/ 18 h 19"/>
                <a:gd name="T16" fmla="*/ 2 w 5"/>
                <a:gd name="T17" fmla="*/ 18 h 19"/>
                <a:gd name="T18" fmla="*/ 4 w 5"/>
                <a:gd name="T19" fmla="*/ 14 h 19"/>
                <a:gd name="T20" fmla="*/ 4 w 5"/>
                <a:gd name="T21" fmla="*/ 1 h 19"/>
                <a:gd name="T22" fmla="*/ 5 w 5"/>
                <a:gd name="T23" fmla="*/ 0 h 19"/>
                <a:gd name="T24" fmla="*/ 5 w 5"/>
                <a:gd name="T25" fmla="*/ 1 h 19"/>
                <a:gd name="T26" fmla="*/ 5 w 5"/>
                <a:gd name="T27" fmla="*/ 14 h 19"/>
                <a:gd name="T28" fmla="*/ 3 w 5"/>
                <a:gd name="T29" fmla="*/ 19 h 19"/>
                <a:gd name="T30" fmla="*/ 2 w 5"/>
                <a:gd name="T31"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19">
                  <a:moveTo>
                    <a:pt x="2" y="19"/>
                  </a:moveTo>
                  <a:cubicBezTo>
                    <a:pt x="1" y="19"/>
                    <a:pt x="1" y="19"/>
                    <a:pt x="1" y="19"/>
                  </a:cubicBezTo>
                  <a:cubicBezTo>
                    <a:pt x="1" y="19"/>
                    <a:pt x="0" y="18"/>
                    <a:pt x="0" y="17"/>
                  </a:cubicBezTo>
                  <a:cubicBezTo>
                    <a:pt x="0" y="15"/>
                    <a:pt x="0" y="15"/>
                    <a:pt x="0" y="15"/>
                  </a:cubicBezTo>
                  <a:cubicBezTo>
                    <a:pt x="0" y="15"/>
                    <a:pt x="1" y="15"/>
                    <a:pt x="1" y="15"/>
                  </a:cubicBezTo>
                  <a:cubicBezTo>
                    <a:pt x="1" y="15"/>
                    <a:pt x="2" y="15"/>
                    <a:pt x="2" y="15"/>
                  </a:cubicBezTo>
                  <a:cubicBezTo>
                    <a:pt x="2" y="17"/>
                    <a:pt x="2" y="17"/>
                    <a:pt x="2" y="17"/>
                  </a:cubicBezTo>
                  <a:cubicBezTo>
                    <a:pt x="2" y="18"/>
                    <a:pt x="2" y="18"/>
                    <a:pt x="2" y="18"/>
                  </a:cubicBezTo>
                  <a:cubicBezTo>
                    <a:pt x="2" y="18"/>
                    <a:pt x="2" y="18"/>
                    <a:pt x="2" y="18"/>
                  </a:cubicBezTo>
                  <a:cubicBezTo>
                    <a:pt x="3" y="17"/>
                    <a:pt x="4" y="16"/>
                    <a:pt x="4" y="14"/>
                  </a:cubicBezTo>
                  <a:cubicBezTo>
                    <a:pt x="4" y="1"/>
                    <a:pt x="4" y="1"/>
                    <a:pt x="4" y="1"/>
                  </a:cubicBezTo>
                  <a:cubicBezTo>
                    <a:pt x="4" y="1"/>
                    <a:pt x="4" y="0"/>
                    <a:pt x="5" y="0"/>
                  </a:cubicBezTo>
                  <a:cubicBezTo>
                    <a:pt x="5" y="0"/>
                    <a:pt x="5" y="1"/>
                    <a:pt x="5" y="1"/>
                  </a:cubicBezTo>
                  <a:cubicBezTo>
                    <a:pt x="5" y="14"/>
                    <a:pt x="5" y="14"/>
                    <a:pt x="5" y="14"/>
                  </a:cubicBezTo>
                  <a:cubicBezTo>
                    <a:pt x="5" y="16"/>
                    <a:pt x="4" y="18"/>
                    <a:pt x="3" y="19"/>
                  </a:cubicBezTo>
                  <a:cubicBezTo>
                    <a:pt x="3" y="19"/>
                    <a:pt x="2" y="19"/>
                    <a:pt x="2"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šľîḍê">
              <a:extLst>
                <a:ext uri="{FF2B5EF4-FFF2-40B4-BE49-F238E27FC236}">
                  <a16:creationId xmlns:a16="http://schemas.microsoft.com/office/drawing/2014/main" id="{3D219450-BC13-4EBF-BD6F-8A7C21F24605}"/>
                </a:ext>
              </a:extLst>
            </p:cNvPr>
            <p:cNvSpPr/>
            <p:nvPr/>
          </p:nvSpPr>
          <p:spPr bwMode="auto">
            <a:xfrm>
              <a:off x="4138614" y="2767013"/>
              <a:ext cx="65088" cy="66675"/>
            </a:xfrm>
            <a:custGeom>
              <a:avLst/>
              <a:gdLst>
                <a:gd name="T0" fmla="*/ 0 w 20"/>
                <a:gd name="T1" fmla="*/ 20 h 20"/>
                <a:gd name="T2" fmla="*/ 0 w 20"/>
                <a:gd name="T3" fmla="*/ 19 h 20"/>
                <a:gd name="T4" fmla="*/ 10 w 20"/>
                <a:gd name="T5" fmla="*/ 2 h 20"/>
                <a:gd name="T6" fmla="*/ 17 w 20"/>
                <a:gd name="T7" fmla="*/ 1 h 20"/>
                <a:gd name="T8" fmla="*/ 20 w 20"/>
                <a:gd name="T9" fmla="*/ 8 h 20"/>
                <a:gd name="T10" fmla="*/ 20 w 20"/>
                <a:gd name="T11" fmla="*/ 8 h 20"/>
                <a:gd name="T12" fmla="*/ 0 w 20"/>
                <a:gd name="T13" fmla="*/ 20 h 20"/>
                <a:gd name="T14" fmla="*/ 14 w 20"/>
                <a:gd name="T15" fmla="*/ 2 h 20"/>
                <a:gd name="T16" fmla="*/ 10 w 20"/>
                <a:gd name="T17" fmla="*/ 3 h 20"/>
                <a:gd name="T18" fmla="*/ 2 w 20"/>
                <a:gd name="T19" fmla="*/ 17 h 20"/>
                <a:gd name="T20" fmla="*/ 19 w 20"/>
                <a:gd name="T21" fmla="*/ 7 h 20"/>
                <a:gd name="T22" fmla="*/ 16 w 20"/>
                <a:gd name="T23" fmla="*/ 3 h 20"/>
                <a:gd name="T24" fmla="*/ 14 w 20"/>
                <a:gd name="T25"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0" y="20"/>
                  </a:moveTo>
                  <a:cubicBezTo>
                    <a:pt x="0" y="19"/>
                    <a:pt x="0" y="19"/>
                    <a:pt x="0" y="19"/>
                  </a:cubicBezTo>
                  <a:cubicBezTo>
                    <a:pt x="0" y="12"/>
                    <a:pt x="4" y="5"/>
                    <a:pt x="10" y="2"/>
                  </a:cubicBezTo>
                  <a:cubicBezTo>
                    <a:pt x="12" y="0"/>
                    <a:pt x="15" y="0"/>
                    <a:pt x="17" y="1"/>
                  </a:cubicBezTo>
                  <a:cubicBezTo>
                    <a:pt x="19" y="2"/>
                    <a:pt x="20" y="5"/>
                    <a:pt x="20" y="8"/>
                  </a:cubicBezTo>
                  <a:cubicBezTo>
                    <a:pt x="20" y="8"/>
                    <a:pt x="20" y="8"/>
                    <a:pt x="20" y="8"/>
                  </a:cubicBezTo>
                  <a:lnTo>
                    <a:pt x="0" y="20"/>
                  </a:lnTo>
                  <a:close/>
                  <a:moveTo>
                    <a:pt x="14" y="2"/>
                  </a:moveTo>
                  <a:cubicBezTo>
                    <a:pt x="13" y="2"/>
                    <a:pt x="12" y="2"/>
                    <a:pt x="10" y="3"/>
                  </a:cubicBezTo>
                  <a:cubicBezTo>
                    <a:pt x="6" y="6"/>
                    <a:pt x="2" y="12"/>
                    <a:pt x="2" y="17"/>
                  </a:cubicBezTo>
                  <a:cubicBezTo>
                    <a:pt x="19" y="7"/>
                    <a:pt x="19" y="7"/>
                    <a:pt x="19" y="7"/>
                  </a:cubicBezTo>
                  <a:cubicBezTo>
                    <a:pt x="18" y="5"/>
                    <a:pt x="18" y="3"/>
                    <a:pt x="16" y="3"/>
                  </a:cubicBezTo>
                  <a:cubicBezTo>
                    <a:pt x="16" y="2"/>
                    <a:pt x="15" y="2"/>
                    <a:pt x="14"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ïṧḷîḓè">
              <a:extLst>
                <a:ext uri="{FF2B5EF4-FFF2-40B4-BE49-F238E27FC236}">
                  <a16:creationId xmlns:a16="http://schemas.microsoft.com/office/drawing/2014/main" id="{F5EA96A2-2D17-467E-ACA6-5C353EAAB9E2}"/>
                </a:ext>
              </a:extLst>
            </p:cNvPr>
            <p:cNvSpPr/>
            <p:nvPr/>
          </p:nvSpPr>
          <p:spPr bwMode="auto">
            <a:xfrm>
              <a:off x="4249739" y="2732088"/>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1" y="0"/>
                    <a:pt x="2" y="0"/>
                    <a:pt x="2" y="1"/>
                  </a:cubicBezTo>
                  <a:cubicBezTo>
                    <a:pt x="2" y="26"/>
                    <a:pt x="2" y="26"/>
                    <a:pt x="2" y="26"/>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íṩľíḍè">
              <a:extLst>
                <a:ext uri="{FF2B5EF4-FFF2-40B4-BE49-F238E27FC236}">
                  <a16:creationId xmlns:a16="http://schemas.microsoft.com/office/drawing/2014/main" id="{48818615-D85D-4A03-8D30-6D0ECE52BE29}"/>
                </a:ext>
              </a:extLst>
            </p:cNvPr>
            <p:cNvSpPr/>
            <p:nvPr/>
          </p:nvSpPr>
          <p:spPr bwMode="auto">
            <a:xfrm>
              <a:off x="4243389" y="2728913"/>
              <a:ext cx="20638" cy="25400"/>
            </a:xfrm>
            <a:custGeom>
              <a:avLst/>
              <a:gdLst>
                <a:gd name="T0" fmla="*/ 1 w 6"/>
                <a:gd name="T1" fmla="*/ 8 h 8"/>
                <a:gd name="T2" fmla="*/ 0 w 6"/>
                <a:gd name="T3" fmla="*/ 8 h 8"/>
                <a:gd name="T4" fmla="*/ 0 w 6"/>
                <a:gd name="T5" fmla="*/ 7 h 8"/>
                <a:gd name="T6" fmla="*/ 3 w 6"/>
                <a:gd name="T7" fmla="*/ 0 h 8"/>
                <a:gd name="T8" fmla="*/ 6 w 6"/>
                <a:gd name="T9" fmla="*/ 4 h 8"/>
                <a:gd name="T10" fmla="*/ 6 w 6"/>
                <a:gd name="T11" fmla="*/ 5 h 8"/>
                <a:gd name="T12" fmla="*/ 5 w 6"/>
                <a:gd name="T13" fmla="*/ 5 h 8"/>
                <a:gd name="T14" fmla="*/ 3 w 6"/>
                <a:gd name="T15" fmla="*/ 3 h 8"/>
                <a:gd name="T16" fmla="*/ 1 w 6"/>
                <a:gd name="T17" fmla="*/ 7 h 8"/>
                <a:gd name="T18" fmla="*/ 1 w 6"/>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1" y="8"/>
                  </a:moveTo>
                  <a:cubicBezTo>
                    <a:pt x="0" y="8"/>
                    <a:pt x="0" y="8"/>
                    <a:pt x="0" y="8"/>
                  </a:cubicBezTo>
                  <a:cubicBezTo>
                    <a:pt x="0" y="7"/>
                    <a:pt x="0" y="7"/>
                    <a:pt x="0" y="7"/>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1" y="7"/>
                    <a:pt x="1" y="7"/>
                    <a:pt x="1" y="7"/>
                  </a:cubicBezTo>
                  <a:lnTo>
                    <a:pt x="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îṧḷîḓê">
              <a:extLst>
                <a:ext uri="{FF2B5EF4-FFF2-40B4-BE49-F238E27FC236}">
                  <a16:creationId xmlns:a16="http://schemas.microsoft.com/office/drawing/2014/main" id="{D7310C53-E306-4085-998C-8580AA08A461}"/>
                </a:ext>
              </a:extLst>
            </p:cNvPr>
            <p:cNvSpPr/>
            <p:nvPr/>
          </p:nvSpPr>
          <p:spPr bwMode="auto">
            <a:xfrm>
              <a:off x="4273551" y="2717800"/>
              <a:ext cx="6350" cy="88900"/>
            </a:xfrm>
            <a:custGeom>
              <a:avLst/>
              <a:gdLst>
                <a:gd name="T0" fmla="*/ 1 w 2"/>
                <a:gd name="T1" fmla="*/ 27 h 27"/>
                <a:gd name="T2" fmla="*/ 0 w 2"/>
                <a:gd name="T3" fmla="*/ 26 h 27"/>
                <a:gd name="T4" fmla="*/ 0 w 2"/>
                <a:gd name="T5" fmla="*/ 1 h 27"/>
                <a:gd name="T6" fmla="*/ 1 w 2"/>
                <a:gd name="T7" fmla="*/ 0 h 27"/>
                <a:gd name="T8" fmla="*/ 2 w 2"/>
                <a:gd name="T9" fmla="*/ 1 h 27"/>
                <a:gd name="T10" fmla="*/ 2 w 2"/>
                <a:gd name="T11" fmla="*/ 26 h 27"/>
                <a:gd name="T12" fmla="*/ 1 w 2"/>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27"/>
                  </a:moveTo>
                  <a:cubicBezTo>
                    <a:pt x="1" y="27"/>
                    <a:pt x="0" y="27"/>
                    <a:pt x="0" y="26"/>
                  </a:cubicBezTo>
                  <a:cubicBezTo>
                    <a:pt x="0" y="1"/>
                    <a:pt x="0" y="1"/>
                    <a:pt x="0" y="1"/>
                  </a:cubicBezTo>
                  <a:cubicBezTo>
                    <a:pt x="0" y="0"/>
                    <a:pt x="1" y="0"/>
                    <a:pt x="1" y="0"/>
                  </a:cubicBezTo>
                  <a:cubicBezTo>
                    <a:pt x="1" y="0"/>
                    <a:pt x="2" y="0"/>
                    <a:pt x="2" y="1"/>
                  </a:cubicBezTo>
                  <a:cubicBezTo>
                    <a:pt x="2" y="26"/>
                    <a:pt x="2" y="26"/>
                    <a:pt x="2" y="26"/>
                  </a:cubicBezTo>
                  <a:cubicBezTo>
                    <a:pt x="2" y="27"/>
                    <a:pt x="1" y="27"/>
                    <a:pt x="1"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ślïďê">
              <a:extLst>
                <a:ext uri="{FF2B5EF4-FFF2-40B4-BE49-F238E27FC236}">
                  <a16:creationId xmlns:a16="http://schemas.microsoft.com/office/drawing/2014/main" id="{C6C4AB25-274E-4520-A654-9AC08CFA61BC}"/>
                </a:ext>
              </a:extLst>
            </p:cNvPr>
            <p:cNvSpPr/>
            <p:nvPr/>
          </p:nvSpPr>
          <p:spPr bwMode="auto">
            <a:xfrm>
              <a:off x="4267201" y="2714625"/>
              <a:ext cx="19050" cy="26988"/>
            </a:xfrm>
            <a:custGeom>
              <a:avLst/>
              <a:gdLst>
                <a:gd name="T0" fmla="*/ 1 w 6"/>
                <a:gd name="T1" fmla="*/ 8 h 8"/>
                <a:gd name="T2" fmla="*/ 0 w 6"/>
                <a:gd name="T3" fmla="*/ 8 h 8"/>
                <a:gd name="T4" fmla="*/ 0 w 6"/>
                <a:gd name="T5" fmla="*/ 7 h 8"/>
                <a:gd name="T6" fmla="*/ 3 w 6"/>
                <a:gd name="T7" fmla="*/ 0 h 8"/>
                <a:gd name="T8" fmla="*/ 6 w 6"/>
                <a:gd name="T9" fmla="*/ 4 h 8"/>
                <a:gd name="T10" fmla="*/ 6 w 6"/>
                <a:gd name="T11" fmla="*/ 5 h 8"/>
                <a:gd name="T12" fmla="*/ 5 w 6"/>
                <a:gd name="T13" fmla="*/ 5 h 8"/>
                <a:gd name="T14" fmla="*/ 3 w 6"/>
                <a:gd name="T15" fmla="*/ 3 h 8"/>
                <a:gd name="T16" fmla="*/ 1 w 6"/>
                <a:gd name="T17" fmla="*/ 7 h 8"/>
                <a:gd name="T18" fmla="*/ 1 w 6"/>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1" y="8"/>
                  </a:moveTo>
                  <a:cubicBezTo>
                    <a:pt x="0" y="8"/>
                    <a:pt x="0" y="8"/>
                    <a:pt x="0" y="8"/>
                  </a:cubicBezTo>
                  <a:cubicBezTo>
                    <a:pt x="0" y="7"/>
                    <a:pt x="0" y="7"/>
                    <a:pt x="0" y="7"/>
                  </a:cubicBezTo>
                  <a:cubicBezTo>
                    <a:pt x="3" y="0"/>
                    <a:pt x="3" y="0"/>
                    <a:pt x="3" y="0"/>
                  </a:cubicBezTo>
                  <a:cubicBezTo>
                    <a:pt x="6" y="4"/>
                    <a:pt x="6" y="4"/>
                    <a:pt x="6" y="4"/>
                  </a:cubicBezTo>
                  <a:cubicBezTo>
                    <a:pt x="6" y="5"/>
                    <a:pt x="6" y="5"/>
                    <a:pt x="6" y="5"/>
                  </a:cubicBezTo>
                  <a:cubicBezTo>
                    <a:pt x="5" y="5"/>
                    <a:pt x="5" y="5"/>
                    <a:pt x="5" y="5"/>
                  </a:cubicBezTo>
                  <a:cubicBezTo>
                    <a:pt x="3" y="3"/>
                    <a:pt x="3" y="3"/>
                    <a:pt x="3" y="3"/>
                  </a:cubicBezTo>
                  <a:cubicBezTo>
                    <a:pt x="1" y="7"/>
                    <a:pt x="1" y="7"/>
                    <a:pt x="1" y="7"/>
                  </a:cubicBezTo>
                  <a:lnTo>
                    <a:pt x="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îṩḷiďê">
              <a:extLst>
                <a:ext uri="{FF2B5EF4-FFF2-40B4-BE49-F238E27FC236}">
                  <a16:creationId xmlns:a16="http://schemas.microsoft.com/office/drawing/2014/main" id="{9A26042C-5736-497C-B97D-1049BA1C1FB8}"/>
                </a:ext>
              </a:extLst>
            </p:cNvPr>
            <p:cNvSpPr/>
            <p:nvPr/>
          </p:nvSpPr>
          <p:spPr bwMode="auto">
            <a:xfrm>
              <a:off x="3633789" y="2052638"/>
              <a:ext cx="376238" cy="958850"/>
            </a:xfrm>
            <a:custGeom>
              <a:avLst/>
              <a:gdLst>
                <a:gd name="T0" fmla="*/ 237 w 237"/>
                <a:gd name="T1" fmla="*/ 604 h 604"/>
                <a:gd name="T2" fmla="*/ 0 w 237"/>
                <a:gd name="T3" fmla="*/ 467 h 604"/>
                <a:gd name="T4" fmla="*/ 0 w 237"/>
                <a:gd name="T5" fmla="*/ 0 h 604"/>
                <a:gd name="T6" fmla="*/ 237 w 237"/>
                <a:gd name="T7" fmla="*/ 137 h 604"/>
                <a:gd name="T8" fmla="*/ 237 w 237"/>
                <a:gd name="T9" fmla="*/ 604 h 604"/>
              </a:gdLst>
              <a:ahLst/>
              <a:cxnLst>
                <a:cxn ang="0">
                  <a:pos x="T0" y="T1"/>
                </a:cxn>
                <a:cxn ang="0">
                  <a:pos x="T2" y="T3"/>
                </a:cxn>
                <a:cxn ang="0">
                  <a:pos x="T4" y="T5"/>
                </a:cxn>
                <a:cxn ang="0">
                  <a:pos x="T6" y="T7"/>
                </a:cxn>
                <a:cxn ang="0">
                  <a:pos x="T8" y="T9"/>
                </a:cxn>
              </a:cxnLst>
              <a:rect l="0" t="0" r="r" b="b"/>
              <a:pathLst>
                <a:path w="237" h="604">
                  <a:moveTo>
                    <a:pt x="237" y="604"/>
                  </a:moveTo>
                  <a:lnTo>
                    <a:pt x="0" y="467"/>
                  </a:lnTo>
                  <a:lnTo>
                    <a:pt x="0" y="0"/>
                  </a:lnTo>
                  <a:lnTo>
                    <a:pt x="237" y="137"/>
                  </a:lnTo>
                  <a:lnTo>
                    <a:pt x="237" y="604"/>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ş1îḋé">
              <a:extLst>
                <a:ext uri="{FF2B5EF4-FFF2-40B4-BE49-F238E27FC236}">
                  <a16:creationId xmlns:a16="http://schemas.microsoft.com/office/drawing/2014/main" id="{4502509C-D215-4149-8857-16AEDC3DEB83}"/>
                </a:ext>
              </a:extLst>
            </p:cNvPr>
            <p:cNvSpPr/>
            <p:nvPr/>
          </p:nvSpPr>
          <p:spPr bwMode="auto">
            <a:xfrm>
              <a:off x="3811589" y="2154238"/>
              <a:ext cx="36513" cy="109538"/>
            </a:xfrm>
            <a:custGeom>
              <a:avLst/>
              <a:gdLst>
                <a:gd name="T0" fmla="*/ 0 w 23"/>
                <a:gd name="T1" fmla="*/ 56 h 69"/>
                <a:gd name="T2" fmla="*/ 23 w 23"/>
                <a:gd name="T3" fmla="*/ 69 h 69"/>
                <a:gd name="T4" fmla="*/ 23 w 23"/>
                <a:gd name="T5" fmla="*/ 15 h 69"/>
                <a:gd name="T6" fmla="*/ 0 w 23"/>
                <a:gd name="T7" fmla="*/ 0 h 69"/>
                <a:gd name="T8" fmla="*/ 0 w 23"/>
                <a:gd name="T9" fmla="*/ 56 h 69"/>
              </a:gdLst>
              <a:ahLst/>
              <a:cxnLst>
                <a:cxn ang="0">
                  <a:pos x="T0" y="T1"/>
                </a:cxn>
                <a:cxn ang="0">
                  <a:pos x="T2" y="T3"/>
                </a:cxn>
                <a:cxn ang="0">
                  <a:pos x="T4" y="T5"/>
                </a:cxn>
                <a:cxn ang="0">
                  <a:pos x="T6" y="T7"/>
                </a:cxn>
                <a:cxn ang="0">
                  <a:pos x="T8" y="T9"/>
                </a:cxn>
              </a:cxnLst>
              <a:rect l="0" t="0" r="r" b="b"/>
              <a:pathLst>
                <a:path w="23" h="69">
                  <a:moveTo>
                    <a:pt x="0" y="56"/>
                  </a:moveTo>
                  <a:lnTo>
                    <a:pt x="23" y="69"/>
                  </a:lnTo>
                  <a:lnTo>
                    <a:pt x="23" y="15"/>
                  </a:lnTo>
                  <a:lnTo>
                    <a:pt x="0" y="0"/>
                  </a:lnTo>
                  <a:lnTo>
                    <a:pt x="0" y="56"/>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ṩļíďé">
              <a:extLst>
                <a:ext uri="{FF2B5EF4-FFF2-40B4-BE49-F238E27FC236}">
                  <a16:creationId xmlns:a16="http://schemas.microsoft.com/office/drawing/2014/main" id="{E6E50455-68BA-4110-BC54-A34C3EBE7340}"/>
                </a:ext>
              </a:extLst>
            </p:cNvPr>
            <p:cNvSpPr/>
            <p:nvPr/>
          </p:nvSpPr>
          <p:spPr bwMode="auto">
            <a:xfrm>
              <a:off x="3811589" y="1939925"/>
              <a:ext cx="412750" cy="238125"/>
            </a:xfrm>
            <a:custGeom>
              <a:avLst/>
              <a:gdLst>
                <a:gd name="T0" fmla="*/ 23 w 260"/>
                <a:gd name="T1" fmla="*/ 150 h 150"/>
                <a:gd name="T2" fmla="*/ 260 w 260"/>
                <a:gd name="T3" fmla="*/ 13 h 150"/>
                <a:gd name="T4" fmla="*/ 237 w 260"/>
                <a:gd name="T5" fmla="*/ 0 h 150"/>
                <a:gd name="T6" fmla="*/ 0 w 260"/>
                <a:gd name="T7" fmla="*/ 135 h 150"/>
                <a:gd name="T8" fmla="*/ 23 w 260"/>
                <a:gd name="T9" fmla="*/ 150 h 150"/>
              </a:gdLst>
              <a:ahLst/>
              <a:cxnLst>
                <a:cxn ang="0">
                  <a:pos x="T0" y="T1"/>
                </a:cxn>
                <a:cxn ang="0">
                  <a:pos x="T2" y="T3"/>
                </a:cxn>
                <a:cxn ang="0">
                  <a:pos x="T4" y="T5"/>
                </a:cxn>
                <a:cxn ang="0">
                  <a:pos x="T6" y="T7"/>
                </a:cxn>
                <a:cxn ang="0">
                  <a:pos x="T8" y="T9"/>
                </a:cxn>
              </a:cxnLst>
              <a:rect l="0" t="0" r="r" b="b"/>
              <a:pathLst>
                <a:path w="260" h="150">
                  <a:moveTo>
                    <a:pt x="23" y="150"/>
                  </a:moveTo>
                  <a:lnTo>
                    <a:pt x="260" y="13"/>
                  </a:lnTo>
                  <a:lnTo>
                    <a:pt x="237" y="0"/>
                  </a:lnTo>
                  <a:lnTo>
                    <a:pt x="0" y="135"/>
                  </a:lnTo>
                  <a:lnTo>
                    <a:pt x="23"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ṣļídé">
              <a:extLst>
                <a:ext uri="{FF2B5EF4-FFF2-40B4-BE49-F238E27FC236}">
                  <a16:creationId xmlns:a16="http://schemas.microsoft.com/office/drawing/2014/main" id="{F2EA74BC-8910-475F-9C89-099B2CD2F7AF}"/>
                </a:ext>
              </a:extLst>
            </p:cNvPr>
            <p:cNvSpPr/>
            <p:nvPr/>
          </p:nvSpPr>
          <p:spPr bwMode="auto">
            <a:xfrm>
              <a:off x="3686176" y="2646363"/>
              <a:ext cx="161925" cy="203200"/>
            </a:xfrm>
            <a:custGeom>
              <a:avLst/>
              <a:gdLst>
                <a:gd name="T0" fmla="*/ 7 w 49"/>
                <a:gd name="T1" fmla="*/ 2 h 62"/>
                <a:gd name="T2" fmla="*/ 42 w 49"/>
                <a:gd name="T3" fmla="*/ 23 h 62"/>
                <a:gd name="T4" fmla="*/ 49 w 49"/>
                <a:gd name="T5" fmla="*/ 35 h 62"/>
                <a:gd name="T6" fmla="*/ 49 w 49"/>
                <a:gd name="T7" fmla="*/ 56 h 62"/>
                <a:gd name="T8" fmla="*/ 42 w 49"/>
                <a:gd name="T9" fmla="*/ 60 h 62"/>
                <a:gd name="T10" fmla="*/ 7 w 49"/>
                <a:gd name="T11" fmla="*/ 40 h 62"/>
                <a:gd name="T12" fmla="*/ 0 w 49"/>
                <a:gd name="T13" fmla="*/ 28 h 62"/>
                <a:gd name="T14" fmla="*/ 0 w 49"/>
                <a:gd name="T15" fmla="*/ 6 h 62"/>
                <a:gd name="T16" fmla="*/ 7 w 49"/>
                <a:gd name="T17"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7" y="2"/>
                  </a:moveTo>
                  <a:cubicBezTo>
                    <a:pt x="42" y="23"/>
                    <a:pt x="42" y="23"/>
                    <a:pt x="42" y="23"/>
                  </a:cubicBezTo>
                  <a:cubicBezTo>
                    <a:pt x="46" y="25"/>
                    <a:pt x="49" y="30"/>
                    <a:pt x="49" y="35"/>
                  </a:cubicBezTo>
                  <a:cubicBezTo>
                    <a:pt x="49" y="56"/>
                    <a:pt x="49" y="56"/>
                    <a:pt x="49" y="56"/>
                  </a:cubicBezTo>
                  <a:cubicBezTo>
                    <a:pt x="49" y="61"/>
                    <a:pt x="46" y="62"/>
                    <a:pt x="42" y="60"/>
                  </a:cubicBezTo>
                  <a:cubicBezTo>
                    <a:pt x="7" y="40"/>
                    <a:pt x="7" y="40"/>
                    <a:pt x="7" y="40"/>
                  </a:cubicBezTo>
                  <a:cubicBezTo>
                    <a:pt x="3" y="38"/>
                    <a:pt x="0" y="32"/>
                    <a:pt x="0" y="28"/>
                  </a:cubicBezTo>
                  <a:cubicBezTo>
                    <a:pt x="0" y="6"/>
                    <a:pt x="0" y="6"/>
                    <a:pt x="0" y="6"/>
                  </a:cubicBezTo>
                  <a:cubicBezTo>
                    <a:pt x="0" y="2"/>
                    <a:pt x="3" y="0"/>
                    <a:pt x="7" y="2"/>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1îḑe">
              <a:extLst>
                <a:ext uri="{FF2B5EF4-FFF2-40B4-BE49-F238E27FC236}">
                  <a16:creationId xmlns:a16="http://schemas.microsoft.com/office/drawing/2014/main" id="{E3FF0CCB-5443-4C0F-8511-60AC07CA33F2}"/>
                </a:ext>
              </a:extLst>
            </p:cNvPr>
            <p:cNvSpPr/>
            <p:nvPr/>
          </p:nvSpPr>
          <p:spPr bwMode="auto">
            <a:xfrm>
              <a:off x="3702051" y="2671763"/>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şḻïďè">
              <a:extLst>
                <a:ext uri="{FF2B5EF4-FFF2-40B4-BE49-F238E27FC236}">
                  <a16:creationId xmlns:a16="http://schemas.microsoft.com/office/drawing/2014/main" id="{6638C51C-C904-452E-B26B-A209E93F9C1B}"/>
                </a:ext>
              </a:extLst>
            </p:cNvPr>
            <p:cNvSpPr/>
            <p:nvPr/>
          </p:nvSpPr>
          <p:spPr bwMode="auto">
            <a:xfrm>
              <a:off x="3719514" y="2681288"/>
              <a:ext cx="6350" cy="82550"/>
            </a:xfrm>
            <a:custGeom>
              <a:avLst/>
              <a:gdLst>
                <a:gd name="T0" fmla="*/ 0 w 4"/>
                <a:gd name="T1" fmla="*/ 0 h 52"/>
                <a:gd name="T2" fmla="*/ 4 w 4"/>
                <a:gd name="T3" fmla="*/ 3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3"/>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îṡļîdè">
              <a:extLst>
                <a:ext uri="{FF2B5EF4-FFF2-40B4-BE49-F238E27FC236}">
                  <a16:creationId xmlns:a16="http://schemas.microsoft.com/office/drawing/2014/main" id="{0F0B78F5-37E1-4E07-A42A-F65E37800BA1}"/>
                </a:ext>
              </a:extLst>
            </p:cNvPr>
            <p:cNvSpPr/>
            <p:nvPr/>
          </p:nvSpPr>
          <p:spPr bwMode="auto">
            <a:xfrm>
              <a:off x="3735389" y="2692400"/>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şļïḋè">
              <a:extLst>
                <a:ext uri="{FF2B5EF4-FFF2-40B4-BE49-F238E27FC236}">
                  <a16:creationId xmlns:a16="http://schemas.microsoft.com/office/drawing/2014/main" id="{7E083266-03C6-437B-93FB-7E12A0CFC22A}"/>
                </a:ext>
              </a:extLst>
            </p:cNvPr>
            <p:cNvSpPr/>
            <p:nvPr/>
          </p:nvSpPr>
          <p:spPr bwMode="auto">
            <a:xfrm>
              <a:off x="3748089" y="2698750"/>
              <a:ext cx="11113" cy="85725"/>
            </a:xfrm>
            <a:custGeom>
              <a:avLst/>
              <a:gdLst>
                <a:gd name="T0" fmla="*/ 0 w 7"/>
                <a:gd name="T1" fmla="*/ 0 h 54"/>
                <a:gd name="T2" fmla="*/ 7 w 7"/>
                <a:gd name="T3" fmla="*/ 4 h 54"/>
                <a:gd name="T4" fmla="*/ 7 w 7"/>
                <a:gd name="T5" fmla="*/ 54 h 54"/>
                <a:gd name="T6" fmla="*/ 0 w 7"/>
                <a:gd name="T7" fmla="*/ 50 h 54"/>
                <a:gd name="T8" fmla="*/ 0 w 7"/>
                <a:gd name="T9" fmla="*/ 0 h 54"/>
              </a:gdLst>
              <a:ahLst/>
              <a:cxnLst>
                <a:cxn ang="0">
                  <a:pos x="T0" y="T1"/>
                </a:cxn>
                <a:cxn ang="0">
                  <a:pos x="T2" y="T3"/>
                </a:cxn>
                <a:cxn ang="0">
                  <a:pos x="T4" y="T5"/>
                </a:cxn>
                <a:cxn ang="0">
                  <a:pos x="T6" y="T7"/>
                </a:cxn>
                <a:cxn ang="0">
                  <a:pos x="T8" y="T9"/>
                </a:cxn>
              </a:cxnLst>
              <a:rect l="0" t="0" r="r" b="b"/>
              <a:pathLst>
                <a:path w="7" h="54">
                  <a:moveTo>
                    <a:pt x="0" y="0"/>
                  </a:moveTo>
                  <a:lnTo>
                    <a:pt x="7" y="4"/>
                  </a:lnTo>
                  <a:lnTo>
                    <a:pt x="7"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ŝlîḓe">
              <a:extLst>
                <a:ext uri="{FF2B5EF4-FFF2-40B4-BE49-F238E27FC236}">
                  <a16:creationId xmlns:a16="http://schemas.microsoft.com/office/drawing/2014/main" id="{E08FBB3C-7225-4154-9158-AFAC4908144F}"/>
                </a:ext>
              </a:extLst>
            </p:cNvPr>
            <p:cNvSpPr/>
            <p:nvPr/>
          </p:nvSpPr>
          <p:spPr bwMode="auto">
            <a:xfrm>
              <a:off x="3771901" y="2711450"/>
              <a:ext cx="6350" cy="82550"/>
            </a:xfrm>
            <a:custGeom>
              <a:avLst/>
              <a:gdLst>
                <a:gd name="T0" fmla="*/ 0 w 4"/>
                <a:gd name="T1" fmla="*/ 0 h 52"/>
                <a:gd name="T2" fmla="*/ 4 w 4"/>
                <a:gd name="T3" fmla="*/ 2 h 52"/>
                <a:gd name="T4" fmla="*/ 4 w 4"/>
                <a:gd name="T5" fmla="*/ 52 h 52"/>
                <a:gd name="T6" fmla="*/ 0 w 4"/>
                <a:gd name="T7" fmla="*/ 50 h 52"/>
                <a:gd name="T8" fmla="*/ 0 w 4"/>
                <a:gd name="T9" fmla="*/ 0 h 52"/>
              </a:gdLst>
              <a:ahLst/>
              <a:cxnLst>
                <a:cxn ang="0">
                  <a:pos x="T0" y="T1"/>
                </a:cxn>
                <a:cxn ang="0">
                  <a:pos x="T2" y="T3"/>
                </a:cxn>
                <a:cxn ang="0">
                  <a:pos x="T4" y="T5"/>
                </a:cxn>
                <a:cxn ang="0">
                  <a:pos x="T6" y="T7"/>
                </a:cxn>
                <a:cxn ang="0">
                  <a:pos x="T8" y="T9"/>
                </a:cxn>
              </a:cxnLst>
              <a:rect l="0" t="0" r="r" b="b"/>
              <a:pathLst>
                <a:path w="4" h="52">
                  <a:moveTo>
                    <a:pt x="0" y="0"/>
                  </a:moveTo>
                  <a:lnTo>
                    <a:pt x="4" y="2"/>
                  </a:lnTo>
                  <a:lnTo>
                    <a:pt x="4"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líḋe">
              <a:extLst>
                <a:ext uri="{FF2B5EF4-FFF2-40B4-BE49-F238E27FC236}">
                  <a16:creationId xmlns:a16="http://schemas.microsoft.com/office/drawing/2014/main" id="{15B83370-29F4-411F-9E7D-DE888729C4A4}"/>
                </a:ext>
              </a:extLst>
            </p:cNvPr>
            <p:cNvSpPr/>
            <p:nvPr/>
          </p:nvSpPr>
          <p:spPr bwMode="auto">
            <a:xfrm>
              <a:off x="3784601" y="2717800"/>
              <a:ext cx="11113" cy="85725"/>
            </a:xfrm>
            <a:custGeom>
              <a:avLst/>
              <a:gdLst>
                <a:gd name="T0" fmla="*/ 0 w 7"/>
                <a:gd name="T1" fmla="*/ 0 h 54"/>
                <a:gd name="T2" fmla="*/ 7 w 7"/>
                <a:gd name="T3" fmla="*/ 4 h 54"/>
                <a:gd name="T4" fmla="*/ 7 w 7"/>
                <a:gd name="T5" fmla="*/ 54 h 54"/>
                <a:gd name="T6" fmla="*/ 0 w 7"/>
                <a:gd name="T7" fmla="*/ 50 h 54"/>
                <a:gd name="T8" fmla="*/ 0 w 7"/>
                <a:gd name="T9" fmla="*/ 0 h 54"/>
              </a:gdLst>
              <a:ahLst/>
              <a:cxnLst>
                <a:cxn ang="0">
                  <a:pos x="T0" y="T1"/>
                </a:cxn>
                <a:cxn ang="0">
                  <a:pos x="T2" y="T3"/>
                </a:cxn>
                <a:cxn ang="0">
                  <a:pos x="T4" y="T5"/>
                </a:cxn>
                <a:cxn ang="0">
                  <a:pos x="T6" y="T7"/>
                </a:cxn>
                <a:cxn ang="0">
                  <a:pos x="T8" y="T9"/>
                </a:cxn>
              </a:cxnLst>
              <a:rect l="0" t="0" r="r" b="b"/>
              <a:pathLst>
                <a:path w="7" h="54">
                  <a:moveTo>
                    <a:pt x="0" y="0"/>
                  </a:moveTo>
                  <a:lnTo>
                    <a:pt x="7" y="4"/>
                  </a:lnTo>
                  <a:lnTo>
                    <a:pt x="7" y="54"/>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ṣľidè">
              <a:extLst>
                <a:ext uri="{FF2B5EF4-FFF2-40B4-BE49-F238E27FC236}">
                  <a16:creationId xmlns:a16="http://schemas.microsoft.com/office/drawing/2014/main" id="{E6B85E74-BDE5-4D62-B1FE-9DE9783FDF68}"/>
                </a:ext>
              </a:extLst>
            </p:cNvPr>
            <p:cNvSpPr/>
            <p:nvPr/>
          </p:nvSpPr>
          <p:spPr bwMode="auto">
            <a:xfrm>
              <a:off x="3808414" y="2735263"/>
              <a:ext cx="3175" cy="79375"/>
            </a:xfrm>
            <a:custGeom>
              <a:avLst/>
              <a:gdLst>
                <a:gd name="T0" fmla="*/ 0 w 2"/>
                <a:gd name="T1" fmla="*/ 0 h 50"/>
                <a:gd name="T2" fmla="*/ 2 w 2"/>
                <a:gd name="T3" fmla="*/ 0 h 50"/>
                <a:gd name="T4" fmla="*/ 2 w 2"/>
                <a:gd name="T5" fmla="*/ 50 h 50"/>
                <a:gd name="T6" fmla="*/ 0 w 2"/>
                <a:gd name="T7" fmla="*/ 47 h 50"/>
                <a:gd name="T8" fmla="*/ 0 w 2"/>
                <a:gd name="T9" fmla="*/ 0 h 50"/>
              </a:gdLst>
              <a:ahLst/>
              <a:cxnLst>
                <a:cxn ang="0">
                  <a:pos x="T0" y="T1"/>
                </a:cxn>
                <a:cxn ang="0">
                  <a:pos x="T2" y="T3"/>
                </a:cxn>
                <a:cxn ang="0">
                  <a:pos x="T4" y="T5"/>
                </a:cxn>
                <a:cxn ang="0">
                  <a:pos x="T6" y="T7"/>
                </a:cxn>
                <a:cxn ang="0">
                  <a:pos x="T8" y="T9"/>
                </a:cxn>
              </a:cxnLst>
              <a:rect l="0" t="0" r="r" b="b"/>
              <a:pathLst>
                <a:path w="2" h="50">
                  <a:moveTo>
                    <a:pt x="0" y="0"/>
                  </a:moveTo>
                  <a:lnTo>
                    <a:pt x="2" y="0"/>
                  </a:lnTo>
                  <a:lnTo>
                    <a:pt x="2" y="50"/>
                  </a:lnTo>
                  <a:lnTo>
                    <a:pt x="0" y="47"/>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ṥľiḓé">
              <a:extLst>
                <a:ext uri="{FF2B5EF4-FFF2-40B4-BE49-F238E27FC236}">
                  <a16:creationId xmlns:a16="http://schemas.microsoft.com/office/drawing/2014/main" id="{789B6B59-8EBC-446D-8048-E597FD494FA4}"/>
                </a:ext>
              </a:extLst>
            </p:cNvPr>
            <p:cNvSpPr/>
            <p:nvPr/>
          </p:nvSpPr>
          <p:spPr bwMode="auto">
            <a:xfrm>
              <a:off x="3817939" y="2738438"/>
              <a:ext cx="3175" cy="82550"/>
            </a:xfrm>
            <a:custGeom>
              <a:avLst/>
              <a:gdLst>
                <a:gd name="T0" fmla="*/ 0 w 2"/>
                <a:gd name="T1" fmla="*/ 0 h 52"/>
                <a:gd name="T2" fmla="*/ 2 w 2"/>
                <a:gd name="T3" fmla="*/ 2 h 52"/>
                <a:gd name="T4" fmla="*/ 2 w 2"/>
                <a:gd name="T5" fmla="*/ 52 h 52"/>
                <a:gd name="T6" fmla="*/ 0 w 2"/>
                <a:gd name="T7" fmla="*/ 50 h 52"/>
                <a:gd name="T8" fmla="*/ 0 w 2"/>
                <a:gd name="T9" fmla="*/ 0 h 52"/>
              </a:gdLst>
              <a:ahLst/>
              <a:cxnLst>
                <a:cxn ang="0">
                  <a:pos x="T0" y="T1"/>
                </a:cxn>
                <a:cxn ang="0">
                  <a:pos x="T2" y="T3"/>
                </a:cxn>
                <a:cxn ang="0">
                  <a:pos x="T4" y="T5"/>
                </a:cxn>
                <a:cxn ang="0">
                  <a:pos x="T6" y="T7"/>
                </a:cxn>
                <a:cxn ang="0">
                  <a:pos x="T8" y="T9"/>
                </a:cxn>
              </a:cxnLst>
              <a:rect l="0" t="0" r="r" b="b"/>
              <a:pathLst>
                <a:path w="2" h="52">
                  <a:moveTo>
                    <a:pt x="0" y="0"/>
                  </a:moveTo>
                  <a:lnTo>
                    <a:pt x="2" y="2"/>
                  </a:lnTo>
                  <a:lnTo>
                    <a:pt x="2"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iṥļiḋe">
              <a:extLst>
                <a:ext uri="{FF2B5EF4-FFF2-40B4-BE49-F238E27FC236}">
                  <a16:creationId xmlns:a16="http://schemas.microsoft.com/office/drawing/2014/main" id="{0468D40B-DC19-4623-A849-D86147E49B0B}"/>
                </a:ext>
              </a:extLst>
            </p:cNvPr>
            <p:cNvSpPr/>
            <p:nvPr/>
          </p:nvSpPr>
          <p:spPr bwMode="auto">
            <a:xfrm>
              <a:off x="3802064" y="2728913"/>
              <a:ext cx="0" cy="80963"/>
            </a:xfrm>
            <a:custGeom>
              <a:avLst/>
              <a:gdLst>
                <a:gd name="T0" fmla="*/ 0 h 51"/>
                <a:gd name="T1" fmla="*/ 2 h 51"/>
                <a:gd name="T2" fmla="*/ 51 h 51"/>
                <a:gd name="T3" fmla="*/ 49 h 51"/>
                <a:gd name="T4" fmla="*/ 0 h 51"/>
              </a:gdLst>
              <a:ahLst/>
              <a:cxnLst>
                <a:cxn ang="0">
                  <a:pos x="0" y="T0"/>
                </a:cxn>
                <a:cxn ang="0">
                  <a:pos x="0" y="T1"/>
                </a:cxn>
                <a:cxn ang="0">
                  <a:pos x="0" y="T2"/>
                </a:cxn>
                <a:cxn ang="0">
                  <a:pos x="0" y="T3"/>
                </a:cxn>
                <a:cxn ang="0">
                  <a:pos x="0" y="T4"/>
                </a:cxn>
              </a:cxnLst>
              <a:rect l="0" t="0" r="r" b="b"/>
              <a:pathLst>
                <a:path h="51">
                  <a:moveTo>
                    <a:pt x="0" y="0"/>
                  </a:moveTo>
                  <a:lnTo>
                    <a:pt x="0" y="2"/>
                  </a:lnTo>
                  <a:lnTo>
                    <a:pt x="0" y="51"/>
                  </a:lnTo>
                  <a:lnTo>
                    <a:pt x="0" y="49"/>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ïṧľïdê">
              <a:extLst>
                <a:ext uri="{FF2B5EF4-FFF2-40B4-BE49-F238E27FC236}">
                  <a16:creationId xmlns:a16="http://schemas.microsoft.com/office/drawing/2014/main" id="{521BF0F6-4015-4CE1-A0FE-5B28657266F6}"/>
                </a:ext>
              </a:extLst>
            </p:cNvPr>
            <p:cNvSpPr/>
            <p:nvPr/>
          </p:nvSpPr>
          <p:spPr bwMode="auto">
            <a:xfrm>
              <a:off x="3765551" y="2708275"/>
              <a:ext cx="1588"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6" name="ïşlîḓê">
              <a:extLst>
                <a:ext uri="{FF2B5EF4-FFF2-40B4-BE49-F238E27FC236}">
                  <a16:creationId xmlns:a16="http://schemas.microsoft.com/office/drawing/2014/main" id="{F9E4DCDA-B63A-4D2F-A2D5-DC6F8B2CF3CC}"/>
                </a:ext>
              </a:extLst>
            </p:cNvPr>
            <p:cNvSpPr/>
            <p:nvPr/>
          </p:nvSpPr>
          <p:spPr bwMode="auto">
            <a:xfrm>
              <a:off x="3744914" y="2695575"/>
              <a:ext cx="0" cy="82550"/>
            </a:xfrm>
            <a:custGeom>
              <a:avLst/>
              <a:gdLst>
                <a:gd name="T0" fmla="*/ 0 h 52"/>
                <a:gd name="T1" fmla="*/ 2 h 52"/>
                <a:gd name="T2" fmla="*/ 52 h 52"/>
                <a:gd name="T3" fmla="*/ 50 h 52"/>
                <a:gd name="T4" fmla="*/ 0 h 52"/>
              </a:gdLst>
              <a:ahLst/>
              <a:cxnLst>
                <a:cxn ang="0">
                  <a:pos x="0" y="T0"/>
                </a:cxn>
                <a:cxn ang="0">
                  <a:pos x="0" y="T1"/>
                </a:cxn>
                <a:cxn ang="0">
                  <a:pos x="0" y="T2"/>
                </a:cxn>
                <a:cxn ang="0">
                  <a:pos x="0" y="T3"/>
                </a:cxn>
                <a:cxn ang="0">
                  <a:pos x="0" y="T4"/>
                </a:cxn>
              </a:cxnLst>
              <a:rect l="0" t="0" r="r" b="b"/>
              <a:pathLst>
                <a:path h="52">
                  <a:moveTo>
                    <a:pt x="0" y="0"/>
                  </a:moveTo>
                  <a:lnTo>
                    <a:pt x="0" y="2"/>
                  </a:lnTo>
                  <a:lnTo>
                    <a:pt x="0" y="52"/>
                  </a:lnTo>
                  <a:lnTo>
                    <a:pt x="0" y="50"/>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ṩ1íďè">
              <a:extLst>
                <a:ext uri="{FF2B5EF4-FFF2-40B4-BE49-F238E27FC236}">
                  <a16:creationId xmlns:a16="http://schemas.microsoft.com/office/drawing/2014/main" id="{E4099D46-8549-4055-96AE-1DB29BDC6C90}"/>
                </a:ext>
              </a:extLst>
            </p:cNvPr>
            <p:cNvSpPr/>
            <p:nvPr/>
          </p:nvSpPr>
          <p:spPr bwMode="auto">
            <a:xfrm>
              <a:off x="3729039" y="2689225"/>
              <a:ext cx="3175" cy="77788"/>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8" name="i$ḻídé">
              <a:extLst>
                <a:ext uri="{FF2B5EF4-FFF2-40B4-BE49-F238E27FC236}">
                  <a16:creationId xmlns:a16="http://schemas.microsoft.com/office/drawing/2014/main" id="{C01B02A3-132D-4D74-8EA7-4EC3F04EE203}"/>
                </a:ext>
              </a:extLst>
            </p:cNvPr>
            <p:cNvSpPr/>
            <p:nvPr/>
          </p:nvSpPr>
          <p:spPr bwMode="auto">
            <a:xfrm>
              <a:off x="3713164" y="2678113"/>
              <a:ext cx="0" cy="79375"/>
            </a:xfrm>
            <a:custGeom>
              <a:avLst/>
              <a:gdLst>
                <a:gd name="T0" fmla="*/ 0 h 50"/>
                <a:gd name="T1" fmla="*/ 0 h 50"/>
                <a:gd name="T2" fmla="*/ 50 h 50"/>
                <a:gd name="T3" fmla="*/ 48 h 50"/>
                <a:gd name="T4" fmla="*/ 0 h 50"/>
              </a:gdLst>
              <a:ahLst/>
              <a:cxnLst>
                <a:cxn ang="0">
                  <a:pos x="0" y="T0"/>
                </a:cxn>
                <a:cxn ang="0">
                  <a:pos x="0" y="T1"/>
                </a:cxn>
                <a:cxn ang="0">
                  <a:pos x="0" y="T2"/>
                </a:cxn>
                <a:cxn ang="0">
                  <a:pos x="0" y="T3"/>
                </a:cxn>
                <a:cxn ang="0">
                  <a:pos x="0" y="T4"/>
                </a:cxn>
              </a:cxnLst>
              <a:rect l="0" t="0" r="r" b="b"/>
              <a:pathLst>
                <a:path h="50">
                  <a:moveTo>
                    <a:pt x="0" y="0"/>
                  </a:moveTo>
                  <a:lnTo>
                    <a:pt x="0" y="0"/>
                  </a:lnTo>
                  <a:lnTo>
                    <a:pt x="0" y="50"/>
                  </a:lnTo>
                  <a:lnTo>
                    <a:pt x="0" y="48"/>
                  </a:lnTo>
                  <a:lnTo>
                    <a:pt x="0"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ï$1îḓe">
              <a:extLst>
                <a:ext uri="{FF2B5EF4-FFF2-40B4-BE49-F238E27FC236}">
                  <a16:creationId xmlns:a16="http://schemas.microsoft.com/office/drawing/2014/main" id="{05D93D35-A4CE-40D2-A582-D600A937B6DF}"/>
                </a:ext>
              </a:extLst>
            </p:cNvPr>
            <p:cNvSpPr/>
            <p:nvPr/>
          </p:nvSpPr>
          <p:spPr bwMode="auto">
            <a:xfrm>
              <a:off x="3824289" y="2744788"/>
              <a:ext cx="6350" cy="79375"/>
            </a:xfrm>
            <a:prstGeom prst="rect">
              <a:avLst/>
            </a:prstGeom>
            <a:solidFill>
              <a:srgbClr val="ABD5F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20" name="îSḻiḋè">
              <a:extLst>
                <a:ext uri="{FF2B5EF4-FFF2-40B4-BE49-F238E27FC236}">
                  <a16:creationId xmlns:a16="http://schemas.microsoft.com/office/drawing/2014/main" id="{595BEAB7-179C-4F72-BB34-1CD72304705A}"/>
                </a:ext>
              </a:extLst>
            </p:cNvPr>
            <p:cNvSpPr/>
            <p:nvPr/>
          </p:nvSpPr>
          <p:spPr bwMode="auto">
            <a:xfrm>
              <a:off x="3336926" y="3341688"/>
              <a:ext cx="382588" cy="762000"/>
            </a:xfrm>
            <a:custGeom>
              <a:avLst/>
              <a:gdLst>
                <a:gd name="T0" fmla="*/ 95 w 116"/>
                <a:gd name="T1" fmla="*/ 231 h 231"/>
                <a:gd name="T2" fmla="*/ 112 w 116"/>
                <a:gd name="T3" fmla="*/ 150 h 231"/>
                <a:gd name="T4" fmla="*/ 58 w 116"/>
                <a:gd name="T5" fmla="*/ 22 h 231"/>
                <a:gd name="T6" fmla="*/ 13 w 116"/>
                <a:gd name="T7" fmla="*/ 50 h 231"/>
                <a:gd name="T8" fmla="*/ 68 w 116"/>
                <a:gd name="T9" fmla="*/ 194 h 231"/>
                <a:gd name="T10" fmla="*/ 95 w 116"/>
                <a:gd name="T11" fmla="*/ 231 h 231"/>
              </a:gdLst>
              <a:ahLst/>
              <a:cxnLst>
                <a:cxn ang="0">
                  <a:pos x="T0" y="T1"/>
                </a:cxn>
                <a:cxn ang="0">
                  <a:pos x="T2" y="T3"/>
                </a:cxn>
                <a:cxn ang="0">
                  <a:pos x="T4" y="T5"/>
                </a:cxn>
                <a:cxn ang="0">
                  <a:pos x="T6" y="T7"/>
                </a:cxn>
                <a:cxn ang="0">
                  <a:pos x="T8" y="T9"/>
                </a:cxn>
                <a:cxn ang="0">
                  <a:pos x="T10" y="T11"/>
                </a:cxn>
              </a:cxnLst>
              <a:rect l="0" t="0" r="r" b="b"/>
              <a:pathLst>
                <a:path w="116" h="231">
                  <a:moveTo>
                    <a:pt x="95" y="231"/>
                  </a:moveTo>
                  <a:cubicBezTo>
                    <a:pt x="95" y="231"/>
                    <a:pt x="109" y="193"/>
                    <a:pt x="112" y="150"/>
                  </a:cubicBezTo>
                  <a:cubicBezTo>
                    <a:pt x="116" y="108"/>
                    <a:pt x="95" y="44"/>
                    <a:pt x="58" y="22"/>
                  </a:cubicBezTo>
                  <a:cubicBezTo>
                    <a:pt x="20" y="0"/>
                    <a:pt x="0" y="27"/>
                    <a:pt x="13" y="50"/>
                  </a:cubicBezTo>
                  <a:cubicBezTo>
                    <a:pt x="25" y="73"/>
                    <a:pt x="67" y="138"/>
                    <a:pt x="68" y="194"/>
                  </a:cubicBezTo>
                  <a:lnTo>
                    <a:pt x="95" y="231"/>
                  </a:lnTo>
                  <a:close/>
                </a:path>
              </a:pathLst>
            </a:custGeom>
            <a:solidFill>
              <a:srgbClr val="1BBC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ṧļíḋe">
              <a:extLst>
                <a:ext uri="{FF2B5EF4-FFF2-40B4-BE49-F238E27FC236}">
                  <a16:creationId xmlns:a16="http://schemas.microsoft.com/office/drawing/2014/main" id="{7E59F0BA-7872-4714-B195-0B04434A8A67}"/>
                </a:ext>
              </a:extLst>
            </p:cNvPr>
            <p:cNvSpPr/>
            <p:nvPr/>
          </p:nvSpPr>
          <p:spPr bwMode="auto">
            <a:xfrm>
              <a:off x="3471864" y="3460750"/>
              <a:ext cx="168275" cy="639763"/>
            </a:xfrm>
            <a:custGeom>
              <a:avLst/>
              <a:gdLst>
                <a:gd name="T0" fmla="*/ 41 w 51"/>
                <a:gd name="T1" fmla="*/ 194 h 194"/>
                <a:gd name="T2" fmla="*/ 41 w 51"/>
                <a:gd name="T3" fmla="*/ 194 h 194"/>
                <a:gd name="T4" fmla="*/ 39 w 51"/>
                <a:gd name="T5" fmla="*/ 192 h 194"/>
                <a:gd name="T6" fmla="*/ 39 w 51"/>
                <a:gd name="T7" fmla="*/ 192 h 194"/>
                <a:gd name="T8" fmla="*/ 41 w 51"/>
                <a:gd name="T9" fmla="*/ 99 h 194"/>
                <a:gd name="T10" fmla="*/ 1 w 51"/>
                <a:gd name="T11" fmla="*/ 3 h 194"/>
                <a:gd name="T12" fmla="*/ 1 w 51"/>
                <a:gd name="T13" fmla="*/ 0 h 194"/>
                <a:gd name="T14" fmla="*/ 4 w 51"/>
                <a:gd name="T15" fmla="*/ 0 h 194"/>
                <a:gd name="T16" fmla="*/ 45 w 51"/>
                <a:gd name="T17" fmla="*/ 98 h 194"/>
                <a:gd name="T18" fmla="*/ 43 w 51"/>
                <a:gd name="T19" fmla="*/ 192 h 194"/>
                <a:gd name="T20" fmla="*/ 43 w 51"/>
                <a:gd name="T21" fmla="*/ 193 h 194"/>
                <a:gd name="T22" fmla="*/ 41 w 51"/>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 h="194">
                  <a:moveTo>
                    <a:pt x="41" y="194"/>
                  </a:moveTo>
                  <a:cubicBezTo>
                    <a:pt x="41" y="194"/>
                    <a:pt x="41" y="194"/>
                    <a:pt x="41" y="194"/>
                  </a:cubicBezTo>
                  <a:cubicBezTo>
                    <a:pt x="40" y="194"/>
                    <a:pt x="39" y="193"/>
                    <a:pt x="39" y="192"/>
                  </a:cubicBezTo>
                  <a:cubicBezTo>
                    <a:pt x="39" y="192"/>
                    <a:pt x="39" y="192"/>
                    <a:pt x="39" y="192"/>
                  </a:cubicBezTo>
                  <a:cubicBezTo>
                    <a:pt x="42" y="172"/>
                    <a:pt x="47" y="146"/>
                    <a:pt x="41" y="99"/>
                  </a:cubicBezTo>
                  <a:cubicBezTo>
                    <a:pt x="35" y="45"/>
                    <a:pt x="17" y="20"/>
                    <a:pt x="1" y="3"/>
                  </a:cubicBezTo>
                  <a:cubicBezTo>
                    <a:pt x="0" y="2"/>
                    <a:pt x="0" y="1"/>
                    <a:pt x="1" y="0"/>
                  </a:cubicBezTo>
                  <a:cubicBezTo>
                    <a:pt x="2" y="0"/>
                    <a:pt x="3" y="0"/>
                    <a:pt x="4" y="0"/>
                  </a:cubicBezTo>
                  <a:cubicBezTo>
                    <a:pt x="21" y="18"/>
                    <a:pt x="39" y="44"/>
                    <a:pt x="45" y="98"/>
                  </a:cubicBezTo>
                  <a:cubicBezTo>
                    <a:pt x="51" y="147"/>
                    <a:pt x="46" y="173"/>
                    <a:pt x="43" y="192"/>
                  </a:cubicBezTo>
                  <a:cubicBezTo>
                    <a:pt x="43" y="193"/>
                    <a:pt x="43" y="193"/>
                    <a:pt x="43" y="193"/>
                  </a:cubicBezTo>
                  <a:cubicBezTo>
                    <a:pt x="43" y="194"/>
                    <a:pt x="42" y="194"/>
                    <a:pt x="41" y="1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isḻîḋè">
              <a:extLst>
                <a:ext uri="{FF2B5EF4-FFF2-40B4-BE49-F238E27FC236}">
                  <a16:creationId xmlns:a16="http://schemas.microsoft.com/office/drawing/2014/main" id="{AAEA5A2B-643D-4A1C-BDEA-16B52DBEF414}"/>
                </a:ext>
              </a:extLst>
            </p:cNvPr>
            <p:cNvSpPr/>
            <p:nvPr/>
          </p:nvSpPr>
          <p:spPr bwMode="auto">
            <a:xfrm>
              <a:off x="3205164" y="3757613"/>
              <a:ext cx="428625" cy="425450"/>
            </a:xfrm>
            <a:custGeom>
              <a:avLst/>
              <a:gdLst>
                <a:gd name="T0" fmla="*/ 114 w 130"/>
                <a:gd name="T1" fmla="*/ 129 h 129"/>
                <a:gd name="T2" fmla="*/ 67 w 130"/>
                <a:gd name="T3" fmla="*/ 74 h 129"/>
                <a:gd name="T4" fmla="*/ 5 w 130"/>
                <a:gd name="T5" fmla="*/ 37 h 129"/>
                <a:gd name="T6" fmla="*/ 54 w 130"/>
                <a:gd name="T7" fmla="*/ 9 h 129"/>
                <a:gd name="T8" fmla="*/ 128 w 130"/>
                <a:gd name="T9" fmla="*/ 108 h 129"/>
                <a:gd name="T10" fmla="*/ 114 w 130"/>
                <a:gd name="T11" fmla="*/ 129 h 129"/>
              </a:gdLst>
              <a:ahLst/>
              <a:cxnLst>
                <a:cxn ang="0">
                  <a:pos x="T0" y="T1"/>
                </a:cxn>
                <a:cxn ang="0">
                  <a:pos x="T2" y="T3"/>
                </a:cxn>
                <a:cxn ang="0">
                  <a:pos x="T4" y="T5"/>
                </a:cxn>
                <a:cxn ang="0">
                  <a:pos x="T6" y="T7"/>
                </a:cxn>
                <a:cxn ang="0">
                  <a:pos x="T8" y="T9"/>
                </a:cxn>
                <a:cxn ang="0">
                  <a:pos x="T10" y="T11"/>
                </a:cxn>
              </a:cxnLst>
              <a:rect l="0" t="0" r="r" b="b"/>
              <a:pathLst>
                <a:path w="130" h="129">
                  <a:moveTo>
                    <a:pt x="114" y="129"/>
                  </a:moveTo>
                  <a:cubicBezTo>
                    <a:pt x="110" y="110"/>
                    <a:pt x="95" y="87"/>
                    <a:pt x="67" y="74"/>
                  </a:cubicBezTo>
                  <a:cubicBezTo>
                    <a:pt x="39" y="61"/>
                    <a:pt x="10" y="54"/>
                    <a:pt x="5" y="37"/>
                  </a:cubicBezTo>
                  <a:cubicBezTo>
                    <a:pt x="0" y="20"/>
                    <a:pt x="17" y="0"/>
                    <a:pt x="54" y="9"/>
                  </a:cubicBezTo>
                  <a:cubicBezTo>
                    <a:pt x="91" y="17"/>
                    <a:pt x="130" y="71"/>
                    <a:pt x="128" y="108"/>
                  </a:cubicBezTo>
                  <a:lnTo>
                    <a:pt x="114" y="129"/>
                  </a:lnTo>
                  <a:close/>
                </a:path>
              </a:pathLst>
            </a:custGeom>
            <a:solidFill>
              <a:srgbClr val="27DE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ṧļidê">
              <a:extLst>
                <a:ext uri="{FF2B5EF4-FFF2-40B4-BE49-F238E27FC236}">
                  <a16:creationId xmlns:a16="http://schemas.microsoft.com/office/drawing/2014/main" id="{EB0047B5-B056-4E63-B670-CE3AB7DE67AC}"/>
                </a:ext>
              </a:extLst>
            </p:cNvPr>
            <p:cNvSpPr/>
            <p:nvPr/>
          </p:nvSpPr>
          <p:spPr bwMode="auto">
            <a:xfrm>
              <a:off x="3322639" y="3829050"/>
              <a:ext cx="290513" cy="320675"/>
            </a:xfrm>
            <a:custGeom>
              <a:avLst/>
              <a:gdLst>
                <a:gd name="T0" fmla="*/ 86 w 88"/>
                <a:gd name="T1" fmla="*/ 97 h 97"/>
                <a:gd name="T2" fmla="*/ 84 w 88"/>
                <a:gd name="T3" fmla="*/ 95 h 97"/>
                <a:gd name="T4" fmla="*/ 2 w 88"/>
                <a:gd name="T5" fmla="*/ 4 h 97"/>
                <a:gd name="T6" fmla="*/ 0 w 88"/>
                <a:gd name="T7" fmla="*/ 2 h 97"/>
                <a:gd name="T8" fmla="*/ 2 w 88"/>
                <a:gd name="T9" fmla="*/ 0 h 97"/>
                <a:gd name="T10" fmla="*/ 88 w 88"/>
                <a:gd name="T11" fmla="*/ 94 h 97"/>
                <a:gd name="T12" fmla="*/ 86 w 88"/>
                <a:gd name="T13" fmla="*/ 96 h 97"/>
                <a:gd name="T14" fmla="*/ 86 w 88"/>
                <a:gd name="T15" fmla="*/ 97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97">
                  <a:moveTo>
                    <a:pt x="86" y="97"/>
                  </a:moveTo>
                  <a:cubicBezTo>
                    <a:pt x="85" y="97"/>
                    <a:pt x="84" y="96"/>
                    <a:pt x="84" y="95"/>
                  </a:cubicBezTo>
                  <a:cubicBezTo>
                    <a:pt x="77" y="45"/>
                    <a:pt x="35" y="7"/>
                    <a:pt x="2" y="4"/>
                  </a:cubicBezTo>
                  <a:cubicBezTo>
                    <a:pt x="0" y="4"/>
                    <a:pt x="0" y="3"/>
                    <a:pt x="0" y="2"/>
                  </a:cubicBezTo>
                  <a:cubicBezTo>
                    <a:pt x="0" y="1"/>
                    <a:pt x="1" y="0"/>
                    <a:pt x="2" y="0"/>
                  </a:cubicBezTo>
                  <a:cubicBezTo>
                    <a:pt x="36" y="4"/>
                    <a:pt x="80" y="43"/>
                    <a:pt x="88" y="94"/>
                  </a:cubicBezTo>
                  <a:cubicBezTo>
                    <a:pt x="88" y="95"/>
                    <a:pt x="88" y="96"/>
                    <a:pt x="86" y="96"/>
                  </a:cubicBezTo>
                  <a:lnTo>
                    <a:pt x="8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iṣḷïďê">
              <a:extLst>
                <a:ext uri="{FF2B5EF4-FFF2-40B4-BE49-F238E27FC236}">
                  <a16:creationId xmlns:a16="http://schemas.microsoft.com/office/drawing/2014/main" id="{8C1259E4-2452-442D-8104-20781451E893}"/>
                </a:ext>
              </a:extLst>
            </p:cNvPr>
            <p:cNvSpPr/>
            <p:nvPr/>
          </p:nvSpPr>
          <p:spPr bwMode="auto">
            <a:xfrm>
              <a:off x="8040689" y="2289175"/>
              <a:ext cx="379413" cy="709613"/>
            </a:xfrm>
            <a:custGeom>
              <a:avLst/>
              <a:gdLst>
                <a:gd name="T0" fmla="*/ 19 w 115"/>
                <a:gd name="T1" fmla="*/ 194 h 215"/>
                <a:gd name="T2" fmla="*/ 3 w 115"/>
                <a:gd name="T3" fmla="*/ 118 h 215"/>
                <a:gd name="T4" fmla="*/ 50 w 115"/>
                <a:gd name="T5" fmla="*/ 24 h 215"/>
                <a:gd name="T6" fmla="*/ 110 w 115"/>
                <a:gd name="T7" fmla="*/ 20 h 215"/>
                <a:gd name="T8" fmla="*/ 92 w 115"/>
                <a:gd name="T9" fmla="*/ 64 h 215"/>
                <a:gd name="T10" fmla="*/ 51 w 115"/>
                <a:gd name="T11" fmla="*/ 185 h 215"/>
                <a:gd name="T12" fmla="*/ 41 w 115"/>
                <a:gd name="T13" fmla="*/ 215 h 215"/>
                <a:gd name="T14" fmla="*/ 19 w 115"/>
                <a:gd name="T15" fmla="*/ 194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15">
                  <a:moveTo>
                    <a:pt x="19" y="194"/>
                  </a:moveTo>
                  <a:cubicBezTo>
                    <a:pt x="19" y="194"/>
                    <a:pt x="0" y="153"/>
                    <a:pt x="3" y="118"/>
                  </a:cubicBezTo>
                  <a:cubicBezTo>
                    <a:pt x="6" y="82"/>
                    <a:pt x="19" y="48"/>
                    <a:pt x="50" y="24"/>
                  </a:cubicBezTo>
                  <a:cubicBezTo>
                    <a:pt x="81" y="0"/>
                    <a:pt x="104" y="11"/>
                    <a:pt x="110" y="20"/>
                  </a:cubicBezTo>
                  <a:cubicBezTo>
                    <a:pt x="115" y="28"/>
                    <a:pt x="115" y="45"/>
                    <a:pt x="92" y="64"/>
                  </a:cubicBezTo>
                  <a:cubicBezTo>
                    <a:pt x="69" y="83"/>
                    <a:pt x="44" y="134"/>
                    <a:pt x="51" y="185"/>
                  </a:cubicBezTo>
                  <a:cubicBezTo>
                    <a:pt x="41" y="215"/>
                    <a:pt x="41" y="215"/>
                    <a:pt x="41" y="215"/>
                  </a:cubicBezTo>
                  <a:lnTo>
                    <a:pt x="19" y="194"/>
                  </a:lnTo>
                  <a:close/>
                </a:path>
              </a:pathLst>
            </a:custGeom>
            <a:solidFill>
              <a:srgbClr val="1BBC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ïslïdé">
              <a:extLst>
                <a:ext uri="{FF2B5EF4-FFF2-40B4-BE49-F238E27FC236}">
                  <a16:creationId xmlns:a16="http://schemas.microsoft.com/office/drawing/2014/main" id="{81A7E316-E604-4330-9BBC-C20100E2830B}"/>
                </a:ext>
              </a:extLst>
            </p:cNvPr>
            <p:cNvSpPr/>
            <p:nvPr/>
          </p:nvSpPr>
          <p:spPr bwMode="auto">
            <a:xfrm>
              <a:off x="8102601" y="2349500"/>
              <a:ext cx="261938" cy="593725"/>
            </a:xfrm>
            <a:custGeom>
              <a:avLst/>
              <a:gdLst>
                <a:gd name="T0" fmla="*/ 11 w 79"/>
                <a:gd name="T1" fmla="*/ 180 h 180"/>
                <a:gd name="T2" fmla="*/ 9 w 79"/>
                <a:gd name="T3" fmla="*/ 179 h 180"/>
                <a:gd name="T4" fmla="*/ 13 w 79"/>
                <a:gd name="T5" fmla="*/ 72 h 180"/>
                <a:gd name="T6" fmla="*/ 76 w 79"/>
                <a:gd name="T7" fmla="*/ 1 h 180"/>
                <a:gd name="T8" fmla="*/ 79 w 79"/>
                <a:gd name="T9" fmla="*/ 2 h 180"/>
                <a:gd name="T10" fmla="*/ 78 w 79"/>
                <a:gd name="T11" fmla="*/ 5 h 180"/>
                <a:gd name="T12" fmla="*/ 17 w 79"/>
                <a:gd name="T13" fmla="*/ 74 h 180"/>
                <a:gd name="T14" fmla="*/ 13 w 79"/>
                <a:gd name="T15" fmla="*/ 177 h 180"/>
                <a:gd name="T16" fmla="*/ 12 w 79"/>
                <a:gd name="T17" fmla="*/ 180 h 180"/>
                <a:gd name="T18" fmla="*/ 11 w 79"/>
                <a:gd name="T1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180">
                  <a:moveTo>
                    <a:pt x="11" y="180"/>
                  </a:moveTo>
                  <a:cubicBezTo>
                    <a:pt x="10" y="180"/>
                    <a:pt x="10" y="180"/>
                    <a:pt x="9" y="179"/>
                  </a:cubicBezTo>
                  <a:cubicBezTo>
                    <a:pt x="2" y="165"/>
                    <a:pt x="0" y="105"/>
                    <a:pt x="13" y="72"/>
                  </a:cubicBezTo>
                  <a:cubicBezTo>
                    <a:pt x="28" y="32"/>
                    <a:pt x="56" y="9"/>
                    <a:pt x="76" y="1"/>
                  </a:cubicBezTo>
                  <a:cubicBezTo>
                    <a:pt x="77" y="0"/>
                    <a:pt x="79" y="1"/>
                    <a:pt x="79" y="2"/>
                  </a:cubicBezTo>
                  <a:cubicBezTo>
                    <a:pt x="79" y="3"/>
                    <a:pt x="79" y="4"/>
                    <a:pt x="78" y="5"/>
                  </a:cubicBezTo>
                  <a:cubicBezTo>
                    <a:pt x="58" y="12"/>
                    <a:pt x="31" y="34"/>
                    <a:pt x="17" y="74"/>
                  </a:cubicBezTo>
                  <a:cubicBezTo>
                    <a:pt x="5" y="105"/>
                    <a:pt x="6" y="164"/>
                    <a:pt x="13" y="177"/>
                  </a:cubicBezTo>
                  <a:cubicBezTo>
                    <a:pt x="13" y="178"/>
                    <a:pt x="13" y="180"/>
                    <a:pt x="12" y="180"/>
                  </a:cubicBezTo>
                  <a:lnTo>
                    <a:pt x="11"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ïš1ïḑe">
              <a:extLst>
                <a:ext uri="{FF2B5EF4-FFF2-40B4-BE49-F238E27FC236}">
                  <a16:creationId xmlns:a16="http://schemas.microsoft.com/office/drawing/2014/main" id="{8116FE09-5AB6-4844-9791-102F1BC62CEC}"/>
                </a:ext>
              </a:extLst>
            </p:cNvPr>
            <p:cNvSpPr/>
            <p:nvPr/>
          </p:nvSpPr>
          <p:spPr bwMode="auto">
            <a:xfrm>
              <a:off x="8070851" y="2401888"/>
              <a:ext cx="725488" cy="811213"/>
            </a:xfrm>
            <a:custGeom>
              <a:avLst/>
              <a:gdLst>
                <a:gd name="T0" fmla="*/ 98 w 220"/>
                <a:gd name="T1" fmla="*/ 246 h 246"/>
                <a:gd name="T2" fmla="*/ 121 w 220"/>
                <a:gd name="T3" fmla="*/ 201 h 246"/>
                <a:gd name="T4" fmla="*/ 158 w 220"/>
                <a:gd name="T5" fmla="*/ 161 h 246"/>
                <a:gd name="T6" fmla="*/ 149 w 220"/>
                <a:gd name="T7" fmla="*/ 107 h 246"/>
                <a:gd name="T8" fmla="*/ 179 w 220"/>
                <a:gd name="T9" fmla="*/ 70 h 246"/>
                <a:gd name="T10" fmla="*/ 200 w 220"/>
                <a:gd name="T11" fmla="*/ 16 h 246"/>
                <a:gd name="T12" fmla="*/ 137 w 220"/>
                <a:gd name="T13" fmla="*/ 27 h 246"/>
                <a:gd name="T14" fmla="*/ 92 w 220"/>
                <a:gd name="T15" fmla="*/ 37 h 246"/>
                <a:gd name="T16" fmla="*/ 56 w 220"/>
                <a:gd name="T17" fmla="*/ 73 h 246"/>
                <a:gd name="T18" fmla="*/ 42 w 220"/>
                <a:gd name="T19" fmla="*/ 110 h 246"/>
                <a:gd name="T20" fmla="*/ 20 w 220"/>
                <a:gd name="T21" fmla="*/ 166 h 246"/>
                <a:gd name="T22" fmla="*/ 98 w 220"/>
                <a:gd name="T23" fmla="*/ 24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0" h="246">
                  <a:moveTo>
                    <a:pt x="98" y="246"/>
                  </a:moveTo>
                  <a:cubicBezTo>
                    <a:pt x="101" y="226"/>
                    <a:pt x="102" y="213"/>
                    <a:pt x="121" y="201"/>
                  </a:cubicBezTo>
                  <a:cubicBezTo>
                    <a:pt x="140" y="188"/>
                    <a:pt x="157" y="179"/>
                    <a:pt x="158" y="161"/>
                  </a:cubicBezTo>
                  <a:cubicBezTo>
                    <a:pt x="160" y="143"/>
                    <a:pt x="148" y="123"/>
                    <a:pt x="149" y="107"/>
                  </a:cubicBezTo>
                  <a:cubicBezTo>
                    <a:pt x="149" y="92"/>
                    <a:pt x="159" y="84"/>
                    <a:pt x="179" y="70"/>
                  </a:cubicBezTo>
                  <a:cubicBezTo>
                    <a:pt x="199" y="57"/>
                    <a:pt x="220" y="33"/>
                    <a:pt x="200" y="16"/>
                  </a:cubicBezTo>
                  <a:cubicBezTo>
                    <a:pt x="180" y="0"/>
                    <a:pt x="151" y="15"/>
                    <a:pt x="137" y="27"/>
                  </a:cubicBezTo>
                  <a:cubicBezTo>
                    <a:pt x="124" y="39"/>
                    <a:pt x="113" y="43"/>
                    <a:pt x="92" y="37"/>
                  </a:cubicBezTo>
                  <a:cubicBezTo>
                    <a:pt x="71" y="32"/>
                    <a:pt x="51" y="46"/>
                    <a:pt x="56" y="73"/>
                  </a:cubicBezTo>
                  <a:cubicBezTo>
                    <a:pt x="61" y="99"/>
                    <a:pt x="58" y="111"/>
                    <a:pt x="42" y="110"/>
                  </a:cubicBezTo>
                  <a:cubicBezTo>
                    <a:pt x="25" y="109"/>
                    <a:pt x="0" y="127"/>
                    <a:pt x="20" y="166"/>
                  </a:cubicBezTo>
                  <a:lnTo>
                    <a:pt x="98" y="246"/>
                  </a:lnTo>
                  <a:close/>
                </a:path>
              </a:pathLst>
            </a:custGeom>
            <a:solidFill>
              <a:srgbClr val="27DE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ïṣ1ïḋe">
              <a:extLst>
                <a:ext uri="{FF2B5EF4-FFF2-40B4-BE49-F238E27FC236}">
                  <a16:creationId xmlns:a16="http://schemas.microsoft.com/office/drawing/2014/main" id="{3526AF40-88E0-427C-BC88-9800D8F56925}"/>
                </a:ext>
              </a:extLst>
            </p:cNvPr>
            <p:cNvSpPr/>
            <p:nvPr/>
          </p:nvSpPr>
          <p:spPr bwMode="auto">
            <a:xfrm>
              <a:off x="8248651" y="2484438"/>
              <a:ext cx="422275" cy="593725"/>
            </a:xfrm>
            <a:custGeom>
              <a:avLst/>
              <a:gdLst>
                <a:gd name="T0" fmla="*/ 2 w 128"/>
                <a:gd name="T1" fmla="*/ 180 h 180"/>
                <a:gd name="T2" fmla="*/ 2 w 128"/>
                <a:gd name="T3" fmla="*/ 180 h 180"/>
                <a:gd name="T4" fmla="*/ 0 w 128"/>
                <a:gd name="T5" fmla="*/ 178 h 180"/>
                <a:gd name="T6" fmla="*/ 125 w 128"/>
                <a:gd name="T7" fmla="*/ 0 h 180"/>
                <a:gd name="T8" fmla="*/ 127 w 128"/>
                <a:gd name="T9" fmla="*/ 1 h 180"/>
                <a:gd name="T10" fmla="*/ 126 w 128"/>
                <a:gd name="T11" fmla="*/ 4 h 180"/>
                <a:gd name="T12" fmla="*/ 4 w 128"/>
                <a:gd name="T13" fmla="*/ 178 h 180"/>
                <a:gd name="T14" fmla="*/ 2 w 128"/>
                <a:gd name="T15" fmla="*/ 180 h 1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180">
                  <a:moveTo>
                    <a:pt x="2" y="180"/>
                  </a:moveTo>
                  <a:cubicBezTo>
                    <a:pt x="2" y="180"/>
                    <a:pt x="2" y="180"/>
                    <a:pt x="2" y="180"/>
                  </a:cubicBezTo>
                  <a:cubicBezTo>
                    <a:pt x="1" y="180"/>
                    <a:pt x="0" y="179"/>
                    <a:pt x="0" y="178"/>
                  </a:cubicBezTo>
                  <a:cubicBezTo>
                    <a:pt x="9" y="98"/>
                    <a:pt x="89" y="12"/>
                    <a:pt x="125" y="0"/>
                  </a:cubicBezTo>
                  <a:cubicBezTo>
                    <a:pt x="126" y="0"/>
                    <a:pt x="127" y="0"/>
                    <a:pt x="127" y="1"/>
                  </a:cubicBezTo>
                  <a:cubicBezTo>
                    <a:pt x="128" y="2"/>
                    <a:pt x="127" y="3"/>
                    <a:pt x="126" y="4"/>
                  </a:cubicBezTo>
                  <a:cubicBezTo>
                    <a:pt x="91" y="16"/>
                    <a:pt x="13" y="100"/>
                    <a:pt x="4" y="178"/>
                  </a:cubicBezTo>
                  <a:cubicBezTo>
                    <a:pt x="4" y="179"/>
                    <a:pt x="3" y="180"/>
                    <a:pt x="2" y="1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śḻîḋê">
              <a:extLst>
                <a:ext uri="{FF2B5EF4-FFF2-40B4-BE49-F238E27FC236}">
                  <a16:creationId xmlns:a16="http://schemas.microsoft.com/office/drawing/2014/main" id="{D25549D9-0D68-4452-AAF3-4011DA745EE6}"/>
                </a:ext>
              </a:extLst>
            </p:cNvPr>
            <p:cNvSpPr/>
            <p:nvPr/>
          </p:nvSpPr>
          <p:spPr bwMode="auto">
            <a:xfrm>
              <a:off x="8324851" y="2592388"/>
              <a:ext cx="49213" cy="195263"/>
            </a:xfrm>
            <a:custGeom>
              <a:avLst/>
              <a:gdLst>
                <a:gd name="T0" fmla="*/ 13 w 15"/>
                <a:gd name="T1" fmla="*/ 59 h 59"/>
                <a:gd name="T2" fmla="*/ 11 w 15"/>
                <a:gd name="T3" fmla="*/ 58 h 59"/>
                <a:gd name="T4" fmla="*/ 0 w 15"/>
                <a:gd name="T5" fmla="*/ 3 h 59"/>
                <a:gd name="T6" fmla="*/ 2 w 15"/>
                <a:gd name="T7" fmla="*/ 1 h 59"/>
                <a:gd name="T8" fmla="*/ 4 w 15"/>
                <a:gd name="T9" fmla="*/ 2 h 59"/>
                <a:gd name="T10" fmla="*/ 15 w 15"/>
                <a:gd name="T11" fmla="*/ 56 h 59"/>
                <a:gd name="T12" fmla="*/ 14 w 15"/>
                <a:gd name="T13" fmla="*/ 59 h 59"/>
                <a:gd name="T14" fmla="*/ 13 w 15"/>
                <a:gd name="T15" fmla="*/ 59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59">
                  <a:moveTo>
                    <a:pt x="13" y="59"/>
                  </a:moveTo>
                  <a:cubicBezTo>
                    <a:pt x="12" y="59"/>
                    <a:pt x="12" y="58"/>
                    <a:pt x="11" y="58"/>
                  </a:cubicBezTo>
                  <a:cubicBezTo>
                    <a:pt x="3" y="30"/>
                    <a:pt x="0" y="3"/>
                    <a:pt x="0" y="3"/>
                  </a:cubicBezTo>
                  <a:cubicBezTo>
                    <a:pt x="0" y="2"/>
                    <a:pt x="1" y="1"/>
                    <a:pt x="2" y="1"/>
                  </a:cubicBezTo>
                  <a:cubicBezTo>
                    <a:pt x="3" y="0"/>
                    <a:pt x="4" y="1"/>
                    <a:pt x="4" y="2"/>
                  </a:cubicBezTo>
                  <a:cubicBezTo>
                    <a:pt x="4" y="3"/>
                    <a:pt x="7" y="29"/>
                    <a:pt x="15" y="56"/>
                  </a:cubicBezTo>
                  <a:cubicBezTo>
                    <a:pt x="15" y="58"/>
                    <a:pt x="15" y="59"/>
                    <a:pt x="14" y="59"/>
                  </a:cubicBezTo>
                  <a:lnTo>
                    <a:pt x="13"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ṩḻïďé">
              <a:extLst>
                <a:ext uri="{FF2B5EF4-FFF2-40B4-BE49-F238E27FC236}">
                  <a16:creationId xmlns:a16="http://schemas.microsoft.com/office/drawing/2014/main" id="{CEB1AA9B-BC1A-4719-9711-3236FA9D51B7}"/>
                </a:ext>
              </a:extLst>
            </p:cNvPr>
            <p:cNvSpPr/>
            <p:nvPr/>
          </p:nvSpPr>
          <p:spPr bwMode="auto">
            <a:xfrm>
              <a:off x="8288339" y="2867025"/>
              <a:ext cx="241300" cy="61913"/>
            </a:xfrm>
            <a:custGeom>
              <a:avLst/>
              <a:gdLst>
                <a:gd name="T0" fmla="*/ 2 w 73"/>
                <a:gd name="T1" fmla="*/ 19 h 19"/>
                <a:gd name="T2" fmla="*/ 0 w 73"/>
                <a:gd name="T3" fmla="*/ 18 h 19"/>
                <a:gd name="T4" fmla="*/ 1 w 73"/>
                <a:gd name="T5" fmla="*/ 15 h 19"/>
                <a:gd name="T6" fmla="*/ 72 w 73"/>
                <a:gd name="T7" fmla="*/ 11 h 19"/>
                <a:gd name="T8" fmla="*/ 73 w 73"/>
                <a:gd name="T9" fmla="*/ 14 h 19"/>
                <a:gd name="T10" fmla="*/ 70 w 73"/>
                <a:gd name="T11" fmla="*/ 15 h 19"/>
                <a:gd name="T12" fmla="*/ 3 w 73"/>
                <a:gd name="T13" fmla="*/ 19 h 19"/>
                <a:gd name="T14" fmla="*/ 2 w 73"/>
                <a:gd name="T15" fmla="*/ 19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19">
                  <a:moveTo>
                    <a:pt x="2" y="19"/>
                  </a:moveTo>
                  <a:cubicBezTo>
                    <a:pt x="1" y="19"/>
                    <a:pt x="0" y="19"/>
                    <a:pt x="0" y="18"/>
                  </a:cubicBezTo>
                  <a:cubicBezTo>
                    <a:pt x="0" y="17"/>
                    <a:pt x="0" y="16"/>
                    <a:pt x="1" y="15"/>
                  </a:cubicBezTo>
                  <a:cubicBezTo>
                    <a:pt x="37" y="0"/>
                    <a:pt x="70" y="11"/>
                    <a:pt x="72" y="11"/>
                  </a:cubicBezTo>
                  <a:cubicBezTo>
                    <a:pt x="73" y="12"/>
                    <a:pt x="73" y="13"/>
                    <a:pt x="73" y="14"/>
                  </a:cubicBezTo>
                  <a:cubicBezTo>
                    <a:pt x="73" y="15"/>
                    <a:pt x="72" y="15"/>
                    <a:pt x="70" y="15"/>
                  </a:cubicBezTo>
                  <a:cubicBezTo>
                    <a:pt x="70" y="15"/>
                    <a:pt x="37" y="4"/>
                    <a:pt x="3" y="19"/>
                  </a:cubicBezTo>
                  <a:lnTo>
                    <a:pt x="2"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šḷîḑe">
              <a:extLst>
                <a:ext uri="{FF2B5EF4-FFF2-40B4-BE49-F238E27FC236}">
                  <a16:creationId xmlns:a16="http://schemas.microsoft.com/office/drawing/2014/main" id="{1FA5972C-481F-443D-BD8F-98D22D425EF1}"/>
                </a:ext>
              </a:extLst>
            </p:cNvPr>
            <p:cNvSpPr/>
            <p:nvPr/>
          </p:nvSpPr>
          <p:spPr bwMode="auto">
            <a:xfrm>
              <a:off x="3606801" y="2190750"/>
              <a:ext cx="4773613" cy="2757488"/>
            </a:xfrm>
            <a:custGeom>
              <a:avLst/>
              <a:gdLst>
                <a:gd name="T0" fmla="*/ 9 w 1447"/>
                <a:gd name="T1" fmla="*/ 578 h 836"/>
                <a:gd name="T2" fmla="*/ 446 w 1447"/>
                <a:gd name="T3" fmla="*/ 830 h 836"/>
                <a:gd name="T4" fmla="*/ 480 w 1447"/>
                <a:gd name="T5" fmla="*/ 830 h 836"/>
                <a:gd name="T6" fmla="*/ 1437 w 1447"/>
                <a:gd name="T7" fmla="*/ 278 h 836"/>
                <a:gd name="T8" fmla="*/ 1437 w 1447"/>
                <a:gd name="T9" fmla="*/ 258 h 836"/>
                <a:gd name="T10" fmla="*/ 1000 w 1447"/>
                <a:gd name="T11" fmla="*/ 6 h 836"/>
                <a:gd name="T12" fmla="*/ 966 w 1447"/>
                <a:gd name="T13" fmla="*/ 6 h 836"/>
                <a:gd name="T14" fmla="*/ 9 w 1447"/>
                <a:gd name="T15" fmla="*/ 558 h 836"/>
                <a:gd name="T16" fmla="*/ 9 w 1447"/>
                <a:gd name="T17" fmla="*/ 578 h 8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7" h="836">
                  <a:moveTo>
                    <a:pt x="9" y="578"/>
                  </a:moveTo>
                  <a:cubicBezTo>
                    <a:pt x="446" y="830"/>
                    <a:pt x="446" y="830"/>
                    <a:pt x="446" y="830"/>
                  </a:cubicBezTo>
                  <a:cubicBezTo>
                    <a:pt x="455" y="836"/>
                    <a:pt x="471" y="836"/>
                    <a:pt x="480" y="830"/>
                  </a:cubicBezTo>
                  <a:cubicBezTo>
                    <a:pt x="1437" y="278"/>
                    <a:pt x="1437" y="278"/>
                    <a:pt x="1437" y="278"/>
                  </a:cubicBezTo>
                  <a:cubicBezTo>
                    <a:pt x="1447" y="272"/>
                    <a:pt x="1447" y="263"/>
                    <a:pt x="1437" y="258"/>
                  </a:cubicBezTo>
                  <a:cubicBezTo>
                    <a:pt x="1000" y="6"/>
                    <a:pt x="1000" y="6"/>
                    <a:pt x="1000" y="6"/>
                  </a:cubicBezTo>
                  <a:cubicBezTo>
                    <a:pt x="991" y="0"/>
                    <a:pt x="975" y="0"/>
                    <a:pt x="966" y="6"/>
                  </a:cubicBezTo>
                  <a:cubicBezTo>
                    <a:pt x="9" y="558"/>
                    <a:pt x="9" y="558"/>
                    <a:pt x="9" y="558"/>
                  </a:cubicBezTo>
                  <a:cubicBezTo>
                    <a:pt x="0" y="564"/>
                    <a:pt x="0" y="572"/>
                    <a:pt x="9" y="578"/>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ïS1iḑè">
              <a:extLst>
                <a:ext uri="{FF2B5EF4-FFF2-40B4-BE49-F238E27FC236}">
                  <a16:creationId xmlns:a16="http://schemas.microsoft.com/office/drawing/2014/main" id="{199D23EE-F301-448D-8B8B-08810A8DB5A4}"/>
                </a:ext>
              </a:extLst>
            </p:cNvPr>
            <p:cNvSpPr/>
            <p:nvPr/>
          </p:nvSpPr>
          <p:spPr bwMode="auto">
            <a:xfrm>
              <a:off x="4371976" y="4367213"/>
              <a:ext cx="247650" cy="141288"/>
            </a:xfrm>
            <a:custGeom>
              <a:avLst/>
              <a:gdLst>
                <a:gd name="T0" fmla="*/ 13 w 75"/>
                <a:gd name="T1" fmla="*/ 35 h 43"/>
                <a:gd name="T2" fmla="*/ 61 w 75"/>
                <a:gd name="T3" fmla="*/ 35 h 43"/>
                <a:gd name="T4" fmla="*/ 61 w 75"/>
                <a:gd name="T5" fmla="*/ 7 h 43"/>
                <a:gd name="T6" fmla="*/ 13 w 75"/>
                <a:gd name="T7" fmla="*/ 7 h 43"/>
                <a:gd name="T8" fmla="*/ 13 w 75"/>
                <a:gd name="T9" fmla="*/ 35 h 43"/>
              </a:gdLst>
              <a:ahLst/>
              <a:cxnLst>
                <a:cxn ang="0">
                  <a:pos x="T0" y="T1"/>
                </a:cxn>
                <a:cxn ang="0">
                  <a:pos x="T2" y="T3"/>
                </a:cxn>
                <a:cxn ang="0">
                  <a:pos x="T4" y="T5"/>
                </a:cxn>
                <a:cxn ang="0">
                  <a:pos x="T6" y="T7"/>
                </a:cxn>
                <a:cxn ang="0">
                  <a:pos x="T8" y="T9"/>
                </a:cxn>
              </a:cxnLst>
              <a:rect l="0" t="0" r="r" b="b"/>
              <a:pathLst>
                <a:path w="75" h="43">
                  <a:moveTo>
                    <a:pt x="13" y="35"/>
                  </a:moveTo>
                  <a:cubicBezTo>
                    <a:pt x="26" y="43"/>
                    <a:pt x="48" y="43"/>
                    <a:pt x="61" y="35"/>
                  </a:cubicBezTo>
                  <a:cubicBezTo>
                    <a:pt x="75" y="27"/>
                    <a:pt x="75" y="15"/>
                    <a:pt x="61" y="7"/>
                  </a:cubicBezTo>
                  <a:cubicBezTo>
                    <a:pt x="48" y="0"/>
                    <a:pt x="26" y="0"/>
                    <a:pt x="13" y="7"/>
                  </a:cubicBezTo>
                  <a:cubicBezTo>
                    <a:pt x="0" y="15"/>
                    <a:pt x="0" y="27"/>
                    <a:pt x="13" y="35"/>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ŝlíḋé">
              <a:extLst>
                <a:ext uri="{FF2B5EF4-FFF2-40B4-BE49-F238E27FC236}">
                  <a16:creationId xmlns:a16="http://schemas.microsoft.com/office/drawing/2014/main" id="{E1648C61-E0F0-4B09-8559-D7A11CFD59D8}"/>
                </a:ext>
              </a:extLst>
            </p:cNvPr>
            <p:cNvSpPr/>
            <p:nvPr/>
          </p:nvSpPr>
          <p:spPr bwMode="auto">
            <a:xfrm>
              <a:off x="3579814" y="4037013"/>
              <a:ext cx="1554163" cy="1089025"/>
            </a:xfrm>
            <a:custGeom>
              <a:avLst/>
              <a:gdLst>
                <a:gd name="T0" fmla="*/ 454 w 471"/>
                <a:gd name="T1" fmla="*/ 270 h 330"/>
                <a:gd name="T2" fmla="*/ 17 w 471"/>
                <a:gd name="T3" fmla="*/ 18 h 330"/>
                <a:gd name="T4" fmla="*/ 15 w 471"/>
                <a:gd name="T5" fmla="*/ 0 h 330"/>
                <a:gd name="T6" fmla="*/ 0 w 471"/>
                <a:gd name="T7" fmla="*/ 28 h 330"/>
                <a:gd name="T8" fmla="*/ 0 w 471"/>
                <a:gd name="T9" fmla="*/ 44 h 330"/>
                <a:gd name="T10" fmla="*/ 17 w 471"/>
                <a:gd name="T11" fmla="*/ 74 h 330"/>
                <a:gd name="T12" fmla="*/ 454 w 471"/>
                <a:gd name="T13" fmla="*/ 326 h 330"/>
                <a:gd name="T14" fmla="*/ 471 w 471"/>
                <a:gd name="T15" fmla="*/ 330 h 330"/>
                <a:gd name="T16" fmla="*/ 471 w 471"/>
                <a:gd name="T17" fmla="*/ 274 h 330"/>
                <a:gd name="T18" fmla="*/ 454 w 471"/>
                <a:gd name="T19" fmla="*/ 27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1" h="330">
                  <a:moveTo>
                    <a:pt x="454" y="270"/>
                  </a:moveTo>
                  <a:cubicBezTo>
                    <a:pt x="17" y="18"/>
                    <a:pt x="17" y="18"/>
                    <a:pt x="17" y="18"/>
                  </a:cubicBezTo>
                  <a:cubicBezTo>
                    <a:pt x="9" y="13"/>
                    <a:pt x="8" y="5"/>
                    <a:pt x="15" y="0"/>
                  </a:cubicBezTo>
                  <a:cubicBezTo>
                    <a:pt x="6" y="6"/>
                    <a:pt x="0" y="18"/>
                    <a:pt x="0" y="28"/>
                  </a:cubicBezTo>
                  <a:cubicBezTo>
                    <a:pt x="0" y="44"/>
                    <a:pt x="0" y="44"/>
                    <a:pt x="0" y="44"/>
                  </a:cubicBezTo>
                  <a:cubicBezTo>
                    <a:pt x="0" y="55"/>
                    <a:pt x="8" y="69"/>
                    <a:pt x="17" y="74"/>
                  </a:cubicBezTo>
                  <a:cubicBezTo>
                    <a:pt x="454" y="326"/>
                    <a:pt x="454" y="326"/>
                    <a:pt x="454" y="326"/>
                  </a:cubicBezTo>
                  <a:cubicBezTo>
                    <a:pt x="459" y="329"/>
                    <a:pt x="465" y="330"/>
                    <a:pt x="471" y="330"/>
                  </a:cubicBezTo>
                  <a:cubicBezTo>
                    <a:pt x="471" y="274"/>
                    <a:pt x="471" y="274"/>
                    <a:pt x="471" y="274"/>
                  </a:cubicBezTo>
                  <a:cubicBezTo>
                    <a:pt x="465" y="274"/>
                    <a:pt x="459" y="273"/>
                    <a:pt x="454" y="270"/>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ïṩľîdé">
              <a:extLst>
                <a:ext uri="{FF2B5EF4-FFF2-40B4-BE49-F238E27FC236}">
                  <a16:creationId xmlns:a16="http://schemas.microsoft.com/office/drawing/2014/main" id="{20689507-D192-40E1-82F4-88AD2FD76680}"/>
                </a:ext>
              </a:extLst>
            </p:cNvPr>
            <p:cNvSpPr/>
            <p:nvPr/>
          </p:nvSpPr>
          <p:spPr bwMode="auto">
            <a:xfrm>
              <a:off x="5133976" y="3048000"/>
              <a:ext cx="3270250" cy="2078038"/>
            </a:xfrm>
            <a:custGeom>
              <a:avLst/>
              <a:gdLst>
                <a:gd name="T0" fmla="*/ 974 w 991"/>
                <a:gd name="T1" fmla="*/ 74 h 630"/>
                <a:gd name="T2" fmla="*/ 991 w 991"/>
                <a:gd name="T3" fmla="*/ 44 h 630"/>
                <a:gd name="T4" fmla="*/ 991 w 991"/>
                <a:gd name="T5" fmla="*/ 28 h 630"/>
                <a:gd name="T6" fmla="*/ 977 w 991"/>
                <a:gd name="T7" fmla="*/ 0 h 630"/>
                <a:gd name="T8" fmla="*/ 974 w 991"/>
                <a:gd name="T9" fmla="*/ 18 h 630"/>
                <a:gd name="T10" fmla="*/ 17 w 991"/>
                <a:gd name="T11" fmla="*/ 570 h 630"/>
                <a:gd name="T12" fmla="*/ 0 w 991"/>
                <a:gd name="T13" fmla="*/ 574 h 630"/>
                <a:gd name="T14" fmla="*/ 0 w 991"/>
                <a:gd name="T15" fmla="*/ 630 h 630"/>
                <a:gd name="T16" fmla="*/ 17 w 991"/>
                <a:gd name="T17" fmla="*/ 626 h 630"/>
                <a:gd name="T18" fmla="*/ 974 w 991"/>
                <a:gd name="T19" fmla="*/ 7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1" h="630">
                  <a:moveTo>
                    <a:pt x="974" y="74"/>
                  </a:moveTo>
                  <a:cubicBezTo>
                    <a:pt x="984" y="69"/>
                    <a:pt x="991" y="55"/>
                    <a:pt x="991" y="44"/>
                  </a:cubicBezTo>
                  <a:cubicBezTo>
                    <a:pt x="991" y="28"/>
                    <a:pt x="991" y="28"/>
                    <a:pt x="991" y="28"/>
                  </a:cubicBezTo>
                  <a:cubicBezTo>
                    <a:pt x="991" y="18"/>
                    <a:pt x="985" y="6"/>
                    <a:pt x="977" y="0"/>
                  </a:cubicBezTo>
                  <a:cubicBezTo>
                    <a:pt x="983" y="5"/>
                    <a:pt x="983" y="13"/>
                    <a:pt x="974" y="18"/>
                  </a:cubicBezTo>
                  <a:cubicBezTo>
                    <a:pt x="17" y="570"/>
                    <a:pt x="17" y="570"/>
                    <a:pt x="17" y="570"/>
                  </a:cubicBezTo>
                  <a:cubicBezTo>
                    <a:pt x="13" y="573"/>
                    <a:pt x="6" y="574"/>
                    <a:pt x="0" y="574"/>
                  </a:cubicBezTo>
                  <a:cubicBezTo>
                    <a:pt x="0" y="630"/>
                    <a:pt x="0" y="630"/>
                    <a:pt x="0" y="630"/>
                  </a:cubicBezTo>
                  <a:cubicBezTo>
                    <a:pt x="6" y="630"/>
                    <a:pt x="13" y="629"/>
                    <a:pt x="17" y="626"/>
                  </a:cubicBezTo>
                  <a:lnTo>
                    <a:pt x="974" y="74"/>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sḻíḋé">
              <a:extLst>
                <a:ext uri="{FF2B5EF4-FFF2-40B4-BE49-F238E27FC236}">
                  <a16:creationId xmlns:a16="http://schemas.microsoft.com/office/drawing/2014/main" id="{E6203362-834D-436F-8EFF-7EF8F6E37C22}"/>
                </a:ext>
              </a:extLst>
            </p:cNvPr>
            <p:cNvSpPr/>
            <p:nvPr/>
          </p:nvSpPr>
          <p:spPr bwMode="auto">
            <a:xfrm>
              <a:off x="3916364" y="2371725"/>
              <a:ext cx="4151313" cy="2393950"/>
            </a:xfrm>
            <a:custGeom>
              <a:avLst/>
              <a:gdLst>
                <a:gd name="T0" fmla="*/ 424 w 1258"/>
                <a:gd name="T1" fmla="*/ 723 h 726"/>
                <a:gd name="T2" fmla="*/ 6 w 1258"/>
                <a:gd name="T3" fmla="*/ 481 h 726"/>
                <a:gd name="T4" fmla="*/ 6 w 1258"/>
                <a:gd name="T5" fmla="*/ 469 h 726"/>
                <a:gd name="T6" fmla="*/ 814 w 1258"/>
                <a:gd name="T7" fmla="*/ 3 h 726"/>
                <a:gd name="T8" fmla="*/ 834 w 1258"/>
                <a:gd name="T9" fmla="*/ 3 h 726"/>
                <a:gd name="T10" fmla="*/ 1252 w 1258"/>
                <a:gd name="T11" fmla="*/ 244 h 726"/>
                <a:gd name="T12" fmla="*/ 1252 w 1258"/>
                <a:gd name="T13" fmla="*/ 256 h 726"/>
                <a:gd name="T14" fmla="*/ 445 w 1258"/>
                <a:gd name="T15" fmla="*/ 723 h 726"/>
                <a:gd name="T16" fmla="*/ 424 w 1258"/>
                <a:gd name="T17" fmla="*/ 723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8" h="726">
                  <a:moveTo>
                    <a:pt x="424" y="723"/>
                  </a:moveTo>
                  <a:cubicBezTo>
                    <a:pt x="6" y="481"/>
                    <a:pt x="6" y="481"/>
                    <a:pt x="6" y="481"/>
                  </a:cubicBezTo>
                  <a:cubicBezTo>
                    <a:pt x="0" y="478"/>
                    <a:pt x="0" y="473"/>
                    <a:pt x="6" y="469"/>
                  </a:cubicBezTo>
                  <a:cubicBezTo>
                    <a:pt x="814" y="3"/>
                    <a:pt x="814" y="3"/>
                    <a:pt x="814" y="3"/>
                  </a:cubicBezTo>
                  <a:cubicBezTo>
                    <a:pt x="819" y="0"/>
                    <a:pt x="829" y="0"/>
                    <a:pt x="834" y="3"/>
                  </a:cubicBezTo>
                  <a:cubicBezTo>
                    <a:pt x="1252" y="244"/>
                    <a:pt x="1252" y="244"/>
                    <a:pt x="1252" y="244"/>
                  </a:cubicBezTo>
                  <a:cubicBezTo>
                    <a:pt x="1258" y="248"/>
                    <a:pt x="1258" y="253"/>
                    <a:pt x="1252" y="256"/>
                  </a:cubicBezTo>
                  <a:cubicBezTo>
                    <a:pt x="445" y="723"/>
                    <a:pt x="445" y="723"/>
                    <a:pt x="445" y="723"/>
                  </a:cubicBezTo>
                  <a:cubicBezTo>
                    <a:pt x="439" y="726"/>
                    <a:pt x="429" y="726"/>
                    <a:pt x="424" y="7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Sḻídé">
              <a:extLst>
                <a:ext uri="{FF2B5EF4-FFF2-40B4-BE49-F238E27FC236}">
                  <a16:creationId xmlns:a16="http://schemas.microsoft.com/office/drawing/2014/main" id="{8E7A2BAE-1281-4595-96B0-C573E982D8A9}"/>
                </a:ext>
              </a:extLst>
            </p:cNvPr>
            <p:cNvSpPr/>
            <p:nvPr/>
          </p:nvSpPr>
          <p:spPr bwMode="auto">
            <a:xfrm>
              <a:off x="4705351" y="4189413"/>
              <a:ext cx="214313" cy="122238"/>
            </a:xfrm>
            <a:custGeom>
              <a:avLst/>
              <a:gdLst>
                <a:gd name="T0" fmla="*/ 33 w 135"/>
                <a:gd name="T1" fmla="*/ 77 h 77"/>
                <a:gd name="T2" fmla="*/ 135 w 135"/>
                <a:gd name="T3" fmla="*/ 19 h 77"/>
                <a:gd name="T4" fmla="*/ 102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9"/>
                  </a:lnTo>
                  <a:lnTo>
                    <a:pt x="102"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ḻïďe">
              <a:extLst>
                <a:ext uri="{FF2B5EF4-FFF2-40B4-BE49-F238E27FC236}">
                  <a16:creationId xmlns:a16="http://schemas.microsoft.com/office/drawing/2014/main" id="{5E5B6B6D-AAFC-4AB9-A234-D591F38C7F30}"/>
                </a:ext>
              </a:extLst>
            </p:cNvPr>
            <p:cNvSpPr/>
            <p:nvPr/>
          </p:nvSpPr>
          <p:spPr bwMode="auto">
            <a:xfrm>
              <a:off x="5029201" y="4000500"/>
              <a:ext cx="214313" cy="125413"/>
            </a:xfrm>
            <a:custGeom>
              <a:avLst/>
              <a:gdLst>
                <a:gd name="T0" fmla="*/ 33 w 135"/>
                <a:gd name="T1" fmla="*/ 79 h 79"/>
                <a:gd name="T2" fmla="*/ 135 w 135"/>
                <a:gd name="T3" fmla="*/ 21 h 79"/>
                <a:gd name="T4" fmla="*/ 99 w 135"/>
                <a:gd name="T5" fmla="*/ 0 h 79"/>
                <a:gd name="T6" fmla="*/ 0 w 135"/>
                <a:gd name="T7" fmla="*/ 59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21"/>
                  </a:lnTo>
                  <a:lnTo>
                    <a:pt x="99" y="0"/>
                  </a:lnTo>
                  <a:lnTo>
                    <a:pt x="0" y="59"/>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ḷîḑè">
              <a:extLst>
                <a:ext uri="{FF2B5EF4-FFF2-40B4-BE49-F238E27FC236}">
                  <a16:creationId xmlns:a16="http://schemas.microsoft.com/office/drawing/2014/main" id="{A884C620-7CC8-42FB-B6FC-E249C5845474}"/>
                </a:ext>
              </a:extLst>
            </p:cNvPr>
            <p:cNvSpPr/>
            <p:nvPr/>
          </p:nvSpPr>
          <p:spPr bwMode="auto">
            <a:xfrm>
              <a:off x="5348289" y="3816350"/>
              <a:ext cx="214313" cy="122238"/>
            </a:xfrm>
            <a:custGeom>
              <a:avLst/>
              <a:gdLst>
                <a:gd name="T0" fmla="*/ 34 w 135"/>
                <a:gd name="T1" fmla="*/ 77 h 77"/>
                <a:gd name="T2" fmla="*/ 135 w 135"/>
                <a:gd name="T3" fmla="*/ 19 h 77"/>
                <a:gd name="T4" fmla="*/ 102 w 135"/>
                <a:gd name="T5" fmla="*/ 0 h 77"/>
                <a:gd name="T6" fmla="*/ 0 w 135"/>
                <a:gd name="T7" fmla="*/ 58 h 77"/>
                <a:gd name="T8" fmla="*/ 34 w 135"/>
                <a:gd name="T9" fmla="*/ 77 h 77"/>
              </a:gdLst>
              <a:ahLst/>
              <a:cxnLst>
                <a:cxn ang="0">
                  <a:pos x="T0" y="T1"/>
                </a:cxn>
                <a:cxn ang="0">
                  <a:pos x="T2" y="T3"/>
                </a:cxn>
                <a:cxn ang="0">
                  <a:pos x="T4" y="T5"/>
                </a:cxn>
                <a:cxn ang="0">
                  <a:pos x="T6" y="T7"/>
                </a:cxn>
                <a:cxn ang="0">
                  <a:pos x="T8" y="T9"/>
                </a:cxn>
              </a:cxnLst>
              <a:rect l="0" t="0" r="r" b="b"/>
              <a:pathLst>
                <a:path w="135" h="77">
                  <a:moveTo>
                    <a:pt x="34" y="77"/>
                  </a:moveTo>
                  <a:lnTo>
                    <a:pt x="135" y="19"/>
                  </a:lnTo>
                  <a:lnTo>
                    <a:pt x="102" y="0"/>
                  </a:lnTo>
                  <a:lnTo>
                    <a:pt x="0" y="58"/>
                  </a:lnTo>
                  <a:lnTo>
                    <a:pt x="34"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î$1íďè">
              <a:extLst>
                <a:ext uri="{FF2B5EF4-FFF2-40B4-BE49-F238E27FC236}">
                  <a16:creationId xmlns:a16="http://schemas.microsoft.com/office/drawing/2014/main" id="{89F81FFF-C8E9-48A8-9783-28E5E43C3C94}"/>
                </a:ext>
              </a:extLst>
            </p:cNvPr>
            <p:cNvSpPr/>
            <p:nvPr/>
          </p:nvSpPr>
          <p:spPr bwMode="auto">
            <a:xfrm>
              <a:off x="5672139" y="3632200"/>
              <a:ext cx="214313" cy="122238"/>
            </a:xfrm>
            <a:custGeom>
              <a:avLst/>
              <a:gdLst>
                <a:gd name="T0" fmla="*/ 33 w 135"/>
                <a:gd name="T1" fmla="*/ 77 h 77"/>
                <a:gd name="T2" fmla="*/ 135 w 135"/>
                <a:gd name="T3" fmla="*/ 18 h 77"/>
                <a:gd name="T4" fmla="*/ 100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8"/>
                  </a:lnTo>
                  <a:lnTo>
                    <a:pt x="100"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íSḷiḓè">
              <a:extLst>
                <a:ext uri="{FF2B5EF4-FFF2-40B4-BE49-F238E27FC236}">
                  <a16:creationId xmlns:a16="http://schemas.microsoft.com/office/drawing/2014/main" id="{B2F54FD5-6E18-4C53-A554-16694D374EB1}"/>
                </a:ext>
              </a:extLst>
            </p:cNvPr>
            <p:cNvSpPr/>
            <p:nvPr/>
          </p:nvSpPr>
          <p:spPr bwMode="auto">
            <a:xfrm>
              <a:off x="5992814" y="3443288"/>
              <a:ext cx="214313" cy="125413"/>
            </a:xfrm>
            <a:custGeom>
              <a:avLst/>
              <a:gdLst>
                <a:gd name="T0" fmla="*/ 33 w 135"/>
                <a:gd name="T1" fmla="*/ 79 h 79"/>
                <a:gd name="T2" fmla="*/ 135 w 135"/>
                <a:gd name="T3" fmla="*/ 21 h 79"/>
                <a:gd name="T4" fmla="*/ 101 w 135"/>
                <a:gd name="T5" fmla="*/ 0 h 79"/>
                <a:gd name="T6" fmla="*/ 0 w 135"/>
                <a:gd name="T7" fmla="*/ 61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21"/>
                  </a:lnTo>
                  <a:lnTo>
                    <a:pt x="101" y="0"/>
                  </a:lnTo>
                  <a:lnTo>
                    <a:pt x="0" y="61"/>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ṥḷíḑè">
              <a:extLst>
                <a:ext uri="{FF2B5EF4-FFF2-40B4-BE49-F238E27FC236}">
                  <a16:creationId xmlns:a16="http://schemas.microsoft.com/office/drawing/2014/main" id="{150C0CB7-D677-4A1B-AD50-95DA33385124}"/>
                </a:ext>
              </a:extLst>
            </p:cNvPr>
            <p:cNvSpPr/>
            <p:nvPr/>
          </p:nvSpPr>
          <p:spPr bwMode="auto">
            <a:xfrm>
              <a:off x="6315076" y="3259138"/>
              <a:ext cx="214313" cy="125413"/>
            </a:xfrm>
            <a:custGeom>
              <a:avLst/>
              <a:gdLst>
                <a:gd name="T0" fmla="*/ 33 w 135"/>
                <a:gd name="T1" fmla="*/ 79 h 79"/>
                <a:gd name="T2" fmla="*/ 135 w 135"/>
                <a:gd name="T3" fmla="*/ 19 h 79"/>
                <a:gd name="T4" fmla="*/ 100 w 135"/>
                <a:gd name="T5" fmla="*/ 0 h 79"/>
                <a:gd name="T6" fmla="*/ 0 w 135"/>
                <a:gd name="T7" fmla="*/ 58 h 79"/>
                <a:gd name="T8" fmla="*/ 33 w 135"/>
                <a:gd name="T9" fmla="*/ 79 h 79"/>
              </a:gdLst>
              <a:ahLst/>
              <a:cxnLst>
                <a:cxn ang="0">
                  <a:pos x="T0" y="T1"/>
                </a:cxn>
                <a:cxn ang="0">
                  <a:pos x="T2" y="T3"/>
                </a:cxn>
                <a:cxn ang="0">
                  <a:pos x="T4" y="T5"/>
                </a:cxn>
                <a:cxn ang="0">
                  <a:pos x="T6" y="T7"/>
                </a:cxn>
                <a:cxn ang="0">
                  <a:pos x="T8" y="T9"/>
                </a:cxn>
              </a:cxnLst>
              <a:rect l="0" t="0" r="r" b="b"/>
              <a:pathLst>
                <a:path w="135" h="79">
                  <a:moveTo>
                    <a:pt x="33" y="79"/>
                  </a:moveTo>
                  <a:lnTo>
                    <a:pt x="135" y="19"/>
                  </a:lnTo>
                  <a:lnTo>
                    <a:pt x="100" y="0"/>
                  </a:lnTo>
                  <a:lnTo>
                    <a:pt x="0" y="58"/>
                  </a:lnTo>
                  <a:lnTo>
                    <a:pt x="33" y="79"/>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íṧḷîde">
              <a:extLst>
                <a:ext uri="{FF2B5EF4-FFF2-40B4-BE49-F238E27FC236}">
                  <a16:creationId xmlns:a16="http://schemas.microsoft.com/office/drawing/2014/main" id="{D77737B3-B75C-42EB-BFDB-5B3F5B77B06D}"/>
                </a:ext>
              </a:extLst>
            </p:cNvPr>
            <p:cNvSpPr/>
            <p:nvPr/>
          </p:nvSpPr>
          <p:spPr bwMode="auto">
            <a:xfrm>
              <a:off x="6635751" y="3074988"/>
              <a:ext cx="214313" cy="122238"/>
            </a:xfrm>
            <a:custGeom>
              <a:avLst/>
              <a:gdLst>
                <a:gd name="T0" fmla="*/ 33 w 135"/>
                <a:gd name="T1" fmla="*/ 77 h 77"/>
                <a:gd name="T2" fmla="*/ 135 w 135"/>
                <a:gd name="T3" fmla="*/ 18 h 77"/>
                <a:gd name="T4" fmla="*/ 102 w 135"/>
                <a:gd name="T5" fmla="*/ 0 h 77"/>
                <a:gd name="T6" fmla="*/ 0 w 135"/>
                <a:gd name="T7" fmla="*/ 58 h 77"/>
                <a:gd name="T8" fmla="*/ 33 w 135"/>
                <a:gd name="T9" fmla="*/ 77 h 77"/>
              </a:gdLst>
              <a:ahLst/>
              <a:cxnLst>
                <a:cxn ang="0">
                  <a:pos x="T0" y="T1"/>
                </a:cxn>
                <a:cxn ang="0">
                  <a:pos x="T2" y="T3"/>
                </a:cxn>
                <a:cxn ang="0">
                  <a:pos x="T4" y="T5"/>
                </a:cxn>
                <a:cxn ang="0">
                  <a:pos x="T6" y="T7"/>
                </a:cxn>
                <a:cxn ang="0">
                  <a:pos x="T8" y="T9"/>
                </a:cxn>
              </a:cxnLst>
              <a:rect l="0" t="0" r="r" b="b"/>
              <a:pathLst>
                <a:path w="135" h="77">
                  <a:moveTo>
                    <a:pt x="33" y="77"/>
                  </a:moveTo>
                  <a:lnTo>
                    <a:pt x="135" y="18"/>
                  </a:lnTo>
                  <a:lnTo>
                    <a:pt x="102" y="0"/>
                  </a:lnTo>
                  <a:lnTo>
                    <a:pt x="0" y="58"/>
                  </a:lnTo>
                  <a:lnTo>
                    <a:pt x="33"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Sľiḑé">
              <a:extLst>
                <a:ext uri="{FF2B5EF4-FFF2-40B4-BE49-F238E27FC236}">
                  <a16:creationId xmlns:a16="http://schemas.microsoft.com/office/drawing/2014/main" id="{13658F05-4945-489A-A5B6-CA2BC66A9EC5}"/>
                </a:ext>
              </a:extLst>
            </p:cNvPr>
            <p:cNvSpPr/>
            <p:nvPr/>
          </p:nvSpPr>
          <p:spPr bwMode="auto">
            <a:xfrm>
              <a:off x="6958014" y="2889250"/>
              <a:ext cx="214313" cy="122238"/>
            </a:xfrm>
            <a:custGeom>
              <a:avLst/>
              <a:gdLst>
                <a:gd name="T0" fmla="*/ 34 w 135"/>
                <a:gd name="T1" fmla="*/ 77 h 77"/>
                <a:gd name="T2" fmla="*/ 135 w 135"/>
                <a:gd name="T3" fmla="*/ 19 h 77"/>
                <a:gd name="T4" fmla="*/ 100 w 135"/>
                <a:gd name="T5" fmla="*/ 0 h 77"/>
                <a:gd name="T6" fmla="*/ 0 w 135"/>
                <a:gd name="T7" fmla="*/ 59 h 77"/>
                <a:gd name="T8" fmla="*/ 34 w 135"/>
                <a:gd name="T9" fmla="*/ 77 h 77"/>
              </a:gdLst>
              <a:ahLst/>
              <a:cxnLst>
                <a:cxn ang="0">
                  <a:pos x="T0" y="T1"/>
                </a:cxn>
                <a:cxn ang="0">
                  <a:pos x="T2" y="T3"/>
                </a:cxn>
                <a:cxn ang="0">
                  <a:pos x="T4" y="T5"/>
                </a:cxn>
                <a:cxn ang="0">
                  <a:pos x="T6" y="T7"/>
                </a:cxn>
                <a:cxn ang="0">
                  <a:pos x="T8" y="T9"/>
                </a:cxn>
              </a:cxnLst>
              <a:rect l="0" t="0" r="r" b="b"/>
              <a:pathLst>
                <a:path w="135" h="77">
                  <a:moveTo>
                    <a:pt x="34" y="77"/>
                  </a:moveTo>
                  <a:lnTo>
                    <a:pt x="135" y="19"/>
                  </a:lnTo>
                  <a:lnTo>
                    <a:pt x="100" y="0"/>
                  </a:lnTo>
                  <a:lnTo>
                    <a:pt x="0" y="59"/>
                  </a:lnTo>
                  <a:lnTo>
                    <a:pt x="34" y="77"/>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ïśļíḑe">
              <a:extLst>
                <a:ext uri="{FF2B5EF4-FFF2-40B4-BE49-F238E27FC236}">
                  <a16:creationId xmlns:a16="http://schemas.microsoft.com/office/drawing/2014/main" id="{4E8CA5CB-C06E-4734-B5AC-68277F8BE9B4}"/>
                </a:ext>
              </a:extLst>
            </p:cNvPr>
            <p:cNvSpPr/>
            <p:nvPr/>
          </p:nvSpPr>
          <p:spPr bwMode="auto">
            <a:xfrm>
              <a:off x="4854576" y="3200400"/>
              <a:ext cx="1873250" cy="1077913"/>
            </a:xfrm>
            <a:custGeom>
              <a:avLst/>
              <a:gdLst>
                <a:gd name="T0" fmla="*/ 40 w 568"/>
                <a:gd name="T1" fmla="*/ 304 h 327"/>
                <a:gd name="T2" fmla="*/ 252 w 568"/>
                <a:gd name="T3" fmla="*/ 266 h 327"/>
                <a:gd name="T4" fmla="*/ 462 w 568"/>
                <a:gd name="T5" fmla="*/ 145 h 327"/>
                <a:gd name="T6" fmla="*/ 527 w 568"/>
                <a:gd name="T7" fmla="*/ 23 h 327"/>
                <a:gd name="T8" fmla="*/ 315 w 568"/>
                <a:gd name="T9" fmla="*/ 61 h 327"/>
                <a:gd name="T10" fmla="*/ 105 w 568"/>
                <a:gd name="T11" fmla="*/ 182 h 327"/>
                <a:gd name="T12" fmla="*/ 40 w 568"/>
                <a:gd name="T13" fmla="*/ 304 h 327"/>
              </a:gdLst>
              <a:ahLst/>
              <a:cxnLst>
                <a:cxn ang="0">
                  <a:pos x="T0" y="T1"/>
                </a:cxn>
                <a:cxn ang="0">
                  <a:pos x="T2" y="T3"/>
                </a:cxn>
                <a:cxn ang="0">
                  <a:pos x="T4" y="T5"/>
                </a:cxn>
                <a:cxn ang="0">
                  <a:pos x="T6" y="T7"/>
                </a:cxn>
                <a:cxn ang="0">
                  <a:pos x="T8" y="T9"/>
                </a:cxn>
                <a:cxn ang="0">
                  <a:pos x="T10" y="T11"/>
                </a:cxn>
                <a:cxn ang="0">
                  <a:pos x="T12" y="T13"/>
                </a:cxn>
              </a:cxnLst>
              <a:rect l="0" t="0" r="r" b="b"/>
              <a:pathLst>
                <a:path w="568" h="327">
                  <a:moveTo>
                    <a:pt x="40" y="304"/>
                  </a:moveTo>
                  <a:cubicBezTo>
                    <a:pt x="80" y="327"/>
                    <a:pt x="175" y="311"/>
                    <a:pt x="252" y="266"/>
                  </a:cubicBezTo>
                  <a:cubicBezTo>
                    <a:pt x="462" y="145"/>
                    <a:pt x="462" y="145"/>
                    <a:pt x="462" y="145"/>
                  </a:cubicBezTo>
                  <a:cubicBezTo>
                    <a:pt x="538" y="101"/>
                    <a:pt x="568" y="46"/>
                    <a:pt x="527" y="23"/>
                  </a:cubicBezTo>
                  <a:cubicBezTo>
                    <a:pt x="487" y="0"/>
                    <a:pt x="392" y="17"/>
                    <a:pt x="315" y="61"/>
                  </a:cubicBezTo>
                  <a:cubicBezTo>
                    <a:pt x="105" y="182"/>
                    <a:pt x="105" y="182"/>
                    <a:pt x="105" y="182"/>
                  </a:cubicBezTo>
                  <a:cubicBezTo>
                    <a:pt x="29" y="226"/>
                    <a:pt x="0" y="281"/>
                    <a:pt x="40" y="304"/>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íś1îdê">
              <a:extLst>
                <a:ext uri="{FF2B5EF4-FFF2-40B4-BE49-F238E27FC236}">
                  <a16:creationId xmlns:a16="http://schemas.microsoft.com/office/drawing/2014/main" id="{D6893549-2B95-4BB3-A477-89731724C584}"/>
                </a:ext>
              </a:extLst>
            </p:cNvPr>
            <p:cNvSpPr/>
            <p:nvPr/>
          </p:nvSpPr>
          <p:spPr bwMode="auto">
            <a:xfrm>
              <a:off x="7516814" y="2655888"/>
              <a:ext cx="61913" cy="36513"/>
            </a:xfrm>
            <a:custGeom>
              <a:avLst/>
              <a:gdLst>
                <a:gd name="T0" fmla="*/ 3 w 19"/>
                <a:gd name="T1" fmla="*/ 9 h 11"/>
                <a:gd name="T2" fmla="*/ 15 w 19"/>
                <a:gd name="T3" fmla="*/ 9 h 11"/>
                <a:gd name="T4" fmla="*/ 15 w 19"/>
                <a:gd name="T5" fmla="*/ 2 h 11"/>
                <a:gd name="T6" fmla="*/ 3 w 19"/>
                <a:gd name="T7" fmla="*/ 2 h 11"/>
                <a:gd name="T8" fmla="*/ 3 w 19"/>
                <a:gd name="T9" fmla="*/ 9 h 11"/>
              </a:gdLst>
              <a:ahLst/>
              <a:cxnLst>
                <a:cxn ang="0">
                  <a:pos x="T0" y="T1"/>
                </a:cxn>
                <a:cxn ang="0">
                  <a:pos x="T2" y="T3"/>
                </a:cxn>
                <a:cxn ang="0">
                  <a:pos x="T4" y="T5"/>
                </a:cxn>
                <a:cxn ang="0">
                  <a:pos x="T6" y="T7"/>
                </a:cxn>
                <a:cxn ang="0">
                  <a:pos x="T8" y="T9"/>
                </a:cxn>
              </a:cxnLst>
              <a:rect l="0" t="0" r="r" b="b"/>
              <a:pathLst>
                <a:path w="19" h="11">
                  <a:moveTo>
                    <a:pt x="3" y="9"/>
                  </a:moveTo>
                  <a:cubicBezTo>
                    <a:pt x="7" y="11"/>
                    <a:pt x="12" y="11"/>
                    <a:pt x="15" y="9"/>
                  </a:cubicBezTo>
                  <a:cubicBezTo>
                    <a:pt x="19" y="7"/>
                    <a:pt x="19" y="4"/>
                    <a:pt x="15" y="2"/>
                  </a:cubicBezTo>
                  <a:cubicBezTo>
                    <a:pt x="12" y="0"/>
                    <a:pt x="7" y="0"/>
                    <a:pt x="3" y="2"/>
                  </a:cubicBezTo>
                  <a:cubicBezTo>
                    <a:pt x="0" y="4"/>
                    <a:pt x="0" y="7"/>
                    <a:pt x="3" y="9"/>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ï$ľíḓè">
              <a:extLst>
                <a:ext uri="{FF2B5EF4-FFF2-40B4-BE49-F238E27FC236}">
                  <a16:creationId xmlns:a16="http://schemas.microsoft.com/office/drawing/2014/main" id="{3F4910B1-27A5-42BB-BF20-DC8CFA46FC80}"/>
                </a:ext>
              </a:extLst>
            </p:cNvPr>
            <p:cNvSpPr/>
            <p:nvPr/>
          </p:nvSpPr>
          <p:spPr bwMode="auto">
            <a:xfrm>
              <a:off x="7569201" y="2809875"/>
              <a:ext cx="125413" cy="73025"/>
            </a:xfrm>
            <a:custGeom>
              <a:avLst/>
              <a:gdLst>
                <a:gd name="T0" fmla="*/ 7 w 38"/>
                <a:gd name="T1" fmla="*/ 18 h 22"/>
                <a:gd name="T2" fmla="*/ 31 w 38"/>
                <a:gd name="T3" fmla="*/ 18 h 22"/>
                <a:gd name="T4" fmla="*/ 31 w 38"/>
                <a:gd name="T5" fmla="*/ 4 h 22"/>
                <a:gd name="T6" fmla="*/ 7 w 38"/>
                <a:gd name="T7" fmla="*/ 4 h 22"/>
                <a:gd name="T8" fmla="*/ 7 w 38"/>
                <a:gd name="T9" fmla="*/ 18 h 22"/>
              </a:gdLst>
              <a:ahLst/>
              <a:cxnLst>
                <a:cxn ang="0">
                  <a:pos x="T0" y="T1"/>
                </a:cxn>
                <a:cxn ang="0">
                  <a:pos x="T2" y="T3"/>
                </a:cxn>
                <a:cxn ang="0">
                  <a:pos x="T4" y="T5"/>
                </a:cxn>
                <a:cxn ang="0">
                  <a:pos x="T6" y="T7"/>
                </a:cxn>
                <a:cxn ang="0">
                  <a:pos x="T8" y="T9"/>
                </a:cxn>
              </a:cxnLst>
              <a:rect l="0" t="0" r="r" b="b"/>
              <a:pathLst>
                <a:path w="38" h="22">
                  <a:moveTo>
                    <a:pt x="7" y="18"/>
                  </a:moveTo>
                  <a:cubicBezTo>
                    <a:pt x="13" y="22"/>
                    <a:pt x="24" y="22"/>
                    <a:pt x="31" y="18"/>
                  </a:cubicBezTo>
                  <a:cubicBezTo>
                    <a:pt x="38" y="14"/>
                    <a:pt x="38" y="7"/>
                    <a:pt x="31" y="4"/>
                  </a:cubicBezTo>
                  <a:cubicBezTo>
                    <a:pt x="24" y="0"/>
                    <a:pt x="13" y="0"/>
                    <a:pt x="7" y="4"/>
                  </a:cubicBezTo>
                  <a:cubicBezTo>
                    <a:pt x="0" y="7"/>
                    <a:pt x="0" y="14"/>
                    <a:pt x="7" y="18"/>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ṥḻiḋê">
              <a:extLst>
                <a:ext uri="{FF2B5EF4-FFF2-40B4-BE49-F238E27FC236}">
                  <a16:creationId xmlns:a16="http://schemas.microsoft.com/office/drawing/2014/main" id="{F28E88CA-6DA9-4E04-A901-70664957B33E}"/>
                </a:ext>
              </a:extLst>
            </p:cNvPr>
            <p:cNvSpPr/>
            <p:nvPr/>
          </p:nvSpPr>
          <p:spPr bwMode="auto">
            <a:xfrm>
              <a:off x="7199314" y="2592388"/>
              <a:ext cx="349250" cy="204788"/>
            </a:xfrm>
            <a:custGeom>
              <a:avLst/>
              <a:gdLst>
                <a:gd name="T0" fmla="*/ 102 w 106"/>
                <a:gd name="T1" fmla="*/ 59 h 62"/>
                <a:gd name="T2" fmla="*/ 101 w 106"/>
                <a:gd name="T3" fmla="*/ 50 h 62"/>
                <a:gd name="T4" fmla="*/ 21 w 106"/>
                <a:gd name="T5" fmla="*/ 3 h 62"/>
                <a:gd name="T6" fmla="*/ 4 w 106"/>
                <a:gd name="T7" fmla="*/ 3 h 62"/>
                <a:gd name="T8" fmla="*/ 5 w 106"/>
                <a:gd name="T9" fmla="*/ 13 h 62"/>
                <a:gd name="T10" fmla="*/ 85 w 106"/>
                <a:gd name="T11" fmla="*/ 59 h 62"/>
                <a:gd name="T12" fmla="*/ 102 w 106"/>
                <a:gd name="T13" fmla="*/ 59 h 62"/>
              </a:gdLst>
              <a:ahLst/>
              <a:cxnLst>
                <a:cxn ang="0">
                  <a:pos x="T0" y="T1"/>
                </a:cxn>
                <a:cxn ang="0">
                  <a:pos x="T2" y="T3"/>
                </a:cxn>
                <a:cxn ang="0">
                  <a:pos x="T4" y="T5"/>
                </a:cxn>
                <a:cxn ang="0">
                  <a:pos x="T6" y="T7"/>
                </a:cxn>
                <a:cxn ang="0">
                  <a:pos x="T8" y="T9"/>
                </a:cxn>
                <a:cxn ang="0">
                  <a:pos x="T10" y="T11"/>
                </a:cxn>
                <a:cxn ang="0">
                  <a:pos x="T12" y="T13"/>
                </a:cxn>
              </a:cxnLst>
              <a:rect l="0" t="0" r="r" b="b"/>
              <a:pathLst>
                <a:path w="106" h="62">
                  <a:moveTo>
                    <a:pt x="102" y="59"/>
                  </a:moveTo>
                  <a:cubicBezTo>
                    <a:pt x="106" y="57"/>
                    <a:pt x="106" y="52"/>
                    <a:pt x="101" y="50"/>
                  </a:cubicBezTo>
                  <a:cubicBezTo>
                    <a:pt x="21" y="3"/>
                    <a:pt x="21" y="3"/>
                    <a:pt x="21" y="3"/>
                  </a:cubicBezTo>
                  <a:cubicBezTo>
                    <a:pt x="16" y="0"/>
                    <a:pt x="9" y="0"/>
                    <a:pt x="4" y="3"/>
                  </a:cubicBezTo>
                  <a:cubicBezTo>
                    <a:pt x="0" y="6"/>
                    <a:pt x="0" y="10"/>
                    <a:pt x="5" y="13"/>
                  </a:cubicBezTo>
                  <a:cubicBezTo>
                    <a:pt x="85" y="59"/>
                    <a:pt x="85" y="59"/>
                    <a:pt x="85" y="59"/>
                  </a:cubicBezTo>
                  <a:cubicBezTo>
                    <a:pt x="90" y="62"/>
                    <a:pt x="97" y="62"/>
                    <a:pt x="102" y="59"/>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ï$1iďê">
              <a:extLst>
                <a:ext uri="{FF2B5EF4-FFF2-40B4-BE49-F238E27FC236}">
                  <a16:creationId xmlns:a16="http://schemas.microsoft.com/office/drawing/2014/main" id="{64C7A79A-D46A-4FC8-A770-DEC4F93947E9}"/>
                </a:ext>
              </a:extLst>
            </p:cNvPr>
            <p:cNvSpPr/>
            <p:nvPr/>
          </p:nvSpPr>
          <p:spPr bwMode="auto">
            <a:xfrm>
              <a:off x="5549901" y="2509838"/>
              <a:ext cx="42863" cy="69850"/>
            </a:xfrm>
            <a:custGeom>
              <a:avLst/>
              <a:gdLst>
                <a:gd name="T0" fmla="*/ 5 w 13"/>
                <a:gd name="T1" fmla="*/ 3 h 21"/>
                <a:gd name="T2" fmla="*/ 12 w 13"/>
                <a:gd name="T3" fmla="*/ 5 h 21"/>
                <a:gd name="T4" fmla="*/ 8 w 13"/>
                <a:gd name="T5" fmla="*/ 18 h 21"/>
                <a:gd name="T6" fmla="*/ 1 w 13"/>
                <a:gd name="T7" fmla="*/ 15 h 21"/>
                <a:gd name="T8" fmla="*/ 5 w 13"/>
                <a:gd name="T9" fmla="*/ 3 h 21"/>
              </a:gdLst>
              <a:ahLst/>
              <a:cxnLst>
                <a:cxn ang="0">
                  <a:pos x="T0" y="T1"/>
                </a:cxn>
                <a:cxn ang="0">
                  <a:pos x="T2" y="T3"/>
                </a:cxn>
                <a:cxn ang="0">
                  <a:pos x="T4" y="T5"/>
                </a:cxn>
                <a:cxn ang="0">
                  <a:pos x="T6" y="T7"/>
                </a:cxn>
                <a:cxn ang="0">
                  <a:pos x="T8" y="T9"/>
                </a:cxn>
              </a:cxnLst>
              <a:rect l="0" t="0" r="r" b="b"/>
              <a:pathLst>
                <a:path w="13" h="21">
                  <a:moveTo>
                    <a:pt x="5" y="3"/>
                  </a:moveTo>
                  <a:cubicBezTo>
                    <a:pt x="8" y="0"/>
                    <a:pt x="12" y="1"/>
                    <a:pt x="12" y="5"/>
                  </a:cubicBezTo>
                  <a:cubicBezTo>
                    <a:pt x="13" y="10"/>
                    <a:pt x="11" y="15"/>
                    <a:pt x="8" y="18"/>
                  </a:cubicBezTo>
                  <a:cubicBezTo>
                    <a:pt x="5" y="21"/>
                    <a:pt x="2" y="20"/>
                    <a:pt x="1" y="15"/>
                  </a:cubicBezTo>
                  <a:cubicBezTo>
                    <a:pt x="0" y="11"/>
                    <a:pt x="2" y="6"/>
                    <a:pt x="5" y="3"/>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ïsľidè">
              <a:extLst>
                <a:ext uri="{FF2B5EF4-FFF2-40B4-BE49-F238E27FC236}">
                  <a16:creationId xmlns:a16="http://schemas.microsoft.com/office/drawing/2014/main" id="{D5260927-44AA-447B-90D2-346CE4D0ABD4}"/>
                </a:ext>
              </a:extLst>
            </p:cNvPr>
            <p:cNvSpPr/>
            <p:nvPr/>
          </p:nvSpPr>
          <p:spPr bwMode="auto">
            <a:xfrm>
              <a:off x="5559426" y="2517775"/>
              <a:ext cx="131763" cy="117475"/>
            </a:xfrm>
            <a:custGeom>
              <a:avLst/>
              <a:gdLst>
                <a:gd name="T0" fmla="*/ 83 w 83"/>
                <a:gd name="T1" fmla="*/ 39 h 74"/>
                <a:gd name="T2" fmla="*/ 15 w 83"/>
                <a:gd name="T3" fmla="*/ 0 h 74"/>
                <a:gd name="T4" fmla="*/ 0 w 83"/>
                <a:gd name="T5" fmla="*/ 35 h 74"/>
                <a:gd name="T6" fmla="*/ 69 w 83"/>
                <a:gd name="T7" fmla="*/ 74 h 74"/>
                <a:gd name="T8" fmla="*/ 83 w 83"/>
                <a:gd name="T9" fmla="*/ 39 h 74"/>
              </a:gdLst>
              <a:ahLst/>
              <a:cxnLst>
                <a:cxn ang="0">
                  <a:pos x="T0" y="T1"/>
                </a:cxn>
                <a:cxn ang="0">
                  <a:pos x="T2" y="T3"/>
                </a:cxn>
                <a:cxn ang="0">
                  <a:pos x="T4" y="T5"/>
                </a:cxn>
                <a:cxn ang="0">
                  <a:pos x="T6" y="T7"/>
                </a:cxn>
                <a:cxn ang="0">
                  <a:pos x="T8" y="T9"/>
                </a:cxn>
              </a:cxnLst>
              <a:rect l="0" t="0" r="r" b="b"/>
              <a:pathLst>
                <a:path w="83" h="74">
                  <a:moveTo>
                    <a:pt x="83" y="39"/>
                  </a:moveTo>
                  <a:lnTo>
                    <a:pt x="15" y="0"/>
                  </a:lnTo>
                  <a:lnTo>
                    <a:pt x="0" y="35"/>
                  </a:lnTo>
                  <a:lnTo>
                    <a:pt x="69" y="74"/>
                  </a:lnTo>
                  <a:lnTo>
                    <a:pt x="83" y="39"/>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ṧḻîďe">
              <a:extLst>
                <a:ext uri="{FF2B5EF4-FFF2-40B4-BE49-F238E27FC236}">
                  <a16:creationId xmlns:a16="http://schemas.microsoft.com/office/drawing/2014/main" id="{B05A4A99-8E4D-4F54-93A1-5499DC5D54DE}"/>
                </a:ext>
              </a:extLst>
            </p:cNvPr>
            <p:cNvSpPr/>
            <p:nvPr/>
          </p:nvSpPr>
          <p:spPr bwMode="auto">
            <a:xfrm>
              <a:off x="5659439" y="2573338"/>
              <a:ext cx="42863" cy="65088"/>
            </a:xfrm>
            <a:custGeom>
              <a:avLst/>
              <a:gdLst>
                <a:gd name="T0" fmla="*/ 5 w 13"/>
                <a:gd name="T1" fmla="*/ 3 h 20"/>
                <a:gd name="T2" fmla="*/ 12 w 13"/>
                <a:gd name="T3" fmla="*/ 5 h 20"/>
                <a:gd name="T4" fmla="*/ 8 w 13"/>
                <a:gd name="T5" fmla="*/ 18 h 20"/>
                <a:gd name="T6" fmla="*/ 0 w 13"/>
                <a:gd name="T7" fmla="*/ 15 h 20"/>
                <a:gd name="T8" fmla="*/ 5 w 13"/>
                <a:gd name="T9" fmla="*/ 3 h 20"/>
              </a:gdLst>
              <a:ahLst/>
              <a:cxnLst>
                <a:cxn ang="0">
                  <a:pos x="T0" y="T1"/>
                </a:cxn>
                <a:cxn ang="0">
                  <a:pos x="T2" y="T3"/>
                </a:cxn>
                <a:cxn ang="0">
                  <a:pos x="T4" y="T5"/>
                </a:cxn>
                <a:cxn ang="0">
                  <a:pos x="T6" y="T7"/>
                </a:cxn>
                <a:cxn ang="0">
                  <a:pos x="T8" y="T9"/>
                </a:cxn>
              </a:cxnLst>
              <a:rect l="0" t="0" r="r" b="b"/>
              <a:pathLst>
                <a:path w="13" h="20">
                  <a:moveTo>
                    <a:pt x="5" y="3"/>
                  </a:moveTo>
                  <a:cubicBezTo>
                    <a:pt x="8" y="0"/>
                    <a:pt x="11" y="1"/>
                    <a:pt x="12" y="5"/>
                  </a:cubicBezTo>
                  <a:cubicBezTo>
                    <a:pt x="13" y="9"/>
                    <a:pt x="11" y="15"/>
                    <a:pt x="8" y="18"/>
                  </a:cubicBezTo>
                  <a:cubicBezTo>
                    <a:pt x="4" y="20"/>
                    <a:pt x="1" y="19"/>
                    <a:pt x="0" y="15"/>
                  </a:cubicBezTo>
                  <a:cubicBezTo>
                    <a:pt x="0" y="11"/>
                    <a:pt x="2" y="5"/>
                    <a:pt x="5" y="3"/>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ṧļîḑê">
              <a:extLst>
                <a:ext uri="{FF2B5EF4-FFF2-40B4-BE49-F238E27FC236}">
                  <a16:creationId xmlns:a16="http://schemas.microsoft.com/office/drawing/2014/main" id="{D7678D72-E095-46DC-8D02-645EB20B8E31}"/>
                </a:ext>
              </a:extLst>
            </p:cNvPr>
            <p:cNvSpPr/>
            <p:nvPr/>
          </p:nvSpPr>
          <p:spPr bwMode="auto">
            <a:xfrm>
              <a:off x="6127751" y="2968625"/>
              <a:ext cx="425450" cy="538163"/>
            </a:xfrm>
            <a:custGeom>
              <a:avLst/>
              <a:gdLst>
                <a:gd name="T0" fmla="*/ 113 w 129"/>
                <a:gd name="T1" fmla="*/ 40 h 163"/>
                <a:gd name="T2" fmla="*/ 113 w 129"/>
                <a:gd name="T3" fmla="*/ 43 h 163"/>
                <a:gd name="T4" fmla="*/ 113 w 129"/>
                <a:gd name="T5" fmla="*/ 48 h 163"/>
                <a:gd name="T6" fmla="*/ 89 w 129"/>
                <a:gd name="T7" fmla="*/ 51 h 163"/>
                <a:gd name="T8" fmla="*/ 52 w 129"/>
                <a:gd name="T9" fmla="*/ 115 h 163"/>
                <a:gd name="T10" fmla="*/ 62 w 129"/>
                <a:gd name="T11" fmla="*/ 138 h 163"/>
                <a:gd name="T12" fmla="*/ 57 w 129"/>
                <a:gd name="T13" fmla="*/ 141 h 163"/>
                <a:gd name="T14" fmla="*/ 55 w 129"/>
                <a:gd name="T15" fmla="*/ 142 h 163"/>
                <a:gd name="T16" fmla="*/ 49 w 129"/>
                <a:gd name="T17" fmla="*/ 163 h 163"/>
                <a:gd name="T18" fmla="*/ 16 w 129"/>
                <a:gd name="T19" fmla="*/ 145 h 163"/>
                <a:gd name="T20" fmla="*/ 0 w 129"/>
                <a:gd name="T21" fmla="*/ 108 h 163"/>
                <a:gd name="T22" fmla="*/ 57 w 129"/>
                <a:gd name="T23" fmla="*/ 10 h 163"/>
                <a:gd name="T24" fmla="*/ 96 w 129"/>
                <a:gd name="T25" fmla="*/ 6 h 163"/>
                <a:gd name="T26" fmla="*/ 96 w 129"/>
                <a:gd name="T27" fmla="*/ 6 h 163"/>
                <a:gd name="T28" fmla="*/ 129 w 129"/>
                <a:gd name="T29" fmla="*/ 24 h 163"/>
                <a:gd name="T30" fmla="*/ 129 w 129"/>
                <a:gd name="T31" fmla="*/ 24 h 163"/>
                <a:gd name="T32" fmla="*/ 113 w 129"/>
                <a:gd name="T33" fmla="*/ 4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9" h="163">
                  <a:moveTo>
                    <a:pt x="113" y="40"/>
                  </a:moveTo>
                  <a:cubicBezTo>
                    <a:pt x="113" y="41"/>
                    <a:pt x="113" y="42"/>
                    <a:pt x="113" y="43"/>
                  </a:cubicBezTo>
                  <a:cubicBezTo>
                    <a:pt x="113" y="44"/>
                    <a:pt x="113" y="46"/>
                    <a:pt x="113" y="48"/>
                  </a:cubicBezTo>
                  <a:cubicBezTo>
                    <a:pt x="107" y="45"/>
                    <a:pt x="98" y="46"/>
                    <a:pt x="89" y="51"/>
                  </a:cubicBezTo>
                  <a:cubicBezTo>
                    <a:pt x="69" y="63"/>
                    <a:pt x="52" y="91"/>
                    <a:pt x="52" y="115"/>
                  </a:cubicBezTo>
                  <a:cubicBezTo>
                    <a:pt x="52" y="126"/>
                    <a:pt x="56" y="134"/>
                    <a:pt x="62" y="138"/>
                  </a:cubicBezTo>
                  <a:cubicBezTo>
                    <a:pt x="60" y="139"/>
                    <a:pt x="58" y="140"/>
                    <a:pt x="57" y="141"/>
                  </a:cubicBezTo>
                  <a:cubicBezTo>
                    <a:pt x="56" y="142"/>
                    <a:pt x="55" y="142"/>
                    <a:pt x="55" y="142"/>
                  </a:cubicBezTo>
                  <a:cubicBezTo>
                    <a:pt x="49" y="163"/>
                    <a:pt x="49" y="163"/>
                    <a:pt x="49" y="163"/>
                  </a:cubicBezTo>
                  <a:cubicBezTo>
                    <a:pt x="16" y="145"/>
                    <a:pt x="16" y="145"/>
                    <a:pt x="16" y="145"/>
                  </a:cubicBezTo>
                  <a:cubicBezTo>
                    <a:pt x="6" y="139"/>
                    <a:pt x="0" y="127"/>
                    <a:pt x="0" y="108"/>
                  </a:cubicBezTo>
                  <a:cubicBezTo>
                    <a:pt x="0" y="72"/>
                    <a:pt x="25" y="28"/>
                    <a:pt x="57" y="10"/>
                  </a:cubicBezTo>
                  <a:cubicBezTo>
                    <a:pt x="72" y="1"/>
                    <a:pt x="86" y="0"/>
                    <a:pt x="96" y="6"/>
                  </a:cubicBezTo>
                  <a:cubicBezTo>
                    <a:pt x="96" y="6"/>
                    <a:pt x="96" y="6"/>
                    <a:pt x="96" y="6"/>
                  </a:cubicBezTo>
                  <a:cubicBezTo>
                    <a:pt x="129" y="24"/>
                    <a:pt x="129" y="24"/>
                    <a:pt x="129" y="24"/>
                  </a:cubicBezTo>
                  <a:cubicBezTo>
                    <a:pt x="129" y="24"/>
                    <a:pt x="129" y="24"/>
                    <a:pt x="129" y="24"/>
                  </a:cubicBezTo>
                  <a:lnTo>
                    <a:pt x="113" y="4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îsľiḓe">
              <a:extLst>
                <a:ext uri="{FF2B5EF4-FFF2-40B4-BE49-F238E27FC236}">
                  <a16:creationId xmlns:a16="http://schemas.microsoft.com/office/drawing/2014/main" id="{CCFA9C0B-95FD-481D-B232-6C7D39094E21}"/>
                </a:ext>
              </a:extLst>
            </p:cNvPr>
            <p:cNvSpPr/>
            <p:nvPr/>
          </p:nvSpPr>
          <p:spPr bwMode="auto">
            <a:xfrm>
              <a:off x="6232526" y="3028950"/>
              <a:ext cx="376238" cy="496888"/>
            </a:xfrm>
            <a:custGeom>
              <a:avLst/>
              <a:gdLst>
                <a:gd name="T0" fmla="*/ 97 w 114"/>
                <a:gd name="T1" fmla="*/ 6 h 151"/>
                <a:gd name="T2" fmla="*/ 97 w 114"/>
                <a:gd name="T3" fmla="*/ 6 h 151"/>
                <a:gd name="T4" fmla="*/ 57 w 114"/>
                <a:gd name="T5" fmla="*/ 10 h 151"/>
                <a:gd name="T6" fmla="*/ 0 w 114"/>
                <a:gd name="T7" fmla="*/ 109 h 151"/>
                <a:gd name="T8" fmla="*/ 17 w 114"/>
                <a:gd name="T9" fmla="*/ 145 h 151"/>
                <a:gd name="T10" fmla="*/ 57 w 114"/>
                <a:gd name="T11" fmla="*/ 141 h 151"/>
                <a:gd name="T12" fmla="*/ 114 w 114"/>
                <a:gd name="T13" fmla="*/ 43 h 151"/>
                <a:gd name="T14" fmla="*/ 97 w 114"/>
                <a:gd name="T15" fmla="*/ 6 h 151"/>
                <a:gd name="T16" fmla="*/ 57 w 114"/>
                <a:gd name="T17" fmla="*/ 118 h 151"/>
                <a:gd name="T18" fmla="*/ 30 w 114"/>
                <a:gd name="T19" fmla="*/ 120 h 151"/>
                <a:gd name="T20" fmla="*/ 20 w 114"/>
                <a:gd name="T21" fmla="*/ 97 h 151"/>
                <a:gd name="T22" fmla="*/ 57 w 114"/>
                <a:gd name="T23" fmla="*/ 33 h 151"/>
                <a:gd name="T24" fmla="*/ 81 w 114"/>
                <a:gd name="T25" fmla="*/ 30 h 151"/>
                <a:gd name="T26" fmla="*/ 94 w 114"/>
                <a:gd name="T27" fmla="*/ 54 h 151"/>
                <a:gd name="T28" fmla="*/ 57 w 114"/>
                <a:gd name="T29"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 h="151">
                  <a:moveTo>
                    <a:pt x="97" y="6"/>
                  </a:moveTo>
                  <a:cubicBezTo>
                    <a:pt x="97" y="6"/>
                    <a:pt x="97" y="6"/>
                    <a:pt x="97" y="6"/>
                  </a:cubicBezTo>
                  <a:cubicBezTo>
                    <a:pt x="86" y="0"/>
                    <a:pt x="72" y="1"/>
                    <a:pt x="57" y="10"/>
                  </a:cubicBezTo>
                  <a:cubicBezTo>
                    <a:pt x="26" y="28"/>
                    <a:pt x="0" y="72"/>
                    <a:pt x="0" y="109"/>
                  </a:cubicBezTo>
                  <a:cubicBezTo>
                    <a:pt x="0" y="127"/>
                    <a:pt x="7" y="140"/>
                    <a:pt x="17" y="145"/>
                  </a:cubicBezTo>
                  <a:cubicBezTo>
                    <a:pt x="27" y="151"/>
                    <a:pt x="41" y="150"/>
                    <a:pt x="57" y="141"/>
                  </a:cubicBezTo>
                  <a:cubicBezTo>
                    <a:pt x="88" y="123"/>
                    <a:pt x="114" y="79"/>
                    <a:pt x="114" y="43"/>
                  </a:cubicBezTo>
                  <a:cubicBezTo>
                    <a:pt x="114" y="25"/>
                    <a:pt x="108" y="12"/>
                    <a:pt x="97" y="6"/>
                  </a:cubicBezTo>
                  <a:close/>
                  <a:moveTo>
                    <a:pt x="57" y="118"/>
                  </a:moveTo>
                  <a:cubicBezTo>
                    <a:pt x="46" y="125"/>
                    <a:pt x="36" y="125"/>
                    <a:pt x="30" y="120"/>
                  </a:cubicBezTo>
                  <a:cubicBezTo>
                    <a:pt x="24" y="116"/>
                    <a:pt x="20" y="108"/>
                    <a:pt x="20" y="97"/>
                  </a:cubicBezTo>
                  <a:cubicBezTo>
                    <a:pt x="20" y="73"/>
                    <a:pt x="37" y="45"/>
                    <a:pt x="57" y="33"/>
                  </a:cubicBezTo>
                  <a:cubicBezTo>
                    <a:pt x="66" y="28"/>
                    <a:pt x="75" y="27"/>
                    <a:pt x="81" y="30"/>
                  </a:cubicBezTo>
                  <a:cubicBezTo>
                    <a:pt x="89" y="33"/>
                    <a:pt x="94" y="42"/>
                    <a:pt x="94" y="54"/>
                  </a:cubicBezTo>
                  <a:cubicBezTo>
                    <a:pt x="94" y="78"/>
                    <a:pt x="77" y="107"/>
                    <a:pt x="57" y="118"/>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ṧḻïḑè">
              <a:extLst>
                <a:ext uri="{FF2B5EF4-FFF2-40B4-BE49-F238E27FC236}">
                  <a16:creationId xmlns:a16="http://schemas.microsoft.com/office/drawing/2014/main" id="{4F802207-EE84-486E-AF1B-F62C75A104EA}"/>
                </a:ext>
              </a:extLst>
            </p:cNvPr>
            <p:cNvSpPr/>
            <p:nvPr/>
          </p:nvSpPr>
          <p:spPr bwMode="auto">
            <a:xfrm>
              <a:off x="6299201" y="3117850"/>
              <a:ext cx="244475" cy="322263"/>
            </a:xfrm>
            <a:custGeom>
              <a:avLst/>
              <a:gdLst>
                <a:gd name="T0" fmla="*/ 74 w 74"/>
                <a:gd name="T1" fmla="*/ 27 h 98"/>
                <a:gd name="T2" fmla="*/ 37 w 74"/>
                <a:gd name="T3" fmla="*/ 91 h 98"/>
                <a:gd name="T4" fmla="*/ 10 w 74"/>
                <a:gd name="T5" fmla="*/ 93 h 98"/>
                <a:gd name="T6" fmla="*/ 10 w 74"/>
                <a:gd name="T7" fmla="*/ 93 h 98"/>
                <a:gd name="T8" fmla="*/ 0 w 74"/>
                <a:gd name="T9" fmla="*/ 75 h 98"/>
                <a:gd name="T10" fmla="*/ 5 w 74"/>
                <a:gd name="T11" fmla="*/ 73 h 98"/>
                <a:gd name="T12" fmla="*/ 41 w 74"/>
                <a:gd name="T13" fmla="*/ 9 h 98"/>
                <a:gd name="T14" fmla="*/ 41 w 74"/>
                <a:gd name="T15" fmla="*/ 4 h 98"/>
                <a:gd name="T16" fmla="*/ 61 w 74"/>
                <a:gd name="T17" fmla="*/ 3 h 98"/>
                <a:gd name="T18" fmla="*/ 74 w 74"/>
                <a:gd name="T19" fmla="*/ 2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98">
                  <a:moveTo>
                    <a:pt x="74" y="27"/>
                  </a:moveTo>
                  <a:cubicBezTo>
                    <a:pt x="74" y="51"/>
                    <a:pt x="57" y="80"/>
                    <a:pt x="37" y="91"/>
                  </a:cubicBezTo>
                  <a:cubicBezTo>
                    <a:pt x="26" y="98"/>
                    <a:pt x="16" y="98"/>
                    <a:pt x="10" y="93"/>
                  </a:cubicBezTo>
                  <a:cubicBezTo>
                    <a:pt x="10" y="93"/>
                    <a:pt x="10" y="93"/>
                    <a:pt x="10" y="93"/>
                  </a:cubicBezTo>
                  <a:cubicBezTo>
                    <a:pt x="5" y="90"/>
                    <a:pt x="1" y="83"/>
                    <a:pt x="0" y="75"/>
                  </a:cubicBezTo>
                  <a:cubicBezTo>
                    <a:pt x="2" y="75"/>
                    <a:pt x="3" y="74"/>
                    <a:pt x="5" y="73"/>
                  </a:cubicBezTo>
                  <a:cubicBezTo>
                    <a:pt x="25" y="61"/>
                    <a:pt x="41" y="33"/>
                    <a:pt x="41" y="9"/>
                  </a:cubicBezTo>
                  <a:cubicBezTo>
                    <a:pt x="41" y="7"/>
                    <a:pt x="41" y="6"/>
                    <a:pt x="41" y="4"/>
                  </a:cubicBezTo>
                  <a:cubicBezTo>
                    <a:pt x="49" y="1"/>
                    <a:pt x="56" y="0"/>
                    <a:pt x="61" y="3"/>
                  </a:cubicBezTo>
                  <a:cubicBezTo>
                    <a:pt x="69" y="6"/>
                    <a:pt x="74" y="15"/>
                    <a:pt x="74" y="27"/>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ïṩľiḑê">
              <a:extLst>
                <a:ext uri="{FF2B5EF4-FFF2-40B4-BE49-F238E27FC236}">
                  <a16:creationId xmlns:a16="http://schemas.microsoft.com/office/drawing/2014/main" id="{940DA7F8-F966-4008-848C-06BF972BEA82}"/>
                </a:ext>
              </a:extLst>
            </p:cNvPr>
            <p:cNvSpPr/>
            <p:nvPr/>
          </p:nvSpPr>
          <p:spPr bwMode="auto">
            <a:xfrm>
              <a:off x="6299201" y="3117850"/>
              <a:ext cx="244475" cy="322263"/>
            </a:xfrm>
            <a:custGeom>
              <a:avLst/>
              <a:gdLst>
                <a:gd name="T0" fmla="*/ 63 w 74"/>
                <a:gd name="T1" fmla="*/ 4 h 98"/>
                <a:gd name="T2" fmla="*/ 63 w 74"/>
                <a:gd name="T3" fmla="*/ 3 h 98"/>
                <a:gd name="T4" fmla="*/ 37 w 74"/>
                <a:gd name="T5" fmla="*/ 6 h 98"/>
                <a:gd name="T6" fmla="*/ 0 w 74"/>
                <a:gd name="T7" fmla="*/ 70 h 98"/>
                <a:gd name="T8" fmla="*/ 11 w 74"/>
                <a:gd name="T9" fmla="*/ 94 h 98"/>
                <a:gd name="T10" fmla="*/ 37 w 74"/>
                <a:gd name="T11" fmla="*/ 91 h 98"/>
                <a:gd name="T12" fmla="*/ 74 w 74"/>
                <a:gd name="T13" fmla="*/ 27 h 98"/>
                <a:gd name="T14" fmla="*/ 63 w 74"/>
                <a:gd name="T15" fmla="*/ 4 h 98"/>
                <a:gd name="T16" fmla="*/ 37 w 74"/>
                <a:gd name="T17" fmla="*/ 83 h 98"/>
                <a:gd name="T18" fmla="*/ 15 w 74"/>
                <a:gd name="T19" fmla="*/ 84 h 98"/>
                <a:gd name="T20" fmla="*/ 7 w 74"/>
                <a:gd name="T21" fmla="*/ 66 h 98"/>
                <a:gd name="T22" fmla="*/ 37 w 74"/>
                <a:gd name="T23" fmla="*/ 14 h 98"/>
                <a:gd name="T24" fmla="*/ 57 w 74"/>
                <a:gd name="T25" fmla="*/ 12 h 98"/>
                <a:gd name="T26" fmla="*/ 67 w 74"/>
                <a:gd name="T27" fmla="*/ 32 h 98"/>
                <a:gd name="T28" fmla="*/ 37 w 74"/>
                <a:gd name="T29" fmla="*/ 83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4" h="98">
                  <a:moveTo>
                    <a:pt x="63" y="4"/>
                  </a:moveTo>
                  <a:cubicBezTo>
                    <a:pt x="63" y="3"/>
                    <a:pt x="63" y="3"/>
                    <a:pt x="63" y="3"/>
                  </a:cubicBezTo>
                  <a:cubicBezTo>
                    <a:pt x="56" y="0"/>
                    <a:pt x="47" y="0"/>
                    <a:pt x="37" y="6"/>
                  </a:cubicBezTo>
                  <a:cubicBezTo>
                    <a:pt x="17" y="18"/>
                    <a:pt x="0" y="46"/>
                    <a:pt x="0" y="70"/>
                  </a:cubicBezTo>
                  <a:cubicBezTo>
                    <a:pt x="0" y="82"/>
                    <a:pt x="4" y="90"/>
                    <a:pt x="11" y="94"/>
                  </a:cubicBezTo>
                  <a:cubicBezTo>
                    <a:pt x="18" y="98"/>
                    <a:pt x="27" y="97"/>
                    <a:pt x="37" y="91"/>
                  </a:cubicBezTo>
                  <a:cubicBezTo>
                    <a:pt x="57" y="80"/>
                    <a:pt x="74" y="51"/>
                    <a:pt x="74" y="27"/>
                  </a:cubicBezTo>
                  <a:cubicBezTo>
                    <a:pt x="74" y="16"/>
                    <a:pt x="70" y="7"/>
                    <a:pt x="63" y="4"/>
                  </a:cubicBezTo>
                  <a:close/>
                  <a:moveTo>
                    <a:pt x="37" y="83"/>
                  </a:moveTo>
                  <a:cubicBezTo>
                    <a:pt x="28" y="88"/>
                    <a:pt x="20" y="88"/>
                    <a:pt x="15" y="84"/>
                  </a:cubicBezTo>
                  <a:cubicBezTo>
                    <a:pt x="10" y="81"/>
                    <a:pt x="7" y="75"/>
                    <a:pt x="7" y="66"/>
                  </a:cubicBezTo>
                  <a:cubicBezTo>
                    <a:pt x="7" y="47"/>
                    <a:pt x="21" y="24"/>
                    <a:pt x="37" y="14"/>
                  </a:cubicBezTo>
                  <a:cubicBezTo>
                    <a:pt x="45" y="10"/>
                    <a:pt x="51" y="9"/>
                    <a:pt x="57" y="12"/>
                  </a:cubicBezTo>
                  <a:cubicBezTo>
                    <a:pt x="63" y="14"/>
                    <a:pt x="67" y="21"/>
                    <a:pt x="67" y="32"/>
                  </a:cubicBezTo>
                  <a:cubicBezTo>
                    <a:pt x="67" y="50"/>
                    <a:pt x="53" y="73"/>
                    <a:pt x="37" y="83"/>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îŝ1iḑê">
              <a:extLst>
                <a:ext uri="{FF2B5EF4-FFF2-40B4-BE49-F238E27FC236}">
                  <a16:creationId xmlns:a16="http://schemas.microsoft.com/office/drawing/2014/main" id="{4DEE4168-0697-4BEC-91C7-F3A7903E489B}"/>
                </a:ext>
              </a:extLst>
            </p:cNvPr>
            <p:cNvSpPr/>
            <p:nvPr/>
          </p:nvSpPr>
          <p:spPr bwMode="auto">
            <a:xfrm>
              <a:off x="6315076" y="2916238"/>
              <a:ext cx="336550" cy="330200"/>
            </a:xfrm>
            <a:custGeom>
              <a:avLst/>
              <a:gdLst>
                <a:gd name="T0" fmla="*/ 0 w 102"/>
                <a:gd name="T1" fmla="*/ 100 h 100"/>
                <a:gd name="T2" fmla="*/ 92 w 102"/>
                <a:gd name="T3" fmla="*/ 47 h 100"/>
                <a:gd name="T4" fmla="*/ 42 w 102"/>
                <a:gd name="T5" fmla="*/ 2 h 100"/>
                <a:gd name="T6" fmla="*/ 0 w 102"/>
                <a:gd name="T7" fmla="*/ 7 h 100"/>
                <a:gd name="T8" fmla="*/ 16 w 102"/>
                <a:gd name="T9" fmla="*/ 46 h 100"/>
                <a:gd name="T10" fmla="*/ 0 w 102"/>
                <a:gd name="T11" fmla="*/ 100 h 100"/>
              </a:gdLst>
              <a:ahLst/>
              <a:cxnLst>
                <a:cxn ang="0">
                  <a:pos x="T0" y="T1"/>
                </a:cxn>
                <a:cxn ang="0">
                  <a:pos x="T2" y="T3"/>
                </a:cxn>
                <a:cxn ang="0">
                  <a:pos x="T4" y="T5"/>
                </a:cxn>
                <a:cxn ang="0">
                  <a:pos x="T6" y="T7"/>
                </a:cxn>
                <a:cxn ang="0">
                  <a:pos x="T8" y="T9"/>
                </a:cxn>
                <a:cxn ang="0">
                  <a:pos x="T10" y="T11"/>
                </a:cxn>
              </a:cxnLst>
              <a:rect l="0" t="0" r="r" b="b"/>
              <a:pathLst>
                <a:path w="102" h="100">
                  <a:moveTo>
                    <a:pt x="0" y="100"/>
                  </a:moveTo>
                  <a:cubicBezTo>
                    <a:pt x="0" y="100"/>
                    <a:pt x="81" y="53"/>
                    <a:pt x="92" y="47"/>
                  </a:cubicBezTo>
                  <a:cubicBezTo>
                    <a:pt x="102" y="41"/>
                    <a:pt x="67" y="5"/>
                    <a:pt x="42" y="2"/>
                  </a:cubicBezTo>
                  <a:cubicBezTo>
                    <a:pt x="16" y="0"/>
                    <a:pt x="0" y="7"/>
                    <a:pt x="0" y="7"/>
                  </a:cubicBezTo>
                  <a:cubicBezTo>
                    <a:pt x="0" y="7"/>
                    <a:pt x="19" y="32"/>
                    <a:pt x="16" y="46"/>
                  </a:cubicBezTo>
                  <a:cubicBezTo>
                    <a:pt x="12" y="60"/>
                    <a:pt x="0" y="100"/>
                    <a:pt x="0" y="100"/>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íšļïďè">
              <a:extLst>
                <a:ext uri="{FF2B5EF4-FFF2-40B4-BE49-F238E27FC236}">
                  <a16:creationId xmlns:a16="http://schemas.microsoft.com/office/drawing/2014/main" id="{0F4F3F46-D6CE-4E40-ACC7-E25CAC19BDB7}"/>
                </a:ext>
              </a:extLst>
            </p:cNvPr>
            <p:cNvSpPr/>
            <p:nvPr/>
          </p:nvSpPr>
          <p:spPr bwMode="auto">
            <a:xfrm>
              <a:off x="5216526" y="2751138"/>
              <a:ext cx="1144588" cy="1085850"/>
            </a:xfrm>
            <a:custGeom>
              <a:avLst/>
              <a:gdLst>
                <a:gd name="T0" fmla="*/ 203 w 347"/>
                <a:gd name="T1" fmla="*/ 0 h 329"/>
                <a:gd name="T2" fmla="*/ 342 w 347"/>
                <a:gd name="T3" fmla="*/ 72 h 329"/>
                <a:gd name="T4" fmla="*/ 333 w 347"/>
                <a:gd name="T5" fmla="*/ 150 h 329"/>
                <a:gd name="T6" fmla="*/ 304 w 347"/>
                <a:gd name="T7" fmla="*/ 233 h 329"/>
                <a:gd name="T8" fmla="*/ 277 w 347"/>
                <a:gd name="T9" fmla="*/ 257 h 329"/>
                <a:gd name="T10" fmla="*/ 181 w 347"/>
                <a:gd name="T11" fmla="*/ 313 h 329"/>
                <a:gd name="T12" fmla="*/ 51 w 347"/>
                <a:gd name="T13" fmla="*/ 329 h 329"/>
                <a:gd name="T14" fmla="*/ 0 w 347"/>
                <a:gd name="T15" fmla="*/ 300 h 329"/>
                <a:gd name="T16" fmla="*/ 13 w 347"/>
                <a:gd name="T17" fmla="*/ 216 h 329"/>
                <a:gd name="T18" fmla="*/ 170 w 347"/>
                <a:gd name="T19" fmla="*/ 132 h 329"/>
                <a:gd name="T20" fmla="*/ 203 w 347"/>
                <a:gd name="T21" fmla="*/ 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7" h="329">
                  <a:moveTo>
                    <a:pt x="203" y="0"/>
                  </a:moveTo>
                  <a:cubicBezTo>
                    <a:pt x="203" y="0"/>
                    <a:pt x="336" y="68"/>
                    <a:pt x="342" y="72"/>
                  </a:cubicBezTo>
                  <a:cubicBezTo>
                    <a:pt x="347" y="76"/>
                    <a:pt x="342" y="123"/>
                    <a:pt x="333" y="150"/>
                  </a:cubicBezTo>
                  <a:cubicBezTo>
                    <a:pt x="323" y="178"/>
                    <a:pt x="309" y="221"/>
                    <a:pt x="304" y="233"/>
                  </a:cubicBezTo>
                  <a:cubicBezTo>
                    <a:pt x="298" y="245"/>
                    <a:pt x="291" y="250"/>
                    <a:pt x="277" y="257"/>
                  </a:cubicBezTo>
                  <a:cubicBezTo>
                    <a:pt x="264" y="265"/>
                    <a:pt x="181" y="313"/>
                    <a:pt x="181" y="313"/>
                  </a:cubicBezTo>
                  <a:cubicBezTo>
                    <a:pt x="51" y="329"/>
                    <a:pt x="51" y="329"/>
                    <a:pt x="51" y="329"/>
                  </a:cubicBezTo>
                  <a:cubicBezTo>
                    <a:pt x="0" y="300"/>
                    <a:pt x="0" y="300"/>
                    <a:pt x="0" y="300"/>
                  </a:cubicBezTo>
                  <a:cubicBezTo>
                    <a:pt x="13" y="216"/>
                    <a:pt x="13" y="216"/>
                    <a:pt x="13" y="216"/>
                  </a:cubicBezTo>
                  <a:cubicBezTo>
                    <a:pt x="13" y="216"/>
                    <a:pt x="151" y="143"/>
                    <a:pt x="170" y="132"/>
                  </a:cubicBezTo>
                  <a:cubicBezTo>
                    <a:pt x="189" y="121"/>
                    <a:pt x="245" y="70"/>
                    <a:pt x="203" y="0"/>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isļiḍé">
              <a:extLst>
                <a:ext uri="{FF2B5EF4-FFF2-40B4-BE49-F238E27FC236}">
                  <a16:creationId xmlns:a16="http://schemas.microsoft.com/office/drawing/2014/main" id="{E1820F0F-1E15-410D-AC78-7A1C1C35F121}"/>
                </a:ext>
              </a:extLst>
            </p:cNvPr>
            <p:cNvSpPr/>
            <p:nvPr/>
          </p:nvSpPr>
          <p:spPr bwMode="auto">
            <a:xfrm>
              <a:off x="5938839" y="2754313"/>
              <a:ext cx="482600" cy="498475"/>
            </a:xfrm>
            <a:custGeom>
              <a:avLst/>
              <a:gdLst>
                <a:gd name="T0" fmla="*/ 125 w 146"/>
                <a:gd name="T1" fmla="*/ 133 h 151"/>
                <a:gd name="T2" fmla="*/ 145 w 146"/>
                <a:gd name="T3" fmla="*/ 56 h 151"/>
                <a:gd name="T4" fmla="*/ 100 w 146"/>
                <a:gd name="T5" fmla="*/ 9 h 151"/>
                <a:gd name="T6" fmla="*/ 15 w 146"/>
                <a:gd name="T7" fmla="*/ 0 h 151"/>
                <a:gd name="T8" fmla="*/ 0 w 146"/>
                <a:gd name="T9" fmla="*/ 9 h 151"/>
                <a:gd name="T10" fmla="*/ 113 w 146"/>
                <a:gd name="T11" fmla="*/ 74 h 151"/>
                <a:gd name="T12" fmla="*/ 114 w 146"/>
                <a:gd name="T13" fmla="*/ 149 h 151"/>
                <a:gd name="T14" fmla="*/ 116 w 146"/>
                <a:gd name="T15" fmla="*/ 151 h 151"/>
                <a:gd name="T16" fmla="*/ 125 w 146"/>
                <a:gd name="T17" fmla="*/ 13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 h="151">
                  <a:moveTo>
                    <a:pt x="125" y="133"/>
                  </a:moveTo>
                  <a:cubicBezTo>
                    <a:pt x="137" y="101"/>
                    <a:pt x="146" y="74"/>
                    <a:pt x="145" y="56"/>
                  </a:cubicBezTo>
                  <a:cubicBezTo>
                    <a:pt x="143" y="35"/>
                    <a:pt x="135" y="17"/>
                    <a:pt x="100" y="9"/>
                  </a:cubicBezTo>
                  <a:cubicBezTo>
                    <a:pt x="64" y="0"/>
                    <a:pt x="15" y="0"/>
                    <a:pt x="15" y="0"/>
                  </a:cubicBezTo>
                  <a:cubicBezTo>
                    <a:pt x="0" y="9"/>
                    <a:pt x="0" y="9"/>
                    <a:pt x="0" y="9"/>
                  </a:cubicBezTo>
                  <a:cubicBezTo>
                    <a:pt x="0" y="9"/>
                    <a:pt x="101" y="67"/>
                    <a:pt x="113" y="74"/>
                  </a:cubicBezTo>
                  <a:cubicBezTo>
                    <a:pt x="120" y="78"/>
                    <a:pt x="127" y="95"/>
                    <a:pt x="114" y="149"/>
                  </a:cubicBezTo>
                  <a:cubicBezTo>
                    <a:pt x="114" y="149"/>
                    <a:pt x="115" y="150"/>
                    <a:pt x="116" y="151"/>
                  </a:cubicBezTo>
                  <a:cubicBezTo>
                    <a:pt x="117" y="151"/>
                    <a:pt x="121" y="144"/>
                    <a:pt x="125" y="133"/>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îšľíḑè">
              <a:extLst>
                <a:ext uri="{FF2B5EF4-FFF2-40B4-BE49-F238E27FC236}">
                  <a16:creationId xmlns:a16="http://schemas.microsoft.com/office/drawing/2014/main" id="{35E9610E-2F86-4178-B4FA-ABF9966616AF}"/>
                </a:ext>
              </a:extLst>
            </p:cNvPr>
            <p:cNvSpPr/>
            <p:nvPr/>
          </p:nvSpPr>
          <p:spPr bwMode="auto">
            <a:xfrm>
              <a:off x="5672139" y="2566988"/>
              <a:ext cx="481013" cy="309563"/>
            </a:xfrm>
            <a:custGeom>
              <a:avLst/>
              <a:gdLst>
                <a:gd name="T0" fmla="*/ 129 w 146"/>
                <a:gd name="T1" fmla="*/ 94 h 94"/>
                <a:gd name="T2" fmla="*/ 146 w 146"/>
                <a:gd name="T3" fmla="*/ 84 h 94"/>
                <a:gd name="T4" fmla="*/ 121 w 146"/>
                <a:gd name="T5" fmla="*/ 14 h 94"/>
                <a:gd name="T6" fmla="*/ 16 w 146"/>
                <a:gd name="T7" fmla="*/ 9 h 94"/>
                <a:gd name="T8" fmla="*/ 0 w 146"/>
                <a:gd name="T9" fmla="*/ 19 h 94"/>
                <a:gd name="T10" fmla="*/ 129 w 146"/>
                <a:gd name="T11" fmla="*/ 94 h 94"/>
              </a:gdLst>
              <a:ahLst/>
              <a:cxnLst>
                <a:cxn ang="0">
                  <a:pos x="T0" y="T1"/>
                </a:cxn>
                <a:cxn ang="0">
                  <a:pos x="T2" y="T3"/>
                </a:cxn>
                <a:cxn ang="0">
                  <a:pos x="T4" y="T5"/>
                </a:cxn>
                <a:cxn ang="0">
                  <a:pos x="T6" y="T7"/>
                </a:cxn>
                <a:cxn ang="0">
                  <a:pos x="T8" y="T9"/>
                </a:cxn>
                <a:cxn ang="0">
                  <a:pos x="T10" y="T11"/>
                </a:cxn>
              </a:cxnLst>
              <a:rect l="0" t="0" r="r" b="b"/>
              <a:pathLst>
                <a:path w="146" h="94">
                  <a:moveTo>
                    <a:pt x="129" y="94"/>
                  </a:moveTo>
                  <a:cubicBezTo>
                    <a:pt x="146" y="84"/>
                    <a:pt x="146" y="84"/>
                    <a:pt x="146" y="84"/>
                  </a:cubicBezTo>
                  <a:cubicBezTo>
                    <a:pt x="146" y="84"/>
                    <a:pt x="145" y="28"/>
                    <a:pt x="121" y="14"/>
                  </a:cubicBezTo>
                  <a:cubicBezTo>
                    <a:pt x="97" y="0"/>
                    <a:pt x="16" y="9"/>
                    <a:pt x="16" y="9"/>
                  </a:cubicBezTo>
                  <a:cubicBezTo>
                    <a:pt x="0" y="19"/>
                    <a:pt x="0" y="19"/>
                    <a:pt x="0" y="19"/>
                  </a:cubicBezTo>
                  <a:lnTo>
                    <a:pt x="129" y="94"/>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slîḑè">
              <a:extLst>
                <a:ext uri="{FF2B5EF4-FFF2-40B4-BE49-F238E27FC236}">
                  <a16:creationId xmlns:a16="http://schemas.microsoft.com/office/drawing/2014/main" id="{2C1E3ED9-8757-497D-B193-0A556B5A8F74}"/>
                </a:ext>
              </a:extLst>
            </p:cNvPr>
            <p:cNvSpPr/>
            <p:nvPr/>
          </p:nvSpPr>
          <p:spPr bwMode="auto">
            <a:xfrm>
              <a:off x="5895976" y="2638425"/>
              <a:ext cx="146050" cy="85725"/>
            </a:xfrm>
            <a:custGeom>
              <a:avLst/>
              <a:gdLst>
                <a:gd name="T0" fmla="*/ 8 w 44"/>
                <a:gd name="T1" fmla="*/ 5 h 26"/>
                <a:gd name="T2" fmla="*/ 8 w 44"/>
                <a:gd name="T3" fmla="*/ 21 h 26"/>
                <a:gd name="T4" fmla="*/ 36 w 44"/>
                <a:gd name="T5" fmla="*/ 21 h 26"/>
                <a:gd name="T6" fmla="*/ 36 w 44"/>
                <a:gd name="T7" fmla="*/ 5 h 26"/>
                <a:gd name="T8" fmla="*/ 8 w 44"/>
                <a:gd name="T9" fmla="*/ 5 h 26"/>
              </a:gdLst>
              <a:ahLst/>
              <a:cxnLst>
                <a:cxn ang="0">
                  <a:pos x="T0" y="T1"/>
                </a:cxn>
                <a:cxn ang="0">
                  <a:pos x="T2" y="T3"/>
                </a:cxn>
                <a:cxn ang="0">
                  <a:pos x="T4" y="T5"/>
                </a:cxn>
                <a:cxn ang="0">
                  <a:pos x="T6" y="T7"/>
                </a:cxn>
                <a:cxn ang="0">
                  <a:pos x="T8" y="T9"/>
                </a:cxn>
              </a:cxnLst>
              <a:rect l="0" t="0" r="r" b="b"/>
              <a:pathLst>
                <a:path w="44" h="26">
                  <a:moveTo>
                    <a:pt x="8" y="5"/>
                  </a:moveTo>
                  <a:cubicBezTo>
                    <a:pt x="0" y="9"/>
                    <a:pt x="0" y="17"/>
                    <a:pt x="8" y="21"/>
                  </a:cubicBezTo>
                  <a:cubicBezTo>
                    <a:pt x="16" y="26"/>
                    <a:pt x="29" y="26"/>
                    <a:pt x="36" y="21"/>
                  </a:cubicBezTo>
                  <a:cubicBezTo>
                    <a:pt x="44" y="17"/>
                    <a:pt x="44" y="9"/>
                    <a:pt x="36" y="5"/>
                  </a:cubicBezTo>
                  <a:cubicBezTo>
                    <a:pt x="29" y="0"/>
                    <a:pt x="16" y="0"/>
                    <a:pt x="8" y="5"/>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lîdê">
              <a:extLst>
                <a:ext uri="{FF2B5EF4-FFF2-40B4-BE49-F238E27FC236}">
                  <a16:creationId xmlns:a16="http://schemas.microsoft.com/office/drawing/2014/main" id="{4BF57A4E-6F78-4F4A-912E-0EBED0596469}"/>
                </a:ext>
              </a:extLst>
            </p:cNvPr>
            <p:cNvSpPr/>
            <p:nvPr/>
          </p:nvSpPr>
          <p:spPr bwMode="auto">
            <a:xfrm>
              <a:off x="5988051" y="2735263"/>
              <a:ext cx="103188" cy="58738"/>
            </a:xfrm>
            <a:custGeom>
              <a:avLst/>
              <a:gdLst>
                <a:gd name="T0" fmla="*/ 5 w 31"/>
                <a:gd name="T1" fmla="*/ 3 h 18"/>
                <a:gd name="T2" fmla="*/ 5 w 31"/>
                <a:gd name="T3" fmla="*/ 14 h 18"/>
                <a:gd name="T4" fmla="*/ 25 w 31"/>
                <a:gd name="T5" fmla="*/ 14 h 18"/>
                <a:gd name="T6" fmla="*/ 25 w 31"/>
                <a:gd name="T7" fmla="*/ 3 h 18"/>
                <a:gd name="T8" fmla="*/ 5 w 31"/>
                <a:gd name="T9" fmla="*/ 3 h 18"/>
              </a:gdLst>
              <a:ahLst/>
              <a:cxnLst>
                <a:cxn ang="0">
                  <a:pos x="T0" y="T1"/>
                </a:cxn>
                <a:cxn ang="0">
                  <a:pos x="T2" y="T3"/>
                </a:cxn>
                <a:cxn ang="0">
                  <a:pos x="T4" y="T5"/>
                </a:cxn>
                <a:cxn ang="0">
                  <a:pos x="T6" y="T7"/>
                </a:cxn>
                <a:cxn ang="0">
                  <a:pos x="T8" y="T9"/>
                </a:cxn>
              </a:cxnLst>
              <a:rect l="0" t="0" r="r" b="b"/>
              <a:pathLst>
                <a:path w="31" h="18">
                  <a:moveTo>
                    <a:pt x="5" y="3"/>
                  </a:moveTo>
                  <a:cubicBezTo>
                    <a:pt x="0" y="6"/>
                    <a:pt x="0" y="11"/>
                    <a:pt x="5" y="14"/>
                  </a:cubicBezTo>
                  <a:cubicBezTo>
                    <a:pt x="11" y="18"/>
                    <a:pt x="20" y="18"/>
                    <a:pt x="25" y="14"/>
                  </a:cubicBezTo>
                  <a:cubicBezTo>
                    <a:pt x="31" y="11"/>
                    <a:pt x="31" y="6"/>
                    <a:pt x="25" y="3"/>
                  </a:cubicBezTo>
                  <a:cubicBezTo>
                    <a:pt x="20" y="0"/>
                    <a:pt x="11" y="0"/>
                    <a:pt x="5" y="3"/>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ļîḓê">
              <a:extLst>
                <a:ext uri="{FF2B5EF4-FFF2-40B4-BE49-F238E27FC236}">
                  <a16:creationId xmlns:a16="http://schemas.microsoft.com/office/drawing/2014/main" id="{6678280E-DB82-4A49-9518-55387B24ABE3}"/>
                </a:ext>
              </a:extLst>
            </p:cNvPr>
            <p:cNvSpPr/>
            <p:nvPr/>
          </p:nvSpPr>
          <p:spPr bwMode="auto">
            <a:xfrm>
              <a:off x="5781676" y="2619375"/>
              <a:ext cx="101600" cy="58738"/>
            </a:xfrm>
            <a:custGeom>
              <a:avLst/>
              <a:gdLst>
                <a:gd name="T0" fmla="*/ 5 w 31"/>
                <a:gd name="T1" fmla="*/ 4 h 18"/>
                <a:gd name="T2" fmla="*/ 5 w 31"/>
                <a:gd name="T3" fmla="*/ 15 h 18"/>
                <a:gd name="T4" fmla="*/ 25 w 31"/>
                <a:gd name="T5" fmla="*/ 15 h 18"/>
                <a:gd name="T6" fmla="*/ 25 w 31"/>
                <a:gd name="T7" fmla="*/ 4 h 18"/>
                <a:gd name="T8" fmla="*/ 5 w 31"/>
                <a:gd name="T9" fmla="*/ 4 h 18"/>
              </a:gdLst>
              <a:ahLst/>
              <a:cxnLst>
                <a:cxn ang="0">
                  <a:pos x="T0" y="T1"/>
                </a:cxn>
                <a:cxn ang="0">
                  <a:pos x="T2" y="T3"/>
                </a:cxn>
                <a:cxn ang="0">
                  <a:pos x="T4" y="T5"/>
                </a:cxn>
                <a:cxn ang="0">
                  <a:pos x="T6" y="T7"/>
                </a:cxn>
                <a:cxn ang="0">
                  <a:pos x="T8" y="T9"/>
                </a:cxn>
              </a:cxnLst>
              <a:rect l="0" t="0" r="r" b="b"/>
              <a:pathLst>
                <a:path w="31" h="18">
                  <a:moveTo>
                    <a:pt x="5" y="4"/>
                  </a:moveTo>
                  <a:cubicBezTo>
                    <a:pt x="0" y="7"/>
                    <a:pt x="0" y="12"/>
                    <a:pt x="5" y="15"/>
                  </a:cubicBezTo>
                  <a:cubicBezTo>
                    <a:pt x="11" y="18"/>
                    <a:pt x="20" y="18"/>
                    <a:pt x="25" y="15"/>
                  </a:cubicBezTo>
                  <a:cubicBezTo>
                    <a:pt x="31" y="12"/>
                    <a:pt x="31" y="7"/>
                    <a:pt x="25" y="4"/>
                  </a:cubicBezTo>
                  <a:cubicBezTo>
                    <a:pt x="20" y="0"/>
                    <a:pt x="11" y="0"/>
                    <a:pt x="5" y="4"/>
                  </a:cubicBez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íṧḻîḑè">
              <a:extLst>
                <a:ext uri="{FF2B5EF4-FFF2-40B4-BE49-F238E27FC236}">
                  <a16:creationId xmlns:a16="http://schemas.microsoft.com/office/drawing/2014/main" id="{5966F7A2-39C8-4ECD-A977-F812C955A001}"/>
                </a:ext>
              </a:extLst>
            </p:cNvPr>
            <p:cNvSpPr/>
            <p:nvPr/>
          </p:nvSpPr>
          <p:spPr bwMode="auto">
            <a:xfrm>
              <a:off x="6091239" y="2814638"/>
              <a:ext cx="42863" cy="65088"/>
            </a:xfrm>
            <a:custGeom>
              <a:avLst/>
              <a:gdLst>
                <a:gd name="T0" fmla="*/ 5 w 13"/>
                <a:gd name="T1" fmla="*/ 2 h 20"/>
                <a:gd name="T2" fmla="*/ 12 w 13"/>
                <a:gd name="T3" fmla="*/ 5 h 20"/>
                <a:gd name="T4" fmla="*/ 8 w 13"/>
                <a:gd name="T5" fmla="*/ 17 h 20"/>
                <a:gd name="T6" fmla="*/ 0 w 13"/>
                <a:gd name="T7" fmla="*/ 15 h 20"/>
                <a:gd name="T8" fmla="*/ 5 w 13"/>
                <a:gd name="T9" fmla="*/ 2 h 20"/>
              </a:gdLst>
              <a:ahLst/>
              <a:cxnLst>
                <a:cxn ang="0">
                  <a:pos x="T0" y="T1"/>
                </a:cxn>
                <a:cxn ang="0">
                  <a:pos x="T2" y="T3"/>
                </a:cxn>
                <a:cxn ang="0">
                  <a:pos x="T4" y="T5"/>
                </a:cxn>
                <a:cxn ang="0">
                  <a:pos x="T6" y="T7"/>
                </a:cxn>
                <a:cxn ang="0">
                  <a:pos x="T8" y="T9"/>
                </a:cxn>
              </a:cxnLst>
              <a:rect l="0" t="0" r="r" b="b"/>
              <a:pathLst>
                <a:path w="13" h="20">
                  <a:moveTo>
                    <a:pt x="5" y="2"/>
                  </a:moveTo>
                  <a:cubicBezTo>
                    <a:pt x="8" y="0"/>
                    <a:pt x="11" y="1"/>
                    <a:pt x="12" y="5"/>
                  </a:cubicBezTo>
                  <a:cubicBezTo>
                    <a:pt x="13" y="9"/>
                    <a:pt x="11" y="15"/>
                    <a:pt x="8" y="17"/>
                  </a:cubicBezTo>
                  <a:cubicBezTo>
                    <a:pt x="4" y="20"/>
                    <a:pt x="1" y="19"/>
                    <a:pt x="0" y="15"/>
                  </a:cubicBezTo>
                  <a:cubicBezTo>
                    <a:pt x="0" y="11"/>
                    <a:pt x="2" y="5"/>
                    <a:pt x="5" y="2"/>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ïṧ1îḓé">
              <a:extLst>
                <a:ext uri="{FF2B5EF4-FFF2-40B4-BE49-F238E27FC236}">
                  <a16:creationId xmlns:a16="http://schemas.microsoft.com/office/drawing/2014/main" id="{728F359C-2454-4D5E-9FFC-CF7ABB57E4DF}"/>
                </a:ext>
              </a:extLst>
            </p:cNvPr>
            <p:cNvSpPr/>
            <p:nvPr/>
          </p:nvSpPr>
          <p:spPr bwMode="auto">
            <a:xfrm>
              <a:off x="6100764" y="2817813"/>
              <a:ext cx="128588" cy="117475"/>
            </a:xfrm>
            <a:custGeom>
              <a:avLst/>
              <a:gdLst>
                <a:gd name="T0" fmla="*/ 81 w 81"/>
                <a:gd name="T1" fmla="*/ 39 h 74"/>
                <a:gd name="T2" fmla="*/ 15 w 81"/>
                <a:gd name="T3" fmla="*/ 0 h 74"/>
                <a:gd name="T4" fmla="*/ 0 w 81"/>
                <a:gd name="T5" fmla="*/ 35 h 74"/>
                <a:gd name="T6" fmla="*/ 67 w 81"/>
                <a:gd name="T7" fmla="*/ 74 h 74"/>
                <a:gd name="T8" fmla="*/ 81 w 81"/>
                <a:gd name="T9" fmla="*/ 39 h 74"/>
              </a:gdLst>
              <a:ahLst/>
              <a:cxnLst>
                <a:cxn ang="0">
                  <a:pos x="T0" y="T1"/>
                </a:cxn>
                <a:cxn ang="0">
                  <a:pos x="T2" y="T3"/>
                </a:cxn>
                <a:cxn ang="0">
                  <a:pos x="T4" y="T5"/>
                </a:cxn>
                <a:cxn ang="0">
                  <a:pos x="T6" y="T7"/>
                </a:cxn>
                <a:cxn ang="0">
                  <a:pos x="T8" y="T9"/>
                </a:cxn>
              </a:cxnLst>
              <a:rect l="0" t="0" r="r" b="b"/>
              <a:pathLst>
                <a:path w="81" h="74">
                  <a:moveTo>
                    <a:pt x="81" y="39"/>
                  </a:moveTo>
                  <a:lnTo>
                    <a:pt x="15" y="0"/>
                  </a:lnTo>
                  <a:lnTo>
                    <a:pt x="0" y="35"/>
                  </a:lnTo>
                  <a:lnTo>
                    <a:pt x="67" y="74"/>
                  </a:lnTo>
                  <a:lnTo>
                    <a:pt x="81" y="39"/>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ślîḑè">
              <a:extLst>
                <a:ext uri="{FF2B5EF4-FFF2-40B4-BE49-F238E27FC236}">
                  <a16:creationId xmlns:a16="http://schemas.microsoft.com/office/drawing/2014/main" id="{885AB3E8-4D05-475E-84FB-35FD7281081A}"/>
                </a:ext>
              </a:extLst>
            </p:cNvPr>
            <p:cNvSpPr/>
            <p:nvPr/>
          </p:nvSpPr>
          <p:spPr bwMode="auto">
            <a:xfrm>
              <a:off x="6196014" y="2873375"/>
              <a:ext cx="42863" cy="69850"/>
            </a:xfrm>
            <a:custGeom>
              <a:avLst/>
              <a:gdLst>
                <a:gd name="T0" fmla="*/ 5 w 13"/>
                <a:gd name="T1" fmla="*/ 3 h 21"/>
                <a:gd name="T2" fmla="*/ 12 w 13"/>
                <a:gd name="T3" fmla="*/ 6 h 21"/>
                <a:gd name="T4" fmla="*/ 8 w 13"/>
                <a:gd name="T5" fmla="*/ 18 h 21"/>
                <a:gd name="T6" fmla="*/ 1 w 13"/>
                <a:gd name="T7" fmla="*/ 16 h 21"/>
                <a:gd name="T8" fmla="*/ 5 w 13"/>
                <a:gd name="T9" fmla="*/ 3 h 21"/>
              </a:gdLst>
              <a:ahLst/>
              <a:cxnLst>
                <a:cxn ang="0">
                  <a:pos x="T0" y="T1"/>
                </a:cxn>
                <a:cxn ang="0">
                  <a:pos x="T2" y="T3"/>
                </a:cxn>
                <a:cxn ang="0">
                  <a:pos x="T4" y="T5"/>
                </a:cxn>
                <a:cxn ang="0">
                  <a:pos x="T6" y="T7"/>
                </a:cxn>
                <a:cxn ang="0">
                  <a:pos x="T8" y="T9"/>
                </a:cxn>
              </a:cxnLst>
              <a:rect l="0" t="0" r="r" b="b"/>
              <a:pathLst>
                <a:path w="13" h="21">
                  <a:moveTo>
                    <a:pt x="5" y="3"/>
                  </a:moveTo>
                  <a:cubicBezTo>
                    <a:pt x="8" y="0"/>
                    <a:pt x="12" y="1"/>
                    <a:pt x="12" y="6"/>
                  </a:cubicBezTo>
                  <a:cubicBezTo>
                    <a:pt x="13" y="10"/>
                    <a:pt x="11" y="15"/>
                    <a:pt x="8" y="18"/>
                  </a:cubicBezTo>
                  <a:cubicBezTo>
                    <a:pt x="5" y="21"/>
                    <a:pt x="2" y="20"/>
                    <a:pt x="1" y="16"/>
                  </a:cubicBezTo>
                  <a:cubicBezTo>
                    <a:pt x="0" y="11"/>
                    <a:pt x="2" y="6"/>
                    <a:pt x="5" y="3"/>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ṧlidé">
              <a:extLst>
                <a:ext uri="{FF2B5EF4-FFF2-40B4-BE49-F238E27FC236}">
                  <a16:creationId xmlns:a16="http://schemas.microsoft.com/office/drawing/2014/main" id="{31338F52-3B16-4A72-BD86-1E41D9417001}"/>
                </a:ext>
              </a:extLst>
            </p:cNvPr>
            <p:cNvSpPr/>
            <p:nvPr/>
          </p:nvSpPr>
          <p:spPr bwMode="auto">
            <a:xfrm>
              <a:off x="4919664" y="3665538"/>
              <a:ext cx="428625" cy="536575"/>
            </a:xfrm>
            <a:custGeom>
              <a:avLst/>
              <a:gdLst>
                <a:gd name="T0" fmla="*/ 114 w 130"/>
                <a:gd name="T1" fmla="*/ 40 h 163"/>
                <a:gd name="T2" fmla="*/ 114 w 130"/>
                <a:gd name="T3" fmla="*/ 42 h 163"/>
                <a:gd name="T4" fmla="*/ 114 w 130"/>
                <a:gd name="T5" fmla="*/ 47 h 163"/>
                <a:gd name="T6" fmla="*/ 89 w 130"/>
                <a:gd name="T7" fmla="*/ 51 h 163"/>
                <a:gd name="T8" fmla="*/ 53 w 130"/>
                <a:gd name="T9" fmla="*/ 115 h 163"/>
                <a:gd name="T10" fmla="*/ 62 w 130"/>
                <a:gd name="T11" fmla="*/ 138 h 163"/>
                <a:gd name="T12" fmla="*/ 57 w 130"/>
                <a:gd name="T13" fmla="*/ 141 h 163"/>
                <a:gd name="T14" fmla="*/ 55 w 130"/>
                <a:gd name="T15" fmla="*/ 142 h 163"/>
                <a:gd name="T16" fmla="*/ 49 w 130"/>
                <a:gd name="T17" fmla="*/ 163 h 163"/>
                <a:gd name="T18" fmla="*/ 17 w 130"/>
                <a:gd name="T19" fmla="*/ 145 h 163"/>
                <a:gd name="T20" fmla="*/ 0 w 130"/>
                <a:gd name="T21" fmla="*/ 108 h 163"/>
                <a:gd name="T22" fmla="*/ 57 w 130"/>
                <a:gd name="T23" fmla="*/ 10 h 163"/>
                <a:gd name="T24" fmla="*/ 97 w 130"/>
                <a:gd name="T25" fmla="*/ 5 h 163"/>
                <a:gd name="T26" fmla="*/ 97 w 130"/>
                <a:gd name="T27" fmla="*/ 5 h 163"/>
                <a:gd name="T28" fmla="*/ 129 w 130"/>
                <a:gd name="T29" fmla="*/ 23 h 163"/>
                <a:gd name="T30" fmla="*/ 130 w 130"/>
                <a:gd name="T31" fmla="*/ 24 h 163"/>
                <a:gd name="T32" fmla="*/ 114 w 130"/>
                <a:gd name="T33" fmla="*/ 4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163">
                  <a:moveTo>
                    <a:pt x="114" y="40"/>
                  </a:moveTo>
                  <a:cubicBezTo>
                    <a:pt x="114" y="41"/>
                    <a:pt x="114" y="42"/>
                    <a:pt x="114" y="42"/>
                  </a:cubicBezTo>
                  <a:cubicBezTo>
                    <a:pt x="114" y="44"/>
                    <a:pt x="114" y="46"/>
                    <a:pt x="114" y="47"/>
                  </a:cubicBezTo>
                  <a:cubicBezTo>
                    <a:pt x="107" y="45"/>
                    <a:pt x="99" y="45"/>
                    <a:pt x="89" y="51"/>
                  </a:cubicBezTo>
                  <a:cubicBezTo>
                    <a:pt x="69" y="63"/>
                    <a:pt x="53" y="91"/>
                    <a:pt x="53" y="115"/>
                  </a:cubicBezTo>
                  <a:cubicBezTo>
                    <a:pt x="53" y="126"/>
                    <a:pt x="56" y="134"/>
                    <a:pt x="62" y="138"/>
                  </a:cubicBezTo>
                  <a:cubicBezTo>
                    <a:pt x="60" y="139"/>
                    <a:pt x="59" y="140"/>
                    <a:pt x="57" y="141"/>
                  </a:cubicBezTo>
                  <a:cubicBezTo>
                    <a:pt x="56" y="141"/>
                    <a:pt x="56" y="142"/>
                    <a:pt x="55" y="142"/>
                  </a:cubicBezTo>
                  <a:cubicBezTo>
                    <a:pt x="49" y="163"/>
                    <a:pt x="49" y="163"/>
                    <a:pt x="49" y="163"/>
                  </a:cubicBezTo>
                  <a:cubicBezTo>
                    <a:pt x="17" y="145"/>
                    <a:pt x="17" y="145"/>
                    <a:pt x="17" y="145"/>
                  </a:cubicBezTo>
                  <a:cubicBezTo>
                    <a:pt x="6" y="139"/>
                    <a:pt x="0" y="126"/>
                    <a:pt x="0" y="108"/>
                  </a:cubicBezTo>
                  <a:cubicBezTo>
                    <a:pt x="0" y="72"/>
                    <a:pt x="26" y="28"/>
                    <a:pt x="57" y="10"/>
                  </a:cubicBezTo>
                  <a:cubicBezTo>
                    <a:pt x="72" y="1"/>
                    <a:pt x="87" y="0"/>
                    <a:pt x="97" y="5"/>
                  </a:cubicBezTo>
                  <a:cubicBezTo>
                    <a:pt x="97" y="5"/>
                    <a:pt x="97" y="5"/>
                    <a:pt x="97" y="5"/>
                  </a:cubicBezTo>
                  <a:cubicBezTo>
                    <a:pt x="129" y="23"/>
                    <a:pt x="129" y="23"/>
                    <a:pt x="129" y="23"/>
                  </a:cubicBezTo>
                  <a:cubicBezTo>
                    <a:pt x="130" y="24"/>
                    <a:pt x="130" y="24"/>
                    <a:pt x="130" y="24"/>
                  </a:cubicBezTo>
                  <a:lnTo>
                    <a:pt x="114" y="4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ṡḻîḍé">
              <a:extLst>
                <a:ext uri="{FF2B5EF4-FFF2-40B4-BE49-F238E27FC236}">
                  <a16:creationId xmlns:a16="http://schemas.microsoft.com/office/drawing/2014/main" id="{5D930D7B-1B4D-437C-A36D-5F9B52D5E8FE}"/>
                </a:ext>
              </a:extLst>
            </p:cNvPr>
            <p:cNvSpPr/>
            <p:nvPr/>
          </p:nvSpPr>
          <p:spPr bwMode="auto">
            <a:xfrm>
              <a:off x="5029201" y="3724275"/>
              <a:ext cx="373063" cy="498475"/>
            </a:xfrm>
            <a:custGeom>
              <a:avLst/>
              <a:gdLst>
                <a:gd name="T0" fmla="*/ 97 w 113"/>
                <a:gd name="T1" fmla="*/ 6 h 151"/>
                <a:gd name="T2" fmla="*/ 96 w 113"/>
                <a:gd name="T3" fmla="*/ 5 h 151"/>
                <a:gd name="T4" fmla="*/ 56 w 113"/>
                <a:gd name="T5" fmla="*/ 10 h 151"/>
                <a:gd name="T6" fmla="*/ 0 w 113"/>
                <a:gd name="T7" fmla="*/ 108 h 151"/>
                <a:gd name="T8" fmla="*/ 16 w 113"/>
                <a:gd name="T9" fmla="*/ 145 h 151"/>
                <a:gd name="T10" fmla="*/ 56 w 113"/>
                <a:gd name="T11" fmla="*/ 141 h 151"/>
                <a:gd name="T12" fmla="*/ 113 w 113"/>
                <a:gd name="T13" fmla="*/ 43 h 151"/>
                <a:gd name="T14" fmla="*/ 97 w 113"/>
                <a:gd name="T15" fmla="*/ 6 h 151"/>
                <a:gd name="T16" fmla="*/ 56 w 113"/>
                <a:gd name="T17" fmla="*/ 118 h 151"/>
                <a:gd name="T18" fmla="*/ 29 w 113"/>
                <a:gd name="T19" fmla="*/ 120 h 151"/>
                <a:gd name="T20" fmla="*/ 20 w 113"/>
                <a:gd name="T21" fmla="*/ 97 h 151"/>
                <a:gd name="T22" fmla="*/ 56 w 113"/>
                <a:gd name="T23" fmla="*/ 33 h 151"/>
                <a:gd name="T24" fmla="*/ 81 w 113"/>
                <a:gd name="T25" fmla="*/ 29 h 151"/>
                <a:gd name="T26" fmla="*/ 93 w 113"/>
                <a:gd name="T27" fmla="*/ 54 h 151"/>
                <a:gd name="T28" fmla="*/ 56 w 113"/>
                <a:gd name="T29" fmla="*/ 11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3" h="151">
                  <a:moveTo>
                    <a:pt x="97" y="6"/>
                  </a:moveTo>
                  <a:cubicBezTo>
                    <a:pt x="96" y="5"/>
                    <a:pt x="96" y="5"/>
                    <a:pt x="96" y="5"/>
                  </a:cubicBezTo>
                  <a:cubicBezTo>
                    <a:pt x="86" y="0"/>
                    <a:pt x="72" y="1"/>
                    <a:pt x="56" y="10"/>
                  </a:cubicBezTo>
                  <a:cubicBezTo>
                    <a:pt x="25" y="28"/>
                    <a:pt x="0" y="72"/>
                    <a:pt x="0" y="108"/>
                  </a:cubicBezTo>
                  <a:cubicBezTo>
                    <a:pt x="0" y="126"/>
                    <a:pt x="6" y="139"/>
                    <a:pt x="16" y="145"/>
                  </a:cubicBezTo>
                  <a:cubicBezTo>
                    <a:pt x="27" y="151"/>
                    <a:pt x="41" y="150"/>
                    <a:pt x="56" y="141"/>
                  </a:cubicBezTo>
                  <a:cubicBezTo>
                    <a:pt x="88" y="123"/>
                    <a:pt x="113" y="79"/>
                    <a:pt x="113" y="43"/>
                  </a:cubicBezTo>
                  <a:cubicBezTo>
                    <a:pt x="113" y="24"/>
                    <a:pt x="107" y="12"/>
                    <a:pt x="97" y="6"/>
                  </a:cubicBezTo>
                  <a:close/>
                  <a:moveTo>
                    <a:pt x="56" y="118"/>
                  </a:moveTo>
                  <a:cubicBezTo>
                    <a:pt x="46" y="124"/>
                    <a:pt x="36" y="124"/>
                    <a:pt x="29" y="120"/>
                  </a:cubicBezTo>
                  <a:cubicBezTo>
                    <a:pt x="23" y="116"/>
                    <a:pt x="20" y="108"/>
                    <a:pt x="20" y="97"/>
                  </a:cubicBezTo>
                  <a:cubicBezTo>
                    <a:pt x="20" y="73"/>
                    <a:pt x="36" y="45"/>
                    <a:pt x="56" y="33"/>
                  </a:cubicBezTo>
                  <a:cubicBezTo>
                    <a:pt x="66" y="27"/>
                    <a:pt x="74" y="27"/>
                    <a:pt x="81" y="29"/>
                  </a:cubicBezTo>
                  <a:cubicBezTo>
                    <a:pt x="88" y="33"/>
                    <a:pt x="93" y="41"/>
                    <a:pt x="93" y="54"/>
                  </a:cubicBezTo>
                  <a:cubicBezTo>
                    <a:pt x="93" y="78"/>
                    <a:pt x="77" y="106"/>
                    <a:pt x="56" y="118"/>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S1îḓé">
              <a:extLst>
                <a:ext uri="{FF2B5EF4-FFF2-40B4-BE49-F238E27FC236}">
                  <a16:creationId xmlns:a16="http://schemas.microsoft.com/office/drawing/2014/main" id="{B8745CD8-63D7-4E4A-AC44-4073F49FE448}"/>
                </a:ext>
              </a:extLst>
            </p:cNvPr>
            <p:cNvSpPr/>
            <p:nvPr/>
          </p:nvSpPr>
          <p:spPr bwMode="auto">
            <a:xfrm>
              <a:off x="5094289" y="3813175"/>
              <a:ext cx="241300" cy="320675"/>
            </a:xfrm>
            <a:custGeom>
              <a:avLst/>
              <a:gdLst>
                <a:gd name="T0" fmla="*/ 73 w 73"/>
                <a:gd name="T1" fmla="*/ 27 h 97"/>
                <a:gd name="T2" fmla="*/ 36 w 73"/>
                <a:gd name="T3" fmla="*/ 91 h 97"/>
                <a:gd name="T4" fmla="*/ 9 w 73"/>
                <a:gd name="T5" fmla="*/ 93 h 97"/>
                <a:gd name="T6" fmla="*/ 9 w 73"/>
                <a:gd name="T7" fmla="*/ 93 h 97"/>
                <a:gd name="T8" fmla="*/ 0 w 73"/>
                <a:gd name="T9" fmla="*/ 75 h 97"/>
                <a:gd name="T10" fmla="*/ 4 w 73"/>
                <a:gd name="T11" fmla="*/ 73 h 97"/>
                <a:gd name="T12" fmla="*/ 41 w 73"/>
                <a:gd name="T13" fmla="*/ 9 h 97"/>
                <a:gd name="T14" fmla="*/ 41 w 73"/>
                <a:gd name="T15" fmla="*/ 4 h 97"/>
                <a:gd name="T16" fmla="*/ 61 w 73"/>
                <a:gd name="T17" fmla="*/ 2 h 97"/>
                <a:gd name="T18" fmla="*/ 73 w 73"/>
                <a:gd name="T19" fmla="*/ 2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97">
                  <a:moveTo>
                    <a:pt x="73" y="27"/>
                  </a:moveTo>
                  <a:cubicBezTo>
                    <a:pt x="73" y="51"/>
                    <a:pt x="57" y="79"/>
                    <a:pt x="36" y="91"/>
                  </a:cubicBezTo>
                  <a:cubicBezTo>
                    <a:pt x="26" y="97"/>
                    <a:pt x="16" y="97"/>
                    <a:pt x="9" y="93"/>
                  </a:cubicBezTo>
                  <a:cubicBezTo>
                    <a:pt x="9" y="93"/>
                    <a:pt x="9" y="93"/>
                    <a:pt x="9" y="93"/>
                  </a:cubicBezTo>
                  <a:cubicBezTo>
                    <a:pt x="4" y="89"/>
                    <a:pt x="1" y="83"/>
                    <a:pt x="0" y="75"/>
                  </a:cubicBezTo>
                  <a:cubicBezTo>
                    <a:pt x="1" y="74"/>
                    <a:pt x="3" y="74"/>
                    <a:pt x="4" y="73"/>
                  </a:cubicBezTo>
                  <a:cubicBezTo>
                    <a:pt x="24" y="61"/>
                    <a:pt x="41" y="33"/>
                    <a:pt x="41" y="9"/>
                  </a:cubicBezTo>
                  <a:cubicBezTo>
                    <a:pt x="41" y="7"/>
                    <a:pt x="41" y="5"/>
                    <a:pt x="41" y="4"/>
                  </a:cubicBezTo>
                  <a:cubicBezTo>
                    <a:pt x="48" y="0"/>
                    <a:pt x="55" y="0"/>
                    <a:pt x="61" y="2"/>
                  </a:cubicBezTo>
                  <a:cubicBezTo>
                    <a:pt x="68" y="6"/>
                    <a:pt x="73" y="14"/>
                    <a:pt x="73" y="27"/>
                  </a:cubicBez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şľïḓê">
              <a:extLst>
                <a:ext uri="{FF2B5EF4-FFF2-40B4-BE49-F238E27FC236}">
                  <a16:creationId xmlns:a16="http://schemas.microsoft.com/office/drawing/2014/main" id="{53ADCBF1-0F1F-48B8-A068-BCB6A0DD2174}"/>
                </a:ext>
              </a:extLst>
            </p:cNvPr>
            <p:cNvSpPr/>
            <p:nvPr/>
          </p:nvSpPr>
          <p:spPr bwMode="auto">
            <a:xfrm>
              <a:off x="5094289" y="3810000"/>
              <a:ext cx="241300" cy="323850"/>
            </a:xfrm>
            <a:custGeom>
              <a:avLst/>
              <a:gdLst>
                <a:gd name="T0" fmla="*/ 63 w 73"/>
                <a:gd name="T1" fmla="*/ 4 h 98"/>
                <a:gd name="T2" fmla="*/ 62 w 73"/>
                <a:gd name="T3" fmla="*/ 4 h 98"/>
                <a:gd name="T4" fmla="*/ 36 w 73"/>
                <a:gd name="T5" fmla="*/ 7 h 98"/>
                <a:gd name="T6" fmla="*/ 0 w 73"/>
                <a:gd name="T7" fmla="*/ 71 h 98"/>
                <a:gd name="T8" fmla="*/ 11 w 73"/>
                <a:gd name="T9" fmla="*/ 95 h 98"/>
                <a:gd name="T10" fmla="*/ 36 w 73"/>
                <a:gd name="T11" fmla="*/ 92 h 98"/>
                <a:gd name="T12" fmla="*/ 73 w 73"/>
                <a:gd name="T13" fmla="*/ 28 h 98"/>
                <a:gd name="T14" fmla="*/ 63 w 73"/>
                <a:gd name="T15" fmla="*/ 4 h 98"/>
                <a:gd name="T16" fmla="*/ 36 w 73"/>
                <a:gd name="T17" fmla="*/ 84 h 98"/>
                <a:gd name="T18" fmla="*/ 15 w 73"/>
                <a:gd name="T19" fmla="*/ 85 h 98"/>
                <a:gd name="T20" fmla="*/ 7 w 73"/>
                <a:gd name="T21" fmla="*/ 66 h 98"/>
                <a:gd name="T22" fmla="*/ 36 w 73"/>
                <a:gd name="T23" fmla="*/ 15 h 98"/>
                <a:gd name="T24" fmla="*/ 56 w 73"/>
                <a:gd name="T25" fmla="*/ 12 h 98"/>
                <a:gd name="T26" fmla="*/ 66 w 73"/>
                <a:gd name="T27" fmla="*/ 32 h 98"/>
                <a:gd name="T28" fmla="*/ 36 w 73"/>
                <a:gd name="T29" fmla="*/ 8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3" h="98">
                  <a:moveTo>
                    <a:pt x="63" y="4"/>
                  </a:moveTo>
                  <a:cubicBezTo>
                    <a:pt x="62" y="4"/>
                    <a:pt x="62" y="4"/>
                    <a:pt x="62" y="4"/>
                  </a:cubicBezTo>
                  <a:cubicBezTo>
                    <a:pt x="55" y="0"/>
                    <a:pt x="46" y="1"/>
                    <a:pt x="36" y="7"/>
                  </a:cubicBezTo>
                  <a:cubicBezTo>
                    <a:pt x="16" y="19"/>
                    <a:pt x="0" y="47"/>
                    <a:pt x="0" y="71"/>
                  </a:cubicBezTo>
                  <a:cubicBezTo>
                    <a:pt x="0" y="82"/>
                    <a:pt x="4" y="91"/>
                    <a:pt x="11" y="95"/>
                  </a:cubicBezTo>
                  <a:cubicBezTo>
                    <a:pt x="17" y="98"/>
                    <a:pt x="26" y="98"/>
                    <a:pt x="36" y="92"/>
                  </a:cubicBezTo>
                  <a:cubicBezTo>
                    <a:pt x="57" y="80"/>
                    <a:pt x="73" y="52"/>
                    <a:pt x="73" y="28"/>
                  </a:cubicBezTo>
                  <a:cubicBezTo>
                    <a:pt x="73" y="16"/>
                    <a:pt x="69" y="8"/>
                    <a:pt x="63" y="4"/>
                  </a:cubicBezTo>
                  <a:close/>
                  <a:moveTo>
                    <a:pt x="36" y="84"/>
                  </a:moveTo>
                  <a:cubicBezTo>
                    <a:pt x="28" y="89"/>
                    <a:pt x="20" y="89"/>
                    <a:pt x="15" y="85"/>
                  </a:cubicBezTo>
                  <a:cubicBezTo>
                    <a:pt x="10" y="82"/>
                    <a:pt x="7" y="75"/>
                    <a:pt x="7" y="66"/>
                  </a:cubicBezTo>
                  <a:cubicBezTo>
                    <a:pt x="7" y="48"/>
                    <a:pt x="20" y="25"/>
                    <a:pt x="36" y="15"/>
                  </a:cubicBezTo>
                  <a:cubicBezTo>
                    <a:pt x="44" y="11"/>
                    <a:pt x="51" y="10"/>
                    <a:pt x="56" y="12"/>
                  </a:cubicBezTo>
                  <a:cubicBezTo>
                    <a:pt x="62" y="15"/>
                    <a:pt x="66" y="22"/>
                    <a:pt x="66" y="32"/>
                  </a:cubicBezTo>
                  <a:cubicBezTo>
                    <a:pt x="66" y="51"/>
                    <a:pt x="53" y="74"/>
                    <a:pt x="36" y="84"/>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íşľîḋê">
              <a:extLst>
                <a:ext uri="{FF2B5EF4-FFF2-40B4-BE49-F238E27FC236}">
                  <a16:creationId xmlns:a16="http://schemas.microsoft.com/office/drawing/2014/main" id="{7E419032-552A-4BB9-9BB1-2855CAA788FA}"/>
                </a:ext>
              </a:extLst>
            </p:cNvPr>
            <p:cNvSpPr/>
            <p:nvPr/>
          </p:nvSpPr>
          <p:spPr bwMode="auto">
            <a:xfrm>
              <a:off x="4894264" y="3589338"/>
              <a:ext cx="242888" cy="368300"/>
            </a:xfrm>
            <a:custGeom>
              <a:avLst/>
              <a:gdLst>
                <a:gd name="T0" fmla="*/ 49 w 153"/>
                <a:gd name="T1" fmla="*/ 0 h 232"/>
                <a:gd name="T2" fmla="*/ 0 w 153"/>
                <a:gd name="T3" fmla="*/ 174 h 232"/>
                <a:gd name="T4" fmla="*/ 101 w 153"/>
                <a:gd name="T5" fmla="*/ 232 h 232"/>
                <a:gd name="T6" fmla="*/ 153 w 153"/>
                <a:gd name="T7" fmla="*/ 58 h 232"/>
                <a:gd name="T8" fmla="*/ 49 w 153"/>
                <a:gd name="T9" fmla="*/ 0 h 232"/>
              </a:gdLst>
              <a:ahLst/>
              <a:cxnLst>
                <a:cxn ang="0">
                  <a:pos x="T0" y="T1"/>
                </a:cxn>
                <a:cxn ang="0">
                  <a:pos x="T2" y="T3"/>
                </a:cxn>
                <a:cxn ang="0">
                  <a:pos x="T4" y="T5"/>
                </a:cxn>
                <a:cxn ang="0">
                  <a:pos x="T6" y="T7"/>
                </a:cxn>
                <a:cxn ang="0">
                  <a:pos x="T8" y="T9"/>
                </a:cxn>
              </a:cxnLst>
              <a:rect l="0" t="0" r="r" b="b"/>
              <a:pathLst>
                <a:path w="153" h="232">
                  <a:moveTo>
                    <a:pt x="49" y="0"/>
                  </a:moveTo>
                  <a:lnTo>
                    <a:pt x="0" y="174"/>
                  </a:lnTo>
                  <a:lnTo>
                    <a:pt x="101" y="232"/>
                  </a:lnTo>
                  <a:lnTo>
                    <a:pt x="153" y="58"/>
                  </a:lnTo>
                  <a:lnTo>
                    <a:pt x="49" y="0"/>
                  </a:lnTo>
                  <a:close/>
                </a:path>
              </a:pathLst>
            </a:custGeom>
            <a:solidFill>
              <a:srgbClr val="0021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îs1iďê">
              <a:extLst>
                <a:ext uri="{FF2B5EF4-FFF2-40B4-BE49-F238E27FC236}">
                  <a16:creationId xmlns:a16="http://schemas.microsoft.com/office/drawing/2014/main" id="{D62D1AB9-E4F0-4544-85B7-75C4D1064AA7}"/>
                </a:ext>
              </a:extLst>
            </p:cNvPr>
            <p:cNvSpPr/>
            <p:nvPr/>
          </p:nvSpPr>
          <p:spPr bwMode="auto">
            <a:xfrm>
              <a:off x="4972051" y="3400425"/>
              <a:ext cx="881063" cy="317500"/>
            </a:xfrm>
            <a:custGeom>
              <a:avLst/>
              <a:gdLst>
                <a:gd name="T0" fmla="*/ 0 w 267"/>
                <a:gd name="T1" fmla="*/ 57 h 96"/>
                <a:gd name="T2" fmla="*/ 50 w 267"/>
                <a:gd name="T3" fmla="*/ 85 h 96"/>
                <a:gd name="T4" fmla="*/ 141 w 267"/>
                <a:gd name="T5" fmla="*/ 94 h 96"/>
                <a:gd name="T6" fmla="*/ 194 w 267"/>
                <a:gd name="T7" fmla="*/ 93 h 96"/>
                <a:gd name="T8" fmla="*/ 244 w 267"/>
                <a:gd name="T9" fmla="*/ 66 h 96"/>
                <a:gd name="T10" fmla="*/ 222 w 267"/>
                <a:gd name="T11" fmla="*/ 10 h 96"/>
                <a:gd name="T12" fmla="*/ 130 w 267"/>
                <a:gd name="T13" fmla="*/ 0 h 96"/>
                <a:gd name="T14" fmla="*/ 0 w 267"/>
                <a:gd name="T15" fmla="*/ 57 h 9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7" h="96">
                  <a:moveTo>
                    <a:pt x="0" y="57"/>
                  </a:moveTo>
                  <a:cubicBezTo>
                    <a:pt x="0" y="57"/>
                    <a:pt x="28" y="80"/>
                    <a:pt x="50" y="85"/>
                  </a:cubicBezTo>
                  <a:cubicBezTo>
                    <a:pt x="79" y="92"/>
                    <a:pt x="125" y="93"/>
                    <a:pt x="141" y="94"/>
                  </a:cubicBezTo>
                  <a:cubicBezTo>
                    <a:pt x="166" y="96"/>
                    <a:pt x="185" y="96"/>
                    <a:pt x="194" y="93"/>
                  </a:cubicBezTo>
                  <a:cubicBezTo>
                    <a:pt x="205" y="89"/>
                    <a:pt x="236" y="71"/>
                    <a:pt x="244" y="66"/>
                  </a:cubicBezTo>
                  <a:cubicBezTo>
                    <a:pt x="260" y="57"/>
                    <a:pt x="267" y="20"/>
                    <a:pt x="222" y="10"/>
                  </a:cubicBezTo>
                  <a:cubicBezTo>
                    <a:pt x="178" y="0"/>
                    <a:pt x="130" y="0"/>
                    <a:pt x="130" y="0"/>
                  </a:cubicBezTo>
                  <a:lnTo>
                    <a:pt x="0" y="57"/>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ṡḷíḋe">
              <a:extLst>
                <a:ext uri="{FF2B5EF4-FFF2-40B4-BE49-F238E27FC236}">
                  <a16:creationId xmlns:a16="http://schemas.microsoft.com/office/drawing/2014/main" id="{14259A35-14AA-465E-AEF0-8FB216843B92}"/>
                </a:ext>
              </a:extLst>
            </p:cNvPr>
            <p:cNvSpPr/>
            <p:nvPr/>
          </p:nvSpPr>
          <p:spPr bwMode="auto">
            <a:xfrm>
              <a:off x="5867401" y="3476625"/>
              <a:ext cx="339725" cy="192088"/>
            </a:xfrm>
            <a:custGeom>
              <a:avLst/>
              <a:gdLst>
                <a:gd name="T0" fmla="*/ 5 w 103"/>
                <a:gd name="T1" fmla="*/ 23 h 58"/>
                <a:gd name="T2" fmla="*/ 2 w 103"/>
                <a:gd name="T3" fmla="*/ 34 h 58"/>
                <a:gd name="T4" fmla="*/ 1 w 103"/>
                <a:gd name="T5" fmla="*/ 45 h 58"/>
                <a:gd name="T6" fmla="*/ 15 w 103"/>
                <a:gd name="T7" fmla="*/ 56 h 58"/>
                <a:gd name="T8" fmla="*/ 38 w 103"/>
                <a:gd name="T9" fmla="*/ 51 h 58"/>
                <a:gd name="T10" fmla="*/ 65 w 103"/>
                <a:gd name="T11" fmla="*/ 37 h 58"/>
                <a:gd name="T12" fmla="*/ 88 w 103"/>
                <a:gd name="T13" fmla="*/ 27 h 58"/>
                <a:gd name="T14" fmla="*/ 91 w 103"/>
                <a:gd name="T15" fmla="*/ 3 h 58"/>
                <a:gd name="T16" fmla="*/ 26 w 103"/>
                <a:gd name="T17" fmla="*/ 13 h 58"/>
                <a:gd name="T18" fmla="*/ 5 w 103"/>
                <a:gd name="T19" fmla="*/ 2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58">
                  <a:moveTo>
                    <a:pt x="5" y="23"/>
                  </a:moveTo>
                  <a:cubicBezTo>
                    <a:pt x="4" y="24"/>
                    <a:pt x="3" y="28"/>
                    <a:pt x="2" y="34"/>
                  </a:cubicBezTo>
                  <a:cubicBezTo>
                    <a:pt x="1" y="39"/>
                    <a:pt x="0" y="43"/>
                    <a:pt x="1" y="45"/>
                  </a:cubicBezTo>
                  <a:cubicBezTo>
                    <a:pt x="2" y="48"/>
                    <a:pt x="8" y="54"/>
                    <a:pt x="15" y="56"/>
                  </a:cubicBezTo>
                  <a:cubicBezTo>
                    <a:pt x="22" y="58"/>
                    <a:pt x="30" y="56"/>
                    <a:pt x="38" y="51"/>
                  </a:cubicBezTo>
                  <a:cubicBezTo>
                    <a:pt x="47" y="46"/>
                    <a:pt x="53" y="40"/>
                    <a:pt x="65" y="37"/>
                  </a:cubicBezTo>
                  <a:cubicBezTo>
                    <a:pt x="76" y="34"/>
                    <a:pt x="82" y="31"/>
                    <a:pt x="88" y="27"/>
                  </a:cubicBezTo>
                  <a:cubicBezTo>
                    <a:pt x="94" y="21"/>
                    <a:pt x="103" y="7"/>
                    <a:pt x="91" y="3"/>
                  </a:cubicBezTo>
                  <a:cubicBezTo>
                    <a:pt x="78" y="0"/>
                    <a:pt x="51" y="12"/>
                    <a:pt x="26" y="13"/>
                  </a:cubicBezTo>
                  <a:lnTo>
                    <a:pt x="5" y="23"/>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îsľíḑé">
              <a:extLst>
                <a:ext uri="{FF2B5EF4-FFF2-40B4-BE49-F238E27FC236}">
                  <a16:creationId xmlns:a16="http://schemas.microsoft.com/office/drawing/2014/main" id="{3614C366-66C0-4BAB-B14D-9FFA1A283CB5}"/>
                </a:ext>
              </a:extLst>
            </p:cNvPr>
            <p:cNvSpPr/>
            <p:nvPr/>
          </p:nvSpPr>
          <p:spPr bwMode="auto">
            <a:xfrm>
              <a:off x="5883276" y="3500438"/>
              <a:ext cx="88900" cy="88900"/>
            </a:xfrm>
            <a:custGeom>
              <a:avLst/>
              <a:gdLst>
                <a:gd name="T0" fmla="*/ 0 w 27"/>
                <a:gd name="T1" fmla="*/ 0 h 27"/>
                <a:gd name="T2" fmla="*/ 0 w 27"/>
                <a:gd name="T3" fmla="*/ 19 h 27"/>
                <a:gd name="T4" fmla="*/ 10 w 27"/>
                <a:gd name="T5" fmla="*/ 27 h 27"/>
                <a:gd name="T6" fmla="*/ 16 w 27"/>
                <a:gd name="T7" fmla="*/ 26 h 27"/>
                <a:gd name="T8" fmla="*/ 26 w 27"/>
                <a:gd name="T9" fmla="*/ 11 h 27"/>
                <a:gd name="T10" fmla="*/ 27 w 27"/>
                <a:gd name="T11" fmla="*/ 0 h 27"/>
                <a:gd name="T12" fmla="*/ 0 w 27"/>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27" h="27">
                  <a:moveTo>
                    <a:pt x="0" y="0"/>
                  </a:moveTo>
                  <a:cubicBezTo>
                    <a:pt x="0" y="19"/>
                    <a:pt x="0" y="19"/>
                    <a:pt x="0" y="19"/>
                  </a:cubicBezTo>
                  <a:cubicBezTo>
                    <a:pt x="0" y="19"/>
                    <a:pt x="2" y="25"/>
                    <a:pt x="10" y="27"/>
                  </a:cubicBezTo>
                  <a:cubicBezTo>
                    <a:pt x="12" y="27"/>
                    <a:pt x="14" y="27"/>
                    <a:pt x="16" y="26"/>
                  </a:cubicBezTo>
                  <a:cubicBezTo>
                    <a:pt x="22" y="24"/>
                    <a:pt x="26" y="18"/>
                    <a:pt x="26" y="11"/>
                  </a:cubicBezTo>
                  <a:cubicBezTo>
                    <a:pt x="27" y="0"/>
                    <a:pt x="27" y="0"/>
                    <a:pt x="27" y="0"/>
                  </a:cubicBezTo>
                  <a:lnTo>
                    <a:pt x="0" y="0"/>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îšľíḋé">
              <a:extLst>
                <a:ext uri="{FF2B5EF4-FFF2-40B4-BE49-F238E27FC236}">
                  <a16:creationId xmlns:a16="http://schemas.microsoft.com/office/drawing/2014/main" id="{8C98DF96-AC7B-4FB9-88FB-FD1462AF3A3B}"/>
                </a:ext>
              </a:extLst>
            </p:cNvPr>
            <p:cNvSpPr/>
            <p:nvPr/>
          </p:nvSpPr>
          <p:spPr bwMode="auto">
            <a:xfrm>
              <a:off x="5856289" y="3124200"/>
              <a:ext cx="142875" cy="441325"/>
            </a:xfrm>
            <a:custGeom>
              <a:avLst/>
              <a:gdLst>
                <a:gd name="T0" fmla="*/ 43 w 43"/>
                <a:gd name="T1" fmla="*/ 0 h 134"/>
                <a:gd name="T2" fmla="*/ 37 w 43"/>
                <a:gd name="T3" fmla="*/ 122 h 134"/>
                <a:gd name="T4" fmla="*/ 7 w 43"/>
                <a:gd name="T5" fmla="*/ 122 h 134"/>
                <a:gd name="T6" fmla="*/ 0 w 43"/>
                <a:gd name="T7" fmla="*/ 11 h 134"/>
                <a:gd name="T8" fmla="*/ 43 w 43"/>
                <a:gd name="T9" fmla="*/ 0 h 134"/>
              </a:gdLst>
              <a:ahLst/>
              <a:cxnLst>
                <a:cxn ang="0">
                  <a:pos x="T0" y="T1"/>
                </a:cxn>
                <a:cxn ang="0">
                  <a:pos x="T2" y="T3"/>
                </a:cxn>
                <a:cxn ang="0">
                  <a:pos x="T4" y="T5"/>
                </a:cxn>
                <a:cxn ang="0">
                  <a:pos x="T6" y="T7"/>
                </a:cxn>
                <a:cxn ang="0">
                  <a:pos x="T8" y="T9"/>
                </a:cxn>
              </a:cxnLst>
              <a:rect l="0" t="0" r="r" b="b"/>
              <a:pathLst>
                <a:path w="43" h="134">
                  <a:moveTo>
                    <a:pt x="43" y="0"/>
                  </a:moveTo>
                  <a:cubicBezTo>
                    <a:pt x="43" y="23"/>
                    <a:pt x="37" y="122"/>
                    <a:pt x="37" y="122"/>
                  </a:cubicBezTo>
                  <a:cubicBezTo>
                    <a:pt x="37" y="122"/>
                    <a:pt x="27" y="134"/>
                    <a:pt x="7" y="122"/>
                  </a:cubicBezTo>
                  <a:cubicBezTo>
                    <a:pt x="0" y="11"/>
                    <a:pt x="0" y="11"/>
                    <a:pt x="0" y="11"/>
                  </a:cubicBezTo>
                  <a:lnTo>
                    <a:pt x="43" y="0"/>
                  </a:ln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ïš1íḓe">
              <a:extLst>
                <a:ext uri="{FF2B5EF4-FFF2-40B4-BE49-F238E27FC236}">
                  <a16:creationId xmlns:a16="http://schemas.microsoft.com/office/drawing/2014/main" id="{1723C702-591A-41AF-96D3-8CE99EBE32BF}"/>
                </a:ext>
              </a:extLst>
            </p:cNvPr>
            <p:cNvSpPr/>
            <p:nvPr/>
          </p:nvSpPr>
          <p:spPr bwMode="auto">
            <a:xfrm>
              <a:off x="5402264" y="3130550"/>
              <a:ext cx="484188" cy="327025"/>
            </a:xfrm>
            <a:custGeom>
              <a:avLst/>
              <a:gdLst>
                <a:gd name="T0" fmla="*/ 74 w 147"/>
                <a:gd name="T1" fmla="*/ 96 h 99"/>
                <a:gd name="T2" fmla="*/ 138 w 147"/>
                <a:gd name="T3" fmla="*/ 59 h 99"/>
                <a:gd name="T4" fmla="*/ 147 w 147"/>
                <a:gd name="T5" fmla="*/ 45 h 99"/>
                <a:gd name="T6" fmla="*/ 138 w 147"/>
                <a:gd name="T7" fmla="*/ 30 h 99"/>
                <a:gd name="T8" fmla="*/ 90 w 147"/>
                <a:gd name="T9" fmla="*/ 3 h 99"/>
                <a:gd name="T10" fmla="*/ 73 w 147"/>
                <a:gd name="T11" fmla="*/ 3 h 99"/>
                <a:gd name="T12" fmla="*/ 9 w 147"/>
                <a:gd name="T13" fmla="*/ 40 h 99"/>
                <a:gd name="T14" fmla="*/ 0 w 147"/>
                <a:gd name="T15" fmla="*/ 54 h 99"/>
                <a:gd name="T16" fmla="*/ 9 w 147"/>
                <a:gd name="T17" fmla="*/ 68 h 99"/>
                <a:gd name="T18" fmla="*/ 57 w 147"/>
                <a:gd name="T19" fmla="*/ 96 h 99"/>
                <a:gd name="T20" fmla="*/ 74 w 147"/>
                <a:gd name="T21"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7" h="99">
                  <a:moveTo>
                    <a:pt x="74" y="96"/>
                  </a:moveTo>
                  <a:cubicBezTo>
                    <a:pt x="138" y="59"/>
                    <a:pt x="138" y="59"/>
                    <a:pt x="138" y="59"/>
                  </a:cubicBezTo>
                  <a:cubicBezTo>
                    <a:pt x="143" y="56"/>
                    <a:pt x="147" y="50"/>
                    <a:pt x="147" y="45"/>
                  </a:cubicBezTo>
                  <a:cubicBezTo>
                    <a:pt x="147" y="40"/>
                    <a:pt x="143" y="33"/>
                    <a:pt x="138" y="30"/>
                  </a:cubicBezTo>
                  <a:cubicBezTo>
                    <a:pt x="90" y="3"/>
                    <a:pt x="90" y="3"/>
                    <a:pt x="90" y="3"/>
                  </a:cubicBezTo>
                  <a:cubicBezTo>
                    <a:pt x="85" y="0"/>
                    <a:pt x="78" y="0"/>
                    <a:pt x="73" y="3"/>
                  </a:cubicBezTo>
                  <a:cubicBezTo>
                    <a:pt x="9" y="40"/>
                    <a:pt x="9" y="40"/>
                    <a:pt x="9" y="40"/>
                  </a:cubicBezTo>
                  <a:cubicBezTo>
                    <a:pt x="4" y="43"/>
                    <a:pt x="0" y="49"/>
                    <a:pt x="0" y="54"/>
                  </a:cubicBezTo>
                  <a:cubicBezTo>
                    <a:pt x="0" y="59"/>
                    <a:pt x="4" y="66"/>
                    <a:pt x="9" y="68"/>
                  </a:cubicBezTo>
                  <a:cubicBezTo>
                    <a:pt x="57" y="96"/>
                    <a:pt x="57" y="96"/>
                    <a:pt x="57" y="96"/>
                  </a:cubicBezTo>
                  <a:cubicBezTo>
                    <a:pt x="61" y="99"/>
                    <a:pt x="69" y="99"/>
                    <a:pt x="74" y="96"/>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ṥliďè">
              <a:extLst>
                <a:ext uri="{FF2B5EF4-FFF2-40B4-BE49-F238E27FC236}">
                  <a16:creationId xmlns:a16="http://schemas.microsoft.com/office/drawing/2014/main" id="{3FDC2924-050F-4A16-B7F8-EA24B40BAA60}"/>
                </a:ext>
              </a:extLst>
            </p:cNvPr>
            <p:cNvSpPr/>
            <p:nvPr/>
          </p:nvSpPr>
          <p:spPr bwMode="auto">
            <a:xfrm>
              <a:off x="5414964" y="3130550"/>
              <a:ext cx="458788" cy="263525"/>
            </a:xfrm>
            <a:custGeom>
              <a:avLst/>
              <a:gdLst>
                <a:gd name="T0" fmla="*/ 5 w 139"/>
                <a:gd name="T1" fmla="*/ 50 h 80"/>
                <a:gd name="T2" fmla="*/ 53 w 139"/>
                <a:gd name="T3" fmla="*/ 77 h 80"/>
                <a:gd name="T4" fmla="*/ 70 w 139"/>
                <a:gd name="T5" fmla="*/ 77 h 80"/>
                <a:gd name="T6" fmla="*/ 134 w 139"/>
                <a:gd name="T7" fmla="*/ 40 h 80"/>
                <a:gd name="T8" fmla="*/ 134 w 139"/>
                <a:gd name="T9" fmla="*/ 30 h 80"/>
                <a:gd name="T10" fmla="*/ 86 w 139"/>
                <a:gd name="T11" fmla="*/ 3 h 80"/>
                <a:gd name="T12" fmla="*/ 69 w 139"/>
                <a:gd name="T13" fmla="*/ 3 h 80"/>
                <a:gd name="T14" fmla="*/ 5 w 139"/>
                <a:gd name="T15" fmla="*/ 40 h 80"/>
                <a:gd name="T16" fmla="*/ 5 w 139"/>
                <a:gd name="T17" fmla="*/ 5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9" h="80">
                  <a:moveTo>
                    <a:pt x="5" y="50"/>
                  </a:moveTo>
                  <a:cubicBezTo>
                    <a:pt x="53" y="77"/>
                    <a:pt x="53" y="77"/>
                    <a:pt x="53" y="77"/>
                  </a:cubicBezTo>
                  <a:cubicBezTo>
                    <a:pt x="57" y="80"/>
                    <a:pt x="65" y="80"/>
                    <a:pt x="70" y="77"/>
                  </a:cubicBezTo>
                  <a:cubicBezTo>
                    <a:pt x="134" y="40"/>
                    <a:pt x="134" y="40"/>
                    <a:pt x="134" y="40"/>
                  </a:cubicBezTo>
                  <a:cubicBezTo>
                    <a:pt x="139" y="38"/>
                    <a:pt x="139" y="33"/>
                    <a:pt x="134" y="30"/>
                  </a:cubicBezTo>
                  <a:cubicBezTo>
                    <a:pt x="86" y="3"/>
                    <a:pt x="86" y="3"/>
                    <a:pt x="86" y="3"/>
                  </a:cubicBezTo>
                  <a:cubicBezTo>
                    <a:pt x="81" y="0"/>
                    <a:pt x="74" y="0"/>
                    <a:pt x="69" y="3"/>
                  </a:cubicBezTo>
                  <a:cubicBezTo>
                    <a:pt x="5" y="40"/>
                    <a:pt x="5" y="40"/>
                    <a:pt x="5" y="40"/>
                  </a:cubicBezTo>
                  <a:cubicBezTo>
                    <a:pt x="0" y="43"/>
                    <a:pt x="0" y="47"/>
                    <a:pt x="5" y="50"/>
                  </a:cubicBez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S1iďè">
              <a:extLst>
                <a:ext uri="{FF2B5EF4-FFF2-40B4-BE49-F238E27FC236}">
                  <a16:creationId xmlns:a16="http://schemas.microsoft.com/office/drawing/2014/main" id="{CE25576A-CB87-4746-B7D7-A5DACCCD0FF7}"/>
                </a:ext>
              </a:extLst>
            </p:cNvPr>
            <p:cNvSpPr/>
            <p:nvPr/>
          </p:nvSpPr>
          <p:spPr bwMode="auto">
            <a:xfrm>
              <a:off x="5418139" y="2451100"/>
              <a:ext cx="141288" cy="155575"/>
            </a:xfrm>
            <a:custGeom>
              <a:avLst/>
              <a:gdLst>
                <a:gd name="T0" fmla="*/ 89 w 89"/>
                <a:gd name="T1" fmla="*/ 23 h 98"/>
                <a:gd name="T2" fmla="*/ 73 w 89"/>
                <a:gd name="T3" fmla="*/ 91 h 98"/>
                <a:gd name="T4" fmla="*/ 0 w 89"/>
                <a:gd name="T5" fmla="*/ 98 h 98"/>
                <a:gd name="T6" fmla="*/ 17 w 89"/>
                <a:gd name="T7" fmla="*/ 0 h 98"/>
                <a:gd name="T8" fmla="*/ 89 w 89"/>
                <a:gd name="T9" fmla="*/ 23 h 98"/>
              </a:gdLst>
              <a:ahLst/>
              <a:cxnLst>
                <a:cxn ang="0">
                  <a:pos x="T0" y="T1"/>
                </a:cxn>
                <a:cxn ang="0">
                  <a:pos x="T2" y="T3"/>
                </a:cxn>
                <a:cxn ang="0">
                  <a:pos x="T4" y="T5"/>
                </a:cxn>
                <a:cxn ang="0">
                  <a:pos x="T6" y="T7"/>
                </a:cxn>
                <a:cxn ang="0">
                  <a:pos x="T8" y="T9"/>
                </a:cxn>
              </a:cxnLst>
              <a:rect l="0" t="0" r="r" b="b"/>
              <a:pathLst>
                <a:path w="89" h="98">
                  <a:moveTo>
                    <a:pt x="89" y="23"/>
                  </a:moveTo>
                  <a:lnTo>
                    <a:pt x="73" y="91"/>
                  </a:lnTo>
                  <a:lnTo>
                    <a:pt x="0" y="98"/>
                  </a:lnTo>
                  <a:lnTo>
                    <a:pt x="17" y="0"/>
                  </a:lnTo>
                  <a:lnTo>
                    <a:pt x="89" y="23"/>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ïsļíḋé">
              <a:extLst>
                <a:ext uri="{FF2B5EF4-FFF2-40B4-BE49-F238E27FC236}">
                  <a16:creationId xmlns:a16="http://schemas.microsoft.com/office/drawing/2014/main" id="{F0B9BD5A-BCC0-4F03-9389-74260C57B73A}"/>
                </a:ext>
              </a:extLst>
            </p:cNvPr>
            <p:cNvSpPr/>
            <p:nvPr/>
          </p:nvSpPr>
          <p:spPr bwMode="auto">
            <a:xfrm>
              <a:off x="5656264" y="2405063"/>
              <a:ext cx="28575" cy="49213"/>
            </a:xfrm>
            <a:custGeom>
              <a:avLst/>
              <a:gdLst>
                <a:gd name="T0" fmla="*/ 5 w 9"/>
                <a:gd name="T1" fmla="*/ 0 h 15"/>
                <a:gd name="T2" fmla="*/ 7 w 9"/>
                <a:gd name="T3" fmla="*/ 15 h 15"/>
                <a:gd name="T4" fmla="*/ 0 w 9"/>
                <a:gd name="T5" fmla="*/ 15 h 15"/>
                <a:gd name="T6" fmla="*/ 5 w 9"/>
                <a:gd name="T7" fmla="*/ 0 h 15"/>
              </a:gdLst>
              <a:ahLst/>
              <a:cxnLst>
                <a:cxn ang="0">
                  <a:pos x="T0" y="T1"/>
                </a:cxn>
                <a:cxn ang="0">
                  <a:pos x="T2" y="T3"/>
                </a:cxn>
                <a:cxn ang="0">
                  <a:pos x="T4" y="T5"/>
                </a:cxn>
                <a:cxn ang="0">
                  <a:pos x="T6" y="T7"/>
                </a:cxn>
              </a:cxnLst>
              <a:rect l="0" t="0" r="r" b="b"/>
              <a:pathLst>
                <a:path w="9" h="15">
                  <a:moveTo>
                    <a:pt x="5" y="0"/>
                  </a:moveTo>
                  <a:cubicBezTo>
                    <a:pt x="5" y="0"/>
                    <a:pt x="9" y="14"/>
                    <a:pt x="7" y="15"/>
                  </a:cubicBezTo>
                  <a:cubicBezTo>
                    <a:pt x="6" y="15"/>
                    <a:pt x="0" y="15"/>
                    <a:pt x="0" y="15"/>
                  </a:cubicBezTo>
                  <a:lnTo>
                    <a:pt x="5" y="0"/>
                  </a:lnTo>
                  <a:close/>
                </a:path>
              </a:pathLst>
            </a:custGeom>
            <a:solidFill>
              <a:srgbClr val="F28F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íSľïdè">
              <a:extLst>
                <a:ext uri="{FF2B5EF4-FFF2-40B4-BE49-F238E27FC236}">
                  <a16:creationId xmlns:a16="http://schemas.microsoft.com/office/drawing/2014/main" id="{462AA6B3-FF88-41AD-92EF-7E9E819E61F3}"/>
                </a:ext>
              </a:extLst>
            </p:cNvPr>
            <p:cNvSpPr/>
            <p:nvPr/>
          </p:nvSpPr>
          <p:spPr bwMode="auto">
            <a:xfrm>
              <a:off x="5427664" y="2200275"/>
              <a:ext cx="257175" cy="327025"/>
            </a:xfrm>
            <a:custGeom>
              <a:avLst/>
              <a:gdLst>
                <a:gd name="T0" fmla="*/ 67 w 78"/>
                <a:gd name="T1" fmla="*/ 17 h 99"/>
                <a:gd name="T2" fmla="*/ 74 w 78"/>
                <a:gd name="T3" fmla="*/ 60 h 99"/>
                <a:gd name="T4" fmla="*/ 60 w 78"/>
                <a:gd name="T5" fmla="*/ 96 h 99"/>
                <a:gd name="T6" fmla="*/ 26 w 78"/>
                <a:gd name="T7" fmla="*/ 93 h 99"/>
                <a:gd name="T8" fmla="*/ 3 w 78"/>
                <a:gd name="T9" fmla="*/ 52 h 99"/>
                <a:gd name="T10" fmla="*/ 22 w 78"/>
                <a:gd name="T11" fmla="*/ 5 h 99"/>
                <a:gd name="T12" fmla="*/ 67 w 78"/>
                <a:gd name="T13" fmla="*/ 17 h 99"/>
              </a:gdLst>
              <a:ahLst/>
              <a:cxnLst>
                <a:cxn ang="0">
                  <a:pos x="T0" y="T1"/>
                </a:cxn>
                <a:cxn ang="0">
                  <a:pos x="T2" y="T3"/>
                </a:cxn>
                <a:cxn ang="0">
                  <a:pos x="T4" y="T5"/>
                </a:cxn>
                <a:cxn ang="0">
                  <a:pos x="T6" y="T7"/>
                </a:cxn>
                <a:cxn ang="0">
                  <a:pos x="T8" y="T9"/>
                </a:cxn>
                <a:cxn ang="0">
                  <a:pos x="T10" y="T11"/>
                </a:cxn>
                <a:cxn ang="0">
                  <a:pos x="T12" y="T13"/>
                </a:cxn>
              </a:cxnLst>
              <a:rect l="0" t="0" r="r" b="b"/>
              <a:pathLst>
                <a:path w="78" h="99">
                  <a:moveTo>
                    <a:pt x="67" y="17"/>
                  </a:moveTo>
                  <a:cubicBezTo>
                    <a:pt x="73" y="23"/>
                    <a:pt x="78" y="34"/>
                    <a:pt x="74" y="60"/>
                  </a:cubicBezTo>
                  <a:cubicBezTo>
                    <a:pt x="70" y="89"/>
                    <a:pt x="64" y="93"/>
                    <a:pt x="60" y="96"/>
                  </a:cubicBezTo>
                  <a:cubicBezTo>
                    <a:pt x="54" y="99"/>
                    <a:pt x="32" y="97"/>
                    <a:pt x="26" y="93"/>
                  </a:cubicBezTo>
                  <a:cubicBezTo>
                    <a:pt x="18" y="87"/>
                    <a:pt x="6" y="70"/>
                    <a:pt x="3" y="52"/>
                  </a:cubicBezTo>
                  <a:cubicBezTo>
                    <a:pt x="0" y="32"/>
                    <a:pt x="7" y="9"/>
                    <a:pt x="22" y="5"/>
                  </a:cubicBezTo>
                  <a:cubicBezTo>
                    <a:pt x="43" y="0"/>
                    <a:pt x="63" y="11"/>
                    <a:pt x="67" y="17"/>
                  </a:cubicBez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í$ḷîḋê">
              <a:extLst>
                <a:ext uri="{FF2B5EF4-FFF2-40B4-BE49-F238E27FC236}">
                  <a16:creationId xmlns:a16="http://schemas.microsoft.com/office/drawing/2014/main" id="{105BE3D5-E44B-4BF7-B2FC-8124793E5F7E}"/>
                </a:ext>
              </a:extLst>
            </p:cNvPr>
            <p:cNvSpPr/>
            <p:nvPr/>
          </p:nvSpPr>
          <p:spPr bwMode="auto">
            <a:xfrm>
              <a:off x="5341939" y="2157413"/>
              <a:ext cx="366713" cy="363538"/>
            </a:xfrm>
            <a:custGeom>
              <a:avLst/>
              <a:gdLst>
                <a:gd name="T0" fmla="*/ 23 w 111"/>
                <a:gd name="T1" fmla="*/ 99 h 110"/>
                <a:gd name="T2" fmla="*/ 46 w 111"/>
                <a:gd name="T3" fmla="*/ 107 h 110"/>
                <a:gd name="T4" fmla="*/ 81 w 111"/>
                <a:gd name="T5" fmla="*/ 94 h 110"/>
                <a:gd name="T6" fmla="*/ 91 w 111"/>
                <a:gd name="T7" fmla="*/ 64 h 110"/>
                <a:gd name="T8" fmla="*/ 108 w 111"/>
                <a:gd name="T9" fmla="*/ 56 h 110"/>
                <a:gd name="T10" fmla="*/ 90 w 111"/>
                <a:gd name="T11" fmla="*/ 17 h 110"/>
                <a:gd name="T12" fmla="*/ 16 w 111"/>
                <a:gd name="T13" fmla="*/ 27 h 110"/>
                <a:gd name="T14" fmla="*/ 23 w 111"/>
                <a:gd name="T15" fmla="*/ 99 h 1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 h="110">
                  <a:moveTo>
                    <a:pt x="23" y="99"/>
                  </a:moveTo>
                  <a:cubicBezTo>
                    <a:pt x="28" y="104"/>
                    <a:pt x="39" y="106"/>
                    <a:pt x="46" y="107"/>
                  </a:cubicBezTo>
                  <a:cubicBezTo>
                    <a:pt x="53" y="108"/>
                    <a:pt x="75" y="110"/>
                    <a:pt x="81" y="94"/>
                  </a:cubicBezTo>
                  <a:cubicBezTo>
                    <a:pt x="87" y="79"/>
                    <a:pt x="83" y="68"/>
                    <a:pt x="91" y="64"/>
                  </a:cubicBezTo>
                  <a:cubicBezTo>
                    <a:pt x="99" y="61"/>
                    <a:pt x="106" y="58"/>
                    <a:pt x="108" y="56"/>
                  </a:cubicBezTo>
                  <a:cubicBezTo>
                    <a:pt x="110" y="54"/>
                    <a:pt x="111" y="29"/>
                    <a:pt x="90" y="17"/>
                  </a:cubicBezTo>
                  <a:cubicBezTo>
                    <a:pt x="69" y="4"/>
                    <a:pt x="37" y="0"/>
                    <a:pt x="16" y="27"/>
                  </a:cubicBezTo>
                  <a:cubicBezTo>
                    <a:pt x="0" y="47"/>
                    <a:pt x="7" y="81"/>
                    <a:pt x="23" y="99"/>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îdé">
              <a:extLst>
                <a:ext uri="{FF2B5EF4-FFF2-40B4-BE49-F238E27FC236}">
                  <a16:creationId xmlns:a16="http://schemas.microsoft.com/office/drawing/2014/main" id="{94C2E0A2-F51E-42A5-A96D-D2670CCD0CB0}"/>
                </a:ext>
              </a:extLst>
            </p:cNvPr>
            <p:cNvSpPr/>
            <p:nvPr/>
          </p:nvSpPr>
          <p:spPr bwMode="auto">
            <a:xfrm>
              <a:off x="5500689" y="2322513"/>
              <a:ext cx="247650" cy="201613"/>
            </a:xfrm>
            <a:custGeom>
              <a:avLst/>
              <a:gdLst>
                <a:gd name="T0" fmla="*/ 0 w 75"/>
                <a:gd name="T1" fmla="*/ 57 h 61"/>
                <a:gd name="T2" fmla="*/ 28 w 75"/>
                <a:gd name="T3" fmla="*/ 48 h 61"/>
                <a:gd name="T4" fmla="*/ 35 w 75"/>
                <a:gd name="T5" fmla="*/ 22 h 61"/>
                <a:gd name="T6" fmla="*/ 45 w 75"/>
                <a:gd name="T7" fmla="*/ 11 h 61"/>
                <a:gd name="T8" fmla="*/ 61 w 75"/>
                <a:gd name="T9" fmla="*/ 3 h 61"/>
                <a:gd name="T10" fmla="*/ 61 w 75"/>
                <a:gd name="T11" fmla="*/ 0 h 61"/>
                <a:gd name="T12" fmla="*/ 72 w 75"/>
                <a:gd name="T13" fmla="*/ 0 h 61"/>
                <a:gd name="T14" fmla="*/ 67 w 75"/>
                <a:gd name="T15" fmla="*/ 7 h 61"/>
                <a:gd name="T16" fmla="*/ 42 w 75"/>
                <a:gd name="T17" fmla="*/ 18 h 61"/>
                <a:gd name="T18" fmla="*/ 36 w 75"/>
                <a:gd name="T19" fmla="*/ 38 h 61"/>
                <a:gd name="T20" fmla="*/ 0 w 75"/>
                <a:gd name="T21" fmla="*/ 5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 h="61">
                  <a:moveTo>
                    <a:pt x="0" y="57"/>
                  </a:moveTo>
                  <a:cubicBezTo>
                    <a:pt x="5" y="58"/>
                    <a:pt x="22" y="55"/>
                    <a:pt x="28" y="48"/>
                  </a:cubicBezTo>
                  <a:cubicBezTo>
                    <a:pt x="33" y="41"/>
                    <a:pt x="35" y="28"/>
                    <a:pt x="35" y="22"/>
                  </a:cubicBezTo>
                  <a:cubicBezTo>
                    <a:pt x="36" y="15"/>
                    <a:pt x="40" y="12"/>
                    <a:pt x="45" y="11"/>
                  </a:cubicBezTo>
                  <a:cubicBezTo>
                    <a:pt x="50" y="9"/>
                    <a:pt x="61" y="3"/>
                    <a:pt x="61" y="3"/>
                  </a:cubicBezTo>
                  <a:cubicBezTo>
                    <a:pt x="61" y="0"/>
                    <a:pt x="61" y="0"/>
                    <a:pt x="61" y="0"/>
                  </a:cubicBezTo>
                  <a:cubicBezTo>
                    <a:pt x="61" y="0"/>
                    <a:pt x="70" y="0"/>
                    <a:pt x="72" y="0"/>
                  </a:cubicBezTo>
                  <a:cubicBezTo>
                    <a:pt x="75" y="1"/>
                    <a:pt x="73" y="4"/>
                    <a:pt x="67" y="7"/>
                  </a:cubicBezTo>
                  <a:cubicBezTo>
                    <a:pt x="61" y="11"/>
                    <a:pt x="45" y="16"/>
                    <a:pt x="42" y="18"/>
                  </a:cubicBezTo>
                  <a:cubicBezTo>
                    <a:pt x="39" y="21"/>
                    <a:pt x="38" y="29"/>
                    <a:pt x="36" y="38"/>
                  </a:cubicBezTo>
                  <a:cubicBezTo>
                    <a:pt x="34" y="47"/>
                    <a:pt x="28" y="61"/>
                    <a:pt x="0" y="57"/>
                  </a:cubicBez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iṩliḓé">
              <a:extLst>
                <a:ext uri="{FF2B5EF4-FFF2-40B4-BE49-F238E27FC236}">
                  <a16:creationId xmlns:a16="http://schemas.microsoft.com/office/drawing/2014/main" id="{84709920-2037-460A-9F6B-70C5B8D693C6}"/>
                </a:ext>
              </a:extLst>
            </p:cNvPr>
            <p:cNvSpPr/>
            <p:nvPr/>
          </p:nvSpPr>
          <p:spPr bwMode="auto">
            <a:xfrm>
              <a:off x="5570539" y="2527300"/>
              <a:ext cx="160338" cy="107950"/>
            </a:xfrm>
            <a:custGeom>
              <a:avLst/>
              <a:gdLst>
                <a:gd name="T0" fmla="*/ 27 w 49"/>
                <a:gd name="T1" fmla="*/ 33 h 33"/>
                <a:gd name="T2" fmla="*/ 47 w 49"/>
                <a:gd name="T3" fmla="*/ 21 h 33"/>
                <a:gd name="T4" fmla="*/ 40 w 49"/>
                <a:gd name="T5" fmla="*/ 13 h 33"/>
                <a:gd name="T6" fmla="*/ 33 w 49"/>
                <a:gd name="T7" fmla="*/ 7 h 33"/>
                <a:gd name="T8" fmla="*/ 24 w 49"/>
                <a:gd name="T9" fmla="*/ 5 h 33"/>
                <a:gd name="T10" fmla="*/ 19 w 49"/>
                <a:gd name="T11" fmla="*/ 1 h 33"/>
                <a:gd name="T12" fmla="*/ 0 w 49"/>
                <a:gd name="T13" fmla="*/ 17 h 33"/>
                <a:gd name="T14" fmla="*/ 27 w 49"/>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33">
                  <a:moveTo>
                    <a:pt x="27" y="33"/>
                  </a:moveTo>
                  <a:cubicBezTo>
                    <a:pt x="47" y="21"/>
                    <a:pt x="47" y="21"/>
                    <a:pt x="47" y="21"/>
                  </a:cubicBezTo>
                  <a:cubicBezTo>
                    <a:pt x="49" y="16"/>
                    <a:pt x="46" y="13"/>
                    <a:pt x="40" y="13"/>
                  </a:cubicBezTo>
                  <a:cubicBezTo>
                    <a:pt x="35" y="13"/>
                    <a:pt x="36" y="8"/>
                    <a:pt x="33" y="7"/>
                  </a:cubicBezTo>
                  <a:cubicBezTo>
                    <a:pt x="29" y="5"/>
                    <a:pt x="26" y="6"/>
                    <a:pt x="24" y="5"/>
                  </a:cubicBezTo>
                  <a:cubicBezTo>
                    <a:pt x="22" y="4"/>
                    <a:pt x="22" y="2"/>
                    <a:pt x="19" y="1"/>
                  </a:cubicBezTo>
                  <a:cubicBezTo>
                    <a:pt x="8" y="0"/>
                    <a:pt x="0" y="17"/>
                    <a:pt x="0" y="17"/>
                  </a:cubicBezTo>
                  <a:lnTo>
                    <a:pt x="27" y="33"/>
                  </a:lnTo>
                  <a:close/>
                </a:path>
              </a:pathLst>
            </a:custGeom>
            <a:solidFill>
              <a:srgbClr val="F28F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îṡḻïḍe">
              <a:extLst>
                <a:ext uri="{FF2B5EF4-FFF2-40B4-BE49-F238E27FC236}">
                  <a16:creationId xmlns:a16="http://schemas.microsoft.com/office/drawing/2014/main" id="{927B4260-F422-4C75-854E-EDBE994F89A8}"/>
                </a:ext>
              </a:extLst>
            </p:cNvPr>
            <p:cNvSpPr/>
            <p:nvPr/>
          </p:nvSpPr>
          <p:spPr bwMode="auto">
            <a:xfrm>
              <a:off x="5210176" y="2897188"/>
              <a:ext cx="581025" cy="223838"/>
            </a:xfrm>
            <a:custGeom>
              <a:avLst/>
              <a:gdLst>
                <a:gd name="T0" fmla="*/ 0 w 176"/>
                <a:gd name="T1" fmla="*/ 68 h 68"/>
                <a:gd name="T2" fmla="*/ 104 w 176"/>
                <a:gd name="T3" fmla="*/ 17 h 68"/>
                <a:gd name="T4" fmla="*/ 156 w 176"/>
                <a:gd name="T5" fmla="*/ 0 h 68"/>
                <a:gd name="T6" fmla="*/ 176 w 176"/>
                <a:gd name="T7" fmla="*/ 19 h 68"/>
                <a:gd name="T8" fmla="*/ 174 w 176"/>
                <a:gd name="T9" fmla="*/ 42 h 68"/>
                <a:gd name="T10" fmla="*/ 100 w 176"/>
                <a:gd name="T11" fmla="*/ 61 h 68"/>
                <a:gd name="T12" fmla="*/ 0 w 176"/>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176" h="68">
                  <a:moveTo>
                    <a:pt x="0" y="68"/>
                  </a:moveTo>
                  <a:cubicBezTo>
                    <a:pt x="0" y="68"/>
                    <a:pt x="89" y="24"/>
                    <a:pt x="104" y="17"/>
                  </a:cubicBezTo>
                  <a:cubicBezTo>
                    <a:pt x="119" y="10"/>
                    <a:pt x="144" y="0"/>
                    <a:pt x="156" y="0"/>
                  </a:cubicBezTo>
                  <a:cubicBezTo>
                    <a:pt x="166" y="0"/>
                    <a:pt x="175" y="9"/>
                    <a:pt x="176" y="19"/>
                  </a:cubicBezTo>
                  <a:cubicBezTo>
                    <a:pt x="176" y="30"/>
                    <a:pt x="174" y="42"/>
                    <a:pt x="174" y="42"/>
                  </a:cubicBezTo>
                  <a:cubicBezTo>
                    <a:pt x="174" y="42"/>
                    <a:pt x="137" y="55"/>
                    <a:pt x="100" y="61"/>
                  </a:cubicBezTo>
                  <a:cubicBezTo>
                    <a:pt x="63" y="67"/>
                    <a:pt x="0" y="68"/>
                    <a:pt x="0" y="68"/>
                  </a:cubicBezTo>
                  <a:close/>
                </a:path>
              </a:pathLst>
            </a:custGeom>
            <a:solidFill>
              <a:srgbClr val="ABD5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ïṣļíďê">
              <a:extLst>
                <a:ext uri="{FF2B5EF4-FFF2-40B4-BE49-F238E27FC236}">
                  <a16:creationId xmlns:a16="http://schemas.microsoft.com/office/drawing/2014/main" id="{A6AB39B0-D2F0-4A4B-A950-16D7D3191ED9}"/>
                </a:ext>
              </a:extLst>
            </p:cNvPr>
            <p:cNvSpPr/>
            <p:nvPr/>
          </p:nvSpPr>
          <p:spPr bwMode="auto">
            <a:xfrm>
              <a:off x="5237164" y="3011488"/>
              <a:ext cx="762000" cy="336550"/>
            </a:xfrm>
            <a:custGeom>
              <a:avLst/>
              <a:gdLst>
                <a:gd name="T0" fmla="*/ 2 w 231"/>
                <a:gd name="T1" fmla="*/ 8 h 102"/>
                <a:gd name="T2" fmla="*/ 8 w 231"/>
                <a:gd name="T3" fmla="*/ 58 h 102"/>
                <a:gd name="T4" fmla="*/ 95 w 231"/>
                <a:gd name="T5" fmla="*/ 95 h 102"/>
                <a:gd name="T6" fmla="*/ 195 w 231"/>
                <a:gd name="T7" fmla="*/ 57 h 102"/>
                <a:gd name="T8" fmla="*/ 231 w 231"/>
                <a:gd name="T9" fmla="*/ 34 h 102"/>
                <a:gd name="T10" fmla="*/ 199 w 231"/>
                <a:gd name="T11" fmla="*/ 1 h 102"/>
                <a:gd name="T12" fmla="*/ 85 w 231"/>
                <a:gd name="T13" fmla="*/ 20 h 102"/>
                <a:gd name="T14" fmla="*/ 2 w 231"/>
                <a:gd name="T15" fmla="*/ 8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102">
                  <a:moveTo>
                    <a:pt x="2" y="8"/>
                  </a:moveTo>
                  <a:cubicBezTo>
                    <a:pt x="2" y="26"/>
                    <a:pt x="0" y="45"/>
                    <a:pt x="8" y="58"/>
                  </a:cubicBezTo>
                  <a:cubicBezTo>
                    <a:pt x="15" y="71"/>
                    <a:pt x="56" y="102"/>
                    <a:pt x="95" y="95"/>
                  </a:cubicBezTo>
                  <a:cubicBezTo>
                    <a:pt x="120" y="91"/>
                    <a:pt x="195" y="57"/>
                    <a:pt x="195" y="57"/>
                  </a:cubicBezTo>
                  <a:cubicBezTo>
                    <a:pt x="195" y="57"/>
                    <a:pt x="231" y="43"/>
                    <a:pt x="231" y="34"/>
                  </a:cubicBezTo>
                  <a:cubicBezTo>
                    <a:pt x="231" y="20"/>
                    <a:pt x="230" y="0"/>
                    <a:pt x="199" y="1"/>
                  </a:cubicBezTo>
                  <a:cubicBezTo>
                    <a:pt x="170" y="2"/>
                    <a:pt x="85" y="20"/>
                    <a:pt x="85" y="20"/>
                  </a:cubicBezTo>
                  <a:lnTo>
                    <a:pt x="2" y="8"/>
                  </a:lnTo>
                  <a:close/>
                </a:path>
              </a:pathLst>
            </a:custGeom>
            <a:solidFill>
              <a:srgbClr val="C1E4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ļïḑé">
              <a:extLst>
                <a:ext uri="{FF2B5EF4-FFF2-40B4-BE49-F238E27FC236}">
                  <a16:creationId xmlns:a16="http://schemas.microsoft.com/office/drawing/2014/main" id="{F7DFEB59-3AFE-4D72-B1B9-93965C45F5BA}"/>
                </a:ext>
              </a:extLst>
            </p:cNvPr>
            <p:cNvSpPr/>
            <p:nvPr/>
          </p:nvSpPr>
          <p:spPr bwMode="auto">
            <a:xfrm>
              <a:off x="5240339" y="2509838"/>
              <a:ext cx="388938" cy="650875"/>
            </a:xfrm>
            <a:custGeom>
              <a:avLst/>
              <a:gdLst>
                <a:gd name="T0" fmla="*/ 26 w 118"/>
                <a:gd name="T1" fmla="*/ 16 h 197"/>
                <a:gd name="T2" fmla="*/ 55 w 118"/>
                <a:gd name="T3" fmla="*/ 2 h 197"/>
                <a:gd name="T4" fmla="*/ 99 w 118"/>
                <a:gd name="T5" fmla="*/ 19 h 197"/>
                <a:gd name="T6" fmla="*/ 118 w 118"/>
                <a:gd name="T7" fmla="*/ 85 h 197"/>
                <a:gd name="T8" fmla="*/ 118 w 118"/>
                <a:gd name="T9" fmla="*/ 165 h 197"/>
                <a:gd name="T10" fmla="*/ 107 w 118"/>
                <a:gd name="T11" fmla="*/ 182 h 197"/>
                <a:gd name="T12" fmla="*/ 49 w 118"/>
                <a:gd name="T13" fmla="*/ 195 h 197"/>
                <a:gd name="T14" fmla="*/ 1 w 118"/>
                <a:gd name="T15" fmla="*/ 160 h 197"/>
                <a:gd name="T16" fmla="*/ 4 w 118"/>
                <a:gd name="T17" fmla="*/ 69 h 197"/>
                <a:gd name="T18" fmla="*/ 26 w 118"/>
                <a:gd name="T19" fmla="*/ 16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97">
                  <a:moveTo>
                    <a:pt x="26" y="16"/>
                  </a:moveTo>
                  <a:cubicBezTo>
                    <a:pt x="39" y="1"/>
                    <a:pt x="48" y="0"/>
                    <a:pt x="55" y="2"/>
                  </a:cubicBezTo>
                  <a:cubicBezTo>
                    <a:pt x="78" y="8"/>
                    <a:pt x="94" y="18"/>
                    <a:pt x="99" y="19"/>
                  </a:cubicBezTo>
                  <a:cubicBezTo>
                    <a:pt x="99" y="19"/>
                    <a:pt x="93" y="71"/>
                    <a:pt x="118" y="85"/>
                  </a:cubicBezTo>
                  <a:cubicBezTo>
                    <a:pt x="118" y="165"/>
                    <a:pt x="118" y="165"/>
                    <a:pt x="118" y="165"/>
                  </a:cubicBezTo>
                  <a:cubicBezTo>
                    <a:pt x="118" y="165"/>
                    <a:pt x="118" y="174"/>
                    <a:pt x="107" y="182"/>
                  </a:cubicBezTo>
                  <a:cubicBezTo>
                    <a:pt x="97" y="190"/>
                    <a:pt x="75" y="197"/>
                    <a:pt x="49" y="195"/>
                  </a:cubicBezTo>
                  <a:cubicBezTo>
                    <a:pt x="19" y="193"/>
                    <a:pt x="1" y="160"/>
                    <a:pt x="1" y="160"/>
                  </a:cubicBezTo>
                  <a:cubicBezTo>
                    <a:pt x="1" y="160"/>
                    <a:pt x="0" y="94"/>
                    <a:pt x="4" y="69"/>
                  </a:cubicBezTo>
                  <a:cubicBezTo>
                    <a:pt x="10" y="38"/>
                    <a:pt x="21" y="21"/>
                    <a:pt x="26" y="16"/>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îSḷiḍé">
              <a:extLst>
                <a:ext uri="{FF2B5EF4-FFF2-40B4-BE49-F238E27FC236}">
                  <a16:creationId xmlns:a16="http://schemas.microsoft.com/office/drawing/2014/main" id="{8B6CB563-92C6-4DEF-A900-00CAA34FE236}"/>
                </a:ext>
              </a:extLst>
            </p:cNvPr>
            <p:cNvSpPr/>
            <p:nvPr/>
          </p:nvSpPr>
          <p:spPr bwMode="auto">
            <a:xfrm>
              <a:off x="5565776" y="2714625"/>
              <a:ext cx="63500" cy="119063"/>
            </a:xfrm>
            <a:custGeom>
              <a:avLst/>
              <a:gdLst>
                <a:gd name="T0" fmla="*/ 19 w 19"/>
                <a:gd name="T1" fmla="*/ 27 h 36"/>
                <a:gd name="T2" fmla="*/ 0 w 19"/>
                <a:gd name="T3" fmla="*/ 0 h 36"/>
                <a:gd name="T4" fmla="*/ 19 w 19"/>
                <a:gd name="T5" fmla="*/ 36 h 36"/>
                <a:gd name="T6" fmla="*/ 19 w 19"/>
                <a:gd name="T7" fmla="*/ 27 h 36"/>
              </a:gdLst>
              <a:ahLst/>
              <a:cxnLst>
                <a:cxn ang="0">
                  <a:pos x="T0" y="T1"/>
                </a:cxn>
                <a:cxn ang="0">
                  <a:pos x="T2" y="T3"/>
                </a:cxn>
                <a:cxn ang="0">
                  <a:pos x="T4" y="T5"/>
                </a:cxn>
                <a:cxn ang="0">
                  <a:pos x="T6" y="T7"/>
                </a:cxn>
              </a:cxnLst>
              <a:rect l="0" t="0" r="r" b="b"/>
              <a:pathLst>
                <a:path w="19" h="36">
                  <a:moveTo>
                    <a:pt x="19" y="27"/>
                  </a:moveTo>
                  <a:cubicBezTo>
                    <a:pt x="19" y="27"/>
                    <a:pt x="4" y="15"/>
                    <a:pt x="0" y="0"/>
                  </a:cubicBezTo>
                  <a:cubicBezTo>
                    <a:pt x="0" y="0"/>
                    <a:pt x="1" y="24"/>
                    <a:pt x="19" y="36"/>
                  </a:cubicBezTo>
                  <a:lnTo>
                    <a:pt x="19" y="27"/>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ïṡ1ïḋê">
              <a:extLst>
                <a:ext uri="{FF2B5EF4-FFF2-40B4-BE49-F238E27FC236}">
                  <a16:creationId xmlns:a16="http://schemas.microsoft.com/office/drawing/2014/main" id="{FD04C6EC-6F28-4BBF-ABAF-E1A5A5BA9E24}"/>
                </a:ext>
              </a:extLst>
            </p:cNvPr>
            <p:cNvSpPr/>
            <p:nvPr/>
          </p:nvSpPr>
          <p:spPr bwMode="auto">
            <a:xfrm>
              <a:off x="6067426" y="2800350"/>
              <a:ext cx="146050" cy="128588"/>
            </a:xfrm>
            <a:custGeom>
              <a:avLst/>
              <a:gdLst>
                <a:gd name="T0" fmla="*/ 7 w 44"/>
                <a:gd name="T1" fmla="*/ 39 h 39"/>
                <a:gd name="T2" fmla="*/ 27 w 44"/>
                <a:gd name="T3" fmla="*/ 33 h 39"/>
                <a:gd name="T4" fmla="*/ 43 w 44"/>
                <a:gd name="T5" fmla="*/ 20 h 39"/>
                <a:gd name="T6" fmla="*/ 41 w 44"/>
                <a:gd name="T7" fmla="*/ 13 h 39"/>
                <a:gd name="T8" fmla="*/ 34 w 44"/>
                <a:gd name="T9" fmla="*/ 9 h 39"/>
                <a:gd name="T10" fmla="*/ 26 w 44"/>
                <a:gd name="T11" fmla="*/ 3 h 39"/>
                <a:gd name="T12" fmla="*/ 18 w 44"/>
                <a:gd name="T13" fmla="*/ 1 h 39"/>
                <a:gd name="T14" fmla="*/ 0 w 44"/>
                <a:gd name="T15" fmla="*/ 15 h 39"/>
                <a:gd name="T16" fmla="*/ 7 w 44"/>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39">
                  <a:moveTo>
                    <a:pt x="7" y="39"/>
                  </a:moveTo>
                  <a:cubicBezTo>
                    <a:pt x="13" y="39"/>
                    <a:pt x="23" y="36"/>
                    <a:pt x="27" y="33"/>
                  </a:cubicBezTo>
                  <a:cubicBezTo>
                    <a:pt x="27" y="33"/>
                    <a:pt x="34" y="19"/>
                    <a:pt x="43" y="20"/>
                  </a:cubicBezTo>
                  <a:cubicBezTo>
                    <a:pt x="43" y="20"/>
                    <a:pt x="44" y="14"/>
                    <a:pt x="41" y="13"/>
                  </a:cubicBezTo>
                  <a:cubicBezTo>
                    <a:pt x="37" y="11"/>
                    <a:pt x="36" y="11"/>
                    <a:pt x="34" y="9"/>
                  </a:cubicBezTo>
                  <a:cubicBezTo>
                    <a:pt x="33" y="7"/>
                    <a:pt x="33" y="3"/>
                    <a:pt x="26" y="3"/>
                  </a:cubicBezTo>
                  <a:cubicBezTo>
                    <a:pt x="24" y="3"/>
                    <a:pt x="24" y="2"/>
                    <a:pt x="18" y="1"/>
                  </a:cubicBezTo>
                  <a:cubicBezTo>
                    <a:pt x="11" y="0"/>
                    <a:pt x="5" y="15"/>
                    <a:pt x="0" y="15"/>
                  </a:cubicBezTo>
                  <a:lnTo>
                    <a:pt x="7" y="39"/>
                  </a:lnTo>
                  <a:close/>
                </a:path>
              </a:pathLst>
            </a:custGeom>
            <a:solidFill>
              <a:srgbClr val="FF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íṡlïḋé">
              <a:extLst>
                <a:ext uri="{FF2B5EF4-FFF2-40B4-BE49-F238E27FC236}">
                  <a16:creationId xmlns:a16="http://schemas.microsoft.com/office/drawing/2014/main" id="{7CF7BBEA-B90C-478F-8021-47C9D67EC234}"/>
                </a:ext>
              </a:extLst>
            </p:cNvPr>
            <p:cNvSpPr/>
            <p:nvPr/>
          </p:nvSpPr>
          <p:spPr bwMode="auto">
            <a:xfrm>
              <a:off x="5549901" y="2573338"/>
              <a:ext cx="554038" cy="369888"/>
            </a:xfrm>
            <a:custGeom>
              <a:avLst/>
              <a:gdLst>
                <a:gd name="T0" fmla="*/ 5 w 168"/>
                <a:gd name="T1" fmla="*/ 0 h 112"/>
                <a:gd name="T2" fmla="*/ 42 w 168"/>
                <a:gd name="T3" fmla="*/ 18 h 112"/>
                <a:gd name="T4" fmla="*/ 99 w 168"/>
                <a:gd name="T5" fmla="*/ 74 h 112"/>
                <a:gd name="T6" fmla="*/ 159 w 168"/>
                <a:gd name="T7" fmla="*/ 83 h 112"/>
                <a:gd name="T8" fmla="*/ 165 w 168"/>
                <a:gd name="T9" fmla="*/ 93 h 112"/>
                <a:gd name="T10" fmla="*/ 163 w 168"/>
                <a:gd name="T11" fmla="*/ 109 h 112"/>
                <a:gd name="T12" fmla="*/ 93 w 168"/>
                <a:gd name="T13" fmla="*/ 110 h 112"/>
                <a:gd name="T14" fmla="*/ 24 w 168"/>
                <a:gd name="T15" fmla="*/ 70 h 112"/>
                <a:gd name="T16" fmla="*/ 4 w 168"/>
                <a:gd name="T17" fmla="*/ 35 h 112"/>
                <a:gd name="T18" fmla="*/ 5 w 168"/>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8" h="112">
                  <a:moveTo>
                    <a:pt x="5" y="0"/>
                  </a:moveTo>
                  <a:cubicBezTo>
                    <a:pt x="27" y="4"/>
                    <a:pt x="34" y="10"/>
                    <a:pt x="42" y="18"/>
                  </a:cubicBezTo>
                  <a:cubicBezTo>
                    <a:pt x="51" y="25"/>
                    <a:pt x="99" y="74"/>
                    <a:pt x="99" y="74"/>
                  </a:cubicBezTo>
                  <a:cubicBezTo>
                    <a:pt x="159" y="83"/>
                    <a:pt x="159" y="83"/>
                    <a:pt x="159" y="83"/>
                  </a:cubicBezTo>
                  <a:cubicBezTo>
                    <a:pt x="159" y="83"/>
                    <a:pt x="163" y="86"/>
                    <a:pt x="165" y="93"/>
                  </a:cubicBezTo>
                  <a:cubicBezTo>
                    <a:pt x="168" y="99"/>
                    <a:pt x="166" y="107"/>
                    <a:pt x="163" y="109"/>
                  </a:cubicBezTo>
                  <a:cubicBezTo>
                    <a:pt x="163" y="109"/>
                    <a:pt x="104" y="112"/>
                    <a:pt x="93" y="110"/>
                  </a:cubicBezTo>
                  <a:cubicBezTo>
                    <a:pt x="81" y="108"/>
                    <a:pt x="24" y="70"/>
                    <a:pt x="24" y="70"/>
                  </a:cubicBezTo>
                  <a:cubicBezTo>
                    <a:pt x="24" y="70"/>
                    <a:pt x="8" y="60"/>
                    <a:pt x="4" y="35"/>
                  </a:cubicBezTo>
                  <a:cubicBezTo>
                    <a:pt x="0" y="11"/>
                    <a:pt x="5" y="0"/>
                    <a:pt x="5" y="0"/>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íṩḷîḓé">
              <a:extLst>
                <a:ext uri="{FF2B5EF4-FFF2-40B4-BE49-F238E27FC236}">
                  <a16:creationId xmlns:a16="http://schemas.microsoft.com/office/drawing/2014/main" id="{B36E71CD-9DFB-445D-B826-348037F12B0D}"/>
                </a:ext>
              </a:extLst>
            </p:cNvPr>
            <p:cNvSpPr/>
            <p:nvPr/>
          </p:nvSpPr>
          <p:spPr bwMode="auto">
            <a:xfrm>
              <a:off x="4757739" y="2876550"/>
              <a:ext cx="804863" cy="762000"/>
            </a:xfrm>
            <a:custGeom>
              <a:avLst/>
              <a:gdLst>
                <a:gd name="T0" fmla="*/ 192 w 244"/>
                <a:gd name="T1" fmla="*/ 120 h 231"/>
                <a:gd name="T2" fmla="*/ 101 w 244"/>
                <a:gd name="T3" fmla="*/ 231 h 231"/>
                <a:gd name="T4" fmla="*/ 98 w 244"/>
                <a:gd name="T5" fmla="*/ 231 h 231"/>
                <a:gd name="T6" fmla="*/ 87 w 244"/>
                <a:gd name="T7" fmla="*/ 228 h 231"/>
                <a:gd name="T8" fmla="*/ 11 w 244"/>
                <a:gd name="T9" fmla="*/ 184 h 231"/>
                <a:gd name="T10" fmla="*/ 6 w 244"/>
                <a:gd name="T11" fmla="*/ 181 h 231"/>
                <a:gd name="T12" fmla="*/ 0 w 244"/>
                <a:gd name="T13" fmla="*/ 166 h 231"/>
                <a:gd name="T14" fmla="*/ 0 w 244"/>
                <a:gd name="T15" fmla="*/ 147 h 231"/>
                <a:gd name="T16" fmla="*/ 55 w 244"/>
                <a:gd name="T17" fmla="*/ 53 h 231"/>
                <a:gd name="T18" fmla="*/ 147 w 244"/>
                <a:gd name="T19" fmla="*/ 0 h 231"/>
                <a:gd name="T20" fmla="*/ 244 w 244"/>
                <a:gd name="T21" fmla="*/ 56 h 231"/>
                <a:gd name="T22" fmla="*/ 192 w 244"/>
                <a:gd name="T23" fmla="*/ 120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4" h="231">
                  <a:moveTo>
                    <a:pt x="192" y="120"/>
                  </a:moveTo>
                  <a:cubicBezTo>
                    <a:pt x="101" y="231"/>
                    <a:pt x="101" y="231"/>
                    <a:pt x="101" y="231"/>
                  </a:cubicBezTo>
                  <a:cubicBezTo>
                    <a:pt x="100" y="231"/>
                    <a:pt x="99" y="231"/>
                    <a:pt x="98" y="231"/>
                  </a:cubicBezTo>
                  <a:cubicBezTo>
                    <a:pt x="94" y="231"/>
                    <a:pt x="90" y="230"/>
                    <a:pt x="87" y="228"/>
                  </a:cubicBezTo>
                  <a:cubicBezTo>
                    <a:pt x="11" y="184"/>
                    <a:pt x="11" y="184"/>
                    <a:pt x="11" y="184"/>
                  </a:cubicBezTo>
                  <a:cubicBezTo>
                    <a:pt x="11" y="184"/>
                    <a:pt x="8" y="183"/>
                    <a:pt x="6" y="181"/>
                  </a:cubicBezTo>
                  <a:cubicBezTo>
                    <a:pt x="3" y="179"/>
                    <a:pt x="0" y="173"/>
                    <a:pt x="0" y="166"/>
                  </a:cubicBezTo>
                  <a:cubicBezTo>
                    <a:pt x="0" y="147"/>
                    <a:pt x="0" y="147"/>
                    <a:pt x="0" y="147"/>
                  </a:cubicBezTo>
                  <a:cubicBezTo>
                    <a:pt x="0" y="108"/>
                    <a:pt x="21" y="72"/>
                    <a:pt x="55" y="53"/>
                  </a:cubicBezTo>
                  <a:cubicBezTo>
                    <a:pt x="147" y="0"/>
                    <a:pt x="147" y="0"/>
                    <a:pt x="147" y="0"/>
                  </a:cubicBezTo>
                  <a:cubicBezTo>
                    <a:pt x="244" y="56"/>
                    <a:pt x="244" y="56"/>
                    <a:pt x="244" y="56"/>
                  </a:cubicBezTo>
                  <a:lnTo>
                    <a:pt x="192" y="120"/>
                  </a:lnTo>
                  <a:close/>
                </a:path>
              </a:pathLst>
            </a:custGeom>
            <a:solidFill>
              <a:srgbClr val="2460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ṡľïďê">
              <a:extLst>
                <a:ext uri="{FF2B5EF4-FFF2-40B4-BE49-F238E27FC236}">
                  <a16:creationId xmlns:a16="http://schemas.microsoft.com/office/drawing/2014/main" id="{5A3C58C3-F5F4-4977-A616-CA445BFA94BD}"/>
                </a:ext>
              </a:extLst>
            </p:cNvPr>
            <p:cNvSpPr/>
            <p:nvPr/>
          </p:nvSpPr>
          <p:spPr bwMode="auto">
            <a:xfrm>
              <a:off x="4837114" y="2876550"/>
              <a:ext cx="725488" cy="520700"/>
            </a:xfrm>
            <a:custGeom>
              <a:avLst/>
              <a:gdLst>
                <a:gd name="T0" fmla="*/ 137 w 220"/>
                <a:gd name="T1" fmla="*/ 158 h 158"/>
                <a:gd name="T2" fmla="*/ 220 w 220"/>
                <a:gd name="T3" fmla="*/ 56 h 158"/>
                <a:gd name="T4" fmla="*/ 123 w 220"/>
                <a:gd name="T5" fmla="*/ 0 h 158"/>
                <a:gd name="T6" fmla="*/ 31 w 220"/>
                <a:gd name="T7" fmla="*/ 53 h 158"/>
                <a:gd name="T8" fmla="*/ 0 w 220"/>
                <a:gd name="T9" fmla="*/ 79 h 158"/>
                <a:gd name="T10" fmla="*/ 137 w 220"/>
                <a:gd name="T11" fmla="*/ 158 h 158"/>
              </a:gdLst>
              <a:ahLst/>
              <a:cxnLst>
                <a:cxn ang="0">
                  <a:pos x="T0" y="T1"/>
                </a:cxn>
                <a:cxn ang="0">
                  <a:pos x="T2" y="T3"/>
                </a:cxn>
                <a:cxn ang="0">
                  <a:pos x="T4" y="T5"/>
                </a:cxn>
                <a:cxn ang="0">
                  <a:pos x="T6" y="T7"/>
                </a:cxn>
                <a:cxn ang="0">
                  <a:pos x="T8" y="T9"/>
                </a:cxn>
                <a:cxn ang="0">
                  <a:pos x="T10" y="T11"/>
                </a:cxn>
              </a:cxnLst>
              <a:rect l="0" t="0" r="r" b="b"/>
              <a:pathLst>
                <a:path w="220" h="158">
                  <a:moveTo>
                    <a:pt x="137" y="158"/>
                  </a:moveTo>
                  <a:cubicBezTo>
                    <a:pt x="220" y="56"/>
                    <a:pt x="220" y="56"/>
                    <a:pt x="220" y="56"/>
                  </a:cubicBezTo>
                  <a:cubicBezTo>
                    <a:pt x="123" y="0"/>
                    <a:pt x="123" y="0"/>
                    <a:pt x="123" y="0"/>
                  </a:cubicBezTo>
                  <a:cubicBezTo>
                    <a:pt x="31" y="53"/>
                    <a:pt x="31" y="53"/>
                    <a:pt x="31" y="53"/>
                  </a:cubicBezTo>
                  <a:cubicBezTo>
                    <a:pt x="19" y="60"/>
                    <a:pt x="9" y="69"/>
                    <a:pt x="0" y="79"/>
                  </a:cubicBezTo>
                  <a:lnTo>
                    <a:pt x="137" y="158"/>
                  </a:ln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sḷíḑé">
              <a:extLst>
                <a:ext uri="{FF2B5EF4-FFF2-40B4-BE49-F238E27FC236}">
                  <a16:creationId xmlns:a16="http://schemas.microsoft.com/office/drawing/2014/main" id="{BF5EFCF7-7A6C-40FB-9D76-2E32AD93B1B0}"/>
                </a:ext>
              </a:extLst>
            </p:cNvPr>
            <p:cNvSpPr/>
            <p:nvPr/>
          </p:nvSpPr>
          <p:spPr bwMode="auto">
            <a:xfrm>
              <a:off x="5081588" y="3060700"/>
              <a:ext cx="481013" cy="577850"/>
            </a:xfrm>
            <a:custGeom>
              <a:avLst/>
              <a:gdLst>
                <a:gd name="T0" fmla="*/ 146 w 146"/>
                <a:gd name="T1" fmla="*/ 82 h 175"/>
                <a:gd name="T2" fmla="*/ 141 w 146"/>
                <a:gd name="T3" fmla="*/ 97 h 175"/>
                <a:gd name="T4" fmla="*/ 136 w 146"/>
                <a:gd name="T5" fmla="*/ 100 h 175"/>
                <a:gd name="T6" fmla="*/ 10 w 146"/>
                <a:gd name="T7" fmla="*/ 172 h 175"/>
                <a:gd name="T8" fmla="*/ 3 w 146"/>
                <a:gd name="T9" fmla="*/ 175 h 175"/>
                <a:gd name="T10" fmla="*/ 0 w 146"/>
                <a:gd name="T11" fmla="*/ 175 h 175"/>
                <a:gd name="T12" fmla="*/ 0 w 146"/>
                <a:gd name="T13" fmla="*/ 148 h 175"/>
                <a:gd name="T14" fmla="*/ 55 w 146"/>
                <a:gd name="T15" fmla="*/ 53 h 175"/>
                <a:gd name="T16" fmla="*/ 65 w 146"/>
                <a:gd name="T17" fmla="*/ 47 h 175"/>
                <a:gd name="T18" fmla="*/ 146 w 146"/>
                <a:gd name="T19" fmla="*/ 0 h 175"/>
                <a:gd name="T20" fmla="*/ 146 w 146"/>
                <a:gd name="T21" fmla="*/ 8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6" h="175">
                  <a:moveTo>
                    <a:pt x="146" y="82"/>
                  </a:moveTo>
                  <a:cubicBezTo>
                    <a:pt x="146" y="88"/>
                    <a:pt x="144" y="95"/>
                    <a:pt x="141" y="97"/>
                  </a:cubicBezTo>
                  <a:cubicBezTo>
                    <a:pt x="136" y="100"/>
                    <a:pt x="136" y="100"/>
                    <a:pt x="136" y="100"/>
                  </a:cubicBezTo>
                  <a:cubicBezTo>
                    <a:pt x="10" y="172"/>
                    <a:pt x="10" y="172"/>
                    <a:pt x="10" y="172"/>
                  </a:cubicBezTo>
                  <a:cubicBezTo>
                    <a:pt x="8" y="174"/>
                    <a:pt x="6" y="174"/>
                    <a:pt x="3" y="175"/>
                  </a:cubicBezTo>
                  <a:cubicBezTo>
                    <a:pt x="2" y="175"/>
                    <a:pt x="1" y="175"/>
                    <a:pt x="0" y="175"/>
                  </a:cubicBezTo>
                  <a:cubicBezTo>
                    <a:pt x="0" y="148"/>
                    <a:pt x="0" y="148"/>
                    <a:pt x="0" y="148"/>
                  </a:cubicBezTo>
                  <a:cubicBezTo>
                    <a:pt x="0" y="109"/>
                    <a:pt x="21" y="72"/>
                    <a:pt x="55" y="53"/>
                  </a:cubicBezTo>
                  <a:cubicBezTo>
                    <a:pt x="65" y="47"/>
                    <a:pt x="65" y="47"/>
                    <a:pt x="65" y="47"/>
                  </a:cubicBezTo>
                  <a:cubicBezTo>
                    <a:pt x="146" y="0"/>
                    <a:pt x="146" y="0"/>
                    <a:pt x="146" y="0"/>
                  </a:cubicBezTo>
                  <a:lnTo>
                    <a:pt x="146" y="82"/>
                  </a:lnTo>
                  <a:close/>
                </a:path>
              </a:pathLst>
            </a:custGeom>
            <a:solidFill>
              <a:srgbClr val="2343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ïṡ1íde">
              <a:extLst>
                <a:ext uri="{FF2B5EF4-FFF2-40B4-BE49-F238E27FC236}">
                  <a16:creationId xmlns:a16="http://schemas.microsoft.com/office/drawing/2014/main" id="{1140EA19-DFD9-4815-9FBD-5B2A42514C4B}"/>
                </a:ext>
              </a:extLst>
            </p:cNvPr>
            <p:cNvSpPr/>
            <p:nvPr/>
          </p:nvSpPr>
          <p:spPr bwMode="auto">
            <a:xfrm>
              <a:off x="5648326" y="3648075"/>
              <a:ext cx="396875" cy="168275"/>
            </a:xfrm>
            <a:custGeom>
              <a:avLst/>
              <a:gdLst>
                <a:gd name="T0" fmla="*/ 2 w 250"/>
                <a:gd name="T1" fmla="*/ 85 h 106"/>
                <a:gd name="T2" fmla="*/ 104 w 250"/>
                <a:gd name="T3" fmla="*/ 85 h 106"/>
                <a:gd name="T4" fmla="*/ 250 w 250"/>
                <a:gd name="T5" fmla="*/ 0 h 106"/>
                <a:gd name="T6" fmla="*/ 108 w 250"/>
                <a:gd name="T7" fmla="*/ 104 h 106"/>
                <a:gd name="T8" fmla="*/ 0 w 250"/>
                <a:gd name="T9" fmla="*/ 106 h 106"/>
                <a:gd name="T10" fmla="*/ 2 w 250"/>
                <a:gd name="T11" fmla="*/ 85 h 106"/>
              </a:gdLst>
              <a:ahLst/>
              <a:cxnLst>
                <a:cxn ang="0">
                  <a:pos x="T0" y="T1"/>
                </a:cxn>
                <a:cxn ang="0">
                  <a:pos x="T2" y="T3"/>
                </a:cxn>
                <a:cxn ang="0">
                  <a:pos x="T4" y="T5"/>
                </a:cxn>
                <a:cxn ang="0">
                  <a:pos x="T6" y="T7"/>
                </a:cxn>
                <a:cxn ang="0">
                  <a:pos x="T8" y="T9"/>
                </a:cxn>
                <a:cxn ang="0">
                  <a:pos x="T10" y="T11"/>
                </a:cxn>
              </a:cxnLst>
              <a:rect l="0" t="0" r="r" b="b"/>
              <a:pathLst>
                <a:path w="250" h="106">
                  <a:moveTo>
                    <a:pt x="2" y="85"/>
                  </a:moveTo>
                  <a:lnTo>
                    <a:pt x="104" y="85"/>
                  </a:lnTo>
                  <a:lnTo>
                    <a:pt x="250" y="0"/>
                  </a:lnTo>
                  <a:lnTo>
                    <a:pt x="108" y="104"/>
                  </a:lnTo>
                  <a:lnTo>
                    <a:pt x="0" y="106"/>
                  </a:lnTo>
                  <a:lnTo>
                    <a:pt x="2" y="85"/>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işľïdé">
              <a:extLst>
                <a:ext uri="{FF2B5EF4-FFF2-40B4-BE49-F238E27FC236}">
                  <a16:creationId xmlns:a16="http://schemas.microsoft.com/office/drawing/2014/main" id="{3D81255D-E8E5-4623-BC2E-8AD279ED4B9B}"/>
                </a:ext>
              </a:extLst>
            </p:cNvPr>
            <p:cNvSpPr/>
            <p:nvPr/>
          </p:nvSpPr>
          <p:spPr bwMode="auto">
            <a:xfrm>
              <a:off x="5213351" y="3776663"/>
              <a:ext cx="455613" cy="238125"/>
            </a:xfrm>
            <a:custGeom>
              <a:avLst/>
              <a:gdLst>
                <a:gd name="T0" fmla="*/ 14 w 138"/>
                <a:gd name="T1" fmla="*/ 72 h 72"/>
                <a:gd name="T2" fmla="*/ 110 w 138"/>
                <a:gd name="T3" fmla="*/ 35 h 72"/>
                <a:gd name="T4" fmla="*/ 135 w 138"/>
                <a:gd name="T5" fmla="*/ 16 h 72"/>
                <a:gd name="T6" fmla="*/ 133 w 138"/>
                <a:gd name="T7" fmla="*/ 2 h 72"/>
                <a:gd name="T8" fmla="*/ 88 w 138"/>
                <a:gd name="T9" fmla="*/ 3 h 72"/>
                <a:gd name="T10" fmla="*/ 0 w 138"/>
                <a:gd name="T11" fmla="*/ 32 h 72"/>
                <a:gd name="T12" fmla="*/ 14 w 138"/>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138" h="72">
                  <a:moveTo>
                    <a:pt x="14" y="72"/>
                  </a:moveTo>
                  <a:cubicBezTo>
                    <a:pt x="14" y="72"/>
                    <a:pt x="102" y="39"/>
                    <a:pt x="110" y="35"/>
                  </a:cubicBezTo>
                  <a:cubicBezTo>
                    <a:pt x="119" y="30"/>
                    <a:pt x="135" y="16"/>
                    <a:pt x="135" y="16"/>
                  </a:cubicBezTo>
                  <a:cubicBezTo>
                    <a:pt x="138" y="13"/>
                    <a:pt x="138" y="5"/>
                    <a:pt x="133" y="2"/>
                  </a:cubicBezTo>
                  <a:cubicBezTo>
                    <a:pt x="133" y="2"/>
                    <a:pt x="97" y="0"/>
                    <a:pt x="88" y="3"/>
                  </a:cubicBezTo>
                  <a:cubicBezTo>
                    <a:pt x="83" y="5"/>
                    <a:pt x="0" y="32"/>
                    <a:pt x="0" y="32"/>
                  </a:cubicBezTo>
                  <a:lnTo>
                    <a:pt x="14" y="72"/>
                  </a:lnTo>
                  <a:close/>
                </a:path>
              </a:pathLst>
            </a:custGeom>
            <a:solidFill>
              <a:srgbClr val="D9EE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îš1ïḑe">
              <a:extLst>
                <a:ext uri="{FF2B5EF4-FFF2-40B4-BE49-F238E27FC236}">
                  <a16:creationId xmlns:a16="http://schemas.microsoft.com/office/drawing/2014/main" id="{C7FC75F4-1DC6-4296-A31E-F37E2D82D3A6}"/>
                </a:ext>
              </a:extLst>
            </p:cNvPr>
            <p:cNvSpPr/>
            <p:nvPr/>
          </p:nvSpPr>
          <p:spPr bwMode="auto">
            <a:xfrm>
              <a:off x="5186363" y="3868738"/>
              <a:ext cx="100013" cy="155575"/>
            </a:xfrm>
            <a:custGeom>
              <a:avLst/>
              <a:gdLst>
                <a:gd name="T0" fmla="*/ 18 w 30"/>
                <a:gd name="T1" fmla="*/ 7 h 47"/>
                <a:gd name="T2" fmla="*/ 1 w 30"/>
                <a:gd name="T3" fmla="*/ 12 h 47"/>
                <a:gd name="T4" fmla="*/ 11 w 30"/>
                <a:gd name="T5" fmla="*/ 41 h 47"/>
                <a:gd name="T6" fmla="*/ 28 w 30"/>
                <a:gd name="T7" fmla="*/ 35 h 47"/>
                <a:gd name="T8" fmla="*/ 18 w 30"/>
                <a:gd name="T9" fmla="*/ 7 h 47"/>
              </a:gdLst>
              <a:ahLst/>
              <a:cxnLst>
                <a:cxn ang="0">
                  <a:pos x="T0" y="T1"/>
                </a:cxn>
                <a:cxn ang="0">
                  <a:pos x="T2" y="T3"/>
                </a:cxn>
                <a:cxn ang="0">
                  <a:pos x="T4" y="T5"/>
                </a:cxn>
                <a:cxn ang="0">
                  <a:pos x="T6" y="T7"/>
                </a:cxn>
                <a:cxn ang="0">
                  <a:pos x="T8" y="T9"/>
                </a:cxn>
              </a:cxnLst>
              <a:rect l="0" t="0" r="r" b="b"/>
              <a:pathLst>
                <a:path w="30" h="47">
                  <a:moveTo>
                    <a:pt x="18" y="7"/>
                  </a:moveTo>
                  <a:cubicBezTo>
                    <a:pt x="11" y="0"/>
                    <a:pt x="3" y="3"/>
                    <a:pt x="1" y="12"/>
                  </a:cubicBezTo>
                  <a:cubicBezTo>
                    <a:pt x="0" y="22"/>
                    <a:pt x="4" y="35"/>
                    <a:pt x="11" y="41"/>
                  </a:cubicBezTo>
                  <a:cubicBezTo>
                    <a:pt x="19" y="47"/>
                    <a:pt x="26" y="45"/>
                    <a:pt x="28" y="35"/>
                  </a:cubicBezTo>
                  <a:cubicBezTo>
                    <a:pt x="30" y="26"/>
                    <a:pt x="25" y="13"/>
                    <a:pt x="18" y="7"/>
                  </a:cubicBezTo>
                  <a:close/>
                </a:path>
              </a:pathLst>
            </a:custGeom>
            <a:solidFill>
              <a:srgbClr val="4C9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şľiďê">
              <a:extLst>
                <a:ext uri="{FF2B5EF4-FFF2-40B4-BE49-F238E27FC236}">
                  <a16:creationId xmlns:a16="http://schemas.microsoft.com/office/drawing/2014/main" id="{7AE30683-FD63-4996-9C9C-03113F1771DD}"/>
                </a:ext>
              </a:extLst>
            </p:cNvPr>
            <p:cNvSpPr/>
            <p:nvPr/>
          </p:nvSpPr>
          <p:spPr bwMode="auto">
            <a:xfrm>
              <a:off x="7064376" y="2062163"/>
              <a:ext cx="434975" cy="804863"/>
            </a:xfrm>
            <a:custGeom>
              <a:avLst/>
              <a:gdLst>
                <a:gd name="T0" fmla="*/ 6 w 132"/>
                <a:gd name="T1" fmla="*/ 33 h 244"/>
                <a:gd name="T2" fmla="*/ 9 w 132"/>
                <a:gd name="T3" fmla="*/ 31 h 244"/>
                <a:gd name="T4" fmla="*/ 6 w 132"/>
                <a:gd name="T5" fmla="*/ 52 h 244"/>
                <a:gd name="T6" fmla="*/ 6 w 132"/>
                <a:gd name="T7" fmla="*/ 62 h 244"/>
                <a:gd name="T8" fmla="*/ 64 w 132"/>
                <a:gd name="T9" fmla="*/ 218 h 244"/>
                <a:gd name="T10" fmla="*/ 44 w 132"/>
                <a:gd name="T11" fmla="*/ 244 h 244"/>
                <a:gd name="T12" fmla="*/ 69 w 132"/>
                <a:gd name="T13" fmla="*/ 229 h 244"/>
                <a:gd name="T14" fmla="*/ 132 w 132"/>
                <a:gd name="T15" fmla="*/ 135 h 244"/>
                <a:gd name="T16" fmla="*/ 132 w 132"/>
                <a:gd name="T17" fmla="*/ 125 h 244"/>
                <a:gd name="T18" fmla="*/ 69 w 132"/>
                <a:gd name="T19" fmla="*/ 11 h 244"/>
                <a:gd name="T20" fmla="*/ 24 w 132"/>
                <a:gd name="T21" fmla="*/ 8 h 244"/>
                <a:gd name="T22" fmla="*/ 24 w 132"/>
                <a:gd name="T23" fmla="*/ 8 h 244"/>
                <a:gd name="T24" fmla="*/ 0 w 132"/>
                <a:gd name="T25" fmla="*/ 22 h 244"/>
                <a:gd name="T26" fmla="*/ 6 w 132"/>
                <a:gd name="T27" fmla="*/ 33 h 244"/>
                <a:gd name="T28" fmla="*/ 38 w 132"/>
                <a:gd name="T29" fmla="*/ 65 h 244"/>
                <a:gd name="T30" fmla="*/ 69 w 132"/>
                <a:gd name="T31" fmla="*/ 47 h 244"/>
                <a:gd name="T32" fmla="*/ 101 w 132"/>
                <a:gd name="T33" fmla="*/ 102 h 244"/>
                <a:gd name="T34" fmla="*/ 69 w 132"/>
                <a:gd name="T35" fmla="*/ 120 h 244"/>
                <a:gd name="T36" fmla="*/ 38 w 132"/>
                <a:gd name="T37" fmla="*/ 6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2" h="244">
                  <a:moveTo>
                    <a:pt x="6" y="33"/>
                  </a:moveTo>
                  <a:cubicBezTo>
                    <a:pt x="9" y="31"/>
                    <a:pt x="9" y="31"/>
                    <a:pt x="9" y="31"/>
                  </a:cubicBezTo>
                  <a:cubicBezTo>
                    <a:pt x="7" y="37"/>
                    <a:pt x="6" y="44"/>
                    <a:pt x="6" y="52"/>
                  </a:cubicBezTo>
                  <a:cubicBezTo>
                    <a:pt x="6" y="62"/>
                    <a:pt x="6" y="62"/>
                    <a:pt x="6" y="62"/>
                  </a:cubicBezTo>
                  <a:cubicBezTo>
                    <a:pt x="6" y="97"/>
                    <a:pt x="48" y="186"/>
                    <a:pt x="64" y="218"/>
                  </a:cubicBezTo>
                  <a:cubicBezTo>
                    <a:pt x="65" y="221"/>
                    <a:pt x="44" y="244"/>
                    <a:pt x="44" y="244"/>
                  </a:cubicBezTo>
                  <a:cubicBezTo>
                    <a:pt x="69" y="229"/>
                    <a:pt x="69" y="229"/>
                    <a:pt x="69" y="229"/>
                  </a:cubicBezTo>
                  <a:cubicBezTo>
                    <a:pt x="69" y="229"/>
                    <a:pt x="132" y="177"/>
                    <a:pt x="132" y="135"/>
                  </a:cubicBezTo>
                  <a:cubicBezTo>
                    <a:pt x="132" y="125"/>
                    <a:pt x="132" y="125"/>
                    <a:pt x="132" y="125"/>
                  </a:cubicBezTo>
                  <a:cubicBezTo>
                    <a:pt x="132" y="82"/>
                    <a:pt x="104" y="31"/>
                    <a:pt x="69" y="11"/>
                  </a:cubicBezTo>
                  <a:cubicBezTo>
                    <a:pt x="52" y="1"/>
                    <a:pt x="36" y="0"/>
                    <a:pt x="24" y="8"/>
                  </a:cubicBezTo>
                  <a:cubicBezTo>
                    <a:pt x="24" y="8"/>
                    <a:pt x="24" y="8"/>
                    <a:pt x="24" y="8"/>
                  </a:cubicBezTo>
                  <a:cubicBezTo>
                    <a:pt x="0" y="22"/>
                    <a:pt x="0" y="22"/>
                    <a:pt x="0" y="22"/>
                  </a:cubicBezTo>
                  <a:lnTo>
                    <a:pt x="6" y="33"/>
                  </a:lnTo>
                  <a:close/>
                  <a:moveTo>
                    <a:pt x="38" y="65"/>
                  </a:moveTo>
                  <a:cubicBezTo>
                    <a:pt x="38" y="45"/>
                    <a:pt x="52" y="37"/>
                    <a:pt x="69" y="47"/>
                  </a:cubicBezTo>
                  <a:cubicBezTo>
                    <a:pt x="68" y="60"/>
                    <a:pt x="91" y="100"/>
                    <a:pt x="101" y="102"/>
                  </a:cubicBezTo>
                  <a:cubicBezTo>
                    <a:pt x="101" y="122"/>
                    <a:pt x="87" y="130"/>
                    <a:pt x="69" y="120"/>
                  </a:cubicBezTo>
                  <a:cubicBezTo>
                    <a:pt x="52" y="110"/>
                    <a:pt x="38" y="85"/>
                    <a:pt x="38" y="65"/>
                  </a:cubicBez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sļíḓe">
              <a:extLst>
                <a:ext uri="{FF2B5EF4-FFF2-40B4-BE49-F238E27FC236}">
                  <a16:creationId xmlns:a16="http://schemas.microsoft.com/office/drawing/2014/main" id="{85129701-F352-4EA3-8EAB-56DF86CC8F8C}"/>
                </a:ext>
              </a:extLst>
            </p:cNvPr>
            <p:cNvSpPr/>
            <p:nvPr/>
          </p:nvSpPr>
          <p:spPr bwMode="auto">
            <a:xfrm>
              <a:off x="7000876" y="2078038"/>
              <a:ext cx="415925" cy="788988"/>
            </a:xfrm>
            <a:custGeom>
              <a:avLst/>
              <a:gdLst>
                <a:gd name="T0" fmla="*/ 0 w 126"/>
                <a:gd name="T1" fmla="*/ 71 h 239"/>
                <a:gd name="T2" fmla="*/ 63 w 126"/>
                <a:gd name="T3" fmla="*/ 239 h 239"/>
                <a:gd name="T4" fmla="*/ 126 w 126"/>
                <a:gd name="T5" fmla="*/ 144 h 239"/>
                <a:gd name="T6" fmla="*/ 126 w 126"/>
                <a:gd name="T7" fmla="*/ 134 h 239"/>
                <a:gd name="T8" fmla="*/ 63 w 126"/>
                <a:gd name="T9" fmla="*/ 20 h 239"/>
                <a:gd name="T10" fmla="*/ 0 w 126"/>
                <a:gd name="T11" fmla="*/ 61 h 239"/>
                <a:gd name="T12" fmla="*/ 0 w 126"/>
                <a:gd name="T13" fmla="*/ 71 h 239"/>
                <a:gd name="T14" fmla="*/ 31 w 126"/>
                <a:gd name="T15" fmla="*/ 75 h 239"/>
                <a:gd name="T16" fmla="*/ 63 w 126"/>
                <a:gd name="T17" fmla="*/ 57 h 239"/>
                <a:gd name="T18" fmla="*/ 95 w 126"/>
                <a:gd name="T19" fmla="*/ 111 h 239"/>
                <a:gd name="T20" fmla="*/ 63 w 126"/>
                <a:gd name="T21" fmla="*/ 130 h 239"/>
                <a:gd name="T22" fmla="*/ 31 w 126"/>
                <a:gd name="T23" fmla="*/ 75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6" h="239">
                  <a:moveTo>
                    <a:pt x="0" y="71"/>
                  </a:moveTo>
                  <a:cubicBezTo>
                    <a:pt x="0" y="114"/>
                    <a:pt x="63" y="239"/>
                    <a:pt x="63" y="239"/>
                  </a:cubicBezTo>
                  <a:cubicBezTo>
                    <a:pt x="63" y="239"/>
                    <a:pt x="126" y="187"/>
                    <a:pt x="126" y="144"/>
                  </a:cubicBezTo>
                  <a:cubicBezTo>
                    <a:pt x="126" y="134"/>
                    <a:pt x="126" y="134"/>
                    <a:pt x="126" y="134"/>
                  </a:cubicBezTo>
                  <a:cubicBezTo>
                    <a:pt x="126" y="91"/>
                    <a:pt x="98" y="40"/>
                    <a:pt x="63" y="20"/>
                  </a:cubicBezTo>
                  <a:cubicBezTo>
                    <a:pt x="28" y="0"/>
                    <a:pt x="0" y="19"/>
                    <a:pt x="0" y="61"/>
                  </a:cubicBezTo>
                  <a:lnTo>
                    <a:pt x="0" y="71"/>
                  </a:lnTo>
                  <a:close/>
                  <a:moveTo>
                    <a:pt x="31" y="75"/>
                  </a:moveTo>
                  <a:cubicBezTo>
                    <a:pt x="31" y="55"/>
                    <a:pt x="46" y="47"/>
                    <a:pt x="63" y="57"/>
                  </a:cubicBezTo>
                  <a:cubicBezTo>
                    <a:pt x="80" y="67"/>
                    <a:pt x="95" y="91"/>
                    <a:pt x="95" y="111"/>
                  </a:cubicBezTo>
                  <a:cubicBezTo>
                    <a:pt x="95" y="131"/>
                    <a:pt x="80" y="140"/>
                    <a:pt x="63" y="130"/>
                  </a:cubicBezTo>
                  <a:cubicBezTo>
                    <a:pt x="46" y="119"/>
                    <a:pt x="31" y="95"/>
                    <a:pt x="31" y="75"/>
                  </a:cubicBezTo>
                  <a:close/>
                </a:path>
              </a:pathLst>
            </a:custGeom>
            <a:solidFill>
              <a:srgbClr val="FFDB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nvGrpSpPr>
          <p:cNvPr id="331" name="15e18aa3-2cc2-42f5-93e1-1ca323d446c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4"/>
            </p:custDataLst>
          </p:nvPr>
        </p:nvGrpSpPr>
        <p:grpSpPr>
          <a:xfrm>
            <a:off x="8985388" y="1497470"/>
            <a:ext cx="2029435" cy="1080750"/>
            <a:chOff x="2525713" y="1527688"/>
            <a:chExt cx="7140575" cy="3802625"/>
          </a:xfrm>
        </p:grpSpPr>
        <p:sp>
          <p:nvSpPr>
            <p:cNvPr id="332" name="ïšľidè">
              <a:extLst>
                <a:ext uri="{FF2B5EF4-FFF2-40B4-BE49-F238E27FC236}">
                  <a16:creationId xmlns:a16="http://schemas.microsoft.com/office/drawing/2014/main" id="{E90848EE-21EC-4A99-A9FF-53003DA1D77D}"/>
                </a:ext>
              </a:extLst>
            </p:cNvPr>
            <p:cNvSpPr/>
            <p:nvPr/>
          </p:nvSpPr>
          <p:spPr bwMode="auto">
            <a:xfrm>
              <a:off x="2525713" y="1527688"/>
              <a:ext cx="7140575" cy="3802625"/>
            </a:xfrm>
            <a:custGeom>
              <a:avLst/>
              <a:gdLst>
                <a:gd name="T0" fmla="*/ 459 w 1693"/>
                <a:gd name="T1" fmla="*/ 159 h 901"/>
                <a:gd name="T2" fmla="*/ 210 w 1693"/>
                <a:gd name="T3" fmla="*/ 259 h 901"/>
                <a:gd name="T4" fmla="*/ 15 w 1693"/>
                <a:gd name="T5" fmla="*/ 435 h 901"/>
                <a:gd name="T6" fmla="*/ 3 w 1693"/>
                <a:gd name="T7" fmla="*/ 508 h 901"/>
                <a:gd name="T8" fmla="*/ 108 w 1693"/>
                <a:gd name="T9" fmla="*/ 632 h 901"/>
                <a:gd name="T10" fmla="*/ 447 w 1693"/>
                <a:gd name="T11" fmla="*/ 776 h 901"/>
                <a:gd name="T12" fmla="*/ 587 w 1693"/>
                <a:gd name="T13" fmla="*/ 851 h 901"/>
                <a:gd name="T14" fmla="*/ 957 w 1693"/>
                <a:gd name="T15" fmla="*/ 815 h 901"/>
                <a:gd name="T16" fmla="*/ 1084 w 1693"/>
                <a:gd name="T17" fmla="*/ 724 h 901"/>
                <a:gd name="T18" fmla="*/ 1322 w 1693"/>
                <a:gd name="T19" fmla="*/ 690 h 901"/>
                <a:gd name="T20" fmla="*/ 1562 w 1693"/>
                <a:gd name="T21" fmla="*/ 661 h 901"/>
                <a:gd name="T22" fmla="*/ 1670 w 1693"/>
                <a:gd name="T23" fmla="*/ 466 h 901"/>
                <a:gd name="T24" fmla="*/ 1568 w 1693"/>
                <a:gd name="T25" fmla="*/ 358 h 901"/>
                <a:gd name="T26" fmla="*/ 1428 w 1693"/>
                <a:gd name="T27" fmla="*/ 298 h 901"/>
                <a:gd name="T28" fmla="*/ 1075 w 1693"/>
                <a:gd name="T29" fmla="*/ 42 h 901"/>
                <a:gd name="T30" fmla="*/ 737 w 1693"/>
                <a:gd name="T31" fmla="*/ 59 h 901"/>
                <a:gd name="T32" fmla="*/ 601 w 1693"/>
                <a:gd name="T33" fmla="*/ 87 h 901"/>
                <a:gd name="T34" fmla="*/ 459 w 1693"/>
                <a:gd name="T35" fmla="*/ 159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3" h="901">
                  <a:moveTo>
                    <a:pt x="459" y="159"/>
                  </a:moveTo>
                  <a:cubicBezTo>
                    <a:pt x="380" y="200"/>
                    <a:pt x="292" y="222"/>
                    <a:pt x="210" y="259"/>
                  </a:cubicBezTo>
                  <a:cubicBezTo>
                    <a:pt x="128" y="296"/>
                    <a:pt x="49" y="352"/>
                    <a:pt x="15" y="435"/>
                  </a:cubicBezTo>
                  <a:cubicBezTo>
                    <a:pt x="6" y="458"/>
                    <a:pt x="0" y="483"/>
                    <a:pt x="3" y="508"/>
                  </a:cubicBezTo>
                  <a:cubicBezTo>
                    <a:pt x="10" y="564"/>
                    <a:pt x="59" y="605"/>
                    <a:pt x="108" y="632"/>
                  </a:cubicBezTo>
                  <a:cubicBezTo>
                    <a:pt x="215" y="693"/>
                    <a:pt x="338" y="719"/>
                    <a:pt x="447" y="776"/>
                  </a:cubicBezTo>
                  <a:cubicBezTo>
                    <a:pt x="494" y="800"/>
                    <a:pt x="538" y="830"/>
                    <a:pt x="587" y="851"/>
                  </a:cubicBezTo>
                  <a:cubicBezTo>
                    <a:pt x="706" y="901"/>
                    <a:pt x="850" y="887"/>
                    <a:pt x="957" y="815"/>
                  </a:cubicBezTo>
                  <a:cubicBezTo>
                    <a:pt x="1001" y="785"/>
                    <a:pt x="1038" y="748"/>
                    <a:pt x="1084" y="724"/>
                  </a:cubicBezTo>
                  <a:cubicBezTo>
                    <a:pt x="1156" y="687"/>
                    <a:pt x="1241" y="687"/>
                    <a:pt x="1322" y="690"/>
                  </a:cubicBezTo>
                  <a:cubicBezTo>
                    <a:pt x="1403" y="692"/>
                    <a:pt x="1488" y="695"/>
                    <a:pt x="1562" y="661"/>
                  </a:cubicBezTo>
                  <a:cubicBezTo>
                    <a:pt x="1635" y="627"/>
                    <a:pt x="1693" y="543"/>
                    <a:pt x="1670" y="466"/>
                  </a:cubicBezTo>
                  <a:cubicBezTo>
                    <a:pt x="1655" y="417"/>
                    <a:pt x="1613" y="382"/>
                    <a:pt x="1568" y="358"/>
                  </a:cubicBezTo>
                  <a:cubicBezTo>
                    <a:pt x="1523" y="335"/>
                    <a:pt x="1473" y="321"/>
                    <a:pt x="1428" y="298"/>
                  </a:cubicBezTo>
                  <a:cubicBezTo>
                    <a:pt x="1298" y="231"/>
                    <a:pt x="1212" y="93"/>
                    <a:pt x="1075" y="42"/>
                  </a:cubicBezTo>
                  <a:cubicBezTo>
                    <a:pt x="965" y="0"/>
                    <a:pt x="845" y="22"/>
                    <a:pt x="737" y="59"/>
                  </a:cubicBezTo>
                  <a:cubicBezTo>
                    <a:pt x="692" y="75"/>
                    <a:pt x="647" y="72"/>
                    <a:pt x="601" y="87"/>
                  </a:cubicBezTo>
                  <a:cubicBezTo>
                    <a:pt x="551" y="103"/>
                    <a:pt x="506" y="134"/>
                    <a:pt x="459" y="159"/>
                  </a:cubicBezTo>
                  <a:close/>
                </a:path>
              </a:pathLst>
            </a:custGeom>
            <a:solidFill>
              <a:srgbClr val="68AFFD">
                <a:alpha val="20000"/>
              </a:srgbClr>
            </a:solidFill>
            <a:ln>
              <a:noFill/>
            </a:ln>
          </p:spPr>
          <p:txBody>
            <a:bodyPr anchor="ctr"/>
            <a:lstStyle/>
            <a:p>
              <a:pPr algn="ctr"/>
              <a:endParaRPr/>
            </a:p>
          </p:txBody>
        </p:sp>
        <p:sp>
          <p:nvSpPr>
            <p:cNvPr id="333" name="ísḻíḍe">
              <a:extLst>
                <a:ext uri="{FF2B5EF4-FFF2-40B4-BE49-F238E27FC236}">
                  <a16:creationId xmlns:a16="http://schemas.microsoft.com/office/drawing/2014/main" id="{19EE5390-FE59-44DB-BB0D-B53C2339D0E3}"/>
                </a:ext>
              </a:extLst>
            </p:cNvPr>
            <p:cNvSpPr/>
            <p:nvPr/>
          </p:nvSpPr>
          <p:spPr bwMode="auto">
            <a:xfrm>
              <a:off x="4140915" y="2911568"/>
              <a:ext cx="3421145" cy="1012546"/>
            </a:xfrm>
            <a:custGeom>
              <a:avLst/>
              <a:gdLst>
                <a:gd name="T0" fmla="*/ 406 w 811"/>
                <a:gd name="T1" fmla="*/ 240 h 240"/>
                <a:gd name="T2" fmla="*/ 0 w 811"/>
                <a:gd name="T3" fmla="*/ 120 h 240"/>
                <a:gd name="T4" fmla="*/ 406 w 811"/>
                <a:gd name="T5" fmla="*/ 0 h 240"/>
                <a:gd name="T6" fmla="*/ 811 w 811"/>
                <a:gd name="T7" fmla="*/ 120 h 240"/>
                <a:gd name="T8" fmla="*/ 406 w 811"/>
                <a:gd name="T9" fmla="*/ 240 h 240"/>
                <a:gd name="T10" fmla="*/ 406 w 811"/>
                <a:gd name="T11" fmla="*/ 11 h 240"/>
                <a:gd name="T12" fmla="*/ 11 w 811"/>
                <a:gd name="T13" fmla="*/ 120 h 240"/>
                <a:gd name="T14" fmla="*/ 406 w 811"/>
                <a:gd name="T15" fmla="*/ 229 h 240"/>
                <a:gd name="T16" fmla="*/ 800 w 811"/>
                <a:gd name="T17" fmla="*/ 120 h 240"/>
                <a:gd name="T18" fmla="*/ 406 w 811"/>
                <a:gd name="T19" fmla="*/ 11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1" h="240">
                  <a:moveTo>
                    <a:pt x="406" y="240"/>
                  </a:moveTo>
                  <a:cubicBezTo>
                    <a:pt x="178" y="240"/>
                    <a:pt x="0" y="187"/>
                    <a:pt x="0" y="120"/>
                  </a:cubicBezTo>
                  <a:cubicBezTo>
                    <a:pt x="0" y="53"/>
                    <a:pt x="178" y="0"/>
                    <a:pt x="406" y="0"/>
                  </a:cubicBezTo>
                  <a:cubicBezTo>
                    <a:pt x="633" y="0"/>
                    <a:pt x="811" y="53"/>
                    <a:pt x="811" y="120"/>
                  </a:cubicBezTo>
                  <a:cubicBezTo>
                    <a:pt x="811" y="187"/>
                    <a:pt x="633" y="240"/>
                    <a:pt x="406" y="240"/>
                  </a:cubicBezTo>
                  <a:close/>
                  <a:moveTo>
                    <a:pt x="406" y="11"/>
                  </a:moveTo>
                  <a:cubicBezTo>
                    <a:pt x="192" y="11"/>
                    <a:pt x="11" y="61"/>
                    <a:pt x="11" y="120"/>
                  </a:cubicBezTo>
                  <a:cubicBezTo>
                    <a:pt x="11" y="179"/>
                    <a:pt x="192" y="229"/>
                    <a:pt x="406" y="229"/>
                  </a:cubicBezTo>
                  <a:cubicBezTo>
                    <a:pt x="620" y="229"/>
                    <a:pt x="800" y="179"/>
                    <a:pt x="800" y="120"/>
                  </a:cubicBezTo>
                  <a:cubicBezTo>
                    <a:pt x="800" y="61"/>
                    <a:pt x="620" y="11"/>
                    <a:pt x="406"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íšlïde">
              <a:extLst>
                <a:ext uri="{FF2B5EF4-FFF2-40B4-BE49-F238E27FC236}">
                  <a16:creationId xmlns:a16="http://schemas.microsoft.com/office/drawing/2014/main" id="{50E29746-AFB3-43FC-BF1D-115EE6B3406C}"/>
                </a:ext>
              </a:extLst>
            </p:cNvPr>
            <p:cNvSpPr/>
            <p:nvPr/>
          </p:nvSpPr>
          <p:spPr bwMode="auto">
            <a:xfrm>
              <a:off x="2959951" y="2546321"/>
              <a:ext cx="5892648" cy="1854642"/>
            </a:xfrm>
            <a:custGeom>
              <a:avLst/>
              <a:gdLst>
                <a:gd name="T0" fmla="*/ 698 w 1397"/>
                <a:gd name="T1" fmla="*/ 440 h 440"/>
                <a:gd name="T2" fmla="*/ 206 w 1397"/>
                <a:gd name="T3" fmla="*/ 377 h 440"/>
                <a:gd name="T4" fmla="*/ 0 w 1397"/>
                <a:gd name="T5" fmla="*/ 220 h 440"/>
                <a:gd name="T6" fmla="*/ 206 w 1397"/>
                <a:gd name="T7" fmla="*/ 63 h 440"/>
                <a:gd name="T8" fmla="*/ 698 w 1397"/>
                <a:gd name="T9" fmla="*/ 0 h 440"/>
                <a:gd name="T10" fmla="*/ 1190 w 1397"/>
                <a:gd name="T11" fmla="*/ 63 h 440"/>
                <a:gd name="T12" fmla="*/ 1397 w 1397"/>
                <a:gd name="T13" fmla="*/ 220 h 440"/>
                <a:gd name="T14" fmla="*/ 1190 w 1397"/>
                <a:gd name="T15" fmla="*/ 377 h 440"/>
                <a:gd name="T16" fmla="*/ 698 w 1397"/>
                <a:gd name="T17" fmla="*/ 440 h 440"/>
                <a:gd name="T18" fmla="*/ 698 w 1397"/>
                <a:gd name="T19" fmla="*/ 11 h 440"/>
                <a:gd name="T20" fmla="*/ 210 w 1397"/>
                <a:gd name="T21" fmla="*/ 74 h 440"/>
                <a:gd name="T22" fmla="*/ 11 w 1397"/>
                <a:gd name="T23" fmla="*/ 220 h 440"/>
                <a:gd name="T24" fmla="*/ 210 w 1397"/>
                <a:gd name="T25" fmla="*/ 366 h 440"/>
                <a:gd name="T26" fmla="*/ 698 w 1397"/>
                <a:gd name="T27" fmla="*/ 429 h 440"/>
                <a:gd name="T28" fmla="*/ 1186 w 1397"/>
                <a:gd name="T29" fmla="*/ 366 h 440"/>
                <a:gd name="T30" fmla="*/ 1385 w 1397"/>
                <a:gd name="T31" fmla="*/ 220 h 440"/>
                <a:gd name="T32" fmla="*/ 1186 w 1397"/>
                <a:gd name="T33" fmla="*/ 74 h 440"/>
                <a:gd name="T34" fmla="*/ 698 w 1397"/>
                <a:gd name="T35" fmla="*/ 1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97" h="440">
                  <a:moveTo>
                    <a:pt x="698" y="440"/>
                  </a:moveTo>
                  <a:cubicBezTo>
                    <a:pt x="512" y="440"/>
                    <a:pt x="338" y="418"/>
                    <a:pt x="206" y="377"/>
                  </a:cubicBezTo>
                  <a:cubicBezTo>
                    <a:pt x="73" y="336"/>
                    <a:pt x="0" y="280"/>
                    <a:pt x="0" y="220"/>
                  </a:cubicBezTo>
                  <a:cubicBezTo>
                    <a:pt x="0" y="160"/>
                    <a:pt x="73" y="104"/>
                    <a:pt x="206" y="63"/>
                  </a:cubicBezTo>
                  <a:cubicBezTo>
                    <a:pt x="338" y="22"/>
                    <a:pt x="513" y="0"/>
                    <a:pt x="698" y="0"/>
                  </a:cubicBezTo>
                  <a:cubicBezTo>
                    <a:pt x="884" y="0"/>
                    <a:pt x="1059" y="22"/>
                    <a:pt x="1190" y="63"/>
                  </a:cubicBezTo>
                  <a:cubicBezTo>
                    <a:pt x="1323" y="104"/>
                    <a:pt x="1397" y="160"/>
                    <a:pt x="1397" y="220"/>
                  </a:cubicBezTo>
                  <a:cubicBezTo>
                    <a:pt x="1397" y="280"/>
                    <a:pt x="1323" y="336"/>
                    <a:pt x="1190" y="377"/>
                  </a:cubicBezTo>
                  <a:cubicBezTo>
                    <a:pt x="1058" y="418"/>
                    <a:pt x="884" y="440"/>
                    <a:pt x="698" y="440"/>
                  </a:cubicBezTo>
                  <a:close/>
                  <a:moveTo>
                    <a:pt x="698" y="11"/>
                  </a:moveTo>
                  <a:cubicBezTo>
                    <a:pt x="514" y="11"/>
                    <a:pt x="340" y="33"/>
                    <a:pt x="210" y="74"/>
                  </a:cubicBezTo>
                  <a:cubicBezTo>
                    <a:pt x="83" y="113"/>
                    <a:pt x="11" y="166"/>
                    <a:pt x="11" y="220"/>
                  </a:cubicBezTo>
                  <a:cubicBezTo>
                    <a:pt x="11" y="274"/>
                    <a:pt x="83" y="327"/>
                    <a:pt x="210" y="366"/>
                  </a:cubicBezTo>
                  <a:cubicBezTo>
                    <a:pt x="340" y="407"/>
                    <a:pt x="514" y="429"/>
                    <a:pt x="698" y="429"/>
                  </a:cubicBezTo>
                  <a:cubicBezTo>
                    <a:pt x="882" y="429"/>
                    <a:pt x="1056" y="407"/>
                    <a:pt x="1186" y="366"/>
                  </a:cubicBezTo>
                  <a:cubicBezTo>
                    <a:pt x="1313" y="327"/>
                    <a:pt x="1385" y="274"/>
                    <a:pt x="1385" y="220"/>
                  </a:cubicBezTo>
                  <a:cubicBezTo>
                    <a:pt x="1385" y="166"/>
                    <a:pt x="1313" y="113"/>
                    <a:pt x="1186" y="74"/>
                  </a:cubicBezTo>
                  <a:cubicBezTo>
                    <a:pt x="1056" y="33"/>
                    <a:pt x="883" y="11"/>
                    <a:pt x="698"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iSlíďe">
              <a:extLst>
                <a:ext uri="{FF2B5EF4-FFF2-40B4-BE49-F238E27FC236}">
                  <a16:creationId xmlns:a16="http://schemas.microsoft.com/office/drawing/2014/main" id="{CCC5C357-B606-4050-9B37-FD42AE3592FC}"/>
                </a:ext>
              </a:extLst>
            </p:cNvPr>
            <p:cNvSpPr/>
            <p:nvPr/>
          </p:nvSpPr>
          <p:spPr bwMode="auto">
            <a:xfrm>
              <a:off x="5216364" y="2528059"/>
              <a:ext cx="1308802" cy="1300685"/>
            </a:xfrm>
            <a:custGeom>
              <a:avLst/>
              <a:gdLst>
                <a:gd name="T0" fmla="*/ 181 w 310"/>
                <a:gd name="T1" fmla="*/ 69 h 308"/>
                <a:gd name="T2" fmla="*/ 180 w 310"/>
                <a:gd name="T3" fmla="*/ 82 h 308"/>
                <a:gd name="T4" fmla="*/ 177 w 310"/>
                <a:gd name="T5" fmla="*/ 73 h 308"/>
                <a:gd name="T6" fmla="*/ 176 w 310"/>
                <a:gd name="T7" fmla="*/ 33 h 308"/>
                <a:gd name="T8" fmla="*/ 157 w 310"/>
                <a:gd name="T9" fmla="*/ 49 h 308"/>
                <a:gd name="T10" fmla="*/ 119 w 310"/>
                <a:gd name="T11" fmla="*/ 57 h 308"/>
                <a:gd name="T12" fmla="*/ 135 w 310"/>
                <a:gd name="T13" fmla="*/ 32 h 308"/>
                <a:gd name="T14" fmla="*/ 169 w 310"/>
                <a:gd name="T15" fmla="*/ 56 h 308"/>
                <a:gd name="T16" fmla="*/ 120 w 310"/>
                <a:gd name="T17" fmla="*/ 30 h 308"/>
                <a:gd name="T18" fmla="*/ 92 w 310"/>
                <a:gd name="T19" fmla="*/ 37 h 308"/>
                <a:gd name="T20" fmla="*/ 91 w 310"/>
                <a:gd name="T21" fmla="*/ 45 h 308"/>
                <a:gd name="T22" fmla="*/ 97 w 310"/>
                <a:gd name="T23" fmla="*/ 61 h 308"/>
                <a:gd name="T24" fmla="*/ 80 w 310"/>
                <a:gd name="T25" fmla="*/ 49 h 308"/>
                <a:gd name="T26" fmla="*/ 102 w 310"/>
                <a:gd name="T27" fmla="*/ 88 h 308"/>
                <a:gd name="T28" fmla="*/ 97 w 310"/>
                <a:gd name="T29" fmla="*/ 240 h 308"/>
                <a:gd name="T30" fmla="*/ 85 w 310"/>
                <a:gd name="T31" fmla="*/ 273 h 308"/>
                <a:gd name="T32" fmla="*/ 70 w 310"/>
                <a:gd name="T33" fmla="*/ 256 h 308"/>
                <a:gd name="T34" fmla="*/ 49 w 310"/>
                <a:gd name="T35" fmla="*/ 194 h 308"/>
                <a:gd name="T36" fmla="*/ 42 w 310"/>
                <a:gd name="T37" fmla="*/ 162 h 308"/>
                <a:gd name="T38" fmla="*/ 12 w 310"/>
                <a:gd name="T39" fmla="*/ 109 h 308"/>
                <a:gd name="T40" fmla="*/ 73 w 310"/>
                <a:gd name="T41" fmla="*/ 43 h 308"/>
                <a:gd name="T42" fmla="*/ 72 w 310"/>
                <a:gd name="T43" fmla="*/ 57 h 308"/>
                <a:gd name="T44" fmla="*/ 66 w 310"/>
                <a:gd name="T45" fmla="*/ 82 h 308"/>
                <a:gd name="T46" fmla="*/ 99 w 310"/>
                <a:gd name="T47" fmla="*/ 67 h 308"/>
                <a:gd name="T48" fmla="*/ 87 w 310"/>
                <a:gd name="T49" fmla="*/ 87 h 308"/>
                <a:gd name="T50" fmla="*/ 68 w 310"/>
                <a:gd name="T51" fmla="*/ 102 h 308"/>
                <a:gd name="T52" fmla="*/ 47 w 310"/>
                <a:gd name="T53" fmla="*/ 129 h 308"/>
                <a:gd name="T54" fmla="*/ 34 w 310"/>
                <a:gd name="T55" fmla="*/ 124 h 308"/>
                <a:gd name="T56" fmla="*/ 32 w 310"/>
                <a:gd name="T57" fmla="*/ 139 h 308"/>
                <a:gd name="T58" fmla="*/ 42 w 310"/>
                <a:gd name="T59" fmla="*/ 156 h 308"/>
                <a:gd name="T60" fmla="*/ 60 w 310"/>
                <a:gd name="T61" fmla="*/ 159 h 308"/>
                <a:gd name="T62" fmla="*/ 97 w 310"/>
                <a:gd name="T63" fmla="*/ 173 h 308"/>
                <a:gd name="T64" fmla="*/ 101 w 310"/>
                <a:gd name="T65" fmla="*/ 180 h 308"/>
                <a:gd name="T66" fmla="*/ 119 w 310"/>
                <a:gd name="T67" fmla="*/ 200 h 308"/>
                <a:gd name="T68" fmla="*/ 265 w 310"/>
                <a:gd name="T69" fmla="*/ 221 h 308"/>
                <a:gd name="T70" fmla="*/ 270 w 310"/>
                <a:gd name="T71" fmla="*/ 209 h 308"/>
                <a:gd name="T72" fmla="*/ 277 w 310"/>
                <a:gd name="T73" fmla="*/ 129 h 308"/>
                <a:gd name="T74" fmla="*/ 255 w 310"/>
                <a:gd name="T75" fmla="*/ 139 h 308"/>
                <a:gd name="T76" fmla="*/ 261 w 310"/>
                <a:gd name="T77" fmla="*/ 157 h 308"/>
                <a:gd name="T78" fmla="*/ 254 w 310"/>
                <a:gd name="T79" fmla="*/ 204 h 308"/>
                <a:gd name="T80" fmla="*/ 218 w 310"/>
                <a:gd name="T81" fmla="*/ 241 h 308"/>
                <a:gd name="T82" fmla="*/ 208 w 310"/>
                <a:gd name="T83" fmla="*/ 195 h 308"/>
                <a:gd name="T84" fmla="*/ 186 w 310"/>
                <a:gd name="T85" fmla="*/ 165 h 308"/>
                <a:gd name="T86" fmla="*/ 158 w 310"/>
                <a:gd name="T87" fmla="*/ 133 h 308"/>
                <a:gd name="T88" fmla="*/ 189 w 310"/>
                <a:gd name="T89" fmla="*/ 110 h 308"/>
                <a:gd name="T90" fmla="*/ 220 w 310"/>
                <a:gd name="T91" fmla="*/ 114 h 308"/>
                <a:gd name="T92" fmla="*/ 243 w 310"/>
                <a:gd name="T93" fmla="*/ 108 h 308"/>
                <a:gd name="T94" fmla="*/ 221 w 310"/>
                <a:gd name="T95" fmla="*/ 106 h 308"/>
                <a:gd name="T96" fmla="*/ 203 w 310"/>
                <a:gd name="T97" fmla="*/ 95 h 308"/>
                <a:gd name="T98" fmla="*/ 195 w 310"/>
                <a:gd name="T99" fmla="*/ 97 h 308"/>
                <a:gd name="T100" fmla="*/ 175 w 310"/>
                <a:gd name="T101" fmla="*/ 96 h 308"/>
                <a:gd name="T102" fmla="*/ 189 w 310"/>
                <a:gd name="T103" fmla="*/ 81 h 308"/>
                <a:gd name="T104" fmla="*/ 214 w 310"/>
                <a:gd name="T105" fmla="*/ 74 h 308"/>
                <a:gd name="T106" fmla="*/ 217 w 310"/>
                <a:gd name="T107" fmla="*/ 59 h 308"/>
                <a:gd name="T108" fmla="*/ 194 w 310"/>
                <a:gd name="T109" fmla="*/ 69 h 308"/>
                <a:gd name="T110" fmla="*/ 230 w 310"/>
                <a:gd name="T111" fmla="*/ 53 h 308"/>
                <a:gd name="T112" fmla="*/ 249 w 310"/>
                <a:gd name="T113" fmla="*/ 53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0" h="308">
                  <a:moveTo>
                    <a:pt x="156" y="1"/>
                  </a:moveTo>
                  <a:cubicBezTo>
                    <a:pt x="71" y="0"/>
                    <a:pt x="2" y="68"/>
                    <a:pt x="1" y="152"/>
                  </a:cubicBezTo>
                  <a:cubicBezTo>
                    <a:pt x="0" y="237"/>
                    <a:pt x="68" y="307"/>
                    <a:pt x="152" y="308"/>
                  </a:cubicBezTo>
                  <a:cubicBezTo>
                    <a:pt x="154" y="308"/>
                    <a:pt x="156" y="308"/>
                    <a:pt x="157" y="308"/>
                  </a:cubicBezTo>
                  <a:cubicBezTo>
                    <a:pt x="242" y="306"/>
                    <a:pt x="310" y="236"/>
                    <a:pt x="308" y="151"/>
                  </a:cubicBezTo>
                  <a:cubicBezTo>
                    <a:pt x="306" y="68"/>
                    <a:pt x="239" y="2"/>
                    <a:pt x="156" y="1"/>
                  </a:cubicBezTo>
                  <a:close/>
                  <a:moveTo>
                    <a:pt x="179" y="71"/>
                  </a:moveTo>
                  <a:cubicBezTo>
                    <a:pt x="179" y="71"/>
                    <a:pt x="179" y="71"/>
                    <a:pt x="179" y="70"/>
                  </a:cubicBezTo>
                  <a:cubicBezTo>
                    <a:pt x="180" y="70"/>
                    <a:pt x="180" y="69"/>
                    <a:pt x="181" y="69"/>
                  </a:cubicBezTo>
                  <a:cubicBezTo>
                    <a:pt x="181" y="68"/>
                    <a:pt x="182" y="69"/>
                    <a:pt x="183" y="70"/>
                  </a:cubicBezTo>
                  <a:cubicBezTo>
                    <a:pt x="181" y="71"/>
                    <a:pt x="182" y="72"/>
                    <a:pt x="184" y="73"/>
                  </a:cubicBezTo>
                  <a:cubicBezTo>
                    <a:pt x="184" y="73"/>
                    <a:pt x="184" y="73"/>
                    <a:pt x="184" y="74"/>
                  </a:cubicBezTo>
                  <a:cubicBezTo>
                    <a:pt x="185" y="75"/>
                    <a:pt x="185" y="76"/>
                    <a:pt x="186" y="77"/>
                  </a:cubicBezTo>
                  <a:cubicBezTo>
                    <a:pt x="187" y="77"/>
                    <a:pt x="188" y="78"/>
                    <a:pt x="189" y="79"/>
                  </a:cubicBezTo>
                  <a:cubicBezTo>
                    <a:pt x="188" y="79"/>
                    <a:pt x="187" y="80"/>
                    <a:pt x="186" y="81"/>
                  </a:cubicBezTo>
                  <a:cubicBezTo>
                    <a:pt x="185" y="81"/>
                    <a:pt x="184" y="82"/>
                    <a:pt x="183" y="82"/>
                  </a:cubicBezTo>
                  <a:cubicBezTo>
                    <a:pt x="182" y="82"/>
                    <a:pt x="181" y="82"/>
                    <a:pt x="180" y="82"/>
                  </a:cubicBezTo>
                  <a:cubicBezTo>
                    <a:pt x="180" y="82"/>
                    <a:pt x="180" y="82"/>
                    <a:pt x="180" y="82"/>
                  </a:cubicBezTo>
                  <a:cubicBezTo>
                    <a:pt x="182" y="81"/>
                    <a:pt x="182" y="81"/>
                    <a:pt x="182" y="81"/>
                  </a:cubicBezTo>
                  <a:cubicBezTo>
                    <a:pt x="181" y="80"/>
                    <a:pt x="180" y="79"/>
                    <a:pt x="180" y="78"/>
                  </a:cubicBezTo>
                  <a:cubicBezTo>
                    <a:pt x="180" y="77"/>
                    <a:pt x="181" y="77"/>
                    <a:pt x="182" y="76"/>
                  </a:cubicBezTo>
                  <a:cubicBezTo>
                    <a:pt x="181" y="74"/>
                    <a:pt x="179" y="74"/>
                    <a:pt x="179" y="74"/>
                  </a:cubicBezTo>
                  <a:cubicBezTo>
                    <a:pt x="176" y="76"/>
                    <a:pt x="176" y="77"/>
                    <a:pt x="177" y="78"/>
                  </a:cubicBezTo>
                  <a:cubicBezTo>
                    <a:pt x="175" y="79"/>
                    <a:pt x="173" y="80"/>
                    <a:pt x="172" y="80"/>
                  </a:cubicBezTo>
                  <a:cubicBezTo>
                    <a:pt x="171" y="79"/>
                    <a:pt x="173" y="77"/>
                    <a:pt x="172" y="75"/>
                  </a:cubicBezTo>
                  <a:cubicBezTo>
                    <a:pt x="172" y="74"/>
                    <a:pt x="174" y="73"/>
                    <a:pt x="175" y="73"/>
                  </a:cubicBezTo>
                  <a:cubicBezTo>
                    <a:pt x="177" y="73"/>
                    <a:pt x="177" y="73"/>
                    <a:pt x="177" y="73"/>
                  </a:cubicBezTo>
                  <a:cubicBezTo>
                    <a:pt x="178" y="73"/>
                    <a:pt x="179" y="73"/>
                    <a:pt x="179" y="71"/>
                  </a:cubicBezTo>
                  <a:close/>
                  <a:moveTo>
                    <a:pt x="135" y="32"/>
                  </a:moveTo>
                  <a:cubicBezTo>
                    <a:pt x="139" y="33"/>
                    <a:pt x="142" y="33"/>
                    <a:pt x="146" y="33"/>
                  </a:cubicBezTo>
                  <a:cubicBezTo>
                    <a:pt x="147" y="34"/>
                    <a:pt x="149" y="33"/>
                    <a:pt x="149" y="32"/>
                  </a:cubicBezTo>
                  <a:cubicBezTo>
                    <a:pt x="150" y="32"/>
                    <a:pt x="151" y="32"/>
                    <a:pt x="152" y="31"/>
                  </a:cubicBezTo>
                  <a:cubicBezTo>
                    <a:pt x="154" y="31"/>
                    <a:pt x="157" y="30"/>
                    <a:pt x="160" y="30"/>
                  </a:cubicBezTo>
                  <a:cubicBezTo>
                    <a:pt x="161" y="30"/>
                    <a:pt x="163" y="30"/>
                    <a:pt x="164" y="30"/>
                  </a:cubicBezTo>
                  <a:cubicBezTo>
                    <a:pt x="168" y="31"/>
                    <a:pt x="171" y="31"/>
                    <a:pt x="175" y="32"/>
                  </a:cubicBezTo>
                  <a:cubicBezTo>
                    <a:pt x="175" y="32"/>
                    <a:pt x="176" y="32"/>
                    <a:pt x="176" y="33"/>
                  </a:cubicBezTo>
                  <a:cubicBezTo>
                    <a:pt x="175" y="33"/>
                    <a:pt x="173" y="33"/>
                    <a:pt x="172" y="33"/>
                  </a:cubicBezTo>
                  <a:cubicBezTo>
                    <a:pt x="171" y="33"/>
                    <a:pt x="170" y="33"/>
                    <a:pt x="169" y="34"/>
                  </a:cubicBezTo>
                  <a:cubicBezTo>
                    <a:pt x="168" y="34"/>
                    <a:pt x="167" y="35"/>
                    <a:pt x="167" y="37"/>
                  </a:cubicBezTo>
                  <a:cubicBezTo>
                    <a:pt x="167" y="39"/>
                    <a:pt x="165" y="41"/>
                    <a:pt x="164" y="41"/>
                  </a:cubicBezTo>
                  <a:cubicBezTo>
                    <a:pt x="162" y="42"/>
                    <a:pt x="160" y="42"/>
                    <a:pt x="158" y="43"/>
                  </a:cubicBezTo>
                  <a:cubicBezTo>
                    <a:pt x="157" y="44"/>
                    <a:pt x="157" y="44"/>
                    <a:pt x="158" y="45"/>
                  </a:cubicBezTo>
                  <a:cubicBezTo>
                    <a:pt x="159" y="45"/>
                    <a:pt x="161" y="46"/>
                    <a:pt x="162" y="47"/>
                  </a:cubicBezTo>
                  <a:cubicBezTo>
                    <a:pt x="160" y="48"/>
                    <a:pt x="160" y="48"/>
                    <a:pt x="155" y="46"/>
                  </a:cubicBezTo>
                  <a:cubicBezTo>
                    <a:pt x="156" y="47"/>
                    <a:pt x="157" y="48"/>
                    <a:pt x="157" y="49"/>
                  </a:cubicBezTo>
                  <a:cubicBezTo>
                    <a:pt x="154" y="50"/>
                    <a:pt x="151" y="51"/>
                    <a:pt x="148" y="51"/>
                  </a:cubicBezTo>
                  <a:cubicBezTo>
                    <a:pt x="145" y="52"/>
                    <a:pt x="143" y="53"/>
                    <a:pt x="141" y="55"/>
                  </a:cubicBezTo>
                  <a:cubicBezTo>
                    <a:pt x="138" y="57"/>
                    <a:pt x="136" y="57"/>
                    <a:pt x="133" y="58"/>
                  </a:cubicBezTo>
                  <a:cubicBezTo>
                    <a:pt x="132" y="58"/>
                    <a:pt x="131" y="58"/>
                    <a:pt x="131" y="60"/>
                  </a:cubicBezTo>
                  <a:cubicBezTo>
                    <a:pt x="131" y="61"/>
                    <a:pt x="130" y="61"/>
                    <a:pt x="129" y="62"/>
                  </a:cubicBezTo>
                  <a:cubicBezTo>
                    <a:pt x="129" y="63"/>
                    <a:pt x="128" y="63"/>
                    <a:pt x="127" y="64"/>
                  </a:cubicBezTo>
                  <a:cubicBezTo>
                    <a:pt x="125" y="65"/>
                    <a:pt x="122" y="65"/>
                    <a:pt x="120" y="63"/>
                  </a:cubicBezTo>
                  <a:cubicBezTo>
                    <a:pt x="120" y="62"/>
                    <a:pt x="119" y="61"/>
                    <a:pt x="119" y="60"/>
                  </a:cubicBezTo>
                  <a:cubicBezTo>
                    <a:pt x="119" y="59"/>
                    <a:pt x="119" y="58"/>
                    <a:pt x="119" y="57"/>
                  </a:cubicBezTo>
                  <a:cubicBezTo>
                    <a:pt x="120" y="56"/>
                    <a:pt x="120" y="55"/>
                    <a:pt x="121" y="54"/>
                  </a:cubicBezTo>
                  <a:cubicBezTo>
                    <a:pt x="121" y="53"/>
                    <a:pt x="121" y="53"/>
                    <a:pt x="122" y="52"/>
                  </a:cubicBezTo>
                  <a:cubicBezTo>
                    <a:pt x="125" y="50"/>
                    <a:pt x="125" y="46"/>
                    <a:pt x="123" y="43"/>
                  </a:cubicBezTo>
                  <a:cubicBezTo>
                    <a:pt x="122" y="42"/>
                    <a:pt x="121" y="41"/>
                    <a:pt x="120" y="41"/>
                  </a:cubicBezTo>
                  <a:cubicBezTo>
                    <a:pt x="118" y="39"/>
                    <a:pt x="115" y="39"/>
                    <a:pt x="113" y="38"/>
                  </a:cubicBezTo>
                  <a:cubicBezTo>
                    <a:pt x="112" y="38"/>
                    <a:pt x="111" y="38"/>
                    <a:pt x="110" y="37"/>
                  </a:cubicBezTo>
                  <a:cubicBezTo>
                    <a:pt x="114" y="37"/>
                    <a:pt x="117" y="36"/>
                    <a:pt x="120" y="36"/>
                  </a:cubicBezTo>
                  <a:cubicBezTo>
                    <a:pt x="121" y="35"/>
                    <a:pt x="123" y="35"/>
                    <a:pt x="124" y="34"/>
                  </a:cubicBezTo>
                  <a:cubicBezTo>
                    <a:pt x="127" y="33"/>
                    <a:pt x="131" y="32"/>
                    <a:pt x="135" y="32"/>
                  </a:cubicBezTo>
                  <a:close/>
                  <a:moveTo>
                    <a:pt x="169" y="56"/>
                  </a:moveTo>
                  <a:cubicBezTo>
                    <a:pt x="169" y="56"/>
                    <a:pt x="168" y="57"/>
                    <a:pt x="168" y="58"/>
                  </a:cubicBezTo>
                  <a:cubicBezTo>
                    <a:pt x="166" y="58"/>
                    <a:pt x="165" y="59"/>
                    <a:pt x="164" y="60"/>
                  </a:cubicBezTo>
                  <a:cubicBezTo>
                    <a:pt x="162" y="60"/>
                    <a:pt x="161" y="60"/>
                    <a:pt x="160" y="59"/>
                  </a:cubicBezTo>
                  <a:cubicBezTo>
                    <a:pt x="159" y="58"/>
                    <a:pt x="159" y="58"/>
                    <a:pt x="158" y="58"/>
                  </a:cubicBezTo>
                  <a:cubicBezTo>
                    <a:pt x="158" y="58"/>
                    <a:pt x="158" y="57"/>
                    <a:pt x="158" y="57"/>
                  </a:cubicBezTo>
                  <a:cubicBezTo>
                    <a:pt x="159" y="57"/>
                    <a:pt x="159" y="57"/>
                    <a:pt x="160" y="56"/>
                  </a:cubicBezTo>
                  <a:cubicBezTo>
                    <a:pt x="162" y="56"/>
                    <a:pt x="164" y="55"/>
                    <a:pt x="166" y="55"/>
                  </a:cubicBezTo>
                  <a:cubicBezTo>
                    <a:pt x="167" y="54"/>
                    <a:pt x="168" y="54"/>
                    <a:pt x="169" y="56"/>
                  </a:cubicBezTo>
                  <a:close/>
                  <a:moveTo>
                    <a:pt x="92" y="37"/>
                  </a:moveTo>
                  <a:cubicBezTo>
                    <a:pt x="93" y="37"/>
                    <a:pt x="94" y="37"/>
                    <a:pt x="95" y="36"/>
                  </a:cubicBezTo>
                  <a:cubicBezTo>
                    <a:pt x="96" y="36"/>
                    <a:pt x="98" y="36"/>
                    <a:pt x="98" y="34"/>
                  </a:cubicBezTo>
                  <a:cubicBezTo>
                    <a:pt x="99" y="34"/>
                    <a:pt x="99" y="33"/>
                    <a:pt x="100" y="33"/>
                  </a:cubicBezTo>
                  <a:cubicBezTo>
                    <a:pt x="101" y="33"/>
                    <a:pt x="101" y="33"/>
                    <a:pt x="101" y="33"/>
                  </a:cubicBezTo>
                  <a:cubicBezTo>
                    <a:pt x="103" y="32"/>
                    <a:pt x="105" y="32"/>
                    <a:pt x="106" y="32"/>
                  </a:cubicBezTo>
                  <a:cubicBezTo>
                    <a:pt x="108" y="32"/>
                    <a:pt x="109" y="32"/>
                    <a:pt x="110" y="31"/>
                  </a:cubicBezTo>
                  <a:cubicBezTo>
                    <a:pt x="113" y="30"/>
                    <a:pt x="115" y="30"/>
                    <a:pt x="118" y="30"/>
                  </a:cubicBezTo>
                  <a:cubicBezTo>
                    <a:pt x="118" y="30"/>
                    <a:pt x="119" y="30"/>
                    <a:pt x="120" y="30"/>
                  </a:cubicBezTo>
                  <a:cubicBezTo>
                    <a:pt x="122" y="30"/>
                    <a:pt x="122" y="30"/>
                    <a:pt x="122" y="30"/>
                  </a:cubicBezTo>
                  <a:cubicBezTo>
                    <a:pt x="122" y="30"/>
                    <a:pt x="122" y="30"/>
                    <a:pt x="122" y="31"/>
                  </a:cubicBezTo>
                  <a:cubicBezTo>
                    <a:pt x="120" y="33"/>
                    <a:pt x="116" y="34"/>
                    <a:pt x="113" y="35"/>
                  </a:cubicBezTo>
                  <a:cubicBezTo>
                    <a:pt x="108" y="35"/>
                    <a:pt x="104" y="37"/>
                    <a:pt x="100" y="40"/>
                  </a:cubicBezTo>
                  <a:cubicBezTo>
                    <a:pt x="98" y="41"/>
                    <a:pt x="97" y="41"/>
                    <a:pt x="96" y="39"/>
                  </a:cubicBezTo>
                  <a:cubicBezTo>
                    <a:pt x="96" y="39"/>
                    <a:pt x="96" y="39"/>
                    <a:pt x="96" y="39"/>
                  </a:cubicBezTo>
                  <a:cubicBezTo>
                    <a:pt x="96" y="39"/>
                    <a:pt x="95" y="39"/>
                    <a:pt x="95" y="39"/>
                  </a:cubicBezTo>
                  <a:cubicBezTo>
                    <a:pt x="93" y="39"/>
                    <a:pt x="92" y="38"/>
                    <a:pt x="91" y="38"/>
                  </a:cubicBezTo>
                  <a:cubicBezTo>
                    <a:pt x="91" y="38"/>
                    <a:pt x="92" y="37"/>
                    <a:pt x="92" y="37"/>
                  </a:cubicBezTo>
                  <a:close/>
                  <a:moveTo>
                    <a:pt x="84" y="41"/>
                  </a:moveTo>
                  <a:cubicBezTo>
                    <a:pt x="84" y="41"/>
                    <a:pt x="84" y="41"/>
                    <a:pt x="84" y="41"/>
                  </a:cubicBezTo>
                  <a:cubicBezTo>
                    <a:pt x="85" y="39"/>
                    <a:pt x="86" y="39"/>
                    <a:pt x="88" y="40"/>
                  </a:cubicBezTo>
                  <a:cubicBezTo>
                    <a:pt x="90" y="41"/>
                    <a:pt x="92" y="41"/>
                    <a:pt x="95" y="40"/>
                  </a:cubicBezTo>
                  <a:cubicBezTo>
                    <a:pt x="95" y="40"/>
                    <a:pt x="95" y="40"/>
                    <a:pt x="95" y="40"/>
                  </a:cubicBezTo>
                  <a:cubicBezTo>
                    <a:pt x="95" y="41"/>
                    <a:pt x="94" y="41"/>
                    <a:pt x="94" y="42"/>
                  </a:cubicBezTo>
                  <a:cubicBezTo>
                    <a:pt x="94" y="42"/>
                    <a:pt x="92" y="42"/>
                    <a:pt x="91" y="42"/>
                  </a:cubicBezTo>
                  <a:cubicBezTo>
                    <a:pt x="90" y="43"/>
                    <a:pt x="90" y="43"/>
                    <a:pt x="90" y="44"/>
                  </a:cubicBezTo>
                  <a:cubicBezTo>
                    <a:pt x="90" y="44"/>
                    <a:pt x="90" y="44"/>
                    <a:pt x="91" y="45"/>
                  </a:cubicBezTo>
                  <a:cubicBezTo>
                    <a:pt x="92" y="45"/>
                    <a:pt x="92" y="45"/>
                    <a:pt x="92" y="45"/>
                  </a:cubicBezTo>
                  <a:cubicBezTo>
                    <a:pt x="103" y="48"/>
                    <a:pt x="103" y="48"/>
                    <a:pt x="103" y="48"/>
                  </a:cubicBezTo>
                  <a:cubicBezTo>
                    <a:pt x="103" y="48"/>
                    <a:pt x="103" y="48"/>
                    <a:pt x="104" y="49"/>
                  </a:cubicBezTo>
                  <a:cubicBezTo>
                    <a:pt x="103" y="49"/>
                    <a:pt x="103" y="50"/>
                    <a:pt x="103" y="50"/>
                  </a:cubicBezTo>
                  <a:cubicBezTo>
                    <a:pt x="103" y="53"/>
                    <a:pt x="103" y="54"/>
                    <a:pt x="106" y="54"/>
                  </a:cubicBezTo>
                  <a:cubicBezTo>
                    <a:pt x="106" y="56"/>
                    <a:pt x="106" y="56"/>
                    <a:pt x="105" y="57"/>
                  </a:cubicBezTo>
                  <a:cubicBezTo>
                    <a:pt x="103" y="57"/>
                    <a:pt x="101" y="58"/>
                    <a:pt x="99" y="58"/>
                  </a:cubicBezTo>
                  <a:cubicBezTo>
                    <a:pt x="98" y="59"/>
                    <a:pt x="97" y="59"/>
                    <a:pt x="97" y="60"/>
                  </a:cubicBezTo>
                  <a:cubicBezTo>
                    <a:pt x="97" y="60"/>
                    <a:pt x="97" y="61"/>
                    <a:pt x="97" y="61"/>
                  </a:cubicBezTo>
                  <a:cubicBezTo>
                    <a:pt x="95" y="62"/>
                    <a:pt x="93" y="62"/>
                    <a:pt x="92" y="61"/>
                  </a:cubicBezTo>
                  <a:cubicBezTo>
                    <a:pt x="90" y="60"/>
                    <a:pt x="91" y="58"/>
                    <a:pt x="92" y="57"/>
                  </a:cubicBezTo>
                  <a:cubicBezTo>
                    <a:pt x="92" y="57"/>
                    <a:pt x="93" y="56"/>
                    <a:pt x="93" y="56"/>
                  </a:cubicBezTo>
                  <a:cubicBezTo>
                    <a:pt x="94" y="56"/>
                    <a:pt x="95" y="56"/>
                    <a:pt x="97" y="56"/>
                  </a:cubicBezTo>
                  <a:cubicBezTo>
                    <a:pt x="97" y="56"/>
                    <a:pt x="98" y="55"/>
                    <a:pt x="98" y="55"/>
                  </a:cubicBezTo>
                  <a:cubicBezTo>
                    <a:pt x="98" y="54"/>
                    <a:pt x="98" y="54"/>
                    <a:pt x="97" y="53"/>
                  </a:cubicBezTo>
                  <a:cubicBezTo>
                    <a:pt x="95" y="51"/>
                    <a:pt x="92" y="50"/>
                    <a:pt x="89" y="49"/>
                  </a:cubicBezTo>
                  <a:cubicBezTo>
                    <a:pt x="88" y="49"/>
                    <a:pt x="87" y="49"/>
                    <a:pt x="86" y="49"/>
                  </a:cubicBezTo>
                  <a:cubicBezTo>
                    <a:pt x="84" y="49"/>
                    <a:pt x="82" y="49"/>
                    <a:pt x="80" y="49"/>
                  </a:cubicBezTo>
                  <a:cubicBezTo>
                    <a:pt x="79" y="49"/>
                    <a:pt x="78" y="49"/>
                    <a:pt x="78" y="47"/>
                  </a:cubicBezTo>
                  <a:cubicBezTo>
                    <a:pt x="77" y="46"/>
                    <a:pt x="78" y="45"/>
                    <a:pt x="79" y="45"/>
                  </a:cubicBezTo>
                  <a:cubicBezTo>
                    <a:pt x="79" y="45"/>
                    <a:pt x="80" y="45"/>
                    <a:pt x="80" y="45"/>
                  </a:cubicBezTo>
                  <a:cubicBezTo>
                    <a:pt x="81" y="45"/>
                    <a:pt x="83" y="45"/>
                    <a:pt x="84" y="44"/>
                  </a:cubicBezTo>
                  <a:cubicBezTo>
                    <a:pt x="85" y="44"/>
                    <a:pt x="86" y="44"/>
                    <a:pt x="86" y="43"/>
                  </a:cubicBezTo>
                  <a:cubicBezTo>
                    <a:pt x="86" y="42"/>
                    <a:pt x="85" y="41"/>
                    <a:pt x="84" y="41"/>
                  </a:cubicBezTo>
                  <a:close/>
                  <a:moveTo>
                    <a:pt x="103" y="84"/>
                  </a:moveTo>
                  <a:cubicBezTo>
                    <a:pt x="104" y="85"/>
                    <a:pt x="105" y="86"/>
                    <a:pt x="105" y="86"/>
                  </a:cubicBezTo>
                  <a:cubicBezTo>
                    <a:pt x="104" y="87"/>
                    <a:pt x="103" y="88"/>
                    <a:pt x="102" y="88"/>
                  </a:cubicBezTo>
                  <a:cubicBezTo>
                    <a:pt x="100" y="88"/>
                    <a:pt x="98" y="87"/>
                    <a:pt x="96" y="87"/>
                  </a:cubicBezTo>
                  <a:cubicBezTo>
                    <a:pt x="98" y="85"/>
                    <a:pt x="100" y="83"/>
                    <a:pt x="103" y="82"/>
                  </a:cubicBezTo>
                  <a:cubicBezTo>
                    <a:pt x="102" y="83"/>
                    <a:pt x="102" y="83"/>
                    <a:pt x="102" y="83"/>
                  </a:cubicBezTo>
                  <a:cubicBezTo>
                    <a:pt x="102" y="83"/>
                    <a:pt x="103" y="84"/>
                    <a:pt x="103" y="84"/>
                  </a:cubicBezTo>
                  <a:close/>
                  <a:moveTo>
                    <a:pt x="109" y="221"/>
                  </a:moveTo>
                  <a:cubicBezTo>
                    <a:pt x="107" y="222"/>
                    <a:pt x="106" y="223"/>
                    <a:pt x="104" y="224"/>
                  </a:cubicBezTo>
                  <a:cubicBezTo>
                    <a:pt x="103" y="226"/>
                    <a:pt x="103" y="227"/>
                    <a:pt x="103" y="228"/>
                  </a:cubicBezTo>
                  <a:cubicBezTo>
                    <a:pt x="102" y="231"/>
                    <a:pt x="102" y="234"/>
                    <a:pt x="101" y="236"/>
                  </a:cubicBezTo>
                  <a:cubicBezTo>
                    <a:pt x="100" y="237"/>
                    <a:pt x="98" y="238"/>
                    <a:pt x="97" y="240"/>
                  </a:cubicBezTo>
                  <a:cubicBezTo>
                    <a:pt x="96" y="242"/>
                    <a:pt x="92" y="243"/>
                    <a:pt x="90" y="241"/>
                  </a:cubicBezTo>
                  <a:cubicBezTo>
                    <a:pt x="89" y="243"/>
                    <a:pt x="91" y="244"/>
                    <a:pt x="91" y="245"/>
                  </a:cubicBezTo>
                  <a:cubicBezTo>
                    <a:pt x="92" y="247"/>
                    <a:pt x="92" y="247"/>
                    <a:pt x="91" y="248"/>
                  </a:cubicBezTo>
                  <a:cubicBezTo>
                    <a:pt x="89" y="249"/>
                    <a:pt x="87" y="251"/>
                    <a:pt x="86" y="252"/>
                  </a:cubicBezTo>
                  <a:cubicBezTo>
                    <a:pt x="85" y="253"/>
                    <a:pt x="84" y="255"/>
                    <a:pt x="85" y="256"/>
                  </a:cubicBezTo>
                  <a:cubicBezTo>
                    <a:pt x="85" y="258"/>
                    <a:pt x="85" y="259"/>
                    <a:pt x="84" y="260"/>
                  </a:cubicBezTo>
                  <a:cubicBezTo>
                    <a:pt x="84" y="261"/>
                    <a:pt x="84" y="262"/>
                    <a:pt x="84" y="262"/>
                  </a:cubicBezTo>
                  <a:cubicBezTo>
                    <a:pt x="84" y="264"/>
                    <a:pt x="85" y="265"/>
                    <a:pt x="85" y="266"/>
                  </a:cubicBezTo>
                  <a:cubicBezTo>
                    <a:pt x="85" y="268"/>
                    <a:pt x="85" y="271"/>
                    <a:pt x="85" y="273"/>
                  </a:cubicBezTo>
                  <a:cubicBezTo>
                    <a:pt x="85" y="274"/>
                    <a:pt x="86" y="274"/>
                    <a:pt x="87" y="274"/>
                  </a:cubicBezTo>
                  <a:cubicBezTo>
                    <a:pt x="87" y="275"/>
                    <a:pt x="88" y="275"/>
                    <a:pt x="88" y="275"/>
                  </a:cubicBezTo>
                  <a:cubicBezTo>
                    <a:pt x="88" y="277"/>
                    <a:pt x="89" y="278"/>
                    <a:pt x="90" y="279"/>
                  </a:cubicBezTo>
                  <a:cubicBezTo>
                    <a:pt x="88" y="280"/>
                    <a:pt x="86" y="280"/>
                    <a:pt x="85" y="279"/>
                  </a:cubicBezTo>
                  <a:cubicBezTo>
                    <a:pt x="85" y="279"/>
                    <a:pt x="85" y="279"/>
                    <a:pt x="85" y="279"/>
                  </a:cubicBezTo>
                  <a:cubicBezTo>
                    <a:pt x="84" y="277"/>
                    <a:pt x="83" y="276"/>
                    <a:pt x="81" y="275"/>
                  </a:cubicBezTo>
                  <a:cubicBezTo>
                    <a:pt x="78" y="274"/>
                    <a:pt x="76" y="272"/>
                    <a:pt x="75" y="270"/>
                  </a:cubicBezTo>
                  <a:cubicBezTo>
                    <a:pt x="73" y="267"/>
                    <a:pt x="72" y="264"/>
                    <a:pt x="73" y="261"/>
                  </a:cubicBezTo>
                  <a:cubicBezTo>
                    <a:pt x="73" y="259"/>
                    <a:pt x="72" y="256"/>
                    <a:pt x="70" y="256"/>
                  </a:cubicBezTo>
                  <a:cubicBezTo>
                    <a:pt x="69" y="256"/>
                    <a:pt x="69" y="255"/>
                    <a:pt x="69" y="254"/>
                  </a:cubicBezTo>
                  <a:cubicBezTo>
                    <a:pt x="69" y="252"/>
                    <a:pt x="69" y="250"/>
                    <a:pt x="68" y="247"/>
                  </a:cubicBezTo>
                  <a:cubicBezTo>
                    <a:pt x="68" y="243"/>
                    <a:pt x="67" y="238"/>
                    <a:pt x="67" y="234"/>
                  </a:cubicBezTo>
                  <a:cubicBezTo>
                    <a:pt x="67" y="230"/>
                    <a:pt x="67" y="227"/>
                    <a:pt x="67" y="223"/>
                  </a:cubicBezTo>
                  <a:cubicBezTo>
                    <a:pt x="67" y="221"/>
                    <a:pt x="67" y="220"/>
                    <a:pt x="67" y="218"/>
                  </a:cubicBezTo>
                  <a:cubicBezTo>
                    <a:pt x="67" y="214"/>
                    <a:pt x="64" y="211"/>
                    <a:pt x="60" y="209"/>
                  </a:cubicBezTo>
                  <a:cubicBezTo>
                    <a:pt x="58" y="209"/>
                    <a:pt x="56" y="207"/>
                    <a:pt x="56" y="205"/>
                  </a:cubicBezTo>
                  <a:cubicBezTo>
                    <a:pt x="56" y="203"/>
                    <a:pt x="55" y="201"/>
                    <a:pt x="54" y="200"/>
                  </a:cubicBezTo>
                  <a:cubicBezTo>
                    <a:pt x="51" y="199"/>
                    <a:pt x="50" y="197"/>
                    <a:pt x="49" y="194"/>
                  </a:cubicBezTo>
                  <a:cubicBezTo>
                    <a:pt x="48" y="194"/>
                    <a:pt x="48" y="193"/>
                    <a:pt x="47" y="192"/>
                  </a:cubicBezTo>
                  <a:cubicBezTo>
                    <a:pt x="46" y="191"/>
                    <a:pt x="46" y="189"/>
                    <a:pt x="46" y="188"/>
                  </a:cubicBezTo>
                  <a:cubicBezTo>
                    <a:pt x="46" y="187"/>
                    <a:pt x="46" y="185"/>
                    <a:pt x="46" y="184"/>
                  </a:cubicBezTo>
                  <a:cubicBezTo>
                    <a:pt x="46" y="184"/>
                    <a:pt x="45" y="183"/>
                    <a:pt x="45" y="182"/>
                  </a:cubicBezTo>
                  <a:cubicBezTo>
                    <a:pt x="46" y="180"/>
                    <a:pt x="47" y="178"/>
                    <a:pt x="48" y="176"/>
                  </a:cubicBezTo>
                  <a:cubicBezTo>
                    <a:pt x="49" y="174"/>
                    <a:pt x="50" y="171"/>
                    <a:pt x="51" y="169"/>
                  </a:cubicBezTo>
                  <a:cubicBezTo>
                    <a:pt x="52" y="167"/>
                    <a:pt x="51" y="164"/>
                    <a:pt x="49" y="162"/>
                  </a:cubicBezTo>
                  <a:cubicBezTo>
                    <a:pt x="48" y="162"/>
                    <a:pt x="48" y="162"/>
                    <a:pt x="47" y="162"/>
                  </a:cubicBezTo>
                  <a:cubicBezTo>
                    <a:pt x="45" y="163"/>
                    <a:pt x="43" y="163"/>
                    <a:pt x="42" y="162"/>
                  </a:cubicBezTo>
                  <a:cubicBezTo>
                    <a:pt x="39" y="160"/>
                    <a:pt x="37" y="158"/>
                    <a:pt x="35" y="155"/>
                  </a:cubicBezTo>
                  <a:cubicBezTo>
                    <a:pt x="35" y="154"/>
                    <a:pt x="35" y="154"/>
                    <a:pt x="34" y="154"/>
                  </a:cubicBezTo>
                  <a:cubicBezTo>
                    <a:pt x="33" y="153"/>
                    <a:pt x="33" y="153"/>
                    <a:pt x="32" y="153"/>
                  </a:cubicBezTo>
                  <a:cubicBezTo>
                    <a:pt x="30" y="153"/>
                    <a:pt x="28" y="152"/>
                    <a:pt x="27" y="151"/>
                  </a:cubicBezTo>
                  <a:cubicBezTo>
                    <a:pt x="25" y="149"/>
                    <a:pt x="23" y="148"/>
                    <a:pt x="20" y="148"/>
                  </a:cubicBezTo>
                  <a:cubicBezTo>
                    <a:pt x="20" y="148"/>
                    <a:pt x="20" y="148"/>
                    <a:pt x="19" y="148"/>
                  </a:cubicBezTo>
                  <a:cubicBezTo>
                    <a:pt x="15" y="147"/>
                    <a:pt x="11" y="145"/>
                    <a:pt x="7" y="141"/>
                  </a:cubicBezTo>
                  <a:cubicBezTo>
                    <a:pt x="6" y="140"/>
                    <a:pt x="6" y="138"/>
                    <a:pt x="6" y="136"/>
                  </a:cubicBezTo>
                  <a:cubicBezTo>
                    <a:pt x="7" y="127"/>
                    <a:pt x="9" y="118"/>
                    <a:pt x="12" y="109"/>
                  </a:cubicBezTo>
                  <a:cubicBezTo>
                    <a:pt x="17" y="95"/>
                    <a:pt x="23" y="82"/>
                    <a:pt x="32" y="70"/>
                  </a:cubicBezTo>
                  <a:cubicBezTo>
                    <a:pt x="35" y="66"/>
                    <a:pt x="38" y="62"/>
                    <a:pt x="42" y="57"/>
                  </a:cubicBezTo>
                  <a:cubicBezTo>
                    <a:pt x="42" y="57"/>
                    <a:pt x="43" y="56"/>
                    <a:pt x="44" y="57"/>
                  </a:cubicBezTo>
                  <a:cubicBezTo>
                    <a:pt x="45" y="57"/>
                    <a:pt x="46" y="58"/>
                    <a:pt x="47" y="57"/>
                  </a:cubicBezTo>
                  <a:cubicBezTo>
                    <a:pt x="50" y="57"/>
                    <a:pt x="52" y="57"/>
                    <a:pt x="55" y="57"/>
                  </a:cubicBezTo>
                  <a:cubicBezTo>
                    <a:pt x="58" y="56"/>
                    <a:pt x="62" y="55"/>
                    <a:pt x="65" y="54"/>
                  </a:cubicBezTo>
                  <a:cubicBezTo>
                    <a:pt x="67" y="52"/>
                    <a:pt x="68" y="50"/>
                    <a:pt x="69" y="47"/>
                  </a:cubicBezTo>
                  <a:cubicBezTo>
                    <a:pt x="69" y="47"/>
                    <a:pt x="69" y="46"/>
                    <a:pt x="69" y="45"/>
                  </a:cubicBezTo>
                  <a:cubicBezTo>
                    <a:pt x="70" y="43"/>
                    <a:pt x="70" y="43"/>
                    <a:pt x="73" y="43"/>
                  </a:cubicBezTo>
                  <a:cubicBezTo>
                    <a:pt x="75" y="44"/>
                    <a:pt x="77" y="44"/>
                    <a:pt x="79" y="44"/>
                  </a:cubicBezTo>
                  <a:cubicBezTo>
                    <a:pt x="77" y="45"/>
                    <a:pt x="75" y="46"/>
                    <a:pt x="74" y="46"/>
                  </a:cubicBezTo>
                  <a:cubicBezTo>
                    <a:pt x="72" y="47"/>
                    <a:pt x="73" y="47"/>
                    <a:pt x="73" y="48"/>
                  </a:cubicBezTo>
                  <a:cubicBezTo>
                    <a:pt x="74" y="49"/>
                    <a:pt x="76" y="51"/>
                    <a:pt x="77" y="52"/>
                  </a:cubicBezTo>
                  <a:cubicBezTo>
                    <a:pt x="77" y="52"/>
                    <a:pt x="78" y="53"/>
                    <a:pt x="78" y="52"/>
                  </a:cubicBezTo>
                  <a:cubicBezTo>
                    <a:pt x="80" y="52"/>
                    <a:pt x="83" y="51"/>
                    <a:pt x="85" y="51"/>
                  </a:cubicBezTo>
                  <a:cubicBezTo>
                    <a:pt x="85" y="53"/>
                    <a:pt x="84" y="53"/>
                    <a:pt x="83" y="54"/>
                  </a:cubicBezTo>
                  <a:cubicBezTo>
                    <a:pt x="82" y="55"/>
                    <a:pt x="81" y="56"/>
                    <a:pt x="80" y="56"/>
                  </a:cubicBezTo>
                  <a:cubicBezTo>
                    <a:pt x="77" y="56"/>
                    <a:pt x="74" y="57"/>
                    <a:pt x="72" y="57"/>
                  </a:cubicBezTo>
                  <a:cubicBezTo>
                    <a:pt x="71" y="59"/>
                    <a:pt x="70" y="60"/>
                    <a:pt x="68" y="60"/>
                  </a:cubicBezTo>
                  <a:cubicBezTo>
                    <a:pt x="64" y="61"/>
                    <a:pt x="61" y="63"/>
                    <a:pt x="58" y="65"/>
                  </a:cubicBezTo>
                  <a:cubicBezTo>
                    <a:pt x="56" y="66"/>
                    <a:pt x="55" y="69"/>
                    <a:pt x="56" y="71"/>
                  </a:cubicBezTo>
                  <a:cubicBezTo>
                    <a:pt x="56" y="72"/>
                    <a:pt x="56" y="73"/>
                    <a:pt x="58" y="72"/>
                  </a:cubicBezTo>
                  <a:cubicBezTo>
                    <a:pt x="58" y="72"/>
                    <a:pt x="58" y="72"/>
                    <a:pt x="59" y="72"/>
                  </a:cubicBezTo>
                  <a:cubicBezTo>
                    <a:pt x="60" y="73"/>
                    <a:pt x="61" y="74"/>
                    <a:pt x="63" y="74"/>
                  </a:cubicBezTo>
                  <a:cubicBezTo>
                    <a:pt x="64" y="75"/>
                    <a:pt x="65" y="76"/>
                    <a:pt x="66" y="75"/>
                  </a:cubicBezTo>
                  <a:cubicBezTo>
                    <a:pt x="67" y="75"/>
                    <a:pt x="67" y="75"/>
                    <a:pt x="67" y="75"/>
                  </a:cubicBezTo>
                  <a:cubicBezTo>
                    <a:pt x="67" y="78"/>
                    <a:pt x="67" y="80"/>
                    <a:pt x="66" y="82"/>
                  </a:cubicBezTo>
                  <a:cubicBezTo>
                    <a:pt x="68" y="82"/>
                    <a:pt x="69" y="81"/>
                    <a:pt x="70" y="80"/>
                  </a:cubicBezTo>
                  <a:cubicBezTo>
                    <a:pt x="73" y="76"/>
                    <a:pt x="75" y="72"/>
                    <a:pt x="78" y="69"/>
                  </a:cubicBezTo>
                  <a:cubicBezTo>
                    <a:pt x="79" y="68"/>
                    <a:pt x="79" y="68"/>
                    <a:pt x="79" y="67"/>
                  </a:cubicBezTo>
                  <a:cubicBezTo>
                    <a:pt x="79" y="67"/>
                    <a:pt x="79" y="67"/>
                    <a:pt x="79" y="67"/>
                  </a:cubicBezTo>
                  <a:cubicBezTo>
                    <a:pt x="81" y="64"/>
                    <a:pt x="84" y="63"/>
                    <a:pt x="87" y="63"/>
                  </a:cubicBezTo>
                  <a:cubicBezTo>
                    <a:pt x="89" y="64"/>
                    <a:pt x="90" y="64"/>
                    <a:pt x="90" y="66"/>
                  </a:cubicBezTo>
                  <a:cubicBezTo>
                    <a:pt x="90" y="67"/>
                    <a:pt x="91" y="67"/>
                    <a:pt x="92" y="67"/>
                  </a:cubicBezTo>
                  <a:cubicBezTo>
                    <a:pt x="94" y="67"/>
                    <a:pt x="96" y="67"/>
                    <a:pt x="99" y="66"/>
                  </a:cubicBezTo>
                  <a:cubicBezTo>
                    <a:pt x="99" y="66"/>
                    <a:pt x="99" y="66"/>
                    <a:pt x="99" y="67"/>
                  </a:cubicBezTo>
                  <a:cubicBezTo>
                    <a:pt x="99" y="67"/>
                    <a:pt x="99" y="68"/>
                    <a:pt x="99" y="68"/>
                  </a:cubicBezTo>
                  <a:cubicBezTo>
                    <a:pt x="98" y="72"/>
                    <a:pt x="100" y="76"/>
                    <a:pt x="103" y="77"/>
                  </a:cubicBezTo>
                  <a:cubicBezTo>
                    <a:pt x="104" y="78"/>
                    <a:pt x="104" y="78"/>
                    <a:pt x="104" y="78"/>
                  </a:cubicBezTo>
                  <a:cubicBezTo>
                    <a:pt x="101" y="80"/>
                    <a:pt x="98" y="82"/>
                    <a:pt x="94" y="82"/>
                  </a:cubicBezTo>
                  <a:cubicBezTo>
                    <a:pt x="92" y="82"/>
                    <a:pt x="89" y="82"/>
                    <a:pt x="87" y="84"/>
                  </a:cubicBezTo>
                  <a:cubicBezTo>
                    <a:pt x="85" y="85"/>
                    <a:pt x="83" y="85"/>
                    <a:pt x="81" y="86"/>
                  </a:cubicBezTo>
                  <a:cubicBezTo>
                    <a:pt x="81" y="86"/>
                    <a:pt x="80" y="87"/>
                    <a:pt x="80" y="87"/>
                  </a:cubicBezTo>
                  <a:cubicBezTo>
                    <a:pt x="80" y="88"/>
                    <a:pt x="80" y="88"/>
                    <a:pt x="80" y="88"/>
                  </a:cubicBezTo>
                  <a:cubicBezTo>
                    <a:pt x="87" y="87"/>
                    <a:pt x="87" y="87"/>
                    <a:pt x="87" y="87"/>
                  </a:cubicBezTo>
                  <a:cubicBezTo>
                    <a:pt x="87" y="89"/>
                    <a:pt x="87" y="90"/>
                    <a:pt x="89" y="90"/>
                  </a:cubicBezTo>
                  <a:cubicBezTo>
                    <a:pt x="90" y="90"/>
                    <a:pt x="90" y="91"/>
                    <a:pt x="91" y="92"/>
                  </a:cubicBezTo>
                  <a:cubicBezTo>
                    <a:pt x="88" y="93"/>
                    <a:pt x="86" y="96"/>
                    <a:pt x="82" y="95"/>
                  </a:cubicBezTo>
                  <a:cubicBezTo>
                    <a:pt x="86" y="92"/>
                    <a:pt x="86" y="92"/>
                    <a:pt x="86" y="92"/>
                  </a:cubicBezTo>
                  <a:cubicBezTo>
                    <a:pt x="84" y="91"/>
                    <a:pt x="84" y="90"/>
                    <a:pt x="82" y="92"/>
                  </a:cubicBezTo>
                  <a:cubicBezTo>
                    <a:pt x="80" y="93"/>
                    <a:pt x="78" y="94"/>
                    <a:pt x="76" y="96"/>
                  </a:cubicBezTo>
                  <a:cubicBezTo>
                    <a:pt x="76" y="96"/>
                    <a:pt x="75" y="97"/>
                    <a:pt x="75" y="97"/>
                  </a:cubicBezTo>
                  <a:cubicBezTo>
                    <a:pt x="72" y="97"/>
                    <a:pt x="70" y="100"/>
                    <a:pt x="68" y="102"/>
                  </a:cubicBezTo>
                  <a:cubicBezTo>
                    <a:pt x="68" y="102"/>
                    <a:pt x="68" y="102"/>
                    <a:pt x="68" y="102"/>
                  </a:cubicBezTo>
                  <a:cubicBezTo>
                    <a:pt x="67" y="104"/>
                    <a:pt x="65" y="104"/>
                    <a:pt x="64" y="104"/>
                  </a:cubicBezTo>
                  <a:cubicBezTo>
                    <a:pt x="63" y="104"/>
                    <a:pt x="63" y="105"/>
                    <a:pt x="62" y="105"/>
                  </a:cubicBezTo>
                  <a:cubicBezTo>
                    <a:pt x="62" y="105"/>
                    <a:pt x="61" y="106"/>
                    <a:pt x="61" y="107"/>
                  </a:cubicBezTo>
                  <a:cubicBezTo>
                    <a:pt x="62" y="110"/>
                    <a:pt x="60" y="112"/>
                    <a:pt x="58" y="113"/>
                  </a:cubicBezTo>
                  <a:cubicBezTo>
                    <a:pt x="55" y="115"/>
                    <a:pt x="53" y="116"/>
                    <a:pt x="51" y="117"/>
                  </a:cubicBezTo>
                  <a:cubicBezTo>
                    <a:pt x="50" y="119"/>
                    <a:pt x="49" y="122"/>
                    <a:pt x="50" y="124"/>
                  </a:cubicBezTo>
                  <a:cubicBezTo>
                    <a:pt x="51" y="126"/>
                    <a:pt x="51" y="128"/>
                    <a:pt x="50" y="129"/>
                  </a:cubicBezTo>
                  <a:cubicBezTo>
                    <a:pt x="50" y="130"/>
                    <a:pt x="49" y="130"/>
                    <a:pt x="48" y="130"/>
                  </a:cubicBezTo>
                  <a:cubicBezTo>
                    <a:pt x="48" y="130"/>
                    <a:pt x="47" y="129"/>
                    <a:pt x="47" y="129"/>
                  </a:cubicBezTo>
                  <a:cubicBezTo>
                    <a:pt x="47" y="127"/>
                    <a:pt x="46" y="125"/>
                    <a:pt x="46" y="123"/>
                  </a:cubicBezTo>
                  <a:cubicBezTo>
                    <a:pt x="46" y="122"/>
                    <a:pt x="45" y="121"/>
                    <a:pt x="45" y="121"/>
                  </a:cubicBezTo>
                  <a:cubicBezTo>
                    <a:pt x="44" y="121"/>
                    <a:pt x="44" y="121"/>
                    <a:pt x="44" y="121"/>
                  </a:cubicBezTo>
                  <a:cubicBezTo>
                    <a:pt x="44" y="122"/>
                    <a:pt x="44" y="122"/>
                    <a:pt x="44" y="123"/>
                  </a:cubicBezTo>
                  <a:cubicBezTo>
                    <a:pt x="44" y="123"/>
                    <a:pt x="44" y="123"/>
                    <a:pt x="44" y="123"/>
                  </a:cubicBezTo>
                  <a:cubicBezTo>
                    <a:pt x="44" y="123"/>
                    <a:pt x="43" y="122"/>
                    <a:pt x="42" y="122"/>
                  </a:cubicBezTo>
                  <a:cubicBezTo>
                    <a:pt x="42" y="121"/>
                    <a:pt x="41" y="120"/>
                    <a:pt x="40" y="120"/>
                  </a:cubicBezTo>
                  <a:cubicBezTo>
                    <a:pt x="39" y="119"/>
                    <a:pt x="38" y="120"/>
                    <a:pt x="37" y="121"/>
                  </a:cubicBezTo>
                  <a:cubicBezTo>
                    <a:pt x="36" y="122"/>
                    <a:pt x="35" y="123"/>
                    <a:pt x="34" y="124"/>
                  </a:cubicBezTo>
                  <a:cubicBezTo>
                    <a:pt x="33" y="123"/>
                    <a:pt x="32" y="122"/>
                    <a:pt x="32" y="122"/>
                  </a:cubicBezTo>
                  <a:cubicBezTo>
                    <a:pt x="31" y="121"/>
                    <a:pt x="31" y="121"/>
                    <a:pt x="30" y="121"/>
                  </a:cubicBezTo>
                  <a:cubicBezTo>
                    <a:pt x="28" y="121"/>
                    <a:pt x="26" y="122"/>
                    <a:pt x="25" y="124"/>
                  </a:cubicBezTo>
                  <a:cubicBezTo>
                    <a:pt x="24" y="126"/>
                    <a:pt x="22" y="127"/>
                    <a:pt x="21" y="128"/>
                  </a:cubicBezTo>
                  <a:cubicBezTo>
                    <a:pt x="19" y="129"/>
                    <a:pt x="19" y="131"/>
                    <a:pt x="20" y="133"/>
                  </a:cubicBezTo>
                  <a:cubicBezTo>
                    <a:pt x="20" y="134"/>
                    <a:pt x="20" y="134"/>
                    <a:pt x="20" y="135"/>
                  </a:cubicBezTo>
                  <a:cubicBezTo>
                    <a:pt x="19" y="139"/>
                    <a:pt x="21" y="143"/>
                    <a:pt x="25" y="144"/>
                  </a:cubicBezTo>
                  <a:cubicBezTo>
                    <a:pt x="27" y="144"/>
                    <a:pt x="29" y="144"/>
                    <a:pt x="30" y="142"/>
                  </a:cubicBezTo>
                  <a:cubicBezTo>
                    <a:pt x="31" y="141"/>
                    <a:pt x="31" y="140"/>
                    <a:pt x="32" y="139"/>
                  </a:cubicBezTo>
                  <a:cubicBezTo>
                    <a:pt x="32" y="138"/>
                    <a:pt x="33" y="137"/>
                    <a:pt x="34" y="138"/>
                  </a:cubicBezTo>
                  <a:cubicBezTo>
                    <a:pt x="34" y="138"/>
                    <a:pt x="34" y="138"/>
                    <a:pt x="34" y="138"/>
                  </a:cubicBezTo>
                  <a:cubicBezTo>
                    <a:pt x="35" y="138"/>
                    <a:pt x="35" y="139"/>
                    <a:pt x="35" y="140"/>
                  </a:cubicBezTo>
                  <a:cubicBezTo>
                    <a:pt x="35" y="142"/>
                    <a:pt x="34" y="143"/>
                    <a:pt x="34" y="145"/>
                  </a:cubicBezTo>
                  <a:cubicBezTo>
                    <a:pt x="33" y="146"/>
                    <a:pt x="34" y="147"/>
                    <a:pt x="35" y="147"/>
                  </a:cubicBezTo>
                  <a:cubicBezTo>
                    <a:pt x="37" y="148"/>
                    <a:pt x="38" y="148"/>
                    <a:pt x="39" y="148"/>
                  </a:cubicBezTo>
                  <a:cubicBezTo>
                    <a:pt x="40" y="148"/>
                    <a:pt x="41" y="149"/>
                    <a:pt x="42" y="150"/>
                  </a:cubicBezTo>
                  <a:cubicBezTo>
                    <a:pt x="42" y="150"/>
                    <a:pt x="42" y="151"/>
                    <a:pt x="42" y="151"/>
                  </a:cubicBezTo>
                  <a:cubicBezTo>
                    <a:pt x="41" y="153"/>
                    <a:pt x="41" y="155"/>
                    <a:pt x="42" y="156"/>
                  </a:cubicBezTo>
                  <a:cubicBezTo>
                    <a:pt x="42" y="158"/>
                    <a:pt x="42" y="159"/>
                    <a:pt x="43" y="159"/>
                  </a:cubicBezTo>
                  <a:cubicBezTo>
                    <a:pt x="44" y="160"/>
                    <a:pt x="45" y="160"/>
                    <a:pt x="45" y="159"/>
                  </a:cubicBezTo>
                  <a:cubicBezTo>
                    <a:pt x="46" y="159"/>
                    <a:pt x="48" y="158"/>
                    <a:pt x="49" y="159"/>
                  </a:cubicBezTo>
                  <a:cubicBezTo>
                    <a:pt x="50" y="159"/>
                    <a:pt x="50" y="159"/>
                    <a:pt x="51" y="159"/>
                  </a:cubicBezTo>
                  <a:cubicBezTo>
                    <a:pt x="53" y="160"/>
                    <a:pt x="54" y="159"/>
                    <a:pt x="55" y="158"/>
                  </a:cubicBezTo>
                  <a:cubicBezTo>
                    <a:pt x="56" y="157"/>
                    <a:pt x="57" y="156"/>
                    <a:pt x="59" y="155"/>
                  </a:cubicBezTo>
                  <a:cubicBezTo>
                    <a:pt x="59" y="155"/>
                    <a:pt x="60" y="155"/>
                    <a:pt x="60" y="156"/>
                  </a:cubicBezTo>
                  <a:cubicBezTo>
                    <a:pt x="60" y="156"/>
                    <a:pt x="60" y="157"/>
                    <a:pt x="60" y="157"/>
                  </a:cubicBezTo>
                  <a:cubicBezTo>
                    <a:pt x="59" y="158"/>
                    <a:pt x="59" y="159"/>
                    <a:pt x="60" y="159"/>
                  </a:cubicBezTo>
                  <a:cubicBezTo>
                    <a:pt x="63" y="160"/>
                    <a:pt x="63" y="160"/>
                    <a:pt x="63" y="160"/>
                  </a:cubicBezTo>
                  <a:cubicBezTo>
                    <a:pt x="61" y="157"/>
                    <a:pt x="64" y="156"/>
                    <a:pt x="65" y="155"/>
                  </a:cubicBezTo>
                  <a:cubicBezTo>
                    <a:pt x="65" y="155"/>
                    <a:pt x="66" y="155"/>
                    <a:pt x="66" y="156"/>
                  </a:cubicBezTo>
                  <a:cubicBezTo>
                    <a:pt x="67" y="157"/>
                    <a:pt x="70" y="158"/>
                    <a:pt x="72" y="158"/>
                  </a:cubicBezTo>
                  <a:cubicBezTo>
                    <a:pt x="72" y="158"/>
                    <a:pt x="72" y="158"/>
                    <a:pt x="72" y="158"/>
                  </a:cubicBezTo>
                  <a:cubicBezTo>
                    <a:pt x="75" y="158"/>
                    <a:pt x="78" y="159"/>
                    <a:pt x="80" y="161"/>
                  </a:cubicBezTo>
                  <a:cubicBezTo>
                    <a:pt x="83" y="164"/>
                    <a:pt x="87" y="166"/>
                    <a:pt x="91" y="166"/>
                  </a:cubicBezTo>
                  <a:cubicBezTo>
                    <a:pt x="92" y="167"/>
                    <a:pt x="94" y="168"/>
                    <a:pt x="95" y="169"/>
                  </a:cubicBezTo>
                  <a:cubicBezTo>
                    <a:pt x="95" y="170"/>
                    <a:pt x="96" y="172"/>
                    <a:pt x="97" y="173"/>
                  </a:cubicBezTo>
                  <a:cubicBezTo>
                    <a:pt x="98" y="175"/>
                    <a:pt x="98" y="176"/>
                    <a:pt x="96" y="177"/>
                  </a:cubicBezTo>
                  <a:cubicBezTo>
                    <a:pt x="94" y="178"/>
                    <a:pt x="94" y="178"/>
                    <a:pt x="94" y="178"/>
                  </a:cubicBezTo>
                  <a:cubicBezTo>
                    <a:pt x="95" y="179"/>
                    <a:pt x="95" y="179"/>
                    <a:pt x="96" y="178"/>
                  </a:cubicBezTo>
                  <a:cubicBezTo>
                    <a:pt x="97" y="178"/>
                    <a:pt x="97" y="178"/>
                    <a:pt x="98" y="177"/>
                  </a:cubicBezTo>
                  <a:cubicBezTo>
                    <a:pt x="99" y="177"/>
                    <a:pt x="99" y="178"/>
                    <a:pt x="100" y="178"/>
                  </a:cubicBezTo>
                  <a:cubicBezTo>
                    <a:pt x="100" y="179"/>
                    <a:pt x="99" y="179"/>
                    <a:pt x="99" y="179"/>
                  </a:cubicBezTo>
                  <a:cubicBezTo>
                    <a:pt x="99" y="180"/>
                    <a:pt x="99" y="180"/>
                    <a:pt x="99" y="180"/>
                  </a:cubicBezTo>
                  <a:cubicBezTo>
                    <a:pt x="100" y="180"/>
                    <a:pt x="100" y="181"/>
                    <a:pt x="100" y="180"/>
                  </a:cubicBezTo>
                  <a:cubicBezTo>
                    <a:pt x="101" y="180"/>
                    <a:pt x="101" y="180"/>
                    <a:pt x="101" y="180"/>
                  </a:cubicBezTo>
                  <a:cubicBezTo>
                    <a:pt x="102" y="179"/>
                    <a:pt x="105" y="179"/>
                    <a:pt x="106" y="180"/>
                  </a:cubicBezTo>
                  <a:cubicBezTo>
                    <a:pt x="106" y="180"/>
                    <a:pt x="106" y="180"/>
                    <a:pt x="106" y="180"/>
                  </a:cubicBezTo>
                  <a:cubicBezTo>
                    <a:pt x="107" y="180"/>
                    <a:pt x="107" y="180"/>
                    <a:pt x="107" y="181"/>
                  </a:cubicBezTo>
                  <a:cubicBezTo>
                    <a:pt x="107" y="183"/>
                    <a:pt x="109" y="182"/>
                    <a:pt x="110" y="182"/>
                  </a:cubicBezTo>
                  <a:cubicBezTo>
                    <a:pt x="111" y="181"/>
                    <a:pt x="113" y="181"/>
                    <a:pt x="114" y="182"/>
                  </a:cubicBezTo>
                  <a:cubicBezTo>
                    <a:pt x="116" y="183"/>
                    <a:pt x="119" y="184"/>
                    <a:pt x="122" y="185"/>
                  </a:cubicBezTo>
                  <a:cubicBezTo>
                    <a:pt x="123" y="185"/>
                    <a:pt x="124" y="186"/>
                    <a:pt x="124" y="187"/>
                  </a:cubicBezTo>
                  <a:cubicBezTo>
                    <a:pt x="124" y="192"/>
                    <a:pt x="123" y="196"/>
                    <a:pt x="120" y="200"/>
                  </a:cubicBezTo>
                  <a:cubicBezTo>
                    <a:pt x="119" y="200"/>
                    <a:pt x="119" y="200"/>
                    <a:pt x="119" y="200"/>
                  </a:cubicBezTo>
                  <a:cubicBezTo>
                    <a:pt x="118" y="201"/>
                    <a:pt x="117" y="202"/>
                    <a:pt x="117" y="203"/>
                  </a:cubicBezTo>
                  <a:cubicBezTo>
                    <a:pt x="117" y="206"/>
                    <a:pt x="117" y="209"/>
                    <a:pt x="117" y="212"/>
                  </a:cubicBezTo>
                  <a:cubicBezTo>
                    <a:pt x="117" y="214"/>
                    <a:pt x="116" y="216"/>
                    <a:pt x="115" y="217"/>
                  </a:cubicBezTo>
                  <a:cubicBezTo>
                    <a:pt x="114" y="219"/>
                    <a:pt x="114" y="220"/>
                    <a:pt x="112" y="220"/>
                  </a:cubicBezTo>
                  <a:cubicBezTo>
                    <a:pt x="111" y="220"/>
                    <a:pt x="110" y="220"/>
                    <a:pt x="110" y="220"/>
                  </a:cubicBezTo>
                  <a:cubicBezTo>
                    <a:pt x="109" y="220"/>
                    <a:pt x="109" y="221"/>
                    <a:pt x="109" y="221"/>
                  </a:cubicBezTo>
                  <a:close/>
                  <a:moveTo>
                    <a:pt x="270" y="209"/>
                  </a:moveTo>
                  <a:cubicBezTo>
                    <a:pt x="268" y="212"/>
                    <a:pt x="268" y="215"/>
                    <a:pt x="267" y="218"/>
                  </a:cubicBezTo>
                  <a:cubicBezTo>
                    <a:pt x="266" y="219"/>
                    <a:pt x="266" y="220"/>
                    <a:pt x="265" y="221"/>
                  </a:cubicBezTo>
                  <a:cubicBezTo>
                    <a:pt x="264" y="223"/>
                    <a:pt x="264" y="223"/>
                    <a:pt x="261" y="223"/>
                  </a:cubicBezTo>
                  <a:cubicBezTo>
                    <a:pt x="258" y="222"/>
                    <a:pt x="257" y="219"/>
                    <a:pt x="258" y="217"/>
                  </a:cubicBezTo>
                  <a:cubicBezTo>
                    <a:pt x="259" y="216"/>
                    <a:pt x="259" y="215"/>
                    <a:pt x="260" y="214"/>
                  </a:cubicBezTo>
                  <a:cubicBezTo>
                    <a:pt x="260" y="212"/>
                    <a:pt x="260" y="211"/>
                    <a:pt x="260" y="210"/>
                  </a:cubicBezTo>
                  <a:cubicBezTo>
                    <a:pt x="260" y="208"/>
                    <a:pt x="261" y="206"/>
                    <a:pt x="263" y="205"/>
                  </a:cubicBezTo>
                  <a:cubicBezTo>
                    <a:pt x="263" y="205"/>
                    <a:pt x="263" y="205"/>
                    <a:pt x="264" y="205"/>
                  </a:cubicBezTo>
                  <a:cubicBezTo>
                    <a:pt x="265" y="203"/>
                    <a:pt x="267" y="202"/>
                    <a:pt x="268" y="200"/>
                  </a:cubicBezTo>
                  <a:cubicBezTo>
                    <a:pt x="269" y="200"/>
                    <a:pt x="269" y="199"/>
                    <a:pt x="269" y="198"/>
                  </a:cubicBezTo>
                  <a:cubicBezTo>
                    <a:pt x="270" y="202"/>
                    <a:pt x="271" y="205"/>
                    <a:pt x="270" y="209"/>
                  </a:cubicBezTo>
                  <a:close/>
                  <a:moveTo>
                    <a:pt x="299" y="130"/>
                  </a:moveTo>
                  <a:cubicBezTo>
                    <a:pt x="298" y="129"/>
                    <a:pt x="296" y="128"/>
                    <a:pt x="295" y="128"/>
                  </a:cubicBezTo>
                  <a:cubicBezTo>
                    <a:pt x="290" y="128"/>
                    <a:pt x="285" y="128"/>
                    <a:pt x="280" y="126"/>
                  </a:cubicBezTo>
                  <a:cubicBezTo>
                    <a:pt x="277" y="125"/>
                    <a:pt x="274" y="124"/>
                    <a:pt x="271" y="122"/>
                  </a:cubicBezTo>
                  <a:cubicBezTo>
                    <a:pt x="269" y="121"/>
                    <a:pt x="266" y="120"/>
                    <a:pt x="263" y="119"/>
                  </a:cubicBezTo>
                  <a:cubicBezTo>
                    <a:pt x="264" y="120"/>
                    <a:pt x="264" y="120"/>
                    <a:pt x="264" y="121"/>
                  </a:cubicBezTo>
                  <a:cubicBezTo>
                    <a:pt x="263" y="124"/>
                    <a:pt x="266" y="126"/>
                    <a:pt x="268" y="128"/>
                  </a:cubicBezTo>
                  <a:cubicBezTo>
                    <a:pt x="269" y="129"/>
                    <a:pt x="270" y="130"/>
                    <a:pt x="271" y="131"/>
                  </a:cubicBezTo>
                  <a:cubicBezTo>
                    <a:pt x="277" y="129"/>
                    <a:pt x="277" y="129"/>
                    <a:pt x="277" y="129"/>
                  </a:cubicBezTo>
                  <a:cubicBezTo>
                    <a:pt x="279" y="129"/>
                    <a:pt x="280" y="129"/>
                    <a:pt x="281" y="131"/>
                  </a:cubicBezTo>
                  <a:cubicBezTo>
                    <a:pt x="282" y="132"/>
                    <a:pt x="283" y="133"/>
                    <a:pt x="285" y="135"/>
                  </a:cubicBezTo>
                  <a:cubicBezTo>
                    <a:pt x="286" y="136"/>
                    <a:pt x="286" y="136"/>
                    <a:pt x="284" y="137"/>
                  </a:cubicBezTo>
                  <a:cubicBezTo>
                    <a:pt x="281" y="139"/>
                    <a:pt x="278" y="142"/>
                    <a:pt x="275" y="144"/>
                  </a:cubicBezTo>
                  <a:cubicBezTo>
                    <a:pt x="275" y="145"/>
                    <a:pt x="274" y="145"/>
                    <a:pt x="274" y="146"/>
                  </a:cubicBezTo>
                  <a:cubicBezTo>
                    <a:pt x="272" y="147"/>
                    <a:pt x="270" y="148"/>
                    <a:pt x="268" y="150"/>
                  </a:cubicBezTo>
                  <a:cubicBezTo>
                    <a:pt x="265" y="151"/>
                    <a:pt x="262" y="150"/>
                    <a:pt x="260" y="147"/>
                  </a:cubicBezTo>
                  <a:cubicBezTo>
                    <a:pt x="260" y="147"/>
                    <a:pt x="260" y="147"/>
                    <a:pt x="260" y="147"/>
                  </a:cubicBezTo>
                  <a:cubicBezTo>
                    <a:pt x="259" y="144"/>
                    <a:pt x="257" y="141"/>
                    <a:pt x="255" y="139"/>
                  </a:cubicBezTo>
                  <a:cubicBezTo>
                    <a:pt x="254" y="137"/>
                    <a:pt x="253" y="136"/>
                    <a:pt x="253" y="134"/>
                  </a:cubicBezTo>
                  <a:cubicBezTo>
                    <a:pt x="252" y="132"/>
                    <a:pt x="251" y="131"/>
                    <a:pt x="249" y="130"/>
                  </a:cubicBezTo>
                  <a:cubicBezTo>
                    <a:pt x="247" y="129"/>
                    <a:pt x="246" y="128"/>
                    <a:pt x="246" y="126"/>
                  </a:cubicBezTo>
                  <a:cubicBezTo>
                    <a:pt x="245" y="124"/>
                    <a:pt x="244" y="122"/>
                    <a:pt x="243" y="120"/>
                  </a:cubicBezTo>
                  <a:cubicBezTo>
                    <a:pt x="240" y="120"/>
                    <a:pt x="240" y="120"/>
                    <a:pt x="241" y="123"/>
                  </a:cubicBezTo>
                  <a:cubicBezTo>
                    <a:pt x="242" y="127"/>
                    <a:pt x="244" y="130"/>
                    <a:pt x="246" y="134"/>
                  </a:cubicBezTo>
                  <a:cubicBezTo>
                    <a:pt x="250" y="139"/>
                    <a:pt x="253" y="144"/>
                    <a:pt x="256" y="150"/>
                  </a:cubicBezTo>
                  <a:cubicBezTo>
                    <a:pt x="256" y="152"/>
                    <a:pt x="257" y="154"/>
                    <a:pt x="257" y="155"/>
                  </a:cubicBezTo>
                  <a:cubicBezTo>
                    <a:pt x="258" y="158"/>
                    <a:pt x="259" y="158"/>
                    <a:pt x="261" y="157"/>
                  </a:cubicBezTo>
                  <a:cubicBezTo>
                    <a:pt x="262" y="157"/>
                    <a:pt x="262" y="156"/>
                    <a:pt x="262" y="156"/>
                  </a:cubicBezTo>
                  <a:cubicBezTo>
                    <a:pt x="271" y="156"/>
                    <a:pt x="271" y="156"/>
                    <a:pt x="271" y="156"/>
                  </a:cubicBezTo>
                  <a:cubicBezTo>
                    <a:pt x="270" y="159"/>
                    <a:pt x="270" y="161"/>
                    <a:pt x="269" y="163"/>
                  </a:cubicBezTo>
                  <a:cubicBezTo>
                    <a:pt x="269" y="165"/>
                    <a:pt x="268" y="167"/>
                    <a:pt x="267" y="168"/>
                  </a:cubicBezTo>
                  <a:cubicBezTo>
                    <a:pt x="265" y="170"/>
                    <a:pt x="263" y="172"/>
                    <a:pt x="260" y="173"/>
                  </a:cubicBezTo>
                  <a:cubicBezTo>
                    <a:pt x="260" y="173"/>
                    <a:pt x="259" y="174"/>
                    <a:pt x="259" y="174"/>
                  </a:cubicBezTo>
                  <a:cubicBezTo>
                    <a:pt x="256" y="179"/>
                    <a:pt x="254" y="184"/>
                    <a:pt x="252" y="188"/>
                  </a:cubicBezTo>
                  <a:cubicBezTo>
                    <a:pt x="251" y="189"/>
                    <a:pt x="251" y="190"/>
                    <a:pt x="252" y="191"/>
                  </a:cubicBezTo>
                  <a:cubicBezTo>
                    <a:pt x="255" y="195"/>
                    <a:pt x="254" y="199"/>
                    <a:pt x="254" y="204"/>
                  </a:cubicBezTo>
                  <a:cubicBezTo>
                    <a:pt x="254" y="204"/>
                    <a:pt x="253" y="205"/>
                    <a:pt x="253" y="205"/>
                  </a:cubicBezTo>
                  <a:cubicBezTo>
                    <a:pt x="250" y="206"/>
                    <a:pt x="248" y="208"/>
                    <a:pt x="246" y="210"/>
                  </a:cubicBezTo>
                  <a:cubicBezTo>
                    <a:pt x="245" y="211"/>
                    <a:pt x="244" y="212"/>
                    <a:pt x="244" y="214"/>
                  </a:cubicBezTo>
                  <a:cubicBezTo>
                    <a:pt x="243" y="217"/>
                    <a:pt x="242" y="221"/>
                    <a:pt x="240" y="224"/>
                  </a:cubicBezTo>
                  <a:cubicBezTo>
                    <a:pt x="238" y="229"/>
                    <a:pt x="235" y="234"/>
                    <a:pt x="233" y="238"/>
                  </a:cubicBezTo>
                  <a:cubicBezTo>
                    <a:pt x="232" y="240"/>
                    <a:pt x="231" y="240"/>
                    <a:pt x="230" y="240"/>
                  </a:cubicBezTo>
                  <a:cubicBezTo>
                    <a:pt x="223" y="241"/>
                    <a:pt x="223" y="241"/>
                    <a:pt x="223" y="241"/>
                  </a:cubicBezTo>
                  <a:cubicBezTo>
                    <a:pt x="222" y="241"/>
                    <a:pt x="221" y="241"/>
                    <a:pt x="220" y="241"/>
                  </a:cubicBezTo>
                  <a:cubicBezTo>
                    <a:pt x="219" y="241"/>
                    <a:pt x="219" y="241"/>
                    <a:pt x="218" y="241"/>
                  </a:cubicBezTo>
                  <a:cubicBezTo>
                    <a:pt x="217" y="240"/>
                    <a:pt x="217" y="239"/>
                    <a:pt x="216" y="239"/>
                  </a:cubicBezTo>
                  <a:cubicBezTo>
                    <a:pt x="216" y="236"/>
                    <a:pt x="215" y="234"/>
                    <a:pt x="214" y="232"/>
                  </a:cubicBezTo>
                  <a:cubicBezTo>
                    <a:pt x="214" y="231"/>
                    <a:pt x="213" y="230"/>
                    <a:pt x="212" y="230"/>
                  </a:cubicBezTo>
                  <a:cubicBezTo>
                    <a:pt x="211" y="227"/>
                    <a:pt x="210" y="224"/>
                    <a:pt x="210" y="222"/>
                  </a:cubicBezTo>
                  <a:cubicBezTo>
                    <a:pt x="210" y="220"/>
                    <a:pt x="209" y="218"/>
                    <a:pt x="209" y="217"/>
                  </a:cubicBezTo>
                  <a:cubicBezTo>
                    <a:pt x="207" y="214"/>
                    <a:pt x="206" y="211"/>
                    <a:pt x="205" y="208"/>
                  </a:cubicBezTo>
                  <a:cubicBezTo>
                    <a:pt x="205" y="206"/>
                    <a:pt x="206" y="204"/>
                    <a:pt x="206" y="202"/>
                  </a:cubicBezTo>
                  <a:cubicBezTo>
                    <a:pt x="206" y="201"/>
                    <a:pt x="207" y="201"/>
                    <a:pt x="207" y="200"/>
                  </a:cubicBezTo>
                  <a:cubicBezTo>
                    <a:pt x="208" y="199"/>
                    <a:pt x="208" y="197"/>
                    <a:pt x="208" y="195"/>
                  </a:cubicBezTo>
                  <a:cubicBezTo>
                    <a:pt x="206" y="190"/>
                    <a:pt x="204" y="184"/>
                    <a:pt x="201" y="180"/>
                  </a:cubicBezTo>
                  <a:cubicBezTo>
                    <a:pt x="200" y="179"/>
                    <a:pt x="200" y="177"/>
                    <a:pt x="201" y="176"/>
                  </a:cubicBezTo>
                  <a:cubicBezTo>
                    <a:pt x="201" y="175"/>
                    <a:pt x="202" y="174"/>
                    <a:pt x="202" y="173"/>
                  </a:cubicBezTo>
                  <a:cubicBezTo>
                    <a:pt x="203" y="172"/>
                    <a:pt x="203" y="171"/>
                    <a:pt x="202" y="171"/>
                  </a:cubicBezTo>
                  <a:cubicBezTo>
                    <a:pt x="201" y="171"/>
                    <a:pt x="200" y="170"/>
                    <a:pt x="200" y="169"/>
                  </a:cubicBezTo>
                  <a:cubicBezTo>
                    <a:pt x="200" y="168"/>
                    <a:pt x="199" y="168"/>
                    <a:pt x="198" y="168"/>
                  </a:cubicBezTo>
                  <a:cubicBezTo>
                    <a:pt x="196" y="168"/>
                    <a:pt x="194" y="167"/>
                    <a:pt x="193" y="166"/>
                  </a:cubicBezTo>
                  <a:cubicBezTo>
                    <a:pt x="192" y="165"/>
                    <a:pt x="190" y="165"/>
                    <a:pt x="189" y="165"/>
                  </a:cubicBezTo>
                  <a:cubicBezTo>
                    <a:pt x="188" y="165"/>
                    <a:pt x="187" y="165"/>
                    <a:pt x="186" y="165"/>
                  </a:cubicBezTo>
                  <a:cubicBezTo>
                    <a:pt x="173" y="169"/>
                    <a:pt x="173" y="169"/>
                    <a:pt x="173" y="169"/>
                  </a:cubicBezTo>
                  <a:cubicBezTo>
                    <a:pt x="171" y="169"/>
                    <a:pt x="168" y="168"/>
                    <a:pt x="167" y="167"/>
                  </a:cubicBezTo>
                  <a:cubicBezTo>
                    <a:pt x="167" y="166"/>
                    <a:pt x="166" y="166"/>
                    <a:pt x="166" y="166"/>
                  </a:cubicBezTo>
                  <a:cubicBezTo>
                    <a:pt x="164" y="164"/>
                    <a:pt x="163" y="162"/>
                    <a:pt x="162" y="160"/>
                  </a:cubicBezTo>
                  <a:cubicBezTo>
                    <a:pt x="162" y="159"/>
                    <a:pt x="162" y="158"/>
                    <a:pt x="161" y="158"/>
                  </a:cubicBezTo>
                  <a:cubicBezTo>
                    <a:pt x="157" y="157"/>
                    <a:pt x="156" y="153"/>
                    <a:pt x="155" y="150"/>
                  </a:cubicBezTo>
                  <a:cubicBezTo>
                    <a:pt x="155" y="149"/>
                    <a:pt x="155" y="148"/>
                    <a:pt x="156" y="147"/>
                  </a:cubicBezTo>
                  <a:cubicBezTo>
                    <a:pt x="157" y="146"/>
                    <a:pt x="157" y="145"/>
                    <a:pt x="157" y="143"/>
                  </a:cubicBezTo>
                  <a:cubicBezTo>
                    <a:pt x="155" y="140"/>
                    <a:pt x="156" y="136"/>
                    <a:pt x="158" y="133"/>
                  </a:cubicBezTo>
                  <a:cubicBezTo>
                    <a:pt x="159" y="131"/>
                    <a:pt x="160" y="129"/>
                    <a:pt x="162" y="128"/>
                  </a:cubicBezTo>
                  <a:cubicBezTo>
                    <a:pt x="163" y="127"/>
                    <a:pt x="163" y="126"/>
                    <a:pt x="164" y="125"/>
                  </a:cubicBezTo>
                  <a:cubicBezTo>
                    <a:pt x="166" y="123"/>
                    <a:pt x="167" y="121"/>
                    <a:pt x="168" y="118"/>
                  </a:cubicBezTo>
                  <a:cubicBezTo>
                    <a:pt x="169" y="116"/>
                    <a:pt x="170" y="115"/>
                    <a:pt x="171" y="115"/>
                  </a:cubicBezTo>
                  <a:cubicBezTo>
                    <a:pt x="172" y="113"/>
                    <a:pt x="174" y="112"/>
                    <a:pt x="176" y="110"/>
                  </a:cubicBezTo>
                  <a:cubicBezTo>
                    <a:pt x="177" y="109"/>
                    <a:pt x="177" y="109"/>
                    <a:pt x="178" y="110"/>
                  </a:cubicBezTo>
                  <a:cubicBezTo>
                    <a:pt x="178" y="111"/>
                    <a:pt x="179" y="111"/>
                    <a:pt x="179" y="111"/>
                  </a:cubicBezTo>
                  <a:cubicBezTo>
                    <a:pt x="186" y="110"/>
                    <a:pt x="186" y="110"/>
                    <a:pt x="186" y="110"/>
                  </a:cubicBezTo>
                  <a:cubicBezTo>
                    <a:pt x="187" y="110"/>
                    <a:pt x="188" y="110"/>
                    <a:pt x="189" y="110"/>
                  </a:cubicBezTo>
                  <a:cubicBezTo>
                    <a:pt x="192" y="110"/>
                    <a:pt x="196" y="109"/>
                    <a:pt x="199" y="108"/>
                  </a:cubicBezTo>
                  <a:cubicBezTo>
                    <a:pt x="199" y="107"/>
                    <a:pt x="200" y="107"/>
                    <a:pt x="201" y="108"/>
                  </a:cubicBezTo>
                  <a:cubicBezTo>
                    <a:pt x="201" y="108"/>
                    <a:pt x="201" y="109"/>
                    <a:pt x="201" y="109"/>
                  </a:cubicBezTo>
                  <a:cubicBezTo>
                    <a:pt x="201" y="111"/>
                    <a:pt x="202" y="112"/>
                    <a:pt x="203" y="113"/>
                  </a:cubicBezTo>
                  <a:cubicBezTo>
                    <a:pt x="207" y="117"/>
                    <a:pt x="207" y="117"/>
                    <a:pt x="207" y="117"/>
                  </a:cubicBezTo>
                  <a:cubicBezTo>
                    <a:pt x="207" y="117"/>
                    <a:pt x="207" y="117"/>
                    <a:pt x="208" y="117"/>
                  </a:cubicBezTo>
                  <a:cubicBezTo>
                    <a:pt x="210" y="118"/>
                    <a:pt x="213" y="118"/>
                    <a:pt x="215" y="118"/>
                  </a:cubicBezTo>
                  <a:cubicBezTo>
                    <a:pt x="216" y="118"/>
                    <a:pt x="217" y="118"/>
                    <a:pt x="217" y="117"/>
                  </a:cubicBezTo>
                  <a:cubicBezTo>
                    <a:pt x="218" y="115"/>
                    <a:pt x="219" y="115"/>
                    <a:pt x="220" y="114"/>
                  </a:cubicBezTo>
                  <a:cubicBezTo>
                    <a:pt x="220" y="114"/>
                    <a:pt x="220" y="114"/>
                    <a:pt x="220" y="114"/>
                  </a:cubicBezTo>
                  <a:cubicBezTo>
                    <a:pt x="220" y="115"/>
                    <a:pt x="221" y="115"/>
                    <a:pt x="222" y="116"/>
                  </a:cubicBezTo>
                  <a:cubicBezTo>
                    <a:pt x="223" y="116"/>
                    <a:pt x="224" y="117"/>
                    <a:pt x="226" y="117"/>
                  </a:cubicBezTo>
                  <a:cubicBezTo>
                    <a:pt x="227" y="117"/>
                    <a:pt x="228" y="117"/>
                    <a:pt x="229" y="117"/>
                  </a:cubicBezTo>
                  <a:cubicBezTo>
                    <a:pt x="229" y="117"/>
                    <a:pt x="230" y="117"/>
                    <a:pt x="231" y="117"/>
                  </a:cubicBezTo>
                  <a:cubicBezTo>
                    <a:pt x="233" y="118"/>
                    <a:pt x="236" y="118"/>
                    <a:pt x="238" y="118"/>
                  </a:cubicBezTo>
                  <a:cubicBezTo>
                    <a:pt x="239" y="119"/>
                    <a:pt x="240" y="118"/>
                    <a:pt x="241" y="118"/>
                  </a:cubicBezTo>
                  <a:cubicBezTo>
                    <a:pt x="243" y="117"/>
                    <a:pt x="244" y="114"/>
                    <a:pt x="243" y="111"/>
                  </a:cubicBezTo>
                  <a:cubicBezTo>
                    <a:pt x="243" y="110"/>
                    <a:pt x="243" y="109"/>
                    <a:pt x="243" y="108"/>
                  </a:cubicBezTo>
                  <a:cubicBezTo>
                    <a:pt x="241" y="108"/>
                    <a:pt x="239" y="108"/>
                    <a:pt x="238" y="109"/>
                  </a:cubicBezTo>
                  <a:cubicBezTo>
                    <a:pt x="236" y="110"/>
                    <a:pt x="233" y="110"/>
                    <a:pt x="232" y="108"/>
                  </a:cubicBezTo>
                  <a:cubicBezTo>
                    <a:pt x="229" y="106"/>
                    <a:pt x="228" y="104"/>
                    <a:pt x="227" y="101"/>
                  </a:cubicBezTo>
                  <a:cubicBezTo>
                    <a:pt x="229" y="102"/>
                    <a:pt x="230" y="101"/>
                    <a:pt x="231" y="99"/>
                  </a:cubicBezTo>
                  <a:cubicBezTo>
                    <a:pt x="228" y="99"/>
                    <a:pt x="225" y="100"/>
                    <a:pt x="223" y="101"/>
                  </a:cubicBezTo>
                  <a:cubicBezTo>
                    <a:pt x="222" y="101"/>
                    <a:pt x="221" y="102"/>
                    <a:pt x="221" y="103"/>
                  </a:cubicBezTo>
                  <a:cubicBezTo>
                    <a:pt x="222" y="103"/>
                    <a:pt x="222" y="103"/>
                    <a:pt x="222" y="103"/>
                  </a:cubicBezTo>
                  <a:cubicBezTo>
                    <a:pt x="222" y="104"/>
                    <a:pt x="222" y="104"/>
                    <a:pt x="222" y="104"/>
                  </a:cubicBezTo>
                  <a:cubicBezTo>
                    <a:pt x="222" y="105"/>
                    <a:pt x="222" y="106"/>
                    <a:pt x="221" y="106"/>
                  </a:cubicBezTo>
                  <a:cubicBezTo>
                    <a:pt x="221" y="106"/>
                    <a:pt x="220" y="106"/>
                    <a:pt x="219" y="105"/>
                  </a:cubicBezTo>
                  <a:cubicBezTo>
                    <a:pt x="219" y="104"/>
                    <a:pt x="218" y="103"/>
                    <a:pt x="217" y="103"/>
                  </a:cubicBezTo>
                  <a:cubicBezTo>
                    <a:pt x="217" y="103"/>
                    <a:pt x="217" y="102"/>
                    <a:pt x="217" y="102"/>
                  </a:cubicBezTo>
                  <a:cubicBezTo>
                    <a:pt x="217" y="100"/>
                    <a:pt x="215" y="98"/>
                    <a:pt x="214" y="96"/>
                  </a:cubicBezTo>
                  <a:cubicBezTo>
                    <a:pt x="213" y="96"/>
                    <a:pt x="213" y="96"/>
                    <a:pt x="212" y="96"/>
                  </a:cubicBezTo>
                  <a:cubicBezTo>
                    <a:pt x="210" y="96"/>
                    <a:pt x="209" y="95"/>
                    <a:pt x="208" y="93"/>
                  </a:cubicBezTo>
                  <a:cubicBezTo>
                    <a:pt x="207" y="93"/>
                    <a:pt x="207" y="92"/>
                    <a:pt x="206" y="92"/>
                  </a:cubicBezTo>
                  <a:cubicBezTo>
                    <a:pt x="205" y="91"/>
                    <a:pt x="204" y="91"/>
                    <a:pt x="204" y="92"/>
                  </a:cubicBezTo>
                  <a:cubicBezTo>
                    <a:pt x="203" y="93"/>
                    <a:pt x="203" y="94"/>
                    <a:pt x="203" y="95"/>
                  </a:cubicBezTo>
                  <a:cubicBezTo>
                    <a:pt x="203" y="95"/>
                    <a:pt x="203" y="95"/>
                    <a:pt x="204" y="95"/>
                  </a:cubicBezTo>
                  <a:cubicBezTo>
                    <a:pt x="205" y="97"/>
                    <a:pt x="207" y="98"/>
                    <a:pt x="209" y="99"/>
                  </a:cubicBezTo>
                  <a:cubicBezTo>
                    <a:pt x="210" y="100"/>
                    <a:pt x="211" y="101"/>
                    <a:pt x="212" y="102"/>
                  </a:cubicBezTo>
                  <a:cubicBezTo>
                    <a:pt x="210" y="104"/>
                    <a:pt x="207" y="103"/>
                    <a:pt x="206" y="101"/>
                  </a:cubicBezTo>
                  <a:cubicBezTo>
                    <a:pt x="205" y="101"/>
                    <a:pt x="205" y="101"/>
                    <a:pt x="205" y="100"/>
                  </a:cubicBezTo>
                  <a:cubicBezTo>
                    <a:pt x="205" y="100"/>
                    <a:pt x="204" y="99"/>
                    <a:pt x="203" y="98"/>
                  </a:cubicBezTo>
                  <a:cubicBezTo>
                    <a:pt x="202" y="97"/>
                    <a:pt x="201" y="96"/>
                    <a:pt x="200" y="94"/>
                  </a:cubicBezTo>
                  <a:cubicBezTo>
                    <a:pt x="198" y="93"/>
                    <a:pt x="195" y="93"/>
                    <a:pt x="195" y="96"/>
                  </a:cubicBezTo>
                  <a:cubicBezTo>
                    <a:pt x="195" y="96"/>
                    <a:pt x="195" y="96"/>
                    <a:pt x="195" y="97"/>
                  </a:cubicBezTo>
                  <a:cubicBezTo>
                    <a:pt x="193" y="96"/>
                    <a:pt x="193" y="96"/>
                    <a:pt x="193" y="96"/>
                  </a:cubicBezTo>
                  <a:cubicBezTo>
                    <a:pt x="192" y="96"/>
                    <a:pt x="189" y="96"/>
                    <a:pt x="188" y="98"/>
                  </a:cubicBezTo>
                  <a:cubicBezTo>
                    <a:pt x="188" y="99"/>
                    <a:pt x="187" y="99"/>
                    <a:pt x="187" y="100"/>
                  </a:cubicBezTo>
                  <a:cubicBezTo>
                    <a:pt x="187" y="100"/>
                    <a:pt x="186" y="101"/>
                    <a:pt x="186" y="101"/>
                  </a:cubicBezTo>
                  <a:cubicBezTo>
                    <a:pt x="185" y="104"/>
                    <a:pt x="184" y="106"/>
                    <a:pt x="181" y="106"/>
                  </a:cubicBezTo>
                  <a:cubicBezTo>
                    <a:pt x="178" y="107"/>
                    <a:pt x="175" y="107"/>
                    <a:pt x="172" y="107"/>
                  </a:cubicBezTo>
                  <a:cubicBezTo>
                    <a:pt x="171" y="107"/>
                    <a:pt x="171" y="106"/>
                    <a:pt x="171" y="106"/>
                  </a:cubicBezTo>
                  <a:cubicBezTo>
                    <a:pt x="170" y="103"/>
                    <a:pt x="170" y="101"/>
                    <a:pt x="171" y="99"/>
                  </a:cubicBezTo>
                  <a:cubicBezTo>
                    <a:pt x="171" y="97"/>
                    <a:pt x="173" y="95"/>
                    <a:pt x="175" y="96"/>
                  </a:cubicBezTo>
                  <a:cubicBezTo>
                    <a:pt x="182" y="96"/>
                    <a:pt x="182" y="96"/>
                    <a:pt x="182" y="96"/>
                  </a:cubicBezTo>
                  <a:cubicBezTo>
                    <a:pt x="183" y="96"/>
                    <a:pt x="183" y="95"/>
                    <a:pt x="183" y="94"/>
                  </a:cubicBezTo>
                  <a:cubicBezTo>
                    <a:pt x="183" y="94"/>
                    <a:pt x="183" y="94"/>
                    <a:pt x="183" y="93"/>
                  </a:cubicBezTo>
                  <a:cubicBezTo>
                    <a:pt x="184" y="91"/>
                    <a:pt x="183" y="90"/>
                    <a:pt x="181" y="89"/>
                  </a:cubicBezTo>
                  <a:cubicBezTo>
                    <a:pt x="180" y="89"/>
                    <a:pt x="180" y="88"/>
                    <a:pt x="179" y="88"/>
                  </a:cubicBezTo>
                  <a:cubicBezTo>
                    <a:pt x="178" y="88"/>
                    <a:pt x="178" y="87"/>
                    <a:pt x="178" y="87"/>
                  </a:cubicBezTo>
                  <a:cubicBezTo>
                    <a:pt x="178" y="87"/>
                    <a:pt x="179" y="86"/>
                    <a:pt x="179" y="86"/>
                  </a:cubicBezTo>
                  <a:cubicBezTo>
                    <a:pt x="180" y="86"/>
                    <a:pt x="181" y="86"/>
                    <a:pt x="181" y="86"/>
                  </a:cubicBezTo>
                  <a:cubicBezTo>
                    <a:pt x="185" y="86"/>
                    <a:pt x="188" y="84"/>
                    <a:pt x="189" y="81"/>
                  </a:cubicBezTo>
                  <a:cubicBezTo>
                    <a:pt x="190" y="79"/>
                    <a:pt x="192" y="78"/>
                    <a:pt x="194" y="77"/>
                  </a:cubicBezTo>
                  <a:cubicBezTo>
                    <a:pt x="197" y="77"/>
                    <a:pt x="197" y="76"/>
                    <a:pt x="198" y="73"/>
                  </a:cubicBezTo>
                  <a:cubicBezTo>
                    <a:pt x="198" y="72"/>
                    <a:pt x="198" y="71"/>
                    <a:pt x="199" y="71"/>
                  </a:cubicBezTo>
                  <a:cubicBezTo>
                    <a:pt x="199" y="71"/>
                    <a:pt x="199" y="71"/>
                    <a:pt x="199" y="71"/>
                  </a:cubicBezTo>
                  <a:cubicBezTo>
                    <a:pt x="200" y="72"/>
                    <a:pt x="200" y="73"/>
                    <a:pt x="201" y="74"/>
                  </a:cubicBezTo>
                  <a:cubicBezTo>
                    <a:pt x="201" y="75"/>
                    <a:pt x="202" y="76"/>
                    <a:pt x="203" y="76"/>
                  </a:cubicBezTo>
                  <a:cubicBezTo>
                    <a:pt x="204" y="76"/>
                    <a:pt x="205" y="76"/>
                    <a:pt x="206" y="76"/>
                  </a:cubicBezTo>
                  <a:cubicBezTo>
                    <a:pt x="208" y="76"/>
                    <a:pt x="210" y="76"/>
                    <a:pt x="212" y="75"/>
                  </a:cubicBezTo>
                  <a:cubicBezTo>
                    <a:pt x="213" y="75"/>
                    <a:pt x="214" y="75"/>
                    <a:pt x="214" y="74"/>
                  </a:cubicBezTo>
                  <a:cubicBezTo>
                    <a:pt x="214" y="73"/>
                    <a:pt x="215" y="73"/>
                    <a:pt x="216" y="72"/>
                  </a:cubicBezTo>
                  <a:cubicBezTo>
                    <a:pt x="216" y="71"/>
                    <a:pt x="217" y="71"/>
                    <a:pt x="217" y="70"/>
                  </a:cubicBezTo>
                  <a:cubicBezTo>
                    <a:pt x="218" y="68"/>
                    <a:pt x="219" y="67"/>
                    <a:pt x="221" y="67"/>
                  </a:cubicBezTo>
                  <a:cubicBezTo>
                    <a:pt x="221" y="68"/>
                    <a:pt x="222" y="68"/>
                    <a:pt x="222" y="68"/>
                  </a:cubicBezTo>
                  <a:cubicBezTo>
                    <a:pt x="223" y="69"/>
                    <a:pt x="223" y="70"/>
                    <a:pt x="223" y="71"/>
                  </a:cubicBezTo>
                  <a:cubicBezTo>
                    <a:pt x="225" y="69"/>
                    <a:pt x="226" y="66"/>
                    <a:pt x="225" y="63"/>
                  </a:cubicBezTo>
                  <a:cubicBezTo>
                    <a:pt x="225" y="63"/>
                    <a:pt x="224" y="64"/>
                    <a:pt x="223" y="64"/>
                  </a:cubicBezTo>
                  <a:cubicBezTo>
                    <a:pt x="222" y="64"/>
                    <a:pt x="221" y="64"/>
                    <a:pt x="219" y="64"/>
                  </a:cubicBezTo>
                  <a:cubicBezTo>
                    <a:pt x="216" y="63"/>
                    <a:pt x="215" y="61"/>
                    <a:pt x="217" y="59"/>
                  </a:cubicBezTo>
                  <a:cubicBezTo>
                    <a:pt x="218" y="58"/>
                    <a:pt x="219" y="56"/>
                    <a:pt x="218" y="55"/>
                  </a:cubicBezTo>
                  <a:cubicBezTo>
                    <a:pt x="217" y="54"/>
                    <a:pt x="216" y="56"/>
                    <a:pt x="215" y="56"/>
                  </a:cubicBezTo>
                  <a:cubicBezTo>
                    <a:pt x="213" y="58"/>
                    <a:pt x="211" y="61"/>
                    <a:pt x="210" y="63"/>
                  </a:cubicBezTo>
                  <a:cubicBezTo>
                    <a:pt x="210" y="66"/>
                    <a:pt x="209" y="68"/>
                    <a:pt x="208" y="70"/>
                  </a:cubicBezTo>
                  <a:cubicBezTo>
                    <a:pt x="207" y="71"/>
                    <a:pt x="205" y="71"/>
                    <a:pt x="204" y="71"/>
                  </a:cubicBezTo>
                  <a:cubicBezTo>
                    <a:pt x="204" y="71"/>
                    <a:pt x="203" y="70"/>
                    <a:pt x="203" y="70"/>
                  </a:cubicBezTo>
                  <a:cubicBezTo>
                    <a:pt x="202" y="69"/>
                    <a:pt x="202" y="68"/>
                    <a:pt x="201" y="68"/>
                  </a:cubicBezTo>
                  <a:cubicBezTo>
                    <a:pt x="201" y="68"/>
                    <a:pt x="201" y="68"/>
                    <a:pt x="201" y="68"/>
                  </a:cubicBezTo>
                  <a:cubicBezTo>
                    <a:pt x="194" y="69"/>
                    <a:pt x="194" y="69"/>
                    <a:pt x="194" y="69"/>
                  </a:cubicBezTo>
                  <a:cubicBezTo>
                    <a:pt x="194" y="68"/>
                    <a:pt x="194" y="68"/>
                    <a:pt x="194" y="68"/>
                  </a:cubicBezTo>
                  <a:cubicBezTo>
                    <a:pt x="193" y="62"/>
                    <a:pt x="192" y="63"/>
                    <a:pt x="197" y="61"/>
                  </a:cubicBezTo>
                  <a:cubicBezTo>
                    <a:pt x="199" y="60"/>
                    <a:pt x="200" y="59"/>
                    <a:pt x="201" y="58"/>
                  </a:cubicBezTo>
                  <a:cubicBezTo>
                    <a:pt x="205" y="55"/>
                    <a:pt x="205" y="55"/>
                    <a:pt x="205" y="55"/>
                  </a:cubicBezTo>
                  <a:cubicBezTo>
                    <a:pt x="205" y="55"/>
                    <a:pt x="205" y="55"/>
                    <a:pt x="205" y="54"/>
                  </a:cubicBezTo>
                  <a:cubicBezTo>
                    <a:pt x="209" y="50"/>
                    <a:pt x="214" y="49"/>
                    <a:pt x="219" y="48"/>
                  </a:cubicBezTo>
                  <a:cubicBezTo>
                    <a:pt x="223" y="48"/>
                    <a:pt x="228" y="49"/>
                    <a:pt x="232" y="51"/>
                  </a:cubicBezTo>
                  <a:cubicBezTo>
                    <a:pt x="239" y="53"/>
                    <a:pt x="239" y="53"/>
                    <a:pt x="239" y="53"/>
                  </a:cubicBezTo>
                  <a:cubicBezTo>
                    <a:pt x="236" y="56"/>
                    <a:pt x="233" y="53"/>
                    <a:pt x="230" y="53"/>
                  </a:cubicBezTo>
                  <a:cubicBezTo>
                    <a:pt x="230" y="53"/>
                    <a:pt x="230" y="54"/>
                    <a:pt x="230" y="54"/>
                  </a:cubicBezTo>
                  <a:cubicBezTo>
                    <a:pt x="232" y="55"/>
                    <a:pt x="233" y="57"/>
                    <a:pt x="235" y="59"/>
                  </a:cubicBezTo>
                  <a:cubicBezTo>
                    <a:pt x="236" y="59"/>
                    <a:pt x="238" y="59"/>
                    <a:pt x="239" y="58"/>
                  </a:cubicBezTo>
                  <a:cubicBezTo>
                    <a:pt x="239" y="57"/>
                    <a:pt x="239" y="57"/>
                    <a:pt x="239" y="57"/>
                  </a:cubicBezTo>
                  <a:cubicBezTo>
                    <a:pt x="239" y="56"/>
                    <a:pt x="239" y="55"/>
                    <a:pt x="241" y="55"/>
                  </a:cubicBezTo>
                  <a:cubicBezTo>
                    <a:pt x="242" y="55"/>
                    <a:pt x="243" y="55"/>
                    <a:pt x="244" y="53"/>
                  </a:cubicBezTo>
                  <a:cubicBezTo>
                    <a:pt x="244" y="52"/>
                    <a:pt x="245" y="52"/>
                    <a:pt x="246" y="52"/>
                  </a:cubicBezTo>
                  <a:cubicBezTo>
                    <a:pt x="246" y="53"/>
                    <a:pt x="246" y="54"/>
                    <a:pt x="248" y="54"/>
                  </a:cubicBezTo>
                  <a:cubicBezTo>
                    <a:pt x="248" y="53"/>
                    <a:pt x="249" y="53"/>
                    <a:pt x="249" y="53"/>
                  </a:cubicBezTo>
                  <a:cubicBezTo>
                    <a:pt x="250" y="52"/>
                    <a:pt x="252" y="52"/>
                    <a:pt x="254" y="52"/>
                  </a:cubicBezTo>
                  <a:cubicBezTo>
                    <a:pt x="256" y="52"/>
                    <a:pt x="259" y="51"/>
                    <a:pt x="261" y="50"/>
                  </a:cubicBezTo>
                  <a:cubicBezTo>
                    <a:pt x="263" y="50"/>
                    <a:pt x="264" y="50"/>
                    <a:pt x="265" y="51"/>
                  </a:cubicBezTo>
                  <a:cubicBezTo>
                    <a:pt x="275" y="62"/>
                    <a:pt x="283" y="73"/>
                    <a:pt x="290" y="86"/>
                  </a:cubicBezTo>
                  <a:cubicBezTo>
                    <a:pt x="298" y="101"/>
                    <a:pt x="304" y="117"/>
                    <a:pt x="306" y="134"/>
                  </a:cubicBezTo>
                  <a:cubicBezTo>
                    <a:pt x="306" y="134"/>
                    <a:pt x="306" y="134"/>
                    <a:pt x="306" y="134"/>
                  </a:cubicBezTo>
                  <a:cubicBezTo>
                    <a:pt x="302" y="135"/>
                    <a:pt x="301" y="132"/>
                    <a:pt x="299" y="13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ïšḻîḑe">
              <a:extLst>
                <a:ext uri="{FF2B5EF4-FFF2-40B4-BE49-F238E27FC236}">
                  <a16:creationId xmlns:a16="http://schemas.microsoft.com/office/drawing/2014/main" id="{1E997E94-B6DB-433B-BCD6-F5432C71BC69}"/>
                </a:ext>
              </a:extLst>
            </p:cNvPr>
            <p:cNvSpPr/>
            <p:nvPr/>
          </p:nvSpPr>
          <p:spPr bwMode="auto">
            <a:xfrm>
              <a:off x="5869750" y="2730974"/>
              <a:ext cx="637153" cy="813689"/>
            </a:xfrm>
            <a:custGeom>
              <a:avLst/>
              <a:gdLst>
                <a:gd name="T0" fmla="*/ 116 w 151"/>
                <a:gd name="T1" fmla="*/ 74 h 193"/>
                <a:gd name="T2" fmla="*/ 116 w 151"/>
                <a:gd name="T3" fmla="*/ 83 h 193"/>
                <a:gd name="T4" fmla="*/ 129 w 151"/>
                <a:gd name="T5" fmla="*/ 89 h 193"/>
                <a:gd name="T6" fmla="*/ 105 w 151"/>
                <a:gd name="T7" fmla="*/ 99 h 193"/>
                <a:gd name="T8" fmla="*/ 94 w 151"/>
                <a:gd name="T9" fmla="*/ 82 h 193"/>
                <a:gd name="T10" fmla="*/ 91 w 151"/>
                <a:gd name="T11" fmla="*/ 85 h 193"/>
                <a:gd name="T12" fmla="*/ 107 w 151"/>
                <a:gd name="T13" fmla="*/ 108 h 193"/>
                <a:gd name="T14" fmla="*/ 105 w 151"/>
                <a:gd name="T15" fmla="*/ 125 h 193"/>
                <a:gd name="T16" fmla="*/ 99 w 151"/>
                <a:gd name="T17" fmla="*/ 155 h 193"/>
                <a:gd name="T18" fmla="*/ 85 w 151"/>
                <a:gd name="T19" fmla="*/ 176 h 193"/>
                <a:gd name="T20" fmla="*/ 64 w 151"/>
                <a:gd name="T21" fmla="*/ 193 h 193"/>
                <a:gd name="T22" fmla="*/ 57 w 151"/>
                <a:gd name="T23" fmla="*/ 181 h 193"/>
                <a:gd name="T24" fmla="*/ 51 w 151"/>
                <a:gd name="T25" fmla="*/ 154 h 193"/>
                <a:gd name="T26" fmla="*/ 45 w 151"/>
                <a:gd name="T27" fmla="*/ 128 h 193"/>
                <a:gd name="T28" fmla="*/ 43 w 151"/>
                <a:gd name="T29" fmla="*/ 120 h 193"/>
                <a:gd name="T30" fmla="*/ 18 w 151"/>
                <a:gd name="T31" fmla="*/ 120 h 193"/>
                <a:gd name="T32" fmla="*/ 6 w 151"/>
                <a:gd name="T33" fmla="*/ 110 h 193"/>
                <a:gd name="T34" fmla="*/ 2 w 151"/>
                <a:gd name="T35" fmla="*/ 85 h 193"/>
                <a:gd name="T36" fmla="*/ 16 w 151"/>
                <a:gd name="T37" fmla="*/ 66 h 193"/>
                <a:gd name="T38" fmla="*/ 31 w 151"/>
                <a:gd name="T39" fmla="*/ 62 h 193"/>
                <a:gd name="T40" fmla="*/ 46 w 151"/>
                <a:gd name="T41" fmla="*/ 61 h 193"/>
                <a:gd name="T42" fmla="*/ 60 w 151"/>
                <a:gd name="T43" fmla="*/ 70 h 193"/>
                <a:gd name="T44" fmla="*/ 67 w 151"/>
                <a:gd name="T45" fmla="*/ 67 h 193"/>
                <a:gd name="T46" fmla="*/ 83 w 151"/>
                <a:gd name="T47" fmla="*/ 70 h 193"/>
                <a:gd name="T48" fmla="*/ 83 w 151"/>
                <a:gd name="T49" fmla="*/ 60 h 193"/>
                <a:gd name="T50" fmla="*/ 68 w 151"/>
                <a:gd name="T51" fmla="*/ 53 h 193"/>
                <a:gd name="T52" fmla="*/ 67 w 151"/>
                <a:gd name="T53" fmla="*/ 58 h 193"/>
                <a:gd name="T54" fmla="*/ 59 w 151"/>
                <a:gd name="T55" fmla="*/ 48 h 193"/>
                <a:gd name="T56" fmla="*/ 49 w 151"/>
                <a:gd name="T57" fmla="*/ 44 h 193"/>
                <a:gd name="T58" fmla="*/ 57 w 151"/>
                <a:gd name="T59" fmla="*/ 54 h 193"/>
                <a:gd name="T60" fmla="*/ 45 w 151"/>
                <a:gd name="T61" fmla="*/ 46 h 193"/>
                <a:gd name="T62" fmla="*/ 34 w 151"/>
                <a:gd name="T63" fmla="*/ 50 h 193"/>
                <a:gd name="T64" fmla="*/ 17 w 151"/>
                <a:gd name="T65" fmla="*/ 59 h 193"/>
                <a:gd name="T66" fmla="*/ 27 w 151"/>
                <a:gd name="T67" fmla="*/ 47 h 193"/>
                <a:gd name="T68" fmla="*/ 24 w 151"/>
                <a:gd name="T69" fmla="*/ 40 h 193"/>
                <a:gd name="T70" fmla="*/ 35 w 151"/>
                <a:gd name="T71" fmla="*/ 33 h 193"/>
                <a:gd name="T72" fmla="*/ 44 w 151"/>
                <a:gd name="T73" fmla="*/ 23 h 193"/>
                <a:gd name="T74" fmla="*/ 57 w 151"/>
                <a:gd name="T75" fmla="*/ 27 h 193"/>
                <a:gd name="T76" fmla="*/ 66 w 151"/>
                <a:gd name="T77" fmla="*/ 19 h 193"/>
                <a:gd name="T78" fmla="*/ 68 w 151"/>
                <a:gd name="T79" fmla="*/ 16 h 193"/>
                <a:gd name="T80" fmla="*/ 60 w 151"/>
                <a:gd name="T81" fmla="*/ 8 h 193"/>
                <a:gd name="T82" fmla="*/ 48 w 151"/>
                <a:gd name="T83" fmla="*/ 22 h 193"/>
                <a:gd name="T84" fmla="*/ 39 w 151"/>
                <a:gd name="T85" fmla="*/ 19 h 193"/>
                <a:gd name="T86" fmla="*/ 50 w 151"/>
                <a:gd name="T87" fmla="*/ 6 h 193"/>
                <a:gd name="T88" fmla="*/ 75 w 151"/>
                <a:gd name="T89" fmla="*/ 5 h 193"/>
                <a:gd name="T90" fmla="*/ 85 w 151"/>
                <a:gd name="T91" fmla="*/ 7 h 193"/>
                <a:gd name="T92" fmla="*/ 94 w 151"/>
                <a:gd name="T93" fmla="*/ 5 h 193"/>
                <a:gd name="T94" fmla="*/ 135 w 151"/>
                <a:gd name="T95" fmla="*/ 3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 h="193">
                  <a:moveTo>
                    <a:pt x="151" y="86"/>
                  </a:moveTo>
                  <a:cubicBezTo>
                    <a:pt x="147" y="87"/>
                    <a:pt x="146" y="84"/>
                    <a:pt x="144" y="82"/>
                  </a:cubicBezTo>
                  <a:cubicBezTo>
                    <a:pt x="143" y="81"/>
                    <a:pt x="141" y="80"/>
                    <a:pt x="140" y="80"/>
                  </a:cubicBezTo>
                  <a:cubicBezTo>
                    <a:pt x="131" y="80"/>
                    <a:pt x="123" y="78"/>
                    <a:pt x="116" y="74"/>
                  </a:cubicBezTo>
                  <a:cubicBezTo>
                    <a:pt x="114" y="72"/>
                    <a:pt x="111" y="72"/>
                    <a:pt x="108" y="71"/>
                  </a:cubicBezTo>
                  <a:cubicBezTo>
                    <a:pt x="108" y="72"/>
                    <a:pt x="109" y="72"/>
                    <a:pt x="109" y="72"/>
                  </a:cubicBezTo>
                  <a:cubicBezTo>
                    <a:pt x="108" y="76"/>
                    <a:pt x="111" y="78"/>
                    <a:pt x="113" y="80"/>
                  </a:cubicBezTo>
                  <a:cubicBezTo>
                    <a:pt x="114" y="81"/>
                    <a:pt x="115" y="82"/>
                    <a:pt x="116" y="83"/>
                  </a:cubicBezTo>
                  <a:cubicBezTo>
                    <a:pt x="122" y="81"/>
                    <a:pt x="122" y="81"/>
                    <a:pt x="122" y="81"/>
                  </a:cubicBezTo>
                  <a:cubicBezTo>
                    <a:pt x="124" y="81"/>
                    <a:pt x="125" y="81"/>
                    <a:pt x="126" y="83"/>
                  </a:cubicBezTo>
                  <a:cubicBezTo>
                    <a:pt x="127" y="84"/>
                    <a:pt x="128" y="85"/>
                    <a:pt x="130" y="86"/>
                  </a:cubicBezTo>
                  <a:cubicBezTo>
                    <a:pt x="131" y="88"/>
                    <a:pt x="130" y="88"/>
                    <a:pt x="129" y="89"/>
                  </a:cubicBezTo>
                  <a:cubicBezTo>
                    <a:pt x="126" y="91"/>
                    <a:pt x="122" y="93"/>
                    <a:pt x="120" y="96"/>
                  </a:cubicBezTo>
                  <a:cubicBezTo>
                    <a:pt x="119" y="97"/>
                    <a:pt x="119" y="97"/>
                    <a:pt x="119" y="97"/>
                  </a:cubicBezTo>
                  <a:cubicBezTo>
                    <a:pt x="117" y="99"/>
                    <a:pt x="115" y="100"/>
                    <a:pt x="113" y="101"/>
                  </a:cubicBezTo>
                  <a:cubicBezTo>
                    <a:pt x="110" y="103"/>
                    <a:pt x="106" y="102"/>
                    <a:pt x="105" y="99"/>
                  </a:cubicBezTo>
                  <a:cubicBezTo>
                    <a:pt x="105" y="99"/>
                    <a:pt x="105" y="99"/>
                    <a:pt x="105" y="99"/>
                  </a:cubicBezTo>
                  <a:cubicBezTo>
                    <a:pt x="104" y="96"/>
                    <a:pt x="102" y="93"/>
                    <a:pt x="100" y="91"/>
                  </a:cubicBezTo>
                  <a:cubicBezTo>
                    <a:pt x="99" y="89"/>
                    <a:pt x="98" y="88"/>
                    <a:pt x="98" y="86"/>
                  </a:cubicBezTo>
                  <a:cubicBezTo>
                    <a:pt x="97" y="84"/>
                    <a:pt x="96" y="82"/>
                    <a:pt x="94" y="82"/>
                  </a:cubicBezTo>
                  <a:cubicBezTo>
                    <a:pt x="92" y="81"/>
                    <a:pt x="91" y="80"/>
                    <a:pt x="90" y="78"/>
                  </a:cubicBezTo>
                  <a:cubicBezTo>
                    <a:pt x="90" y="76"/>
                    <a:pt x="88" y="74"/>
                    <a:pt x="87" y="71"/>
                  </a:cubicBezTo>
                  <a:cubicBezTo>
                    <a:pt x="85" y="72"/>
                    <a:pt x="85" y="72"/>
                    <a:pt x="86" y="74"/>
                  </a:cubicBezTo>
                  <a:cubicBezTo>
                    <a:pt x="87" y="78"/>
                    <a:pt x="89" y="82"/>
                    <a:pt x="91" y="85"/>
                  </a:cubicBezTo>
                  <a:cubicBezTo>
                    <a:pt x="95" y="91"/>
                    <a:pt x="98" y="96"/>
                    <a:pt x="100" y="102"/>
                  </a:cubicBezTo>
                  <a:cubicBezTo>
                    <a:pt x="101" y="104"/>
                    <a:pt x="101" y="105"/>
                    <a:pt x="102" y="107"/>
                  </a:cubicBezTo>
                  <a:cubicBezTo>
                    <a:pt x="103" y="109"/>
                    <a:pt x="104" y="110"/>
                    <a:pt x="106" y="108"/>
                  </a:cubicBezTo>
                  <a:cubicBezTo>
                    <a:pt x="106" y="108"/>
                    <a:pt x="107" y="108"/>
                    <a:pt x="107" y="108"/>
                  </a:cubicBezTo>
                  <a:cubicBezTo>
                    <a:pt x="116" y="108"/>
                    <a:pt x="116" y="108"/>
                    <a:pt x="116" y="108"/>
                  </a:cubicBezTo>
                  <a:cubicBezTo>
                    <a:pt x="115" y="110"/>
                    <a:pt x="115" y="113"/>
                    <a:pt x="114" y="115"/>
                  </a:cubicBezTo>
                  <a:cubicBezTo>
                    <a:pt x="114" y="117"/>
                    <a:pt x="113" y="119"/>
                    <a:pt x="111" y="120"/>
                  </a:cubicBezTo>
                  <a:cubicBezTo>
                    <a:pt x="109" y="122"/>
                    <a:pt x="107" y="123"/>
                    <a:pt x="105" y="125"/>
                  </a:cubicBezTo>
                  <a:cubicBezTo>
                    <a:pt x="105" y="125"/>
                    <a:pt x="104" y="126"/>
                    <a:pt x="104" y="126"/>
                  </a:cubicBezTo>
                  <a:cubicBezTo>
                    <a:pt x="101" y="131"/>
                    <a:pt x="99" y="135"/>
                    <a:pt x="96" y="140"/>
                  </a:cubicBezTo>
                  <a:cubicBezTo>
                    <a:pt x="96" y="141"/>
                    <a:pt x="96" y="142"/>
                    <a:pt x="96" y="143"/>
                  </a:cubicBezTo>
                  <a:cubicBezTo>
                    <a:pt x="100" y="147"/>
                    <a:pt x="99" y="151"/>
                    <a:pt x="99" y="155"/>
                  </a:cubicBezTo>
                  <a:cubicBezTo>
                    <a:pt x="99" y="156"/>
                    <a:pt x="98" y="156"/>
                    <a:pt x="98" y="157"/>
                  </a:cubicBezTo>
                  <a:cubicBezTo>
                    <a:pt x="95" y="158"/>
                    <a:pt x="92" y="160"/>
                    <a:pt x="90" y="162"/>
                  </a:cubicBezTo>
                  <a:cubicBezTo>
                    <a:pt x="90" y="163"/>
                    <a:pt x="89" y="164"/>
                    <a:pt x="89" y="165"/>
                  </a:cubicBezTo>
                  <a:cubicBezTo>
                    <a:pt x="88" y="169"/>
                    <a:pt x="87" y="173"/>
                    <a:pt x="85" y="176"/>
                  </a:cubicBezTo>
                  <a:cubicBezTo>
                    <a:pt x="83" y="181"/>
                    <a:pt x="80" y="185"/>
                    <a:pt x="78" y="190"/>
                  </a:cubicBezTo>
                  <a:cubicBezTo>
                    <a:pt x="77" y="191"/>
                    <a:pt x="76" y="192"/>
                    <a:pt x="75" y="192"/>
                  </a:cubicBezTo>
                  <a:cubicBezTo>
                    <a:pt x="73" y="192"/>
                    <a:pt x="70" y="192"/>
                    <a:pt x="68" y="193"/>
                  </a:cubicBezTo>
                  <a:cubicBezTo>
                    <a:pt x="67" y="193"/>
                    <a:pt x="65" y="193"/>
                    <a:pt x="64" y="193"/>
                  </a:cubicBezTo>
                  <a:cubicBezTo>
                    <a:pt x="64" y="193"/>
                    <a:pt x="63" y="193"/>
                    <a:pt x="63" y="193"/>
                  </a:cubicBezTo>
                  <a:cubicBezTo>
                    <a:pt x="62" y="192"/>
                    <a:pt x="61" y="191"/>
                    <a:pt x="61" y="190"/>
                  </a:cubicBezTo>
                  <a:cubicBezTo>
                    <a:pt x="61" y="188"/>
                    <a:pt x="60" y="186"/>
                    <a:pt x="59" y="183"/>
                  </a:cubicBezTo>
                  <a:cubicBezTo>
                    <a:pt x="58" y="183"/>
                    <a:pt x="58" y="182"/>
                    <a:pt x="57" y="181"/>
                  </a:cubicBezTo>
                  <a:cubicBezTo>
                    <a:pt x="56" y="179"/>
                    <a:pt x="55" y="176"/>
                    <a:pt x="55" y="173"/>
                  </a:cubicBezTo>
                  <a:cubicBezTo>
                    <a:pt x="55" y="172"/>
                    <a:pt x="54" y="170"/>
                    <a:pt x="53" y="169"/>
                  </a:cubicBezTo>
                  <a:cubicBezTo>
                    <a:pt x="51" y="166"/>
                    <a:pt x="50" y="163"/>
                    <a:pt x="50" y="160"/>
                  </a:cubicBezTo>
                  <a:cubicBezTo>
                    <a:pt x="50" y="158"/>
                    <a:pt x="50" y="156"/>
                    <a:pt x="51" y="154"/>
                  </a:cubicBezTo>
                  <a:cubicBezTo>
                    <a:pt x="51" y="153"/>
                    <a:pt x="52" y="153"/>
                    <a:pt x="52" y="152"/>
                  </a:cubicBezTo>
                  <a:cubicBezTo>
                    <a:pt x="53" y="150"/>
                    <a:pt x="53" y="149"/>
                    <a:pt x="52" y="147"/>
                  </a:cubicBezTo>
                  <a:cubicBezTo>
                    <a:pt x="51" y="142"/>
                    <a:pt x="49" y="136"/>
                    <a:pt x="45" y="132"/>
                  </a:cubicBezTo>
                  <a:cubicBezTo>
                    <a:pt x="45" y="131"/>
                    <a:pt x="45" y="129"/>
                    <a:pt x="45" y="128"/>
                  </a:cubicBezTo>
                  <a:cubicBezTo>
                    <a:pt x="46" y="127"/>
                    <a:pt x="47" y="126"/>
                    <a:pt x="47" y="125"/>
                  </a:cubicBezTo>
                  <a:cubicBezTo>
                    <a:pt x="48" y="124"/>
                    <a:pt x="48" y="123"/>
                    <a:pt x="47" y="123"/>
                  </a:cubicBezTo>
                  <a:cubicBezTo>
                    <a:pt x="46" y="122"/>
                    <a:pt x="45" y="122"/>
                    <a:pt x="45" y="120"/>
                  </a:cubicBezTo>
                  <a:cubicBezTo>
                    <a:pt x="44" y="120"/>
                    <a:pt x="44" y="120"/>
                    <a:pt x="43" y="120"/>
                  </a:cubicBezTo>
                  <a:cubicBezTo>
                    <a:pt x="41" y="120"/>
                    <a:pt x="39" y="119"/>
                    <a:pt x="37" y="118"/>
                  </a:cubicBezTo>
                  <a:cubicBezTo>
                    <a:pt x="36" y="117"/>
                    <a:pt x="35" y="117"/>
                    <a:pt x="34" y="117"/>
                  </a:cubicBezTo>
                  <a:cubicBezTo>
                    <a:pt x="33" y="117"/>
                    <a:pt x="32" y="117"/>
                    <a:pt x="31" y="117"/>
                  </a:cubicBezTo>
                  <a:cubicBezTo>
                    <a:pt x="18" y="120"/>
                    <a:pt x="18" y="120"/>
                    <a:pt x="18" y="120"/>
                  </a:cubicBezTo>
                  <a:cubicBezTo>
                    <a:pt x="16" y="121"/>
                    <a:pt x="13" y="120"/>
                    <a:pt x="12" y="119"/>
                  </a:cubicBezTo>
                  <a:cubicBezTo>
                    <a:pt x="11" y="118"/>
                    <a:pt x="11" y="118"/>
                    <a:pt x="11" y="117"/>
                  </a:cubicBezTo>
                  <a:cubicBezTo>
                    <a:pt x="9" y="116"/>
                    <a:pt x="7" y="114"/>
                    <a:pt x="7" y="112"/>
                  </a:cubicBezTo>
                  <a:cubicBezTo>
                    <a:pt x="7" y="111"/>
                    <a:pt x="7" y="110"/>
                    <a:pt x="6" y="110"/>
                  </a:cubicBezTo>
                  <a:cubicBezTo>
                    <a:pt x="2" y="108"/>
                    <a:pt x="1" y="105"/>
                    <a:pt x="0" y="102"/>
                  </a:cubicBezTo>
                  <a:cubicBezTo>
                    <a:pt x="0" y="101"/>
                    <a:pt x="0" y="100"/>
                    <a:pt x="1" y="99"/>
                  </a:cubicBezTo>
                  <a:cubicBezTo>
                    <a:pt x="2" y="98"/>
                    <a:pt x="2" y="97"/>
                    <a:pt x="1" y="95"/>
                  </a:cubicBezTo>
                  <a:cubicBezTo>
                    <a:pt x="0" y="92"/>
                    <a:pt x="0" y="88"/>
                    <a:pt x="2" y="85"/>
                  </a:cubicBezTo>
                  <a:cubicBezTo>
                    <a:pt x="3" y="83"/>
                    <a:pt x="5" y="81"/>
                    <a:pt x="7" y="80"/>
                  </a:cubicBezTo>
                  <a:cubicBezTo>
                    <a:pt x="8" y="79"/>
                    <a:pt x="8" y="78"/>
                    <a:pt x="9" y="77"/>
                  </a:cubicBezTo>
                  <a:cubicBezTo>
                    <a:pt x="11" y="75"/>
                    <a:pt x="12" y="72"/>
                    <a:pt x="13" y="70"/>
                  </a:cubicBezTo>
                  <a:cubicBezTo>
                    <a:pt x="14" y="68"/>
                    <a:pt x="15" y="67"/>
                    <a:pt x="16" y="66"/>
                  </a:cubicBezTo>
                  <a:cubicBezTo>
                    <a:pt x="17" y="65"/>
                    <a:pt x="19" y="64"/>
                    <a:pt x="21" y="62"/>
                  </a:cubicBezTo>
                  <a:cubicBezTo>
                    <a:pt x="21" y="61"/>
                    <a:pt x="22" y="61"/>
                    <a:pt x="23" y="62"/>
                  </a:cubicBezTo>
                  <a:cubicBezTo>
                    <a:pt x="23" y="63"/>
                    <a:pt x="23" y="63"/>
                    <a:pt x="24" y="63"/>
                  </a:cubicBezTo>
                  <a:cubicBezTo>
                    <a:pt x="26" y="63"/>
                    <a:pt x="29" y="62"/>
                    <a:pt x="31" y="62"/>
                  </a:cubicBezTo>
                  <a:cubicBezTo>
                    <a:pt x="32" y="62"/>
                    <a:pt x="33" y="62"/>
                    <a:pt x="33" y="62"/>
                  </a:cubicBezTo>
                  <a:cubicBezTo>
                    <a:pt x="37" y="62"/>
                    <a:pt x="40" y="61"/>
                    <a:pt x="44" y="59"/>
                  </a:cubicBezTo>
                  <a:cubicBezTo>
                    <a:pt x="44" y="59"/>
                    <a:pt x="45" y="59"/>
                    <a:pt x="46" y="59"/>
                  </a:cubicBezTo>
                  <a:cubicBezTo>
                    <a:pt x="46" y="59"/>
                    <a:pt x="46" y="61"/>
                    <a:pt x="46" y="61"/>
                  </a:cubicBezTo>
                  <a:cubicBezTo>
                    <a:pt x="46" y="63"/>
                    <a:pt x="47" y="64"/>
                    <a:pt x="48" y="65"/>
                  </a:cubicBezTo>
                  <a:cubicBezTo>
                    <a:pt x="49" y="67"/>
                    <a:pt x="51" y="68"/>
                    <a:pt x="52" y="69"/>
                  </a:cubicBezTo>
                  <a:cubicBezTo>
                    <a:pt x="52" y="69"/>
                    <a:pt x="52" y="69"/>
                    <a:pt x="53" y="69"/>
                  </a:cubicBezTo>
                  <a:cubicBezTo>
                    <a:pt x="55" y="70"/>
                    <a:pt x="57" y="70"/>
                    <a:pt x="60" y="70"/>
                  </a:cubicBezTo>
                  <a:cubicBezTo>
                    <a:pt x="61" y="70"/>
                    <a:pt x="62" y="70"/>
                    <a:pt x="62" y="68"/>
                  </a:cubicBezTo>
                  <a:cubicBezTo>
                    <a:pt x="63" y="67"/>
                    <a:pt x="64" y="67"/>
                    <a:pt x="65" y="66"/>
                  </a:cubicBezTo>
                  <a:cubicBezTo>
                    <a:pt x="65" y="66"/>
                    <a:pt x="65" y="66"/>
                    <a:pt x="65" y="66"/>
                  </a:cubicBezTo>
                  <a:cubicBezTo>
                    <a:pt x="66" y="67"/>
                    <a:pt x="66" y="67"/>
                    <a:pt x="67" y="67"/>
                  </a:cubicBezTo>
                  <a:cubicBezTo>
                    <a:pt x="68" y="68"/>
                    <a:pt x="69" y="69"/>
                    <a:pt x="71" y="69"/>
                  </a:cubicBezTo>
                  <a:cubicBezTo>
                    <a:pt x="72" y="69"/>
                    <a:pt x="73" y="69"/>
                    <a:pt x="74" y="69"/>
                  </a:cubicBezTo>
                  <a:cubicBezTo>
                    <a:pt x="74" y="69"/>
                    <a:pt x="75" y="69"/>
                    <a:pt x="76" y="69"/>
                  </a:cubicBezTo>
                  <a:cubicBezTo>
                    <a:pt x="78" y="70"/>
                    <a:pt x="81" y="70"/>
                    <a:pt x="83" y="70"/>
                  </a:cubicBezTo>
                  <a:cubicBezTo>
                    <a:pt x="84" y="71"/>
                    <a:pt x="85" y="70"/>
                    <a:pt x="86" y="70"/>
                  </a:cubicBezTo>
                  <a:cubicBezTo>
                    <a:pt x="88" y="68"/>
                    <a:pt x="89" y="66"/>
                    <a:pt x="88" y="63"/>
                  </a:cubicBezTo>
                  <a:cubicBezTo>
                    <a:pt x="88" y="62"/>
                    <a:pt x="88" y="61"/>
                    <a:pt x="88" y="60"/>
                  </a:cubicBezTo>
                  <a:cubicBezTo>
                    <a:pt x="86" y="59"/>
                    <a:pt x="84" y="60"/>
                    <a:pt x="83" y="60"/>
                  </a:cubicBezTo>
                  <a:cubicBezTo>
                    <a:pt x="81" y="62"/>
                    <a:pt x="79" y="61"/>
                    <a:pt x="77" y="60"/>
                  </a:cubicBezTo>
                  <a:cubicBezTo>
                    <a:pt x="74" y="58"/>
                    <a:pt x="73" y="56"/>
                    <a:pt x="72" y="53"/>
                  </a:cubicBezTo>
                  <a:cubicBezTo>
                    <a:pt x="74" y="54"/>
                    <a:pt x="75" y="53"/>
                    <a:pt x="76" y="51"/>
                  </a:cubicBezTo>
                  <a:cubicBezTo>
                    <a:pt x="73" y="51"/>
                    <a:pt x="71" y="52"/>
                    <a:pt x="68" y="53"/>
                  </a:cubicBezTo>
                  <a:cubicBezTo>
                    <a:pt x="67" y="53"/>
                    <a:pt x="66" y="54"/>
                    <a:pt x="67" y="55"/>
                  </a:cubicBezTo>
                  <a:cubicBezTo>
                    <a:pt x="67" y="55"/>
                    <a:pt x="67" y="55"/>
                    <a:pt x="67" y="55"/>
                  </a:cubicBezTo>
                  <a:cubicBezTo>
                    <a:pt x="67" y="56"/>
                    <a:pt x="67" y="56"/>
                    <a:pt x="67" y="56"/>
                  </a:cubicBezTo>
                  <a:cubicBezTo>
                    <a:pt x="67" y="57"/>
                    <a:pt x="67" y="58"/>
                    <a:pt x="67" y="58"/>
                  </a:cubicBezTo>
                  <a:cubicBezTo>
                    <a:pt x="66" y="58"/>
                    <a:pt x="65" y="58"/>
                    <a:pt x="64" y="57"/>
                  </a:cubicBezTo>
                  <a:cubicBezTo>
                    <a:pt x="64" y="57"/>
                    <a:pt x="64" y="55"/>
                    <a:pt x="62" y="55"/>
                  </a:cubicBezTo>
                  <a:cubicBezTo>
                    <a:pt x="62" y="55"/>
                    <a:pt x="62" y="54"/>
                    <a:pt x="62" y="54"/>
                  </a:cubicBezTo>
                  <a:cubicBezTo>
                    <a:pt x="62" y="52"/>
                    <a:pt x="60" y="50"/>
                    <a:pt x="59" y="48"/>
                  </a:cubicBezTo>
                  <a:cubicBezTo>
                    <a:pt x="59" y="48"/>
                    <a:pt x="58" y="48"/>
                    <a:pt x="57" y="48"/>
                  </a:cubicBezTo>
                  <a:cubicBezTo>
                    <a:pt x="55" y="48"/>
                    <a:pt x="54" y="47"/>
                    <a:pt x="53" y="45"/>
                  </a:cubicBezTo>
                  <a:cubicBezTo>
                    <a:pt x="52" y="45"/>
                    <a:pt x="52" y="44"/>
                    <a:pt x="51" y="44"/>
                  </a:cubicBezTo>
                  <a:cubicBezTo>
                    <a:pt x="50" y="43"/>
                    <a:pt x="49" y="43"/>
                    <a:pt x="49" y="44"/>
                  </a:cubicBezTo>
                  <a:cubicBezTo>
                    <a:pt x="48" y="45"/>
                    <a:pt x="48" y="46"/>
                    <a:pt x="48" y="47"/>
                  </a:cubicBezTo>
                  <a:cubicBezTo>
                    <a:pt x="48" y="47"/>
                    <a:pt x="48" y="47"/>
                    <a:pt x="49" y="47"/>
                  </a:cubicBezTo>
                  <a:cubicBezTo>
                    <a:pt x="50" y="49"/>
                    <a:pt x="52" y="50"/>
                    <a:pt x="54" y="51"/>
                  </a:cubicBezTo>
                  <a:cubicBezTo>
                    <a:pt x="55" y="51"/>
                    <a:pt x="56" y="53"/>
                    <a:pt x="57" y="54"/>
                  </a:cubicBezTo>
                  <a:cubicBezTo>
                    <a:pt x="55" y="55"/>
                    <a:pt x="52" y="55"/>
                    <a:pt x="51" y="53"/>
                  </a:cubicBezTo>
                  <a:cubicBezTo>
                    <a:pt x="50" y="53"/>
                    <a:pt x="50" y="53"/>
                    <a:pt x="50" y="52"/>
                  </a:cubicBezTo>
                  <a:cubicBezTo>
                    <a:pt x="50" y="51"/>
                    <a:pt x="49" y="51"/>
                    <a:pt x="48" y="50"/>
                  </a:cubicBezTo>
                  <a:cubicBezTo>
                    <a:pt x="47" y="49"/>
                    <a:pt x="46" y="48"/>
                    <a:pt x="45" y="46"/>
                  </a:cubicBezTo>
                  <a:cubicBezTo>
                    <a:pt x="43" y="45"/>
                    <a:pt x="40" y="45"/>
                    <a:pt x="40" y="48"/>
                  </a:cubicBezTo>
                  <a:cubicBezTo>
                    <a:pt x="40" y="48"/>
                    <a:pt x="40" y="48"/>
                    <a:pt x="40" y="48"/>
                  </a:cubicBezTo>
                  <a:cubicBezTo>
                    <a:pt x="39" y="48"/>
                    <a:pt x="39" y="48"/>
                    <a:pt x="39" y="48"/>
                  </a:cubicBezTo>
                  <a:cubicBezTo>
                    <a:pt x="37" y="47"/>
                    <a:pt x="34" y="48"/>
                    <a:pt x="34" y="50"/>
                  </a:cubicBezTo>
                  <a:cubicBezTo>
                    <a:pt x="33" y="51"/>
                    <a:pt x="33" y="51"/>
                    <a:pt x="32" y="52"/>
                  </a:cubicBezTo>
                  <a:cubicBezTo>
                    <a:pt x="32" y="52"/>
                    <a:pt x="31" y="53"/>
                    <a:pt x="31" y="53"/>
                  </a:cubicBezTo>
                  <a:cubicBezTo>
                    <a:pt x="30" y="56"/>
                    <a:pt x="29" y="57"/>
                    <a:pt x="26" y="58"/>
                  </a:cubicBezTo>
                  <a:cubicBezTo>
                    <a:pt x="23" y="58"/>
                    <a:pt x="20" y="59"/>
                    <a:pt x="17" y="59"/>
                  </a:cubicBezTo>
                  <a:cubicBezTo>
                    <a:pt x="16" y="59"/>
                    <a:pt x="16" y="58"/>
                    <a:pt x="16" y="57"/>
                  </a:cubicBezTo>
                  <a:cubicBezTo>
                    <a:pt x="15" y="55"/>
                    <a:pt x="15" y="53"/>
                    <a:pt x="16" y="51"/>
                  </a:cubicBezTo>
                  <a:cubicBezTo>
                    <a:pt x="16" y="49"/>
                    <a:pt x="18" y="47"/>
                    <a:pt x="20" y="47"/>
                  </a:cubicBezTo>
                  <a:cubicBezTo>
                    <a:pt x="22" y="47"/>
                    <a:pt x="25" y="47"/>
                    <a:pt x="27" y="47"/>
                  </a:cubicBezTo>
                  <a:cubicBezTo>
                    <a:pt x="28" y="47"/>
                    <a:pt x="28" y="47"/>
                    <a:pt x="28" y="46"/>
                  </a:cubicBezTo>
                  <a:cubicBezTo>
                    <a:pt x="28" y="46"/>
                    <a:pt x="28" y="45"/>
                    <a:pt x="28" y="45"/>
                  </a:cubicBezTo>
                  <a:cubicBezTo>
                    <a:pt x="29" y="43"/>
                    <a:pt x="28" y="42"/>
                    <a:pt x="26" y="41"/>
                  </a:cubicBezTo>
                  <a:cubicBezTo>
                    <a:pt x="25" y="40"/>
                    <a:pt x="25" y="40"/>
                    <a:pt x="24" y="40"/>
                  </a:cubicBezTo>
                  <a:cubicBezTo>
                    <a:pt x="23" y="39"/>
                    <a:pt x="23" y="39"/>
                    <a:pt x="23" y="39"/>
                  </a:cubicBezTo>
                  <a:cubicBezTo>
                    <a:pt x="23" y="39"/>
                    <a:pt x="24" y="38"/>
                    <a:pt x="24" y="38"/>
                  </a:cubicBezTo>
                  <a:cubicBezTo>
                    <a:pt x="25" y="38"/>
                    <a:pt x="26" y="38"/>
                    <a:pt x="27" y="38"/>
                  </a:cubicBezTo>
                  <a:cubicBezTo>
                    <a:pt x="30" y="38"/>
                    <a:pt x="33" y="36"/>
                    <a:pt x="35" y="33"/>
                  </a:cubicBezTo>
                  <a:cubicBezTo>
                    <a:pt x="35" y="31"/>
                    <a:pt x="37" y="29"/>
                    <a:pt x="39" y="29"/>
                  </a:cubicBezTo>
                  <a:cubicBezTo>
                    <a:pt x="42" y="29"/>
                    <a:pt x="42" y="28"/>
                    <a:pt x="43" y="25"/>
                  </a:cubicBezTo>
                  <a:cubicBezTo>
                    <a:pt x="43" y="24"/>
                    <a:pt x="43" y="23"/>
                    <a:pt x="44" y="23"/>
                  </a:cubicBezTo>
                  <a:cubicBezTo>
                    <a:pt x="44" y="23"/>
                    <a:pt x="44" y="23"/>
                    <a:pt x="44" y="23"/>
                  </a:cubicBezTo>
                  <a:cubicBezTo>
                    <a:pt x="45" y="24"/>
                    <a:pt x="45" y="25"/>
                    <a:pt x="46" y="26"/>
                  </a:cubicBezTo>
                  <a:cubicBezTo>
                    <a:pt x="46" y="27"/>
                    <a:pt x="47" y="28"/>
                    <a:pt x="48" y="28"/>
                  </a:cubicBezTo>
                  <a:cubicBezTo>
                    <a:pt x="49" y="28"/>
                    <a:pt x="50" y="28"/>
                    <a:pt x="51" y="28"/>
                  </a:cubicBezTo>
                  <a:cubicBezTo>
                    <a:pt x="53" y="28"/>
                    <a:pt x="55" y="28"/>
                    <a:pt x="57" y="27"/>
                  </a:cubicBezTo>
                  <a:cubicBezTo>
                    <a:pt x="58" y="27"/>
                    <a:pt x="59" y="27"/>
                    <a:pt x="59" y="26"/>
                  </a:cubicBezTo>
                  <a:cubicBezTo>
                    <a:pt x="59" y="25"/>
                    <a:pt x="60" y="25"/>
                    <a:pt x="61" y="24"/>
                  </a:cubicBezTo>
                  <a:cubicBezTo>
                    <a:pt x="61" y="23"/>
                    <a:pt x="62" y="23"/>
                    <a:pt x="62" y="22"/>
                  </a:cubicBezTo>
                  <a:cubicBezTo>
                    <a:pt x="62" y="20"/>
                    <a:pt x="64" y="19"/>
                    <a:pt x="66" y="19"/>
                  </a:cubicBezTo>
                  <a:cubicBezTo>
                    <a:pt x="66" y="19"/>
                    <a:pt x="67" y="20"/>
                    <a:pt x="67" y="20"/>
                  </a:cubicBezTo>
                  <a:cubicBezTo>
                    <a:pt x="68" y="21"/>
                    <a:pt x="68" y="22"/>
                    <a:pt x="68" y="23"/>
                  </a:cubicBezTo>
                  <a:cubicBezTo>
                    <a:pt x="70" y="21"/>
                    <a:pt x="71" y="18"/>
                    <a:pt x="70" y="15"/>
                  </a:cubicBezTo>
                  <a:cubicBezTo>
                    <a:pt x="70" y="15"/>
                    <a:pt x="69" y="15"/>
                    <a:pt x="68" y="16"/>
                  </a:cubicBezTo>
                  <a:cubicBezTo>
                    <a:pt x="67" y="16"/>
                    <a:pt x="66" y="16"/>
                    <a:pt x="64" y="16"/>
                  </a:cubicBezTo>
                  <a:cubicBezTo>
                    <a:pt x="61" y="15"/>
                    <a:pt x="60" y="13"/>
                    <a:pt x="62" y="10"/>
                  </a:cubicBezTo>
                  <a:cubicBezTo>
                    <a:pt x="63" y="10"/>
                    <a:pt x="64" y="7"/>
                    <a:pt x="63" y="7"/>
                  </a:cubicBezTo>
                  <a:cubicBezTo>
                    <a:pt x="62" y="6"/>
                    <a:pt x="61" y="8"/>
                    <a:pt x="60" y="8"/>
                  </a:cubicBezTo>
                  <a:cubicBezTo>
                    <a:pt x="58" y="10"/>
                    <a:pt x="56" y="12"/>
                    <a:pt x="56" y="15"/>
                  </a:cubicBezTo>
                  <a:cubicBezTo>
                    <a:pt x="55" y="18"/>
                    <a:pt x="54" y="20"/>
                    <a:pt x="53" y="22"/>
                  </a:cubicBezTo>
                  <a:cubicBezTo>
                    <a:pt x="52" y="23"/>
                    <a:pt x="50" y="23"/>
                    <a:pt x="49" y="23"/>
                  </a:cubicBezTo>
                  <a:cubicBezTo>
                    <a:pt x="49" y="23"/>
                    <a:pt x="48" y="22"/>
                    <a:pt x="48" y="22"/>
                  </a:cubicBezTo>
                  <a:cubicBezTo>
                    <a:pt x="47" y="21"/>
                    <a:pt x="47" y="20"/>
                    <a:pt x="46" y="20"/>
                  </a:cubicBezTo>
                  <a:cubicBezTo>
                    <a:pt x="46" y="20"/>
                    <a:pt x="46" y="20"/>
                    <a:pt x="46" y="20"/>
                  </a:cubicBezTo>
                  <a:cubicBezTo>
                    <a:pt x="39" y="20"/>
                    <a:pt x="39" y="20"/>
                    <a:pt x="39" y="20"/>
                  </a:cubicBezTo>
                  <a:cubicBezTo>
                    <a:pt x="39" y="20"/>
                    <a:pt x="39" y="20"/>
                    <a:pt x="39" y="19"/>
                  </a:cubicBezTo>
                  <a:cubicBezTo>
                    <a:pt x="38" y="14"/>
                    <a:pt x="37" y="15"/>
                    <a:pt x="42" y="13"/>
                  </a:cubicBezTo>
                  <a:cubicBezTo>
                    <a:pt x="44" y="12"/>
                    <a:pt x="45" y="11"/>
                    <a:pt x="46" y="10"/>
                  </a:cubicBezTo>
                  <a:cubicBezTo>
                    <a:pt x="50" y="7"/>
                    <a:pt x="50" y="7"/>
                    <a:pt x="50" y="7"/>
                  </a:cubicBezTo>
                  <a:cubicBezTo>
                    <a:pt x="50" y="7"/>
                    <a:pt x="50" y="7"/>
                    <a:pt x="50" y="6"/>
                  </a:cubicBezTo>
                  <a:cubicBezTo>
                    <a:pt x="54" y="2"/>
                    <a:pt x="59" y="1"/>
                    <a:pt x="64" y="0"/>
                  </a:cubicBezTo>
                  <a:cubicBezTo>
                    <a:pt x="68" y="0"/>
                    <a:pt x="73" y="1"/>
                    <a:pt x="77" y="3"/>
                  </a:cubicBezTo>
                  <a:cubicBezTo>
                    <a:pt x="79" y="3"/>
                    <a:pt x="81" y="4"/>
                    <a:pt x="84" y="5"/>
                  </a:cubicBezTo>
                  <a:cubicBezTo>
                    <a:pt x="81" y="7"/>
                    <a:pt x="78" y="5"/>
                    <a:pt x="75" y="5"/>
                  </a:cubicBezTo>
                  <a:cubicBezTo>
                    <a:pt x="75" y="6"/>
                    <a:pt x="75" y="6"/>
                    <a:pt x="75" y="6"/>
                  </a:cubicBezTo>
                  <a:cubicBezTo>
                    <a:pt x="77" y="7"/>
                    <a:pt x="78" y="9"/>
                    <a:pt x="80" y="10"/>
                  </a:cubicBezTo>
                  <a:cubicBezTo>
                    <a:pt x="81" y="11"/>
                    <a:pt x="83" y="10"/>
                    <a:pt x="84" y="9"/>
                  </a:cubicBezTo>
                  <a:cubicBezTo>
                    <a:pt x="84" y="7"/>
                    <a:pt x="84" y="7"/>
                    <a:pt x="85" y="7"/>
                  </a:cubicBezTo>
                  <a:cubicBezTo>
                    <a:pt x="87" y="7"/>
                    <a:pt x="88" y="6"/>
                    <a:pt x="89" y="5"/>
                  </a:cubicBezTo>
                  <a:cubicBezTo>
                    <a:pt x="89" y="4"/>
                    <a:pt x="90" y="4"/>
                    <a:pt x="91" y="4"/>
                  </a:cubicBezTo>
                  <a:cubicBezTo>
                    <a:pt x="91" y="5"/>
                    <a:pt x="91" y="6"/>
                    <a:pt x="93" y="5"/>
                  </a:cubicBezTo>
                  <a:cubicBezTo>
                    <a:pt x="93" y="5"/>
                    <a:pt x="94" y="5"/>
                    <a:pt x="94" y="5"/>
                  </a:cubicBezTo>
                  <a:cubicBezTo>
                    <a:pt x="95" y="4"/>
                    <a:pt x="97" y="4"/>
                    <a:pt x="99" y="4"/>
                  </a:cubicBezTo>
                  <a:cubicBezTo>
                    <a:pt x="101" y="4"/>
                    <a:pt x="104" y="3"/>
                    <a:pt x="106" y="2"/>
                  </a:cubicBezTo>
                  <a:cubicBezTo>
                    <a:pt x="107" y="2"/>
                    <a:pt x="109" y="2"/>
                    <a:pt x="110" y="3"/>
                  </a:cubicBezTo>
                  <a:cubicBezTo>
                    <a:pt x="120" y="13"/>
                    <a:pt x="128" y="25"/>
                    <a:pt x="135" y="38"/>
                  </a:cubicBezTo>
                  <a:cubicBezTo>
                    <a:pt x="143" y="53"/>
                    <a:pt x="148" y="69"/>
                    <a:pt x="151" y="8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ľïḑè">
              <a:extLst>
                <a:ext uri="{FF2B5EF4-FFF2-40B4-BE49-F238E27FC236}">
                  <a16:creationId xmlns:a16="http://schemas.microsoft.com/office/drawing/2014/main" id="{454F0E6B-6B98-4EEA-80DF-750CA3FA8FE6}"/>
                </a:ext>
              </a:extLst>
            </p:cNvPr>
            <p:cNvSpPr/>
            <p:nvPr/>
          </p:nvSpPr>
          <p:spPr bwMode="auto">
            <a:xfrm>
              <a:off x="5242744" y="2706624"/>
              <a:ext cx="497142" cy="1002400"/>
            </a:xfrm>
            <a:custGeom>
              <a:avLst/>
              <a:gdLst>
                <a:gd name="T0" fmla="*/ 64 w 118"/>
                <a:gd name="T1" fmla="*/ 37 h 238"/>
                <a:gd name="T2" fmla="*/ 81 w 118"/>
                <a:gd name="T3" fmla="*/ 21 h 238"/>
                <a:gd name="T4" fmla="*/ 92 w 118"/>
                <a:gd name="T5" fmla="*/ 23 h 238"/>
                <a:gd name="T6" fmla="*/ 97 w 118"/>
                <a:gd name="T7" fmla="*/ 35 h 238"/>
                <a:gd name="T8" fmla="*/ 81 w 118"/>
                <a:gd name="T9" fmla="*/ 41 h 238"/>
                <a:gd name="T10" fmla="*/ 74 w 118"/>
                <a:gd name="T11" fmla="*/ 45 h 238"/>
                <a:gd name="T12" fmla="*/ 85 w 118"/>
                <a:gd name="T13" fmla="*/ 49 h 238"/>
                <a:gd name="T14" fmla="*/ 76 w 118"/>
                <a:gd name="T15" fmla="*/ 49 h 238"/>
                <a:gd name="T16" fmla="*/ 62 w 118"/>
                <a:gd name="T17" fmla="*/ 60 h 238"/>
                <a:gd name="T18" fmla="*/ 55 w 118"/>
                <a:gd name="T19" fmla="*/ 64 h 238"/>
                <a:gd name="T20" fmla="*/ 44 w 118"/>
                <a:gd name="T21" fmla="*/ 82 h 238"/>
                <a:gd name="T22" fmla="*/ 41 w 118"/>
                <a:gd name="T23" fmla="*/ 86 h 238"/>
                <a:gd name="T24" fmla="*/ 38 w 118"/>
                <a:gd name="T25" fmla="*/ 78 h 238"/>
                <a:gd name="T26" fmla="*/ 36 w 118"/>
                <a:gd name="T27" fmla="*/ 79 h 238"/>
                <a:gd name="T28" fmla="*/ 28 w 118"/>
                <a:gd name="T29" fmla="*/ 82 h 238"/>
                <a:gd name="T30" fmla="*/ 19 w 118"/>
                <a:gd name="T31" fmla="*/ 82 h 238"/>
                <a:gd name="T32" fmla="*/ 14 w 118"/>
                <a:gd name="T33" fmla="*/ 93 h 238"/>
                <a:gd name="T34" fmla="*/ 25 w 118"/>
                <a:gd name="T35" fmla="*/ 97 h 238"/>
                <a:gd name="T36" fmla="*/ 29 w 118"/>
                <a:gd name="T37" fmla="*/ 98 h 238"/>
                <a:gd name="T38" fmla="*/ 33 w 118"/>
                <a:gd name="T39" fmla="*/ 106 h 238"/>
                <a:gd name="T40" fmla="*/ 35 w 118"/>
                <a:gd name="T41" fmla="*/ 114 h 238"/>
                <a:gd name="T42" fmla="*/ 43 w 118"/>
                <a:gd name="T43" fmla="*/ 117 h 238"/>
                <a:gd name="T44" fmla="*/ 53 w 118"/>
                <a:gd name="T45" fmla="*/ 113 h 238"/>
                <a:gd name="T46" fmla="*/ 54 w 118"/>
                <a:gd name="T47" fmla="*/ 117 h 238"/>
                <a:gd name="T48" fmla="*/ 60 w 118"/>
                <a:gd name="T49" fmla="*/ 113 h 238"/>
                <a:gd name="T50" fmla="*/ 85 w 118"/>
                <a:gd name="T51" fmla="*/ 124 h 238"/>
                <a:gd name="T52" fmla="*/ 91 w 118"/>
                <a:gd name="T53" fmla="*/ 134 h 238"/>
                <a:gd name="T54" fmla="*/ 90 w 118"/>
                <a:gd name="T55" fmla="*/ 136 h 238"/>
                <a:gd name="T56" fmla="*/ 93 w 118"/>
                <a:gd name="T57" fmla="*/ 137 h 238"/>
                <a:gd name="T58" fmla="*/ 95 w 118"/>
                <a:gd name="T59" fmla="*/ 138 h 238"/>
                <a:gd name="T60" fmla="*/ 101 w 118"/>
                <a:gd name="T61" fmla="*/ 138 h 238"/>
                <a:gd name="T62" fmla="*/ 116 w 118"/>
                <a:gd name="T63" fmla="*/ 143 h 238"/>
                <a:gd name="T64" fmla="*/ 113 w 118"/>
                <a:gd name="T65" fmla="*/ 158 h 238"/>
                <a:gd name="T66" fmla="*/ 109 w 118"/>
                <a:gd name="T67" fmla="*/ 175 h 238"/>
                <a:gd name="T68" fmla="*/ 98 w 118"/>
                <a:gd name="T69" fmla="*/ 182 h 238"/>
                <a:gd name="T70" fmla="*/ 91 w 118"/>
                <a:gd name="T71" fmla="*/ 197 h 238"/>
                <a:gd name="T72" fmla="*/ 85 w 118"/>
                <a:gd name="T73" fmla="*/ 206 h 238"/>
                <a:gd name="T74" fmla="*/ 78 w 118"/>
                <a:gd name="T75" fmla="*/ 218 h 238"/>
                <a:gd name="T76" fmla="*/ 79 w 118"/>
                <a:gd name="T77" fmla="*/ 231 h 238"/>
                <a:gd name="T78" fmla="*/ 83 w 118"/>
                <a:gd name="T79" fmla="*/ 237 h 238"/>
                <a:gd name="T80" fmla="*/ 75 w 118"/>
                <a:gd name="T81" fmla="*/ 233 h 238"/>
                <a:gd name="T82" fmla="*/ 64 w 118"/>
                <a:gd name="T83" fmla="*/ 213 h 238"/>
                <a:gd name="T84" fmla="*/ 61 w 118"/>
                <a:gd name="T85" fmla="*/ 191 h 238"/>
                <a:gd name="T86" fmla="*/ 54 w 118"/>
                <a:gd name="T87" fmla="*/ 167 h 238"/>
                <a:gd name="T88" fmla="*/ 43 w 118"/>
                <a:gd name="T89" fmla="*/ 152 h 238"/>
                <a:gd name="T90" fmla="*/ 40 w 118"/>
                <a:gd name="T91" fmla="*/ 142 h 238"/>
                <a:gd name="T92" fmla="*/ 45 w 118"/>
                <a:gd name="T93" fmla="*/ 127 h 238"/>
                <a:gd name="T94" fmla="*/ 36 w 118"/>
                <a:gd name="T95" fmla="*/ 120 h 238"/>
                <a:gd name="T96" fmla="*/ 26 w 118"/>
                <a:gd name="T97" fmla="*/ 111 h 238"/>
                <a:gd name="T98" fmla="*/ 13 w 118"/>
                <a:gd name="T99" fmla="*/ 106 h 238"/>
                <a:gd name="T100" fmla="*/ 6 w 118"/>
                <a:gd name="T101" fmla="*/ 67 h 238"/>
                <a:gd name="T102" fmla="*/ 37 w 118"/>
                <a:gd name="T103" fmla="*/ 14 h 238"/>
                <a:gd name="T104" fmla="*/ 58 w 118"/>
                <a:gd name="T105" fmla="*/ 11 h 238"/>
                <a:gd name="T106" fmla="*/ 67 w 118"/>
                <a:gd name="T107" fmla="*/ 1 h 238"/>
                <a:gd name="T108" fmla="*/ 67 w 118"/>
                <a:gd name="T109" fmla="*/ 6 h 238"/>
                <a:gd name="T110" fmla="*/ 79 w 118"/>
                <a:gd name="T111" fmla="*/ 9 h 238"/>
                <a:gd name="T112" fmla="*/ 65 w 118"/>
                <a:gd name="T113" fmla="*/ 15 h 238"/>
                <a:gd name="T114" fmla="*/ 50 w 118"/>
                <a:gd name="T115" fmla="*/ 28 h 238"/>
                <a:gd name="T116" fmla="*/ 57 w 118"/>
                <a:gd name="T117" fmla="*/ 3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8" h="238">
                  <a:moveTo>
                    <a:pt x="61" y="33"/>
                  </a:moveTo>
                  <a:cubicBezTo>
                    <a:pt x="60" y="39"/>
                    <a:pt x="60" y="39"/>
                    <a:pt x="60" y="39"/>
                  </a:cubicBezTo>
                  <a:cubicBezTo>
                    <a:pt x="62" y="39"/>
                    <a:pt x="63" y="39"/>
                    <a:pt x="64" y="37"/>
                  </a:cubicBezTo>
                  <a:cubicBezTo>
                    <a:pt x="67" y="34"/>
                    <a:pt x="69" y="30"/>
                    <a:pt x="72" y="26"/>
                  </a:cubicBezTo>
                  <a:cubicBezTo>
                    <a:pt x="72" y="26"/>
                    <a:pt x="73" y="25"/>
                    <a:pt x="73" y="25"/>
                  </a:cubicBezTo>
                  <a:cubicBezTo>
                    <a:pt x="75" y="22"/>
                    <a:pt x="78" y="20"/>
                    <a:pt x="81" y="21"/>
                  </a:cubicBezTo>
                  <a:cubicBezTo>
                    <a:pt x="83" y="21"/>
                    <a:pt x="84" y="22"/>
                    <a:pt x="84" y="24"/>
                  </a:cubicBezTo>
                  <a:cubicBezTo>
                    <a:pt x="84" y="24"/>
                    <a:pt x="85" y="25"/>
                    <a:pt x="86" y="25"/>
                  </a:cubicBezTo>
                  <a:cubicBezTo>
                    <a:pt x="88" y="25"/>
                    <a:pt x="90" y="24"/>
                    <a:pt x="92" y="23"/>
                  </a:cubicBezTo>
                  <a:cubicBezTo>
                    <a:pt x="93" y="23"/>
                    <a:pt x="93" y="24"/>
                    <a:pt x="93" y="24"/>
                  </a:cubicBezTo>
                  <a:cubicBezTo>
                    <a:pt x="93" y="25"/>
                    <a:pt x="93" y="25"/>
                    <a:pt x="93" y="26"/>
                  </a:cubicBezTo>
                  <a:cubicBezTo>
                    <a:pt x="92" y="29"/>
                    <a:pt x="94" y="33"/>
                    <a:pt x="97" y="35"/>
                  </a:cubicBezTo>
                  <a:cubicBezTo>
                    <a:pt x="98" y="35"/>
                    <a:pt x="98" y="35"/>
                    <a:pt x="98" y="35"/>
                  </a:cubicBezTo>
                  <a:cubicBezTo>
                    <a:pt x="95" y="38"/>
                    <a:pt x="92" y="39"/>
                    <a:pt x="88" y="39"/>
                  </a:cubicBezTo>
                  <a:cubicBezTo>
                    <a:pt x="86" y="39"/>
                    <a:pt x="83" y="40"/>
                    <a:pt x="81" y="41"/>
                  </a:cubicBezTo>
                  <a:cubicBezTo>
                    <a:pt x="79" y="42"/>
                    <a:pt x="77" y="43"/>
                    <a:pt x="75" y="43"/>
                  </a:cubicBezTo>
                  <a:cubicBezTo>
                    <a:pt x="75" y="44"/>
                    <a:pt x="74" y="44"/>
                    <a:pt x="73" y="45"/>
                  </a:cubicBezTo>
                  <a:cubicBezTo>
                    <a:pt x="74" y="45"/>
                    <a:pt x="74" y="45"/>
                    <a:pt x="74" y="45"/>
                  </a:cubicBezTo>
                  <a:cubicBezTo>
                    <a:pt x="81" y="45"/>
                    <a:pt x="81" y="45"/>
                    <a:pt x="81" y="45"/>
                  </a:cubicBezTo>
                  <a:cubicBezTo>
                    <a:pt x="81" y="47"/>
                    <a:pt x="81" y="48"/>
                    <a:pt x="83" y="48"/>
                  </a:cubicBezTo>
                  <a:cubicBezTo>
                    <a:pt x="84" y="48"/>
                    <a:pt x="84" y="49"/>
                    <a:pt x="85" y="49"/>
                  </a:cubicBezTo>
                  <a:cubicBezTo>
                    <a:pt x="82" y="50"/>
                    <a:pt x="80" y="53"/>
                    <a:pt x="76" y="53"/>
                  </a:cubicBezTo>
                  <a:cubicBezTo>
                    <a:pt x="79" y="50"/>
                    <a:pt x="79" y="50"/>
                    <a:pt x="79" y="50"/>
                  </a:cubicBezTo>
                  <a:cubicBezTo>
                    <a:pt x="78" y="48"/>
                    <a:pt x="78" y="48"/>
                    <a:pt x="76" y="49"/>
                  </a:cubicBezTo>
                  <a:cubicBezTo>
                    <a:pt x="74" y="50"/>
                    <a:pt x="72" y="52"/>
                    <a:pt x="70" y="53"/>
                  </a:cubicBezTo>
                  <a:cubicBezTo>
                    <a:pt x="70" y="54"/>
                    <a:pt x="69" y="54"/>
                    <a:pt x="69" y="54"/>
                  </a:cubicBezTo>
                  <a:cubicBezTo>
                    <a:pt x="66" y="55"/>
                    <a:pt x="64" y="57"/>
                    <a:pt x="62" y="60"/>
                  </a:cubicBezTo>
                  <a:cubicBezTo>
                    <a:pt x="61" y="61"/>
                    <a:pt x="60" y="62"/>
                    <a:pt x="58" y="62"/>
                  </a:cubicBezTo>
                  <a:cubicBezTo>
                    <a:pt x="57" y="62"/>
                    <a:pt x="57" y="62"/>
                    <a:pt x="56" y="63"/>
                  </a:cubicBezTo>
                  <a:cubicBezTo>
                    <a:pt x="56" y="63"/>
                    <a:pt x="55" y="64"/>
                    <a:pt x="55" y="64"/>
                  </a:cubicBezTo>
                  <a:cubicBezTo>
                    <a:pt x="56" y="67"/>
                    <a:pt x="54" y="70"/>
                    <a:pt x="51" y="71"/>
                  </a:cubicBezTo>
                  <a:cubicBezTo>
                    <a:pt x="49" y="72"/>
                    <a:pt x="47" y="73"/>
                    <a:pt x="45" y="75"/>
                  </a:cubicBezTo>
                  <a:cubicBezTo>
                    <a:pt x="43" y="77"/>
                    <a:pt x="43" y="79"/>
                    <a:pt x="44" y="82"/>
                  </a:cubicBezTo>
                  <a:cubicBezTo>
                    <a:pt x="45" y="83"/>
                    <a:pt x="45" y="85"/>
                    <a:pt x="44" y="87"/>
                  </a:cubicBezTo>
                  <a:cubicBezTo>
                    <a:pt x="44" y="87"/>
                    <a:pt x="43" y="87"/>
                    <a:pt x="42" y="87"/>
                  </a:cubicBezTo>
                  <a:cubicBezTo>
                    <a:pt x="42" y="87"/>
                    <a:pt x="41" y="87"/>
                    <a:pt x="41" y="86"/>
                  </a:cubicBezTo>
                  <a:cubicBezTo>
                    <a:pt x="41" y="84"/>
                    <a:pt x="40" y="82"/>
                    <a:pt x="40" y="80"/>
                  </a:cubicBezTo>
                  <a:cubicBezTo>
                    <a:pt x="40" y="80"/>
                    <a:pt x="39" y="79"/>
                    <a:pt x="39" y="78"/>
                  </a:cubicBezTo>
                  <a:cubicBezTo>
                    <a:pt x="38" y="78"/>
                    <a:pt x="38" y="78"/>
                    <a:pt x="38" y="78"/>
                  </a:cubicBezTo>
                  <a:cubicBezTo>
                    <a:pt x="38" y="81"/>
                    <a:pt x="38" y="81"/>
                    <a:pt x="38" y="81"/>
                  </a:cubicBezTo>
                  <a:cubicBezTo>
                    <a:pt x="38" y="81"/>
                    <a:pt x="38" y="81"/>
                    <a:pt x="38" y="81"/>
                  </a:cubicBezTo>
                  <a:cubicBezTo>
                    <a:pt x="37" y="80"/>
                    <a:pt x="37" y="80"/>
                    <a:pt x="36" y="79"/>
                  </a:cubicBezTo>
                  <a:cubicBezTo>
                    <a:pt x="36" y="79"/>
                    <a:pt x="35" y="78"/>
                    <a:pt x="34" y="78"/>
                  </a:cubicBezTo>
                  <a:cubicBezTo>
                    <a:pt x="33" y="77"/>
                    <a:pt x="32" y="77"/>
                    <a:pt x="31" y="78"/>
                  </a:cubicBezTo>
                  <a:cubicBezTo>
                    <a:pt x="30" y="80"/>
                    <a:pt x="29" y="81"/>
                    <a:pt x="28" y="82"/>
                  </a:cubicBezTo>
                  <a:cubicBezTo>
                    <a:pt x="27" y="81"/>
                    <a:pt x="26" y="80"/>
                    <a:pt x="25" y="79"/>
                  </a:cubicBezTo>
                  <a:cubicBezTo>
                    <a:pt x="25" y="79"/>
                    <a:pt x="25" y="79"/>
                    <a:pt x="24" y="79"/>
                  </a:cubicBezTo>
                  <a:cubicBezTo>
                    <a:pt x="22" y="79"/>
                    <a:pt x="20" y="80"/>
                    <a:pt x="19" y="82"/>
                  </a:cubicBezTo>
                  <a:cubicBezTo>
                    <a:pt x="18" y="83"/>
                    <a:pt x="16" y="85"/>
                    <a:pt x="15" y="86"/>
                  </a:cubicBezTo>
                  <a:cubicBezTo>
                    <a:pt x="13" y="87"/>
                    <a:pt x="13" y="89"/>
                    <a:pt x="14" y="91"/>
                  </a:cubicBezTo>
                  <a:cubicBezTo>
                    <a:pt x="14" y="91"/>
                    <a:pt x="14" y="92"/>
                    <a:pt x="14" y="93"/>
                  </a:cubicBezTo>
                  <a:cubicBezTo>
                    <a:pt x="13" y="96"/>
                    <a:pt x="15" y="100"/>
                    <a:pt x="19" y="101"/>
                  </a:cubicBezTo>
                  <a:cubicBezTo>
                    <a:pt x="21" y="102"/>
                    <a:pt x="23" y="101"/>
                    <a:pt x="24" y="99"/>
                  </a:cubicBezTo>
                  <a:cubicBezTo>
                    <a:pt x="25" y="98"/>
                    <a:pt x="25" y="97"/>
                    <a:pt x="25" y="97"/>
                  </a:cubicBezTo>
                  <a:cubicBezTo>
                    <a:pt x="26" y="96"/>
                    <a:pt x="27" y="95"/>
                    <a:pt x="28" y="95"/>
                  </a:cubicBezTo>
                  <a:cubicBezTo>
                    <a:pt x="28" y="95"/>
                    <a:pt x="28" y="95"/>
                    <a:pt x="28" y="95"/>
                  </a:cubicBezTo>
                  <a:cubicBezTo>
                    <a:pt x="29" y="96"/>
                    <a:pt x="29" y="97"/>
                    <a:pt x="29" y="98"/>
                  </a:cubicBezTo>
                  <a:cubicBezTo>
                    <a:pt x="29" y="99"/>
                    <a:pt x="28" y="101"/>
                    <a:pt x="28" y="102"/>
                  </a:cubicBezTo>
                  <a:cubicBezTo>
                    <a:pt x="27" y="104"/>
                    <a:pt x="28" y="105"/>
                    <a:pt x="29" y="105"/>
                  </a:cubicBezTo>
                  <a:cubicBezTo>
                    <a:pt x="31" y="105"/>
                    <a:pt x="32" y="105"/>
                    <a:pt x="33" y="106"/>
                  </a:cubicBezTo>
                  <a:cubicBezTo>
                    <a:pt x="34" y="106"/>
                    <a:pt x="35" y="107"/>
                    <a:pt x="35" y="108"/>
                  </a:cubicBezTo>
                  <a:cubicBezTo>
                    <a:pt x="36" y="108"/>
                    <a:pt x="35" y="108"/>
                    <a:pt x="35" y="108"/>
                  </a:cubicBezTo>
                  <a:cubicBezTo>
                    <a:pt x="35" y="110"/>
                    <a:pt x="35" y="112"/>
                    <a:pt x="35" y="114"/>
                  </a:cubicBezTo>
                  <a:cubicBezTo>
                    <a:pt x="36" y="115"/>
                    <a:pt x="36" y="116"/>
                    <a:pt x="37" y="117"/>
                  </a:cubicBezTo>
                  <a:cubicBezTo>
                    <a:pt x="38" y="117"/>
                    <a:pt x="39" y="117"/>
                    <a:pt x="39" y="117"/>
                  </a:cubicBezTo>
                  <a:cubicBezTo>
                    <a:pt x="40" y="116"/>
                    <a:pt x="42" y="116"/>
                    <a:pt x="43" y="117"/>
                  </a:cubicBezTo>
                  <a:cubicBezTo>
                    <a:pt x="45" y="117"/>
                    <a:pt x="45" y="117"/>
                    <a:pt x="45" y="117"/>
                  </a:cubicBezTo>
                  <a:cubicBezTo>
                    <a:pt x="47" y="118"/>
                    <a:pt x="48" y="117"/>
                    <a:pt x="49" y="116"/>
                  </a:cubicBezTo>
                  <a:cubicBezTo>
                    <a:pt x="50" y="115"/>
                    <a:pt x="51" y="114"/>
                    <a:pt x="53" y="113"/>
                  </a:cubicBezTo>
                  <a:cubicBezTo>
                    <a:pt x="53" y="113"/>
                    <a:pt x="53" y="113"/>
                    <a:pt x="54" y="113"/>
                  </a:cubicBezTo>
                  <a:cubicBezTo>
                    <a:pt x="54" y="114"/>
                    <a:pt x="54" y="114"/>
                    <a:pt x="54" y="115"/>
                  </a:cubicBezTo>
                  <a:cubicBezTo>
                    <a:pt x="53" y="116"/>
                    <a:pt x="53" y="116"/>
                    <a:pt x="54" y="117"/>
                  </a:cubicBezTo>
                  <a:cubicBezTo>
                    <a:pt x="57" y="118"/>
                    <a:pt x="57" y="118"/>
                    <a:pt x="57" y="118"/>
                  </a:cubicBezTo>
                  <a:cubicBezTo>
                    <a:pt x="55" y="115"/>
                    <a:pt x="58" y="114"/>
                    <a:pt x="59" y="112"/>
                  </a:cubicBezTo>
                  <a:cubicBezTo>
                    <a:pt x="59" y="113"/>
                    <a:pt x="59" y="113"/>
                    <a:pt x="60" y="113"/>
                  </a:cubicBezTo>
                  <a:cubicBezTo>
                    <a:pt x="61" y="115"/>
                    <a:pt x="64" y="116"/>
                    <a:pt x="66" y="116"/>
                  </a:cubicBezTo>
                  <a:cubicBezTo>
                    <a:pt x="69" y="115"/>
                    <a:pt x="72" y="117"/>
                    <a:pt x="74" y="119"/>
                  </a:cubicBezTo>
                  <a:cubicBezTo>
                    <a:pt x="77" y="121"/>
                    <a:pt x="81" y="123"/>
                    <a:pt x="85" y="124"/>
                  </a:cubicBezTo>
                  <a:cubicBezTo>
                    <a:pt x="86" y="124"/>
                    <a:pt x="88" y="125"/>
                    <a:pt x="89" y="127"/>
                  </a:cubicBezTo>
                  <a:cubicBezTo>
                    <a:pt x="89" y="128"/>
                    <a:pt x="90" y="129"/>
                    <a:pt x="91" y="130"/>
                  </a:cubicBezTo>
                  <a:cubicBezTo>
                    <a:pt x="92" y="131"/>
                    <a:pt x="92" y="133"/>
                    <a:pt x="91" y="134"/>
                  </a:cubicBezTo>
                  <a:cubicBezTo>
                    <a:pt x="91" y="134"/>
                    <a:pt x="90" y="134"/>
                    <a:pt x="90" y="134"/>
                  </a:cubicBezTo>
                  <a:cubicBezTo>
                    <a:pt x="88" y="135"/>
                    <a:pt x="88" y="135"/>
                    <a:pt x="88" y="135"/>
                  </a:cubicBezTo>
                  <a:cubicBezTo>
                    <a:pt x="89" y="136"/>
                    <a:pt x="89" y="136"/>
                    <a:pt x="90" y="136"/>
                  </a:cubicBezTo>
                  <a:cubicBezTo>
                    <a:pt x="91" y="136"/>
                    <a:pt x="91" y="135"/>
                    <a:pt x="92" y="135"/>
                  </a:cubicBezTo>
                  <a:cubicBezTo>
                    <a:pt x="93" y="135"/>
                    <a:pt x="93" y="135"/>
                    <a:pt x="94" y="136"/>
                  </a:cubicBezTo>
                  <a:cubicBezTo>
                    <a:pt x="94" y="136"/>
                    <a:pt x="93" y="137"/>
                    <a:pt x="93" y="137"/>
                  </a:cubicBezTo>
                  <a:cubicBezTo>
                    <a:pt x="93" y="137"/>
                    <a:pt x="93" y="138"/>
                    <a:pt x="93" y="138"/>
                  </a:cubicBezTo>
                  <a:cubicBezTo>
                    <a:pt x="94" y="138"/>
                    <a:pt x="94" y="138"/>
                    <a:pt x="94" y="138"/>
                  </a:cubicBezTo>
                  <a:cubicBezTo>
                    <a:pt x="95" y="138"/>
                    <a:pt x="95" y="138"/>
                    <a:pt x="95" y="138"/>
                  </a:cubicBezTo>
                  <a:cubicBezTo>
                    <a:pt x="96" y="136"/>
                    <a:pt x="99" y="136"/>
                    <a:pt x="100" y="137"/>
                  </a:cubicBezTo>
                  <a:cubicBezTo>
                    <a:pt x="100" y="137"/>
                    <a:pt x="100" y="138"/>
                    <a:pt x="100" y="138"/>
                  </a:cubicBezTo>
                  <a:cubicBezTo>
                    <a:pt x="100" y="138"/>
                    <a:pt x="101" y="138"/>
                    <a:pt x="101" y="138"/>
                  </a:cubicBezTo>
                  <a:cubicBezTo>
                    <a:pt x="101" y="141"/>
                    <a:pt x="103" y="140"/>
                    <a:pt x="104" y="139"/>
                  </a:cubicBezTo>
                  <a:cubicBezTo>
                    <a:pt x="105" y="139"/>
                    <a:pt x="106" y="139"/>
                    <a:pt x="108" y="139"/>
                  </a:cubicBezTo>
                  <a:cubicBezTo>
                    <a:pt x="110" y="141"/>
                    <a:pt x="113" y="142"/>
                    <a:pt x="116" y="143"/>
                  </a:cubicBezTo>
                  <a:cubicBezTo>
                    <a:pt x="117" y="143"/>
                    <a:pt x="118" y="144"/>
                    <a:pt x="118" y="145"/>
                  </a:cubicBezTo>
                  <a:cubicBezTo>
                    <a:pt x="118" y="149"/>
                    <a:pt x="117" y="154"/>
                    <a:pt x="114" y="157"/>
                  </a:cubicBezTo>
                  <a:cubicBezTo>
                    <a:pt x="114" y="157"/>
                    <a:pt x="113" y="158"/>
                    <a:pt x="113" y="158"/>
                  </a:cubicBezTo>
                  <a:cubicBezTo>
                    <a:pt x="112" y="158"/>
                    <a:pt x="111" y="159"/>
                    <a:pt x="111" y="161"/>
                  </a:cubicBezTo>
                  <a:cubicBezTo>
                    <a:pt x="111" y="164"/>
                    <a:pt x="111" y="167"/>
                    <a:pt x="111" y="169"/>
                  </a:cubicBezTo>
                  <a:cubicBezTo>
                    <a:pt x="111" y="171"/>
                    <a:pt x="110" y="173"/>
                    <a:pt x="109" y="175"/>
                  </a:cubicBezTo>
                  <a:cubicBezTo>
                    <a:pt x="108" y="176"/>
                    <a:pt x="108" y="177"/>
                    <a:pt x="106" y="177"/>
                  </a:cubicBezTo>
                  <a:cubicBezTo>
                    <a:pt x="105" y="177"/>
                    <a:pt x="103" y="178"/>
                    <a:pt x="103" y="179"/>
                  </a:cubicBezTo>
                  <a:cubicBezTo>
                    <a:pt x="101" y="180"/>
                    <a:pt x="99" y="181"/>
                    <a:pt x="98" y="182"/>
                  </a:cubicBezTo>
                  <a:cubicBezTo>
                    <a:pt x="97" y="183"/>
                    <a:pt x="97" y="185"/>
                    <a:pt x="97" y="186"/>
                  </a:cubicBezTo>
                  <a:cubicBezTo>
                    <a:pt x="96" y="189"/>
                    <a:pt x="96" y="191"/>
                    <a:pt x="95" y="194"/>
                  </a:cubicBezTo>
                  <a:cubicBezTo>
                    <a:pt x="94" y="195"/>
                    <a:pt x="92" y="196"/>
                    <a:pt x="91" y="197"/>
                  </a:cubicBezTo>
                  <a:cubicBezTo>
                    <a:pt x="90" y="200"/>
                    <a:pt x="86" y="200"/>
                    <a:pt x="84" y="199"/>
                  </a:cubicBezTo>
                  <a:cubicBezTo>
                    <a:pt x="83" y="201"/>
                    <a:pt x="85" y="202"/>
                    <a:pt x="85" y="203"/>
                  </a:cubicBezTo>
                  <a:cubicBezTo>
                    <a:pt x="86" y="205"/>
                    <a:pt x="86" y="205"/>
                    <a:pt x="85" y="206"/>
                  </a:cubicBezTo>
                  <a:cubicBezTo>
                    <a:pt x="83" y="207"/>
                    <a:pt x="81" y="209"/>
                    <a:pt x="80" y="210"/>
                  </a:cubicBezTo>
                  <a:cubicBezTo>
                    <a:pt x="79" y="211"/>
                    <a:pt x="78" y="212"/>
                    <a:pt x="79" y="214"/>
                  </a:cubicBezTo>
                  <a:cubicBezTo>
                    <a:pt x="79" y="215"/>
                    <a:pt x="79" y="217"/>
                    <a:pt x="78" y="218"/>
                  </a:cubicBezTo>
                  <a:cubicBezTo>
                    <a:pt x="78" y="219"/>
                    <a:pt x="78" y="219"/>
                    <a:pt x="78" y="220"/>
                  </a:cubicBezTo>
                  <a:cubicBezTo>
                    <a:pt x="78" y="221"/>
                    <a:pt x="79" y="223"/>
                    <a:pt x="79" y="224"/>
                  </a:cubicBezTo>
                  <a:cubicBezTo>
                    <a:pt x="79" y="226"/>
                    <a:pt x="79" y="228"/>
                    <a:pt x="79" y="231"/>
                  </a:cubicBezTo>
                  <a:cubicBezTo>
                    <a:pt x="79" y="231"/>
                    <a:pt x="80" y="232"/>
                    <a:pt x="81" y="232"/>
                  </a:cubicBezTo>
                  <a:cubicBezTo>
                    <a:pt x="81" y="232"/>
                    <a:pt x="82" y="233"/>
                    <a:pt x="82" y="233"/>
                  </a:cubicBezTo>
                  <a:cubicBezTo>
                    <a:pt x="82" y="234"/>
                    <a:pt x="83" y="236"/>
                    <a:pt x="83" y="237"/>
                  </a:cubicBezTo>
                  <a:cubicBezTo>
                    <a:pt x="82" y="238"/>
                    <a:pt x="80" y="238"/>
                    <a:pt x="79" y="236"/>
                  </a:cubicBezTo>
                  <a:cubicBezTo>
                    <a:pt x="79" y="236"/>
                    <a:pt x="79" y="236"/>
                    <a:pt x="79" y="236"/>
                  </a:cubicBezTo>
                  <a:cubicBezTo>
                    <a:pt x="78" y="235"/>
                    <a:pt x="77" y="234"/>
                    <a:pt x="75" y="233"/>
                  </a:cubicBezTo>
                  <a:cubicBezTo>
                    <a:pt x="72" y="232"/>
                    <a:pt x="70" y="230"/>
                    <a:pt x="69" y="227"/>
                  </a:cubicBezTo>
                  <a:cubicBezTo>
                    <a:pt x="67" y="225"/>
                    <a:pt x="66" y="222"/>
                    <a:pt x="67" y="218"/>
                  </a:cubicBezTo>
                  <a:cubicBezTo>
                    <a:pt x="67" y="216"/>
                    <a:pt x="66" y="214"/>
                    <a:pt x="64" y="213"/>
                  </a:cubicBezTo>
                  <a:cubicBezTo>
                    <a:pt x="63" y="213"/>
                    <a:pt x="63" y="212"/>
                    <a:pt x="63" y="212"/>
                  </a:cubicBezTo>
                  <a:cubicBezTo>
                    <a:pt x="63" y="210"/>
                    <a:pt x="63" y="207"/>
                    <a:pt x="62" y="205"/>
                  </a:cubicBezTo>
                  <a:cubicBezTo>
                    <a:pt x="62" y="200"/>
                    <a:pt x="61" y="196"/>
                    <a:pt x="61" y="191"/>
                  </a:cubicBezTo>
                  <a:cubicBezTo>
                    <a:pt x="61" y="188"/>
                    <a:pt x="61" y="184"/>
                    <a:pt x="61" y="181"/>
                  </a:cubicBezTo>
                  <a:cubicBezTo>
                    <a:pt x="61" y="179"/>
                    <a:pt x="61" y="178"/>
                    <a:pt x="61" y="176"/>
                  </a:cubicBezTo>
                  <a:cubicBezTo>
                    <a:pt x="61" y="172"/>
                    <a:pt x="58" y="168"/>
                    <a:pt x="54" y="167"/>
                  </a:cubicBezTo>
                  <a:cubicBezTo>
                    <a:pt x="52" y="167"/>
                    <a:pt x="50" y="165"/>
                    <a:pt x="50" y="163"/>
                  </a:cubicBezTo>
                  <a:cubicBezTo>
                    <a:pt x="50" y="161"/>
                    <a:pt x="49" y="159"/>
                    <a:pt x="48" y="158"/>
                  </a:cubicBezTo>
                  <a:cubicBezTo>
                    <a:pt x="45" y="157"/>
                    <a:pt x="44" y="155"/>
                    <a:pt x="43" y="152"/>
                  </a:cubicBezTo>
                  <a:cubicBezTo>
                    <a:pt x="42" y="151"/>
                    <a:pt x="42" y="151"/>
                    <a:pt x="41" y="150"/>
                  </a:cubicBezTo>
                  <a:cubicBezTo>
                    <a:pt x="40" y="149"/>
                    <a:pt x="39" y="147"/>
                    <a:pt x="40" y="145"/>
                  </a:cubicBezTo>
                  <a:cubicBezTo>
                    <a:pt x="40" y="144"/>
                    <a:pt x="40" y="143"/>
                    <a:pt x="40" y="142"/>
                  </a:cubicBezTo>
                  <a:cubicBezTo>
                    <a:pt x="39" y="141"/>
                    <a:pt x="39" y="140"/>
                    <a:pt x="39" y="140"/>
                  </a:cubicBezTo>
                  <a:cubicBezTo>
                    <a:pt x="40" y="137"/>
                    <a:pt x="41" y="135"/>
                    <a:pt x="42" y="133"/>
                  </a:cubicBezTo>
                  <a:cubicBezTo>
                    <a:pt x="43" y="131"/>
                    <a:pt x="44" y="129"/>
                    <a:pt x="45" y="127"/>
                  </a:cubicBezTo>
                  <a:cubicBezTo>
                    <a:pt x="46" y="124"/>
                    <a:pt x="45" y="121"/>
                    <a:pt x="43" y="120"/>
                  </a:cubicBezTo>
                  <a:cubicBezTo>
                    <a:pt x="42" y="120"/>
                    <a:pt x="42" y="120"/>
                    <a:pt x="41" y="120"/>
                  </a:cubicBezTo>
                  <a:cubicBezTo>
                    <a:pt x="39" y="121"/>
                    <a:pt x="37" y="121"/>
                    <a:pt x="36" y="120"/>
                  </a:cubicBezTo>
                  <a:cubicBezTo>
                    <a:pt x="33" y="118"/>
                    <a:pt x="31" y="115"/>
                    <a:pt x="29" y="112"/>
                  </a:cubicBezTo>
                  <a:cubicBezTo>
                    <a:pt x="29" y="112"/>
                    <a:pt x="29" y="111"/>
                    <a:pt x="28" y="111"/>
                  </a:cubicBezTo>
                  <a:cubicBezTo>
                    <a:pt x="27" y="111"/>
                    <a:pt x="27" y="111"/>
                    <a:pt x="26" y="111"/>
                  </a:cubicBezTo>
                  <a:cubicBezTo>
                    <a:pt x="24" y="111"/>
                    <a:pt x="22" y="110"/>
                    <a:pt x="21" y="108"/>
                  </a:cubicBezTo>
                  <a:cubicBezTo>
                    <a:pt x="19" y="106"/>
                    <a:pt x="17" y="106"/>
                    <a:pt x="14" y="106"/>
                  </a:cubicBezTo>
                  <a:cubicBezTo>
                    <a:pt x="14" y="106"/>
                    <a:pt x="14" y="106"/>
                    <a:pt x="13" y="106"/>
                  </a:cubicBezTo>
                  <a:cubicBezTo>
                    <a:pt x="9" y="105"/>
                    <a:pt x="5" y="102"/>
                    <a:pt x="1" y="99"/>
                  </a:cubicBezTo>
                  <a:cubicBezTo>
                    <a:pt x="0" y="97"/>
                    <a:pt x="0" y="96"/>
                    <a:pt x="0" y="94"/>
                  </a:cubicBezTo>
                  <a:cubicBezTo>
                    <a:pt x="1" y="85"/>
                    <a:pt x="3" y="75"/>
                    <a:pt x="6" y="67"/>
                  </a:cubicBezTo>
                  <a:cubicBezTo>
                    <a:pt x="11" y="53"/>
                    <a:pt x="17" y="40"/>
                    <a:pt x="26" y="28"/>
                  </a:cubicBezTo>
                  <a:cubicBezTo>
                    <a:pt x="29" y="23"/>
                    <a:pt x="32" y="19"/>
                    <a:pt x="36" y="15"/>
                  </a:cubicBezTo>
                  <a:cubicBezTo>
                    <a:pt x="36" y="14"/>
                    <a:pt x="37" y="14"/>
                    <a:pt x="37" y="14"/>
                  </a:cubicBezTo>
                  <a:cubicBezTo>
                    <a:pt x="39" y="15"/>
                    <a:pt x="40" y="15"/>
                    <a:pt x="41" y="15"/>
                  </a:cubicBezTo>
                  <a:cubicBezTo>
                    <a:pt x="44" y="15"/>
                    <a:pt x="46" y="15"/>
                    <a:pt x="49" y="14"/>
                  </a:cubicBezTo>
                  <a:cubicBezTo>
                    <a:pt x="52" y="13"/>
                    <a:pt x="55" y="12"/>
                    <a:pt x="58" y="11"/>
                  </a:cubicBezTo>
                  <a:cubicBezTo>
                    <a:pt x="61" y="10"/>
                    <a:pt x="62" y="8"/>
                    <a:pt x="63" y="5"/>
                  </a:cubicBezTo>
                  <a:cubicBezTo>
                    <a:pt x="63" y="4"/>
                    <a:pt x="63" y="4"/>
                    <a:pt x="63" y="3"/>
                  </a:cubicBezTo>
                  <a:cubicBezTo>
                    <a:pt x="64" y="0"/>
                    <a:pt x="64" y="0"/>
                    <a:pt x="67" y="1"/>
                  </a:cubicBezTo>
                  <a:cubicBezTo>
                    <a:pt x="72" y="2"/>
                    <a:pt x="72" y="2"/>
                    <a:pt x="72" y="2"/>
                  </a:cubicBezTo>
                  <a:cubicBezTo>
                    <a:pt x="71" y="3"/>
                    <a:pt x="69" y="3"/>
                    <a:pt x="68" y="4"/>
                  </a:cubicBezTo>
                  <a:cubicBezTo>
                    <a:pt x="67" y="4"/>
                    <a:pt x="67" y="5"/>
                    <a:pt x="67" y="6"/>
                  </a:cubicBezTo>
                  <a:cubicBezTo>
                    <a:pt x="68" y="6"/>
                    <a:pt x="69" y="8"/>
                    <a:pt x="70" y="10"/>
                  </a:cubicBezTo>
                  <a:cubicBezTo>
                    <a:pt x="71" y="10"/>
                    <a:pt x="71" y="10"/>
                    <a:pt x="72" y="10"/>
                  </a:cubicBezTo>
                  <a:cubicBezTo>
                    <a:pt x="74" y="9"/>
                    <a:pt x="77" y="9"/>
                    <a:pt x="79" y="9"/>
                  </a:cubicBezTo>
                  <a:cubicBezTo>
                    <a:pt x="78" y="10"/>
                    <a:pt x="78" y="11"/>
                    <a:pt x="77" y="12"/>
                  </a:cubicBezTo>
                  <a:cubicBezTo>
                    <a:pt x="76" y="13"/>
                    <a:pt x="75" y="13"/>
                    <a:pt x="74" y="13"/>
                  </a:cubicBezTo>
                  <a:cubicBezTo>
                    <a:pt x="71" y="14"/>
                    <a:pt x="68" y="14"/>
                    <a:pt x="65" y="15"/>
                  </a:cubicBezTo>
                  <a:cubicBezTo>
                    <a:pt x="65" y="17"/>
                    <a:pt x="63" y="18"/>
                    <a:pt x="61" y="18"/>
                  </a:cubicBezTo>
                  <a:cubicBezTo>
                    <a:pt x="58" y="19"/>
                    <a:pt x="54" y="20"/>
                    <a:pt x="52" y="23"/>
                  </a:cubicBezTo>
                  <a:cubicBezTo>
                    <a:pt x="50" y="24"/>
                    <a:pt x="49" y="26"/>
                    <a:pt x="50" y="28"/>
                  </a:cubicBezTo>
                  <a:cubicBezTo>
                    <a:pt x="50" y="29"/>
                    <a:pt x="50" y="30"/>
                    <a:pt x="52" y="30"/>
                  </a:cubicBezTo>
                  <a:cubicBezTo>
                    <a:pt x="52" y="30"/>
                    <a:pt x="52" y="30"/>
                    <a:pt x="53" y="30"/>
                  </a:cubicBezTo>
                  <a:cubicBezTo>
                    <a:pt x="54" y="31"/>
                    <a:pt x="55" y="31"/>
                    <a:pt x="57" y="32"/>
                  </a:cubicBezTo>
                  <a:cubicBezTo>
                    <a:pt x="58" y="33"/>
                    <a:pt x="59" y="33"/>
                    <a:pt x="60" y="33"/>
                  </a:cubicBezTo>
                  <a:cubicBezTo>
                    <a:pt x="61" y="33"/>
                    <a:pt x="61" y="33"/>
                    <a:pt x="61"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îṡľiďè">
              <a:extLst>
                <a:ext uri="{FF2B5EF4-FFF2-40B4-BE49-F238E27FC236}">
                  <a16:creationId xmlns:a16="http://schemas.microsoft.com/office/drawing/2014/main" id="{A34039F8-BDF1-4EC7-8C8F-3024F37B1772}"/>
                </a:ext>
              </a:extLst>
            </p:cNvPr>
            <p:cNvSpPr/>
            <p:nvPr/>
          </p:nvSpPr>
          <p:spPr bwMode="auto">
            <a:xfrm>
              <a:off x="5681040" y="2655895"/>
              <a:ext cx="277994" cy="146099"/>
            </a:xfrm>
            <a:custGeom>
              <a:avLst/>
              <a:gdLst>
                <a:gd name="T0" fmla="*/ 0 w 66"/>
                <a:gd name="T1" fmla="*/ 7 h 35"/>
                <a:gd name="T2" fmla="*/ 10 w 66"/>
                <a:gd name="T3" fmla="*/ 6 h 35"/>
                <a:gd name="T4" fmla="*/ 14 w 66"/>
                <a:gd name="T5" fmla="*/ 4 h 35"/>
                <a:gd name="T6" fmla="*/ 25 w 66"/>
                <a:gd name="T7" fmla="*/ 2 h 35"/>
                <a:gd name="T8" fmla="*/ 36 w 66"/>
                <a:gd name="T9" fmla="*/ 3 h 35"/>
                <a:gd name="T10" fmla="*/ 39 w 66"/>
                <a:gd name="T11" fmla="*/ 2 h 35"/>
                <a:gd name="T12" fmla="*/ 41 w 66"/>
                <a:gd name="T13" fmla="*/ 1 h 35"/>
                <a:gd name="T14" fmla="*/ 50 w 66"/>
                <a:gd name="T15" fmla="*/ 0 h 35"/>
                <a:gd name="T16" fmla="*/ 54 w 66"/>
                <a:gd name="T17" fmla="*/ 0 h 35"/>
                <a:gd name="T18" fmla="*/ 65 w 66"/>
                <a:gd name="T19" fmla="*/ 2 h 35"/>
                <a:gd name="T20" fmla="*/ 66 w 66"/>
                <a:gd name="T21" fmla="*/ 3 h 35"/>
                <a:gd name="T22" fmla="*/ 62 w 66"/>
                <a:gd name="T23" fmla="*/ 3 h 35"/>
                <a:gd name="T24" fmla="*/ 59 w 66"/>
                <a:gd name="T25" fmla="*/ 4 h 35"/>
                <a:gd name="T26" fmla="*/ 57 w 66"/>
                <a:gd name="T27" fmla="*/ 7 h 35"/>
                <a:gd name="T28" fmla="*/ 53 w 66"/>
                <a:gd name="T29" fmla="*/ 11 h 35"/>
                <a:gd name="T30" fmla="*/ 48 w 66"/>
                <a:gd name="T31" fmla="*/ 13 h 35"/>
                <a:gd name="T32" fmla="*/ 48 w 66"/>
                <a:gd name="T33" fmla="*/ 15 h 35"/>
                <a:gd name="T34" fmla="*/ 52 w 66"/>
                <a:gd name="T35" fmla="*/ 17 h 35"/>
                <a:gd name="T36" fmla="*/ 45 w 66"/>
                <a:gd name="T37" fmla="*/ 16 h 35"/>
                <a:gd name="T38" fmla="*/ 47 w 66"/>
                <a:gd name="T39" fmla="*/ 19 h 35"/>
                <a:gd name="T40" fmla="*/ 38 w 66"/>
                <a:gd name="T41" fmla="*/ 21 h 35"/>
                <a:gd name="T42" fmla="*/ 31 w 66"/>
                <a:gd name="T43" fmla="*/ 25 h 35"/>
                <a:gd name="T44" fmla="*/ 23 w 66"/>
                <a:gd name="T45" fmla="*/ 27 h 35"/>
                <a:gd name="T46" fmla="*/ 21 w 66"/>
                <a:gd name="T47" fmla="*/ 30 h 35"/>
                <a:gd name="T48" fmla="*/ 19 w 66"/>
                <a:gd name="T49" fmla="*/ 32 h 35"/>
                <a:gd name="T50" fmla="*/ 17 w 66"/>
                <a:gd name="T51" fmla="*/ 34 h 35"/>
                <a:gd name="T52" fmla="*/ 10 w 66"/>
                <a:gd name="T53" fmla="*/ 33 h 35"/>
                <a:gd name="T54" fmla="*/ 9 w 66"/>
                <a:gd name="T55" fmla="*/ 30 h 35"/>
                <a:gd name="T56" fmla="*/ 9 w 66"/>
                <a:gd name="T57" fmla="*/ 27 h 35"/>
                <a:gd name="T58" fmla="*/ 11 w 66"/>
                <a:gd name="T59" fmla="*/ 24 h 35"/>
                <a:gd name="T60" fmla="*/ 12 w 66"/>
                <a:gd name="T61" fmla="*/ 22 h 35"/>
                <a:gd name="T62" fmla="*/ 13 w 66"/>
                <a:gd name="T63" fmla="*/ 13 h 35"/>
                <a:gd name="T64" fmla="*/ 10 w 66"/>
                <a:gd name="T65" fmla="*/ 11 h 35"/>
                <a:gd name="T66" fmla="*/ 2 w 66"/>
                <a:gd name="T67" fmla="*/ 8 h 35"/>
                <a:gd name="T68" fmla="*/ 0 w 66"/>
                <a:gd name="T69" fmla="*/ 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35">
                  <a:moveTo>
                    <a:pt x="0" y="7"/>
                  </a:moveTo>
                  <a:cubicBezTo>
                    <a:pt x="3" y="7"/>
                    <a:pt x="7" y="6"/>
                    <a:pt x="10" y="6"/>
                  </a:cubicBezTo>
                  <a:cubicBezTo>
                    <a:pt x="11" y="5"/>
                    <a:pt x="13" y="5"/>
                    <a:pt x="14" y="4"/>
                  </a:cubicBezTo>
                  <a:cubicBezTo>
                    <a:pt x="17" y="3"/>
                    <a:pt x="21" y="2"/>
                    <a:pt x="25" y="2"/>
                  </a:cubicBezTo>
                  <a:cubicBezTo>
                    <a:pt x="28" y="3"/>
                    <a:pt x="32" y="3"/>
                    <a:pt x="36" y="3"/>
                  </a:cubicBezTo>
                  <a:cubicBezTo>
                    <a:pt x="37" y="4"/>
                    <a:pt x="38" y="3"/>
                    <a:pt x="39" y="2"/>
                  </a:cubicBezTo>
                  <a:cubicBezTo>
                    <a:pt x="40" y="2"/>
                    <a:pt x="41" y="2"/>
                    <a:pt x="41" y="1"/>
                  </a:cubicBezTo>
                  <a:cubicBezTo>
                    <a:pt x="44" y="1"/>
                    <a:pt x="47" y="0"/>
                    <a:pt x="50" y="0"/>
                  </a:cubicBezTo>
                  <a:cubicBezTo>
                    <a:pt x="51" y="0"/>
                    <a:pt x="53" y="0"/>
                    <a:pt x="54" y="0"/>
                  </a:cubicBezTo>
                  <a:cubicBezTo>
                    <a:pt x="58" y="1"/>
                    <a:pt x="61" y="1"/>
                    <a:pt x="65" y="2"/>
                  </a:cubicBezTo>
                  <a:cubicBezTo>
                    <a:pt x="65" y="2"/>
                    <a:pt x="66" y="2"/>
                    <a:pt x="66" y="3"/>
                  </a:cubicBezTo>
                  <a:cubicBezTo>
                    <a:pt x="65" y="3"/>
                    <a:pt x="63" y="3"/>
                    <a:pt x="62" y="3"/>
                  </a:cubicBezTo>
                  <a:cubicBezTo>
                    <a:pt x="61" y="3"/>
                    <a:pt x="60" y="3"/>
                    <a:pt x="59" y="4"/>
                  </a:cubicBezTo>
                  <a:cubicBezTo>
                    <a:pt x="58" y="4"/>
                    <a:pt x="57" y="5"/>
                    <a:pt x="57" y="7"/>
                  </a:cubicBezTo>
                  <a:cubicBezTo>
                    <a:pt x="57" y="9"/>
                    <a:pt x="55" y="10"/>
                    <a:pt x="53" y="11"/>
                  </a:cubicBezTo>
                  <a:cubicBezTo>
                    <a:pt x="52" y="12"/>
                    <a:pt x="50" y="12"/>
                    <a:pt x="48" y="13"/>
                  </a:cubicBezTo>
                  <a:cubicBezTo>
                    <a:pt x="47" y="14"/>
                    <a:pt x="47" y="14"/>
                    <a:pt x="48" y="15"/>
                  </a:cubicBezTo>
                  <a:cubicBezTo>
                    <a:pt x="52" y="17"/>
                    <a:pt x="52" y="17"/>
                    <a:pt x="52" y="17"/>
                  </a:cubicBezTo>
                  <a:cubicBezTo>
                    <a:pt x="50" y="18"/>
                    <a:pt x="50" y="18"/>
                    <a:pt x="45" y="16"/>
                  </a:cubicBezTo>
                  <a:cubicBezTo>
                    <a:pt x="47" y="19"/>
                    <a:pt x="47" y="19"/>
                    <a:pt x="47" y="19"/>
                  </a:cubicBezTo>
                  <a:cubicBezTo>
                    <a:pt x="44" y="20"/>
                    <a:pt x="41" y="21"/>
                    <a:pt x="38" y="21"/>
                  </a:cubicBezTo>
                  <a:cubicBezTo>
                    <a:pt x="35" y="22"/>
                    <a:pt x="33" y="23"/>
                    <a:pt x="31" y="25"/>
                  </a:cubicBezTo>
                  <a:cubicBezTo>
                    <a:pt x="28" y="26"/>
                    <a:pt x="26" y="27"/>
                    <a:pt x="23" y="27"/>
                  </a:cubicBezTo>
                  <a:cubicBezTo>
                    <a:pt x="22" y="28"/>
                    <a:pt x="20" y="28"/>
                    <a:pt x="21" y="30"/>
                  </a:cubicBezTo>
                  <a:cubicBezTo>
                    <a:pt x="20" y="31"/>
                    <a:pt x="20" y="31"/>
                    <a:pt x="19" y="32"/>
                  </a:cubicBezTo>
                  <a:cubicBezTo>
                    <a:pt x="19" y="33"/>
                    <a:pt x="18" y="33"/>
                    <a:pt x="17" y="34"/>
                  </a:cubicBezTo>
                  <a:cubicBezTo>
                    <a:pt x="15" y="35"/>
                    <a:pt x="12" y="35"/>
                    <a:pt x="10" y="33"/>
                  </a:cubicBezTo>
                  <a:cubicBezTo>
                    <a:pt x="9" y="32"/>
                    <a:pt x="9" y="31"/>
                    <a:pt x="9" y="30"/>
                  </a:cubicBezTo>
                  <a:cubicBezTo>
                    <a:pt x="9" y="29"/>
                    <a:pt x="9" y="28"/>
                    <a:pt x="9" y="27"/>
                  </a:cubicBezTo>
                  <a:cubicBezTo>
                    <a:pt x="9" y="26"/>
                    <a:pt x="10" y="25"/>
                    <a:pt x="11" y="24"/>
                  </a:cubicBezTo>
                  <a:cubicBezTo>
                    <a:pt x="11" y="23"/>
                    <a:pt x="11" y="23"/>
                    <a:pt x="12" y="22"/>
                  </a:cubicBezTo>
                  <a:cubicBezTo>
                    <a:pt x="14" y="20"/>
                    <a:pt x="15" y="16"/>
                    <a:pt x="13" y="13"/>
                  </a:cubicBezTo>
                  <a:cubicBezTo>
                    <a:pt x="12" y="12"/>
                    <a:pt x="11" y="11"/>
                    <a:pt x="10" y="11"/>
                  </a:cubicBezTo>
                  <a:cubicBezTo>
                    <a:pt x="7" y="9"/>
                    <a:pt x="5" y="9"/>
                    <a:pt x="2" y="8"/>
                  </a:cubicBezTo>
                  <a:cubicBezTo>
                    <a:pt x="2" y="8"/>
                    <a:pt x="1" y="8"/>
                    <a:pt x="0"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îṣḻïḍê">
              <a:extLst>
                <a:ext uri="{FF2B5EF4-FFF2-40B4-BE49-F238E27FC236}">
                  <a16:creationId xmlns:a16="http://schemas.microsoft.com/office/drawing/2014/main" id="{EAF137BD-7241-457C-9A3C-23DA0969ACA1}"/>
                </a:ext>
              </a:extLst>
            </p:cNvPr>
            <p:cNvSpPr/>
            <p:nvPr/>
          </p:nvSpPr>
          <p:spPr bwMode="auto">
            <a:xfrm>
              <a:off x="5541028" y="2692419"/>
              <a:ext cx="121749" cy="97399"/>
            </a:xfrm>
            <a:custGeom>
              <a:avLst/>
              <a:gdLst>
                <a:gd name="T0" fmla="*/ 7 w 29"/>
                <a:gd name="T1" fmla="*/ 2 h 23"/>
                <a:gd name="T2" fmla="*/ 11 w 29"/>
                <a:gd name="T3" fmla="*/ 1 h 23"/>
                <a:gd name="T4" fmla="*/ 17 w 29"/>
                <a:gd name="T5" fmla="*/ 1 h 23"/>
                <a:gd name="T6" fmla="*/ 18 w 29"/>
                <a:gd name="T7" fmla="*/ 2 h 23"/>
                <a:gd name="T8" fmla="*/ 17 w 29"/>
                <a:gd name="T9" fmla="*/ 3 h 23"/>
                <a:gd name="T10" fmla="*/ 14 w 29"/>
                <a:gd name="T11" fmla="*/ 4 h 23"/>
                <a:gd name="T12" fmla="*/ 13 w 29"/>
                <a:gd name="T13" fmla="*/ 5 h 23"/>
                <a:gd name="T14" fmla="*/ 14 w 29"/>
                <a:gd name="T15" fmla="*/ 6 h 23"/>
                <a:gd name="T16" fmla="*/ 26 w 29"/>
                <a:gd name="T17" fmla="*/ 9 h 23"/>
                <a:gd name="T18" fmla="*/ 26 w 29"/>
                <a:gd name="T19" fmla="*/ 10 h 23"/>
                <a:gd name="T20" fmla="*/ 26 w 29"/>
                <a:gd name="T21" fmla="*/ 12 h 23"/>
                <a:gd name="T22" fmla="*/ 29 w 29"/>
                <a:gd name="T23" fmla="*/ 16 h 23"/>
                <a:gd name="T24" fmla="*/ 27 w 29"/>
                <a:gd name="T25" fmla="*/ 18 h 23"/>
                <a:gd name="T26" fmla="*/ 22 w 29"/>
                <a:gd name="T27" fmla="*/ 19 h 23"/>
                <a:gd name="T28" fmla="*/ 20 w 29"/>
                <a:gd name="T29" fmla="*/ 21 h 23"/>
                <a:gd name="T30" fmla="*/ 20 w 29"/>
                <a:gd name="T31" fmla="*/ 22 h 23"/>
                <a:gd name="T32" fmla="*/ 14 w 29"/>
                <a:gd name="T33" fmla="*/ 22 h 23"/>
                <a:gd name="T34" fmla="*/ 15 w 29"/>
                <a:gd name="T35" fmla="*/ 18 h 23"/>
                <a:gd name="T36" fmla="*/ 16 w 29"/>
                <a:gd name="T37" fmla="*/ 17 h 23"/>
                <a:gd name="T38" fmla="*/ 19 w 29"/>
                <a:gd name="T39" fmla="*/ 17 h 23"/>
                <a:gd name="T40" fmla="*/ 21 w 29"/>
                <a:gd name="T41" fmla="*/ 16 h 23"/>
                <a:gd name="T42" fmla="*/ 20 w 29"/>
                <a:gd name="T43" fmla="*/ 15 h 23"/>
                <a:gd name="T44" fmla="*/ 9 w 29"/>
                <a:gd name="T45" fmla="*/ 10 h 23"/>
                <a:gd name="T46" fmla="*/ 3 w 29"/>
                <a:gd name="T47" fmla="*/ 10 h 23"/>
                <a:gd name="T48" fmla="*/ 0 w 29"/>
                <a:gd name="T49" fmla="*/ 8 h 23"/>
                <a:gd name="T50" fmla="*/ 2 w 29"/>
                <a:gd name="T51" fmla="*/ 6 h 23"/>
                <a:gd name="T52" fmla="*/ 3 w 29"/>
                <a:gd name="T53" fmla="*/ 6 h 23"/>
                <a:gd name="T54" fmla="*/ 7 w 29"/>
                <a:gd name="T55" fmla="*/ 6 h 23"/>
                <a:gd name="T56" fmla="*/ 9 w 29"/>
                <a:gd name="T57" fmla="*/ 5 h 23"/>
                <a:gd name="T58" fmla="*/ 7 w 29"/>
                <a:gd name="T59" fmla="*/ 3 h 23"/>
                <a:gd name="T60" fmla="*/ 7 w 29"/>
                <a:gd name="T6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3">
                  <a:moveTo>
                    <a:pt x="7" y="2"/>
                  </a:moveTo>
                  <a:cubicBezTo>
                    <a:pt x="8" y="0"/>
                    <a:pt x="9" y="0"/>
                    <a:pt x="11" y="1"/>
                  </a:cubicBezTo>
                  <a:cubicBezTo>
                    <a:pt x="13" y="2"/>
                    <a:pt x="15" y="2"/>
                    <a:pt x="17" y="1"/>
                  </a:cubicBezTo>
                  <a:cubicBezTo>
                    <a:pt x="18" y="2"/>
                    <a:pt x="18" y="2"/>
                    <a:pt x="18" y="2"/>
                  </a:cubicBezTo>
                  <a:cubicBezTo>
                    <a:pt x="17" y="2"/>
                    <a:pt x="17" y="3"/>
                    <a:pt x="17" y="3"/>
                  </a:cubicBezTo>
                  <a:cubicBezTo>
                    <a:pt x="16" y="3"/>
                    <a:pt x="15" y="3"/>
                    <a:pt x="14" y="4"/>
                  </a:cubicBezTo>
                  <a:cubicBezTo>
                    <a:pt x="13" y="4"/>
                    <a:pt x="13" y="4"/>
                    <a:pt x="13" y="5"/>
                  </a:cubicBezTo>
                  <a:cubicBezTo>
                    <a:pt x="13" y="5"/>
                    <a:pt x="13" y="6"/>
                    <a:pt x="14" y="6"/>
                  </a:cubicBezTo>
                  <a:cubicBezTo>
                    <a:pt x="26" y="9"/>
                    <a:pt x="26" y="9"/>
                    <a:pt x="26" y="9"/>
                  </a:cubicBezTo>
                  <a:cubicBezTo>
                    <a:pt x="26" y="9"/>
                    <a:pt x="26" y="10"/>
                    <a:pt x="26" y="10"/>
                  </a:cubicBezTo>
                  <a:cubicBezTo>
                    <a:pt x="26" y="11"/>
                    <a:pt x="26" y="11"/>
                    <a:pt x="26" y="12"/>
                  </a:cubicBezTo>
                  <a:cubicBezTo>
                    <a:pt x="25" y="15"/>
                    <a:pt x="26" y="16"/>
                    <a:pt x="29" y="16"/>
                  </a:cubicBezTo>
                  <a:cubicBezTo>
                    <a:pt x="29" y="17"/>
                    <a:pt x="28" y="18"/>
                    <a:pt x="27" y="18"/>
                  </a:cubicBezTo>
                  <a:cubicBezTo>
                    <a:pt x="26" y="18"/>
                    <a:pt x="23" y="19"/>
                    <a:pt x="22" y="19"/>
                  </a:cubicBezTo>
                  <a:cubicBezTo>
                    <a:pt x="21" y="20"/>
                    <a:pt x="20" y="20"/>
                    <a:pt x="20" y="21"/>
                  </a:cubicBezTo>
                  <a:cubicBezTo>
                    <a:pt x="20" y="22"/>
                    <a:pt x="20" y="22"/>
                    <a:pt x="20" y="22"/>
                  </a:cubicBezTo>
                  <a:cubicBezTo>
                    <a:pt x="18" y="23"/>
                    <a:pt x="16" y="23"/>
                    <a:pt x="14" y="22"/>
                  </a:cubicBezTo>
                  <a:cubicBezTo>
                    <a:pt x="13" y="21"/>
                    <a:pt x="13" y="19"/>
                    <a:pt x="15" y="18"/>
                  </a:cubicBezTo>
                  <a:cubicBezTo>
                    <a:pt x="15" y="18"/>
                    <a:pt x="15" y="18"/>
                    <a:pt x="16" y="17"/>
                  </a:cubicBezTo>
                  <a:cubicBezTo>
                    <a:pt x="17" y="17"/>
                    <a:pt x="18" y="17"/>
                    <a:pt x="19" y="17"/>
                  </a:cubicBezTo>
                  <a:cubicBezTo>
                    <a:pt x="20" y="17"/>
                    <a:pt x="20" y="16"/>
                    <a:pt x="21" y="16"/>
                  </a:cubicBezTo>
                  <a:cubicBezTo>
                    <a:pt x="21" y="16"/>
                    <a:pt x="20" y="15"/>
                    <a:pt x="20" y="15"/>
                  </a:cubicBezTo>
                  <a:cubicBezTo>
                    <a:pt x="17" y="12"/>
                    <a:pt x="13" y="10"/>
                    <a:pt x="9" y="10"/>
                  </a:cubicBezTo>
                  <a:cubicBezTo>
                    <a:pt x="7" y="10"/>
                    <a:pt x="5" y="10"/>
                    <a:pt x="3" y="10"/>
                  </a:cubicBezTo>
                  <a:cubicBezTo>
                    <a:pt x="2" y="10"/>
                    <a:pt x="1" y="10"/>
                    <a:pt x="0" y="8"/>
                  </a:cubicBezTo>
                  <a:cubicBezTo>
                    <a:pt x="0" y="7"/>
                    <a:pt x="1" y="6"/>
                    <a:pt x="2" y="6"/>
                  </a:cubicBezTo>
                  <a:cubicBezTo>
                    <a:pt x="2" y="6"/>
                    <a:pt x="2" y="6"/>
                    <a:pt x="3" y="6"/>
                  </a:cubicBezTo>
                  <a:cubicBezTo>
                    <a:pt x="4" y="6"/>
                    <a:pt x="5" y="6"/>
                    <a:pt x="7" y="6"/>
                  </a:cubicBezTo>
                  <a:cubicBezTo>
                    <a:pt x="7" y="6"/>
                    <a:pt x="8" y="5"/>
                    <a:pt x="9" y="5"/>
                  </a:cubicBezTo>
                  <a:cubicBezTo>
                    <a:pt x="9" y="4"/>
                    <a:pt x="8" y="3"/>
                    <a:pt x="7" y="3"/>
                  </a:cubicBezTo>
                  <a:cubicBezTo>
                    <a:pt x="7" y="2"/>
                    <a:pt x="7" y="2"/>
                    <a:pt x="7"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ḷïdé">
              <a:extLst>
                <a:ext uri="{FF2B5EF4-FFF2-40B4-BE49-F238E27FC236}">
                  <a16:creationId xmlns:a16="http://schemas.microsoft.com/office/drawing/2014/main" id="{7881BB16-E3F4-4134-8E9B-C588A6A9879D}"/>
                </a:ext>
              </a:extLst>
            </p:cNvPr>
            <p:cNvSpPr/>
            <p:nvPr/>
          </p:nvSpPr>
          <p:spPr bwMode="auto">
            <a:xfrm>
              <a:off x="6299930" y="3368127"/>
              <a:ext cx="58846" cy="101457"/>
            </a:xfrm>
            <a:custGeom>
              <a:avLst/>
              <a:gdLst>
                <a:gd name="T0" fmla="*/ 12 w 14"/>
                <a:gd name="T1" fmla="*/ 0 h 24"/>
                <a:gd name="T2" fmla="*/ 13 w 14"/>
                <a:gd name="T3" fmla="*/ 10 h 24"/>
                <a:gd name="T4" fmla="*/ 10 w 14"/>
                <a:gd name="T5" fmla="*/ 19 h 24"/>
                <a:gd name="T6" fmla="*/ 8 w 14"/>
                <a:gd name="T7" fmla="*/ 22 h 24"/>
                <a:gd name="T8" fmla="*/ 4 w 14"/>
                <a:gd name="T9" fmla="*/ 24 h 24"/>
                <a:gd name="T10" fmla="*/ 1 w 14"/>
                <a:gd name="T11" fmla="*/ 18 h 24"/>
                <a:gd name="T12" fmla="*/ 1 w 14"/>
                <a:gd name="T13" fmla="*/ 18 h 24"/>
                <a:gd name="T14" fmla="*/ 3 w 14"/>
                <a:gd name="T15" fmla="*/ 15 h 24"/>
                <a:gd name="T16" fmla="*/ 3 w 14"/>
                <a:gd name="T17" fmla="*/ 11 h 24"/>
                <a:gd name="T18" fmla="*/ 5 w 14"/>
                <a:gd name="T19" fmla="*/ 6 h 24"/>
                <a:gd name="T20" fmla="*/ 7 w 14"/>
                <a:gd name="T21" fmla="*/ 6 h 24"/>
                <a:gd name="T22" fmla="*/ 11 w 14"/>
                <a:gd name="T23" fmla="*/ 1 h 24"/>
                <a:gd name="T24" fmla="*/ 12 w 14"/>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24">
                  <a:moveTo>
                    <a:pt x="12" y="0"/>
                  </a:moveTo>
                  <a:cubicBezTo>
                    <a:pt x="13" y="3"/>
                    <a:pt x="14" y="7"/>
                    <a:pt x="13" y="10"/>
                  </a:cubicBezTo>
                  <a:cubicBezTo>
                    <a:pt x="11" y="13"/>
                    <a:pt x="11" y="16"/>
                    <a:pt x="10" y="19"/>
                  </a:cubicBezTo>
                  <a:cubicBezTo>
                    <a:pt x="9" y="20"/>
                    <a:pt x="9" y="21"/>
                    <a:pt x="8" y="22"/>
                  </a:cubicBezTo>
                  <a:cubicBezTo>
                    <a:pt x="7" y="24"/>
                    <a:pt x="7" y="24"/>
                    <a:pt x="4" y="24"/>
                  </a:cubicBezTo>
                  <a:cubicBezTo>
                    <a:pt x="1" y="23"/>
                    <a:pt x="0" y="20"/>
                    <a:pt x="1" y="18"/>
                  </a:cubicBezTo>
                  <a:cubicBezTo>
                    <a:pt x="1" y="18"/>
                    <a:pt x="1" y="18"/>
                    <a:pt x="1" y="18"/>
                  </a:cubicBezTo>
                  <a:cubicBezTo>
                    <a:pt x="2" y="17"/>
                    <a:pt x="2" y="16"/>
                    <a:pt x="3" y="15"/>
                  </a:cubicBezTo>
                  <a:cubicBezTo>
                    <a:pt x="3" y="13"/>
                    <a:pt x="3" y="12"/>
                    <a:pt x="3" y="11"/>
                  </a:cubicBezTo>
                  <a:cubicBezTo>
                    <a:pt x="3" y="9"/>
                    <a:pt x="4" y="7"/>
                    <a:pt x="5" y="6"/>
                  </a:cubicBezTo>
                  <a:cubicBezTo>
                    <a:pt x="6" y="6"/>
                    <a:pt x="6" y="6"/>
                    <a:pt x="7" y="6"/>
                  </a:cubicBezTo>
                  <a:cubicBezTo>
                    <a:pt x="8" y="4"/>
                    <a:pt x="10" y="3"/>
                    <a:pt x="11" y="1"/>
                  </a:cubicBezTo>
                  <a:cubicBezTo>
                    <a:pt x="12" y="1"/>
                    <a:pt x="12" y="0"/>
                    <a:pt x="1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ṥ1íḋe">
              <a:extLst>
                <a:ext uri="{FF2B5EF4-FFF2-40B4-BE49-F238E27FC236}">
                  <a16:creationId xmlns:a16="http://schemas.microsoft.com/office/drawing/2014/main" id="{6F8CCE58-5B83-4395-B7CF-248580AF5AAF}"/>
                </a:ext>
              </a:extLst>
            </p:cNvPr>
            <p:cNvSpPr/>
            <p:nvPr/>
          </p:nvSpPr>
          <p:spPr bwMode="auto">
            <a:xfrm>
              <a:off x="5599874" y="2655895"/>
              <a:ext cx="131895" cy="44641"/>
            </a:xfrm>
            <a:custGeom>
              <a:avLst/>
              <a:gdLst>
                <a:gd name="T0" fmla="*/ 31 w 31"/>
                <a:gd name="T1" fmla="*/ 0 h 11"/>
                <a:gd name="T2" fmla="*/ 22 w 31"/>
                <a:gd name="T3" fmla="*/ 4 h 11"/>
                <a:gd name="T4" fmla="*/ 9 w 31"/>
                <a:gd name="T5" fmla="*/ 10 h 11"/>
                <a:gd name="T6" fmla="*/ 5 w 31"/>
                <a:gd name="T7" fmla="*/ 9 h 11"/>
                <a:gd name="T8" fmla="*/ 4 w 31"/>
                <a:gd name="T9" fmla="*/ 8 h 11"/>
                <a:gd name="T10" fmla="*/ 0 w 31"/>
                <a:gd name="T11" fmla="*/ 8 h 11"/>
                <a:gd name="T12" fmla="*/ 1 w 31"/>
                <a:gd name="T13" fmla="*/ 7 h 11"/>
                <a:gd name="T14" fmla="*/ 4 w 31"/>
                <a:gd name="T15" fmla="*/ 6 h 11"/>
                <a:gd name="T16" fmla="*/ 7 w 31"/>
                <a:gd name="T17" fmla="*/ 4 h 11"/>
                <a:gd name="T18" fmla="*/ 9 w 31"/>
                <a:gd name="T19" fmla="*/ 3 h 11"/>
                <a:gd name="T20" fmla="*/ 15 w 31"/>
                <a:gd name="T21" fmla="*/ 2 h 11"/>
                <a:gd name="T22" fmla="*/ 19 w 31"/>
                <a:gd name="T23" fmla="*/ 1 h 11"/>
                <a:gd name="T24" fmla="*/ 27 w 31"/>
                <a:gd name="T25" fmla="*/ 0 h 11"/>
                <a:gd name="T26" fmla="*/ 29 w 31"/>
                <a:gd name="T27" fmla="*/ 0 h 11"/>
                <a:gd name="T28" fmla="*/ 31 w 31"/>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11">
                  <a:moveTo>
                    <a:pt x="31" y="0"/>
                  </a:moveTo>
                  <a:cubicBezTo>
                    <a:pt x="28" y="3"/>
                    <a:pt x="25" y="4"/>
                    <a:pt x="22" y="4"/>
                  </a:cubicBezTo>
                  <a:cubicBezTo>
                    <a:pt x="17" y="5"/>
                    <a:pt x="13" y="7"/>
                    <a:pt x="9" y="10"/>
                  </a:cubicBezTo>
                  <a:cubicBezTo>
                    <a:pt x="7" y="10"/>
                    <a:pt x="6" y="11"/>
                    <a:pt x="5" y="9"/>
                  </a:cubicBezTo>
                  <a:cubicBezTo>
                    <a:pt x="5" y="9"/>
                    <a:pt x="4" y="9"/>
                    <a:pt x="4" y="8"/>
                  </a:cubicBezTo>
                  <a:cubicBezTo>
                    <a:pt x="2" y="8"/>
                    <a:pt x="1" y="8"/>
                    <a:pt x="0" y="8"/>
                  </a:cubicBezTo>
                  <a:cubicBezTo>
                    <a:pt x="0" y="7"/>
                    <a:pt x="1" y="7"/>
                    <a:pt x="1" y="7"/>
                  </a:cubicBezTo>
                  <a:cubicBezTo>
                    <a:pt x="2" y="7"/>
                    <a:pt x="3" y="6"/>
                    <a:pt x="4" y="6"/>
                  </a:cubicBezTo>
                  <a:cubicBezTo>
                    <a:pt x="5" y="6"/>
                    <a:pt x="7" y="6"/>
                    <a:pt x="7" y="4"/>
                  </a:cubicBezTo>
                  <a:cubicBezTo>
                    <a:pt x="7" y="3"/>
                    <a:pt x="8" y="3"/>
                    <a:pt x="9" y="3"/>
                  </a:cubicBezTo>
                  <a:cubicBezTo>
                    <a:pt x="11" y="2"/>
                    <a:pt x="13" y="2"/>
                    <a:pt x="15" y="2"/>
                  </a:cubicBezTo>
                  <a:cubicBezTo>
                    <a:pt x="16" y="2"/>
                    <a:pt x="18" y="1"/>
                    <a:pt x="19" y="1"/>
                  </a:cubicBezTo>
                  <a:cubicBezTo>
                    <a:pt x="21" y="0"/>
                    <a:pt x="24" y="0"/>
                    <a:pt x="27" y="0"/>
                  </a:cubicBezTo>
                  <a:cubicBezTo>
                    <a:pt x="27" y="0"/>
                    <a:pt x="28" y="0"/>
                    <a:pt x="29" y="0"/>
                  </a:cubicBezTo>
                  <a:cubicBezTo>
                    <a:pt x="31" y="0"/>
                    <a:pt x="31" y="0"/>
                    <a:pt x="31"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íṣļïde">
              <a:extLst>
                <a:ext uri="{FF2B5EF4-FFF2-40B4-BE49-F238E27FC236}">
                  <a16:creationId xmlns:a16="http://schemas.microsoft.com/office/drawing/2014/main" id="{5247E724-3830-4F65-AF19-E4F86FEE3FC7}"/>
                </a:ext>
              </a:extLst>
            </p:cNvPr>
            <p:cNvSpPr/>
            <p:nvPr/>
          </p:nvSpPr>
          <p:spPr bwMode="auto">
            <a:xfrm>
              <a:off x="5938741" y="2820256"/>
              <a:ext cx="75079" cy="54788"/>
            </a:xfrm>
            <a:custGeom>
              <a:avLst/>
              <a:gdLst>
                <a:gd name="T0" fmla="*/ 11 w 18"/>
                <a:gd name="T1" fmla="*/ 7 h 13"/>
                <a:gd name="T2" fmla="*/ 7 w 18"/>
                <a:gd name="T3" fmla="*/ 5 h 13"/>
                <a:gd name="T4" fmla="*/ 6 w 18"/>
                <a:gd name="T5" fmla="*/ 10 h 13"/>
                <a:gd name="T6" fmla="*/ 0 w 18"/>
                <a:gd name="T7" fmla="*/ 12 h 13"/>
                <a:gd name="T8" fmla="*/ 0 w 18"/>
                <a:gd name="T9" fmla="*/ 6 h 13"/>
                <a:gd name="T10" fmla="*/ 4 w 18"/>
                <a:gd name="T11" fmla="*/ 4 h 13"/>
                <a:gd name="T12" fmla="*/ 6 w 18"/>
                <a:gd name="T13" fmla="*/ 4 h 13"/>
                <a:gd name="T14" fmla="*/ 8 w 18"/>
                <a:gd name="T15" fmla="*/ 3 h 13"/>
                <a:gd name="T16" fmla="*/ 8 w 18"/>
                <a:gd name="T17" fmla="*/ 1 h 13"/>
                <a:gd name="T18" fmla="*/ 10 w 18"/>
                <a:gd name="T19" fmla="*/ 0 h 13"/>
                <a:gd name="T20" fmla="*/ 12 w 18"/>
                <a:gd name="T21" fmla="*/ 1 h 13"/>
                <a:gd name="T22" fmla="*/ 12 w 18"/>
                <a:gd name="T23" fmla="*/ 4 h 13"/>
                <a:gd name="T24" fmla="*/ 13 w 18"/>
                <a:gd name="T25" fmla="*/ 5 h 13"/>
                <a:gd name="T26" fmla="*/ 15 w 18"/>
                <a:gd name="T27" fmla="*/ 8 h 13"/>
                <a:gd name="T28" fmla="*/ 18 w 18"/>
                <a:gd name="T29" fmla="*/ 10 h 13"/>
                <a:gd name="T30" fmla="*/ 15 w 18"/>
                <a:gd name="T31" fmla="*/ 12 h 13"/>
                <a:gd name="T32" fmla="*/ 12 w 18"/>
                <a:gd name="T33" fmla="*/ 13 h 13"/>
                <a:gd name="T34" fmla="*/ 9 w 18"/>
                <a:gd name="T35" fmla="*/ 13 h 13"/>
                <a:gd name="T36" fmla="*/ 9 w 18"/>
                <a:gd name="T37" fmla="*/ 13 h 13"/>
                <a:gd name="T38" fmla="*/ 11 w 18"/>
                <a:gd name="T39" fmla="*/ 12 h 13"/>
                <a:gd name="T40" fmla="*/ 9 w 18"/>
                <a:gd name="T41" fmla="*/ 9 h 13"/>
                <a:gd name="T42" fmla="*/ 11 w 18"/>
                <a:gd name="T43"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3">
                  <a:moveTo>
                    <a:pt x="11" y="7"/>
                  </a:moveTo>
                  <a:cubicBezTo>
                    <a:pt x="10" y="5"/>
                    <a:pt x="8" y="5"/>
                    <a:pt x="7" y="5"/>
                  </a:cubicBezTo>
                  <a:cubicBezTo>
                    <a:pt x="5" y="7"/>
                    <a:pt x="5" y="8"/>
                    <a:pt x="6" y="10"/>
                  </a:cubicBezTo>
                  <a:cubicBezTo>
                    <a:pt x="0" y="12"/>
                    <a:pt x="0" y="12"/>
                    <a:pt x="0" y="12"/>
                  </a:cubicBezTo>
                  <a:cubicBezTo>
                    <a:pt x="0" y="10"/>
                    <a:pt x="2" y="8"/>
                    <a:pt x="0" y="6"/>
                  </a:cubicBezTo>
                  <a:cubicBezTo>
                    <a:pt x="1" y="5"/>
                    <a:pt x="3" y="4"/>
                    <a:pt x="4" y="4"/>
                  </a:cubicBezTo>
                  <a:cubicBezTo>
                    <a:pt x="6" y="4"/>
                    <a:pt x="6" y="4"/>
                    <a:pt x="6" y="4"/>
                  </a:cubicBezTo>
                  <a:cubicBezTo>
                    <a:pt x="7" y="4"/>
                    <a:pt x="8" y="4"/>
                    <a:pt x="8" y="3"/>
                  </a:cubicBezTo>
                  <a:cubicBezTo>
                    <a:pt x="8" y="2"/>
                    <a:pt x="8" y="2"/>
                    <a:pt x="8" y="1"/>
                  </a:cubicBezTo>
                  <a:cubicBezTo>
                    <a:pt x="9" y="1"/>
                    <a:pt x="9" y="0"/>
                    <a:pt x="10" y="0"/>
                  </a:cubicBezTo>
                  <a:cubicBezTo>
                    <a:pt x="10" y="0"/>
                    <a:pt x="11" y="0"/>
                    <a:pt x="12" y="1"/>
                  </a:cubicBezTo>
                  <a:cubicBezTo>
                    <a:pt x="10" y="2"/>
                    <a:pt x="11" y="3"/>
                    <a:pt x="12" y="4"/>
                  </a:cubicBezTo>
                  <a:cubicBezTo>
                    <a:pt x="13" y="4"/>
                    <a:pt x="13" y="4"/>
                    <a:pt x="13" y="5"/>
                  </a:cubicBezTo>
                  <a:cubicBezTo>
                    <a:pt x="14" y="6"/>
                    <a:pt x="14" y="7"/>
                    <a:pt x="15" y="8"/>
                  </a:cubicBezTo>
                  <a:cubicBezTo>
                    <a:pt x="16" y="9"/>
                    <a:pt x="17" y="9"/>
                    <a:pt x="18" y="10"/>
                  </a:cubicBezTo>
                  <a:cubicBezTo>
                    <a:pt x="17" y="10"/>
                    <a:pt x="16" y="11"/>
                    <a:pt x="15" y="12"/>
                  </a:cubicBezTo>
                  <a:cubicBezTo>
                    <a:pt x="14" y="13"/>
                    <a:pt x="13" y="13"/>
                    <a:pt x="12" y="13"/>
                  </a:cubicBezTo>
                  <a:cubicBezTo>
                    <a:pt x="11" y="13"/>
                    <a:pt x="10" y="13"/>
                    <a:pt x="9" y="13"/>
                  </a:cubicBezTo>
                  <a:cubicBezTo>
                    <a:pt x="9" y="13"/>
                    <a:pt x="9" y="13"/>
                    <a:pt x="9" y="13"/>
                  </a:cubicBezTo>
                  <a:cubicBezTo>
                    <a:pt x="11" y="12"/>
                    <a:pt x="11" y="12"/>
                    <a:pt x="11" y="12"/>
                  </a:cubicBezTo>
                  <a:cubicBezTo>
                    <a:pt x="10" y="11"/>
                    <a:pt x="9" y="10"/>
                    <a:pt x="9" y="9"/>
                  </a:cubicBezTo>
                  <a:cubicBezTo>
                    <a:pt x="9" y="8"/>
                    <a:pt x="10" y="8"/>
                    <a:pt x="1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ṩlïḋé">
              <a:extLst>
                <a:ext uri="{FF2B5EF4-FFF2-40B4-BE49-F238E27FC236}">
                  <a16:creationId xmlns:a16="http://schemas.microsoft.com/office/drawing/2014/main" id="{6CF9A51A-3D86-4AC9-AC09-37C4DB597413}"/>
                </a:ext>
              </a:extLst>
            </p:cNvPr>
            <p:cNvSpPr/>
            <p:nvPr/>
          </p:nvSpPr>
          <p:spPr bwMode="auto">
            <a:xfrm>
              <a:off x="5883955" y="2761411"/>
              <a:ext cx="44641" cy="20291"/>
            </a:xfrm>
            <a:custGeom>
              <a:avLst/>
              <a:gdLst>
                <a:gd name="T0" fmla="*/ 0 w 11"/>
                <a:gd name="T1" fmla="*/ 2 h 5"/>
                <a:gd name="T2" fmla="*/ 2 w 11"/>
                <a:gd name="T3" fmla="*/ 2 h 5"/>
                <a:gd name="T4" fmla="*/ 8 w 11"/>
                <a:gd name="T5" fmla="*/ 0 h 5"/>
                <a:gd name="T6" fmla="*/ 11 w 11"/>
                <a:gd name="T7" fmla="*/ 1 h 5"/>
                <a:gd name="T8" fmla="*/ 10 w 11"/>
                <a:gd name="T9" fmla="*/ 3 h 5"/>
                <a:gd name="T10" fmla="*/ 6 w 11"/>
                <a:gd name="T11" fmla="*/ 5 h 5"/>
                <a:gd name="T12" fmla="*/ 2 w 11"/>
                <a:gd name="T13" fmla="*/ 4 h 5"/>
                <a:gd name="T14" fmla="*/ 0 w 11"/>
                <a:gd name="T15" fmla="*/ 3 h 5"/>
                <a:gd name="T16" fmla="*/ 0 w 11"/>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5">
                  <a:moveTo>
                    <a:pt x="0" y="2"/>
                  </a:moveTo>
                  <a:cubicBezTo>
                    <a:pt x="0" y="2"/>
                    <a:pt x="1" y="2"/>
                    <a:pt x="2" y="2"/>
                  </a:cubicBezTo>
                  <a:cubicBezTo>
                    <a:pt x="4" y="1"/>
                    <a:pt x="6" y="0"/>
                    <a:pt x="8" y="0"/>
                  </a:cubicBezTo>
                  <a:cubicBezTo>
                    <a:pt x="9" y="0"/>
                    <a:pt x="10" y="0"/>
                    <a:pt x="11" y="1"/>
                  </a:cubicBezTo>
                  <a:cubicBezTo>
                    <a:pt x="11" y="2"/>
                    <a:pt x="10" y="2"/>
                    <a:pt x="10" y="3"/>
                  </a:cubicBezTo>
                  <a:cubicBezTo>
                    <a:pt x="8" y="4"/>
                    <a:pt x="7" y="4"/>
                    <a:pt x="6" y="5"/>
                  </a:cubicBezTo>
                  <a:cubicBezTo>
                    <a:pt x="4" y="5"/>
                    <a:pt x="3" y="5"/>
                    <a:pt x="2" y="4"/>
                  </a:cubicBezTo>
                  <a:cubicBezTo>
                    <a:pt x="1" y="3"/>
                    <a:pt x="0" y="3"/>
                    <a:pt x="0" y="3"/>
                  </a:cubicBez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îš1ïḑe">
              <a:extLst>
                <a:ext uri="{FF2B5EF4-FFF2-40B4-BE49-F238E27FC236}">
                  <a16:creationId xmlns:a16="http://schemas.microsoft.com/office/drawing/2014/main" id="{CFAEA6E2-D700-461A-9D60-E1A9F1BB91EB}"/>
                </a:ext>
              </a:extLst>
            </p:cNvPr>
            <p:cNvSpPr/>
            <p:nvPr/>
          </p:nvSpPr>
          <p:spPr bwMode="auto">
            <a:xfrm>
              <a:off x="5622194" y="2875043"/>
              <a:ext cx="36525" cy="24350"/>
            </a:xfrm>
            <a:custGeom>
              <a:avLst/>
              <a:gdLst>
                <a:gd name="T0" fmla="*/ 0 w 9"/>
                <a:gd name="T1" fmla="*/ 5 h 6"/>
                <a:gd name="T2" fmla="*/ 7 w 9"/>
                <a:gd name="T3" fmla="*/ 0 h 6"/>
                <a:gd name="T4" fmla="*/ 5 w 9"/>
                <a:gd name="T5" fmla="*/ 1 h 6"/>
                <a:gd name="T6" fmla="*/ 7 w 9"/>
                <a:gd name="T7" fmla="*/ 2 h 6"/>
                <a:gd name="T8" fmla="*/ 8 w 9"/>
                <a:gd name="T9" fmla="*/ 4 h 6"/>
                <a:gd name="T10" fmla="*/ 6 w 9"/>
                <a:gd name="T11" fmla="*/ 6 h 6"/>
                <a:gd name="T12" fmla="*/ 0 w 9"/>
                <a:gd name="T13" fmla="*/ 5 h 6"/>
              </a:gdLst>
              <a:ahLst/>
              <a:cxnLst>
                <a:cxn ang="0">
                  <a:pos x="T0" y="T1"/>
                </a:cxn>
                <a:cxn ang="0">
                  <a:pos x="T2" y="T3"/>
                </a:cxn>
                <a:cxn ang="0">
                  <a:pos x="T4" y="T5"/>
                </a:cxn>
                <a:cxn ang="0">
                  <a:pos x="T6" y="T7"/>
                </a:cxn>
                <a:cxn ang="0">
                  <a:pos x="T8" y="T9"/>
                </a:cxn>
                <a:cxn ang="0">
                  <a:pos x="T10" y="T11"/>
                </a:cxn>
                <a:cxn ang="0">
                  <a:pos x="T12" y="T13"/>
                </a:cxn>
              </a:cxnLst>
              <a:rect l="0" t="0" r="r" b="b"/>
              <a:pathLst>
                <a:path w="9" h="6">
                  <a:moveTo>
                    <a:pt x="0" y="5"/>
                  </a:moveTo>
                  <a:cubicBezTo>
                    <a:pt x="2" y="3"/>
                    <a:pt x="4" y="1"/>
                    <a:pt x="7" y="0"/>
                  </a:cubicBezTo>
                  <a:cubicBezTo>
                    <a:pt x="5" y="1"/>
                    <a:pt x="5" y="1"/>
                    <a:pt x="5" y="1"/>
                  </a:cubicBezTo>
                  <a:cubicBezTo>
                    <a:pt x="6" y="1"/>
                    <a:pt x="7" y="2"/>
                    <a:pt x="7" y="2"/>
                  </a:cubicBezTo>
                  <a:cubicBezTo>
                    <a:pt x="7" y="2"/>
                    <a:pt x="9" y="4"/>
                    <a:pt x="8" y="4"/>
                  </a:cubicBezTo>
                  <a:cubicBezTo>
                    <a:pt x="8" y="5"/>
                    <a:pt x="7" y="6"/>
                    <a:pt x="6" y="6"/>
                  </a:cubicBezTo>
                  <a:cubicBezTo>
                    <a:pt x="4" y="5"/>
                    <a:pt x="2" y="5"/>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íşļiḑè">
              <a:extLst>
                <a:ext uri="{FF2B5EF4-FFF2-40B4-BE49-F238E27FC236}">
                  <a16:creationId xmlns:a16="http://schemas.microsoft.com/office/drawing/2014/main" id="{69D3E81F-295D-4031-AD30-16B34C538A47}"/>
                </a:ext>
              </a:extLst>
            </p:cNvPr>
            <p:cNvSpPr/>
            <p:nvPr/>
          </p:nvSpPr>
          <p:spPr bwMode="auto">
            <a:xfrm>
              <a:off x="5137228" y="2540234"/>
              <a:ext cx="1075449" cy="1379821"/>
            </a:xfrm>
            <a:custGeom>
              <a:avLst/>
              <a:gdLst>
                <a:gd name="T0" fmla="*/ 255 w 255"/>
                <a:gd name="T1" fmla="*/ 281 h 327"/>
                <a:gd name="T2" fmla="*/ 254 w 255"/>
                <a:gd name="T3" fmla="*/ 283 h 327"/>
                <a:gd name="T4" fmla="*/ 43 w 255"/>
                <a:gd name="T5" fmla="*/ 230 h 327"/>
                <a:gd name="T6" fmla="*/ 96 w 255"/>
                <a:gd name="T7" fmla="*/ 20 h 327"/>
                <a:gd name="T8" fmla="*/ 150 w 255"/>
                <a:gd name="T9" fmla="*/ 0 h 327"/>
                <a:gd name="T10" fmla="*/ 120 w 255"/>
                <a:gd name="T11" fmla="*/ 30 h 327"/>
                <a:gd name="T12" fmla="*/ 115 w 255"/>
                <a:gd name="T13" fmla="*/ 36 h 327"/>
                <a:gd name="T14" fmla="*/ 111 w 255"/>
                <a:gd name="T15" fmla="*/ 42 h 327"/>
                <a:gd name="T16" fmla="*/ 108 w 255"/>
                <a:gd name="T17" fmla="*/ 46 h 327"/>
                <a:gd name="T18" fmla="*/ 98 w 255"/>
                <a:gd name="T19" fmla="*/ 64 h 327"/>
                <a:gd name="T20" fmla="*/ 98 w 255"/>
                <a:gd name="T21" fmla="*/ 64 h 327"/>
                <a:gd name="T22" fmla="*/ 87 w 255"/>
                <a:gd name="T23" fmla="*/ 99 h 327"/>
                <a:gd name="T24" fmla="*/ 91 w 255"/>
                <a:gd name="T25" fmla="*/ 155 h 327"/>
                <a:gd name="T26" fmla="*/ 103 w 255"/>
                <a:gd name="T27" fmla="*/ 181 h 327"/>
                <a:gd name="T28" fmla="*/ 129 w 255"/>
                <a:gd name="T29" fmla="*/ 217 h 327"/>
                <a:gd name="T30" fmla="*/ 255 w 255"/>
                <a:gd name="T31" fmla="*/ 28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5" h="327">
                  <a:moveTo>
                    <a:pt x="255" y="281"/>
                  </a:moveTo>
                  <a:cubicBezTo>
                    <a:pt x="254" y="283"/>
                    <a:pt x="254" y="283"/>
                    <a:pt x="254" y="283"/>
                  </a:cubicBezTo>
                  <a:cubicBezTo>
                    <a:pt x="182" y="327"/>
                    <a:pt x="87" y="303"/>
                    <a:pt x="43" y="230"/>
                  </a:cubicBezTo>
                  <a:cubicBezTo>
                    <a:pt x="0" y="158"/>
                    <a:pt x="23" y="63"/>
                    <a:pt x="96" y="20"/>
                  </a:cubicBezTo>
                  <a:cubicBezTo>
                    <a:pt x="113" y="10"/>
                    <a:pt x="131" y="3"/>
                    <a:pt x="150" y="0"/>
                  </a:cubicBezTo>
                  <a:cubicBezTo>
                    <a:pt x="139" y="9"/>
                    <a:pt x="129" y="19"/>
                    <a:pt x="120" y="30"/>
                  </a:cubicBezTo>
                  <a:cubicBezTo>
                    <a:pt x="119" y="32"/>
                    <a:pt x="117" y="34"/>
                    <a:pt x="115" y="36"/>
                  </a:cubicBezTo>
                  <a:cubicBezTo>
                    <a:pt x="113" y="39"/>
                    <a:pt x="112" y="40"/>
                    <a:pt x="111" y="42"/>
                  </a:cubicBezTo>
                  <a:cubicBezTo>
                    <a:pt x="110" y="44"/>
                    <a:pt x="109" y="45"/>
                    <a:pt x="108" y="46"/>
                  </a:cubicBezTo>
                  <a:cubicBezTo>
                    <a:pt x="104" y="52"/>
                    <a:pt x="101" y="58"/>
                    <a:pt x="98" y="64"/>
                  </a:cubicBezTo>
                  <a:cubicBezTo>
                    <a:pt x="98" y="64"/>
                    <a:pt x="98" y="64"/>
                    <a:pt x="98" y="64"/>
                  </a:cubicBezTo>
                  <a:cubicBezTo>
                    <a:pt x="93" y="75"/>
                    <a:pt x="89" y="87"/>
                    <a:pt x="87" y="99"/>
                  </a:cubicBezTo>
                  <a:cubicBezTo>
                    <a:pt x="83" y="118"/>
                    <a:pt x="85" y="137"/>
                    <a:pt x="91" y="155"/>
                  </a:cubicBezTo>
                  <a:cubicBezTo>
                    <a:pt x="94" y="164"/>
                    <a:pt x="98" y="173"/>
                    <a:pt x="103" y="181"/>
                  </a:cubicBezTo>
                  <a:cubicBezTo>
                    <a:pt x="111" y="194"/>
                    <a:pt x="119" y="206"/>
                    <a:pt x="129" y="217"/>
                  </a:cubicBezTo>
                  <a:cubicBezTo>
                    <a:pt x="187" y="285"/>
                    <a:pt x="255" y="281"/>
                    <a:pt x="255" y="281"/>
                  </a:cubicBezTo>
                  <a:close/>
                </a:path>
              </a:pathLst>
            </a:custGeom>
            <a:solidFill>
              <a:srgbClr val="000000">
                <a:alpha val="20000"/>
              </a:srgbClr>
            </a:solidFill>
            <a:ln>
              <a:noFill/>
            </a:ln>
          </p:spPr>
          <p:txBody>
            <a:bodyPr anchor="ctr"/>
            <a:lstStyle/>
            <a:p>
              <a:pPr algn="ctr"/>
              <a:endParaRPr/>
            </a:p>
          </p:txBody>
        </p:sp>
        <p:sp>
          <p:nvSpPr>
            <p:cNvPr id="346" name="ís1ïde">
              <a:extLst>
                <a:ext uri="{FF2B5EF4-FFF2-40B4-BE49-F238E27FC236}">
                  <a16:creationId xmlns:a16="http://schemas.microsoft.com/office/drawing/2014/main" id="{F05BE8F2-AD66-4D2D-BEC9-88074E58D6F7}"/>
                </a:ext>
              </a:extLst>
            </p:cNvPr>
            <p:cNvSpPr/>
            <p:nvPr/>
          </p:nvSpPr>
          <p:spPr bwMode="auto">
            <a:xfrm>
              <a:off x="8304729" y="3301164"/>
              <a:ext cx="606716" cy="375393"/>
            </a:xfrm>
            <a:custGeom>
              <a:avLst/>
              <a:gdLst>
                <a:gd name="T0" fmla="*/ 140 w 144"/>
                <a:gd name="T1" fmla="*/ 73 h 89"/>
                <a:gd name="T2" fmla="*/ 117 w 144"/>
                <a:gd name="T3" fmla="*/ 86 h 89"/>
                <a:gd name="T4" fmla="*/ 2 w 144"/>
                <a:gd name="T5" fmla="*/ 86 h 89"/>
                <a:gd name="T6" fmla="*/ 2 w 144"/>
                <a:gd name="T7" fmla="*/ 76 h 89"/>
                <a:gd name="T8" fmla="*/ 2 w 144"/>
                <a:gd name="T9" fmla="*/ 75 h 89"/>
                <a:gd name="T10" fmla="*/ 34 w 144"/>
                <a:gd name="T11" fmla="*/ 75 h 89"/>
                <a:gd name="T12" fmla="*/ 25 w 144"/>
                <a:gd name="T13" fmla="*/ 31 h 89"/>
                <a:gd name="T14" fmla="*/ 108 w 144"/>
                <a:gd name="T15" fmla="*/ 0 h 89"/>
                <a:gd name="T16" fmla="*/ 116 w 144"/>
                <a:gd name="T17" fmla="*/ 0 h 89"/>
                <a:gd name="T18" fmla="*/ 140 w 144"/>
                <a:gd name="T19" fmla="*/ 7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89">
                  <a:moveTo>
                    <a:pt x="140" y="73"/>
                  </a:moveTo>
                  <a:cubicBezTo>
                    <a:pt x="136" y="89"/>
                    <a:pt x="117" y="86"/>
                    <a:pt x="117" y="86"/>
                  </a:cubicBezTo>
                  <a:cubicBezTo>
                    <a:pt x="117" y="86"/>
                    <a:pt x="5" y="88"/>
                    <a:pt x="2" y="86"/>
                  </a:cubicBezTo>
                  <a:cubicBezTo>
                    <a:pt x="0" y="84"/>
                    <a:pt x="2" y="78"/>
                    <a:pt x="2" y="76"/>
                  </a:cubicBezTo>
                  <a:cubicBezTo>
                    <a:pt x="2" y="75"/>
                    <a:pt x="2" y="75"/>
                    <a:pt x="2" y="75"/>
                  </a:cubicBezTo>
                  <a:cubicBezTo>
                    <a:pt x="34" y="75"/>
                    <a:pt x="34" y="75"/>
                    <a:pt x="34" y="75"/>
                  </a:cubicBezTo>
                  <a:cubicBezTo>
                    <a:pt x="34" y="75"/>
                    <a:pt x="49" y="67"/>
                    <a:pt x="25" y="31"/>
                  </a:cubicBezTo>
                  <a:cubicBezTo>
                    <a:pt x="4" y="1"/>
                    <a:pt x="82" y="0"/>
                    <a:pt x="108" y="0"/>
                  </a:cubicBezTo>
                  <a:cubicBezTo>
                    <a:pt x="113" y="0"/>
                    <a:pt x="116" y="0"/>
                    <a:pt x="116" y="0"/>
                  </a:cubicBezTo>
                  <a:cubicBezTo>
                    <a:pt x="116" y="0"/>
                    <a:pt x="144" y="57"/>
                    <a:pt x="140" y="7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1íḓè">
              <a:extLst>
                <a:ext uri="{FF2B5EF4-FFF2-40B4-BE49-F238E27FC236}">
                  <a16:creationId xmlns:a16="http://schemas.microsoft.com/office/drawing/2014/main" id="{86C9923D-BCCD-447F-B8AD-17F5ED51270C}"/>
                </a:ext>
              </a:extLst>
            </p:cNvPr>
            <p:cNvSpPr/>
            <p:nvPr/>
          </p:nvSpPr>
          <p:spPr bwMode="auto">
            <a:xfrm>
              <a:off x="8312845" y="3301164"/>
              <a:ext cx="539754" cy="328722"/>
            </a:xfrm>
            <a:custGeom>
              <a:avLst/>
              <a:gdLst>
                <a:gd name="T0" fmla="*/ 125 w 128"/>
                <a:gd name="T1" fmla="*/ 61 h 78"/>
                <a:gd name="T2" fmla="*/ 101 w 128"/>
                <a:gd name="T3" fmla="*/ 75 h 78"/>
                <a:gd name="T4" fmla="*/ 0 w 128"/>
                <a:gd name="T5" fmla="*/ 76 h 78"/>
                <a:gd name="T6" fmla="*/ 0 w 128"/>
                <a:gd name="T7" fmla="*/ 75 h 78"/>
                <a:gd name="T8" fmla="*/ 32 w 128"/>
                <a:gd name="T9" fmla="*/ 75 h 78"/>
                <a:gd name="T10" fmla="*/ 23 w 128"/>
                <a:gd name="T11" fmla="*/ 31 h 78"/>
                <a:gd name="T12" fmla="*/ 106 w 128"/>
                <a:gd name="T13" fmla="*/ 0 h 78"/>
                <a:gd name="T14" fmla="*/ 125 w 128"/>
                <a:gd name="T15" fmla="*/ 61 h 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 h="78">
                  <a:moveTo>
                    <a:pt x="125" y="61"/>
                  </a:moveTo>
                  <a:cubicBezTo>
                    <a:pt x="121" y="78"/>
                    <a:pt x="101" y="75"/>
                    <a:pt x="101" y="75"/>
                  </a:cubicBezTo>
                  <a:cubicBezTo>
                    <a:pt x="101" y="75"/>
                    <a:pt x="30" y="76"/>
                    <a:pt x="0" y="76"/>
                  </a:cubicBezTo>
                  <a:cubicBezTo>
                    <a:pt x="0" y="75"/>
                    <a:pt x="0" y="75"/>
                    <a:pt x="0" y="75"/>
                  </a:cubicBezTo>
                  <a:cubicBezTo>
                    <a:pt x="32" y="75"/>
                    <a:pt x="32" y="75"/>
                    <a:pt x="32" y="75"/>
                  </a:cubicBezTo>
                  <a:cubicBezTo>
                    <a:pt x="32" y="75"/>
                    <a:pt x="47" y="67"/>
                    <a:pt x="23" y="31"/>
                  </a:cubicBezTo>
                  <a:cubicBezTo>
                    <a:pt x="2" y="1"/>
                    <a:pt x="80" y="0"/>
                    <a:pt x="106" y="0"/>
                  </a:cubicBezTo>
                  <a:cubicBezTo>
                    <a:pt x="114" y="18"/>
                    <a:pt x="128" y="50"/>
                    <a:pt x="125" y="6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îṧľïdê">
              <a:extLst>
                <a:ext uri="{FF2B5EF4-FFF2-40B4-BE49-F238E27FC236}">
                  <a16:creationId xmlns:a16="http://schemas.microsoft.com/office/drawing/2014/main" id="{88CE0CB5-CE9A-43D6-AF1D-6E86A3358BB1}"/>
                </a:ext>
              </a:extLst>
            </p:cNvPr>
            <p:cNvSpPr/>
            <p:nvPr/>
          </p:nvSpPr>
          <p:spPr bwMode="auto">
            <a:xfrm>
              <a:off x="8312845" y="3301164"/>
              <a:ext cx="555987" cy="336839"/>
            </a:xfrm>
            <a:custGeom>
              <a:avLst/>
              <a:gdLst>
                <a:gd name="T0" fmla="*/ 129 w 132"/>
                <a:gd name="T1" fmla="*/ 64 h 80"/>
                <a:gd name="T2" fmla="*/ 101 w 132"/>
                <a:gd name="T3" fmla="*/ 75 h 80"/>
                <a:gd name="T4" fmla="*/ 0 w 132"/>
                <a:gd name="T5" fmla="*/ 76 h 80"/>
                <a:gd name="T6" fmla="*/ 0 w 132"/>
                <a:gd name="T7" fmla="*/ 75 h 80"/>
                <a:gd name="T8" fmla="*/ 32 w 132"/>
                <a:gd name="T9" fmla="*/ 75 h 80"/>
                <a:gd name="T10" fmla="*/ 23 w 132"/>
                <a:gd name="T11" fmla="*/ 31 h 80"/>
                <a:gd name="T12" fmla="*/ 106 w 132"/>
                <a:gd name="T13" fmla="*/ 0 h 80"/>
                <a:gd name="T14" fmla="*/ 129 w 132"/>
                <a:gd name="T15" fmla="*/ 64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80">
                  <a:moveTo>
                    <a:pt x="129" y="64"/>
                  </a:moveTo>
                  <a:cubicBezTo>
                    <a:pt x="125" y="80"/>
                    <a:pt x="101" y="75"/>
                    <a:pt x="101" y="75"/>
                  </a:cubicBezTo>
                  <a:cubicBezTo>
                    <a:pt x="101" y="75"/>
                    <a:pt x="30" y="76"/>
                    <a:pt x="0" y="76"/>
                  </a:cubicBezTo>
                  <a:cubicBezTo>
                    <a:pt x="0" y="75"/>
                    <a:pt x="0" y="75"/>
                    <a:pt x="0" y="75"/>
                  </a:cubicBezTo>
                  <a:cubicBezTo>
                    <a:pt x="32" y="75"/>
                    <a:pt x="32" y="75"/>
                    <a:pt x="32" y="75"/>
                  </a:cubicBezTo>
                  <a:cubicBezTo>
                    <a:pt x="32" y="75"/>
                    <a:pt x="48" y="67"/>
                    <a:pt x="23" y="31"/>
                  </a:cubicBezTo>
                  <a:cubicBezTo>
                    <a:pt x="2" y="1"/>
                    <a:pt x="80" y="0"/>
                    <a:pt x="106" y="0"/>
                  </a:cubicBezTo>
                  <a:cubicBezTo>
                    <a:pt x="114" y="18"/>
                    <a:pt x="132" y="52"/>
                    <a:pt x="129" y="64"/>
                  </a:cubicBezTo>
                  <a:close/>
                </a:path>
              </a:pathLst>
            </a:custGeom>
            <a:solidFill>
              <a:srgbClr val="000000">
                <a:alpha val="20000"/>
              </a:srgbClr>
            </a:solidFill>
            <a:ln>
              <a:noFill/>
            </a:ln>
          </p:spPr>
          <p:txBody>
            <a:bodyPr anchor="ctr"/>
            <a:lstStyle/>
            <a:p>
              <a:pPr algn="ctr"/>
              <a:endParaRPr/>
            </a:p>
          </p:txBody>
        </p:sp>
        <p:sp>
          <p:nvSpPr>
            <p:cNvPr id="349" name="îṡḻiḍe">
              <a:extLst>
                <a:ext uri="{FF2B5EF4-FFF2-40B4-BE49-F238E27FC236}">
                  <a16:creationId xmlns:a16="http://schemas.microsoft.com/office/drawing/2014/main" id="{80D38FA0-C059-4DB1-8FEF-B89AD4342DCD}"/>
                </a:ext>
              </a:extLst>
            </p:cNvPr>
            <p:cNvSpPr/>
            <p:nvPr/>
          </p:nvSpPr>
          <p:spPr bwMode="auto">
            <a:xfrm>
              <a:off x="7953686" y="2621400"/>
              <a:ext cx="120328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šḻïďè">
              <a:extLst>
                <a:ext uri="{FF2B5EF4-FFF2-40B4-BE49-F238E27FC236}">
                  <a16:creationId xmlns:a16="http://schemas.microsoft.com/office/drawing/2014/main" id="{0DFCB3D3-7795-4690-8127-4D0E8165DEE2}"/>
                </a:ext>
              </a:extLst>
            </p:cNvPr>
            <p:cNvSpPr/>
            <p:nvPr/>
          </p:nvSpPr>
          <p:spPr bwMode="auto">
            <a:xfrm>
              <a:off x="7953686" y="2621400"/>
              <a:ext cx="120328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000000">
                <a:alpha val="20000"/>
              </a:srgbClr>
            </a:solidFill>
            <a:ln>
              <a:noFill/>
            </a:ln>
          </p:spPr>
          <p:txBody>
            <a:bodyPr anchor="ctr"/>
            <a:lstStyle/>
            <a:p>
              <a:pPr algn="ctr"/>
              <a:endParaRPr/>
            </a:p>
          </p:txBody>
        </p:sp>
        <p:sp>
          <p:nvSpPr>
            <p:cNvPr id="351" name="îś1iḑe">
              <a:extLst>
                <a:ext uri="{FF2B5EF4-FFF2-40B4-BE49-F238E27FC236}">
                  <a16:creationId xmlns:a16="http://schemas.microsoft.com/office/drawing/2014/main" id="{04B81F5B-0395-4306-B2CB-6EE79F59D66A}"/>
                </a:ext>
              </a:extLst>
            </p:cNvPr>
            <p:cNvSpPr/>
            <p:nvPr/>
          </p:nvSpPr>
          <p:spPr bwMode="auto">
            <a:xfrm>
              <a:off x="7929337" y="2621400"/>
              <a:ext cx="120125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iSľiḍê">
              <a:extLst>
                <a:ext uri="{FF2B5EF4-FFF2-40B4-BE49-F238E27FC236}">
                  <a16:creationId xmlns:a16="http://schemas.microsoft.com/office/drawing/2014/main" id="{BBD7D9A4-643C-4EFF-A049-AD2A2E5910CD}"/>
                </a:ext>
              </a:extLst>
            </p:cNvPr>
            <p:cNvSpPr/>
            <p:nvPr/>
          </p:nvSpPr>
          <p:spPr bwMode="auto">
            <a:xfrm>
              <a:off x="7929337" y="2621400"/>
              <a:ext cx="1201256" cy="805573"/>
            </a:xfrm>
            <a:custGeom>
              <a:avLst/>
              <a:gdLst>
                <a:gd name="T0" fmla="*/ 23 w 285"/>
                <a:gd name="T1" fmla="*/ 0 h 191"/>
                <a:gd name="T2" fmla="*/ 262 w 285"/>
                <a:gd name="T3" fmla="*/ 0 h 191"/>
                <a:gd name="T4" fmla="*/ 285 w 285"/>
                <a:gd name="T5" fmla="*/ 23 h 191"/>
                <a:gd name="T6" fmla="*/ 285 w 285"/>
                <a:gd name="T7" fmla="*/ 169 h 191"/>
                <a:gd name="T8" fmla="*/ 262 w 285"/>
                <a:gd name="T9" fmla="*/ 191 h 191"/>
                <a:gd name="T10" fmla="*/ 23 w 285"/>
                <a:gd name="T11" fmla="*/ 191 h 191"/>
                <a:gd name="T12" fmla="*/ 0 w 285"/>
                <a:gd name="T13" fmla="*/ 169 h 191"/>
                <a:gd name="T14" fmla="*/ 0 w 285"/>
                <a:gd name="T15" fmla="*/ 23 h 191"/>
                <a:gd name="T16" fmla="*/ 23 w 285"/>
                <a:gd name="T1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191">
                  <a:moveTo>
                    <a:pt x="23" y="0"/>
                  </a:moveTo>
                  <a:cubicBezTo>
                    <a:pt x="262" y="0"/>
                    <a:pt x="262" y="0"/>
                    <a:pt x="262" y="0"/>
                  </a:cubicBezTo>
                  <a:cubicBezTo>
                    <a:pt x="275" y="0"/>
                    <a:pt x="285" y="10"/>
                    <a:pt x="285" y="23"/>
                  </a:cubicBezTo>
                  <a:cubicBezTo>
                    <a:pt x="285" y="169"/>
                    <a:pt x="285" y="169"/>
                    <a:pt x="285" y="169"/>
                  </a:cubicBezTo>
                  <a:cubicBezTo>
                    <a:pt x="285" y="181"/>
                    <a:pt x="275" y="191"/>
                    <a:pt x="262" y="191"/>
                  </a:cubicBezTo>
                  <a:cubicBezTo>
                    <a:pt x="23" y="191"/>
                    <a:pt x="23" y="191"/>
                    <a:pt x="23" y="191"/>
                  </a:cubicBezTo>
                  <a:cubicBezTo>
                    <a:pt x="10" y="191"/>
                    <a:pt x="0" y="181"/>
                    <a:pt x="0" y="169"/>
                  </a:cubicBezTo>
                  <a:cubicBezTo>
                    <a:pt x="0" y="23"/>
                    <a:pt x="0" y="23"/>
                    <a:pt x="0" y="23"/>
                  </a:cubicBezTo>
                  <a:cubicBezTo>
                    <a:pt x="0" y="10"/>
                    <a:pt x="10" y="0"/>
                    <a:pt x="23" y="0"/>
                  </a:cubicBezTo>
                  <a:close/>
                </a:path>
              </a:pathLst>
            </a:custGeom>
            <a:gradFill>
              <a:gsLst>
                <a:gs pos="100000">
                  <a:schemeClr val="bg1">
                    <a:alpha val="0"/>
                  </a:schemeClr>
                </a:gs>
                <a:gs pos="6000">
                  <a:srgbClr val="68AFFD"/>
                </a:gs>
              </a:gsLst>
              <a:lin ang="5400000" scaled="1"/>
            </a:gradFill>
            <a:ln>
              <a:noFill/>
            </a:ln>
          </p:spPr>
          <p:txBody>
            <a:bodyPr anchor="ctr"/>
            <a:lstStyle/>
            <a:p>
              <a:pPr algn="ctr"/>
              <a:endParaRPr/>
            </a:p>
          </p:txBody>
        </p:sp>
        <p:sp>
          <p:nvSpPr>
            <p:cNvPr id="353" name="î$1îḋê">
              <a:extLst>
                <a:ext uri="{FF2B5EF4-FFF2-40B4-BE49-F238E27FC236}">
                  <a16:creationId xmlns:a16="http://schemas.microsoft.com/office/drawing/2014/main" id="{2C737456-C121-4A28-A9B8-5C7ED123D9AA}"/>
                </a:ext>
              </a:extLst>
            </p:cNvPr>
            <p:cNvSpPr/>
            <p:nvPr/>
          </p:nvSpPr>
          <p:spPr bwMode="auto">
            <a:xfrm>
              <a:off x="7929337" y="3254494"/>
              <a:ext cx="1201256" cy="172478"/>
            </a:xfrm>
            <a:custGeom>
              <a:avLst/>
              <a:gdLst>
                <a:gd name="T0" fmla="*/ 285 w 285"/>
                <a:gd name="T1" fmla="*/ 0 h 41"/>
                <a:gd name="T2" fmla="*/ 285 w 285"/>
                <a:gd name="T3" fmla="*/ 19 h 41"/>
                <a:gd name="T4" fmla="*/ 262 w 285"/>
                <a:gd name="T5" fmla="*/ 41 h 41"/>
                <a:gd name="T6" fmla="*/ 262 w 285"/>
                <a:gd name="T7" fmla="*/ 41 h 41"/>
                <a:gd name="T8" fmla="*/ 23 w 285"/>
                <a:gd name="T9" fmla="*/ 41 h 41"/>
                <a:gd name="T10" fmla="*/ 0 w 285"/>
                <a:gd name="T11" fmla="*/ 19 h 41"/>
                <a:gd name="T12" fmla="*/ 0 w 285"/>
                <a:gd name="T13" fmla="*/ 19 h 41"/>
                <a:gd name="T14" fmla="*/ 0 w 285"/>
                <a:gd name="T15" fmla="*/ 0 h 41"/>
                <a:gd name="T16" fmla="*/ 285 w 285"/>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41">
                  <a:moveTo>
                    <a:pt x="285" y="0"/>
                  </a:moveTo>
                  <a:cubicBezTo>
                    <a:pt x="285" y="19"/>
                    <a:pt x="285" y="19"/>
                    <a:pt x="285" y="19"/>
                  </a:cubicBezTo>
                  <a:cubicBezTo>
                    <a:pt x="285" y="31"/>
                    <a:pt x="275" y="41"/>
                    <a:pt x="262" y="41"/>
                  </a:cubicBezTo>
                  <a:cubicBezTo>
                    <a:pt x="262" y="41"/>
                    <a:pt x="262" y="41"/>
                    <a:pt x="262" y="41"/>
                  </a:cubicBezTo>
                  <a:cubicBezTo>
                    <a:pt x="23" y="41"/>
                    <a:pt x="23" y="41"/>
                    <a:pt x="23" y="41"/>
                  </a:cubicBezTo>
                  <a:cubicBezTo>
                    <a:pt x="10" y="41"/>
                    <a:pt x="0" y="31"/>
                    <a:pt x="0" y="19"/>
                  </a:cubicBezTo>
                  <a:cubicBezTo>
                    <a:pt x="0" y="19"/>
                    <a:pt x="0" y="19"/>
                    <a:pt x="0" y="19"/>
                  </a:cubicBezTo>
                  <a:cubicBezTo>
                    <a:pt x="0" y="0"/>
                    <a:pt x="0" y="0"/>
                    <a:pt x="0" y="0"/>
                  </a:cubicBezTo>
                  <a:lnTo>
                    <a:pt x="285" y="0"/>
                  </a:ln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ṩḻîḑe">
              <a:extLst>
                <a:ext uri="{FF2B5EF4-FFF2-40B4-BE49-F238E27FC236}">
                  <a16:creationId xmlns:a16="http://schemas.microsoft.com/office/drawing/2014/main" id="{93F926AC-27BF-4CBC-8D6A-4110EDB8ACB8}"/>
                </a:ext>
              </a:extLst>
            </p:cNvPr>
            <p:cNvSpPr/>
            <p:nvPr/>
          </p:nvSpPr>
          <p:spPr bwMode="auto">
            <a:xfrm>
              <a:off x="8312845" y="3621770"/>
              <a:ext cx="472792" cy="40583"/>
            </a:xfrm>
            <a:prstGeom prst="rect">
              <a:avLst/>
            </a:prstGeom>
            <a:solidFill>
              <a:srgbClr val="000000">
                <a:alpha val="20000"/>
              </a:srgbClr>
            </a:solidFill>
            <a:ln>
              <a:noFill/>
            </a:ln>
          </p:spPr>
          <p:txBody>
            <a:bodyPr anchor="ctr"/>
            <a:lstStyle/>
            <a:p>
              <a:pPr algn="ctr"/>
              <a:endParaRPr/>
            </a:p>
          </p:txBody>
        </p:sp>
        <p:sp>
          <p:nvSpPr>
            <p:cNvPr id="355" name="íśḷïḋe">
              <a:extLst>
                <a:ext uri="{FF2B5EF4-FFF2-40B4-BE49-F238E27FC236}">
                  <a16:creationId xmlns:a16="http://schemas.microsoft.com/office/drawing/2014/main" id="{DC4EA991-4166-46B4-9EF6-F6072E1037A3}"/>
                </a:ext>
              </a:extLst>
            </p:cNvPr>
            <p:cNvSpPr/>
            <p:nvPr/>
          </p:nvSpPr>
          <p:spPr bwMode="auto">
            <a:xfrm>
              <a:off x="8785637" y="3571042"/>
              <a:ext cx="75079" cy="101457"/>
            </a:xfrm>
            <a:custGeom>
              <a:avLst/>
              <a:gdLst>
                <a:gd name="T0" fmla="*/ 17 w 18"/>
                <a:gd name="T1" fmla="*/ 0 h 24"/>
                <a:gd name="T2" fmla="*/ 18 w 18"/>
                <a:gd name="T3" fmla="*/ 19 h 24"/>
                <a:gd name="T4" fmla="*/ 0 w 18"/>
                <a:gd name="T5" fmla="*/ 22 h 24"/>
                <a:gd name="T6" fmla="*/ 0 w 18"/>
                <a:gd name="T7" fmla="*/ 12 h 24"/>
                <a:gd name="T8" fmla="*/ 17 w 18"/>
                <a:gd name="T9" fmla="*/ 0 h 24"/>
              </a:gdLst>
              <a:ahLst/>
              <a:cxnLst>
                <a:cxn ang="0">
                  <a:pos x="T0" y="T1"/>
                </a:cxn>
                <a:cxn ang="0">
                  <a:pos x="T2" y="T3"/>
                </a:cxn>
                <a:cxn ang="0">
                  <a:pos x="T4" y="T5"/>
                </a:cxn>
                <a:cxn ang="0">
                  <a:pos x="T6" y="T7"/>
                </a:cxn>
                <a:cxn ang="0">
                  <a:pos x="T8" y="T9"/>
                </a:cxn>
              </a:cxnLst>
              <a:rect l="0" t="0" r="r" b="b"/>
              <a:pathLst>
                <a:path w="18" h="24">
                  <a:moveTo>
                    <a:pt x="17" y="0"/>
                  </a:moveTo>
                  <a:cubicBezTo>
                    <a:pt x="18" y="19"/>
                    <a:pt x="18" y="19"/>
                    <a:pt x="18" y="19"/>
                  </a:cubicBezTo>
                  <a:cubicBezTo>
                    <a:pt x="13" y="22"/>
                    <a:pt x="6" y="24"/>
                    <a:pt x="0" y="22"/>
                  </a:cubicBezTo>
                  <a:cubicBezTo>
                    <a:pt x="0" y="12"/>
                    <a:pt x="0" y="12"/>
                    <a:pt x="0" y="12"/>
                  </a:cubicBezTo>
                  <a:cubicBezTo>
                    <a:pt x="0" y="12"/>
                    <a:pt x="16" y="16"/>
                    <a:pt x="17" y="0"/>
                  </a:cubicBezTo>
                  <a:close/>
                </a:path>
              </a:pathLst>
            </a:custGeom>
            <a:solidFill>
              <a:srgbClr val="000000">
                <a:alpha val="20000"/>
              </a:srgbClr>
            </a:solidFill>
            <a:ln>
              <a:noFill/>
            </a:ln>
          </p:spPr>
          <p:txBody>
            <a:bodyPr anchor="ctr"/>
            <a:lstStyle/>
            <a:p>
              <a:pPr algn="ctr"/>
              <a:endParaRPr/>
            </a:p>
          </p:txBody>
        </p:sp>
        <p:sp>
          <p:nvSpPr>
            <p:cNvPr id="356" name="iṥľïḓé">
              <a:extLst>
                <a:ext uri="{FF2B5EF4-FFF2-40B4-BE49-F238E27FC236}">
                  <a16:creationId xmlns:a16="http://schemas.microsoft.com/office/drawing/2014/main" id="{6D93176F-1505-49FF-A2CD-F0622F8E260B}"/>
                </a:ext>
              </a:extLst>
            </p:cNvPr>
            <p:cNvSpPr/>
            <p:nvPr/>
          </p:nvSpPr>
          <p:spPr bwMode="auto">
            <a:xfrm>
              <a:off x="3229828" y="2870985"/>
              <a:ext cx="460617" cy="282052"/>
            </a:xfrm>
            <a:custGeom>
              <a:avLst/>
              <a:gdLst>
                <a:gd name="T0" fmla="*/ 3 w 109"/>
                <a:gd name="T1" fmla="*/ 55 h 67"/>
                <a:gd name="T2" fmla="*/ 21 w 109"/>
                <a:gd name="T3" fmla="*/ 65 h 67"/>
                <a:gd name="T4" fmla="*/ 107 w 109"/>
                <a:gd name="T5" fmla="*/ 65 h 67"/>
                <a:gd name="T6" fmla="*/ 107 w 109"/>
                <a:gd name="T7" fmla="*/ 57 h 67"/>
                <a:gd name="T8" fmla="*/ 107 w 109"/>
                <a:gd name="T9" fmla="*/ 57 h 67"/>
                <a:gd name="T10" fmla="*/ 83 w 109"/>
                <a:gd name="T11" fmla="*/ 57 h 67"/>
                <a:gd name="T12" fmla="*/ 90 w 109"/>
                <a:gd name="T13" fmla="*/ 24 h 67"/>
                <a:gd name="T14" fmla="*/ 27 w 109"/>
                <a:gd name="T15" fmla="*/ 0 h 67"/>
                <a:gd name="T16" fmla="*/ 21 w 109"/>
                <a:gd name="T17" fmla="*/ 0 h 67"/>
                <a:gd name="T18" fmla="*/ 3 w 109"/>
                <a:gd name="T19" fmla="*/ 5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67">
                  <a:moveTo>
                    <a:pt x="3" y="55"/>
                  </a:moveTo>
                  <a:cubicBezTo>
                    <a:pt x="6" y="67"/>
                    <a:pt x="21" y="65"/>
                    <a:pt x="21" y="65"/>
                  </a:cubicBezTo>
                  <a:cubicBezTo>
                    <a:pt x="21" y="65"/>
                    <a:pt x="105" y="67"/>
                    <a:pt x="107" y="65"/>
                  </a:cubicBezTo>
                  <a:cubicBezTo>
                    <a:pt x="109" y="64"/>
                    <a:pt x="108" y="59"/>
                    <a:pt x="107" y="57"/>
                  </a:cubicBezTo>
                  <a:cubicBezTo>
                    <a:pt x="107" y="57"/>
                    <a:pt x="107" y="57"/>
                    <a:pt x="107" y="57"/>
                  </a:cubicBezTo>
                  <a:cubicBezTo>
                    <a:pt x="83" y="57"/>
                    <a:pt x="83" y="57"/>
                    <a:pt x="83" y="57"/>
                  </a:cubicBezTo>
                  <a:cubicBezTo>
                    <a:pt x="83" y="57"/>
                    <a:pt x="71" y="51"/>
                    <a:pt x="90" y="24"/>
                  </a:cubicBezTo>
                  <a:cubicBezTo>
                    <a:pt x="106" y="1"/>
                    <a:pt x="46" y="0"/>
                    <a:pt x="27" y="0"/>
                  </a:cubicBezTo>
                  <a:cubicBezTo>
                    <a:pt x="23" y="0"/>
                    <a:pt x="21" y="0"/>
                    <a:pt x="21" y="0"/>
                  </a:cubicBezTo>
                  <a:cubicBezTo>
                    <a:pt x="21" y="0"/>
                    <a:pt x="0" y="43"/>
                    <a:pt x="3" y="55"/>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íṩlíḓe">
              <a:extLst>
                <a:ext uri="{FF2B5EF4-FFF2-40B4-BE49-F238E27FC236}">
                  <a16:creationId xmlns:a16="http://schemas.microsoft.com/office/drawing/2014/main" id="{3CCF588F-0609-4AA0-994F-71DBD173F5A9}"/>
                </a:ext>
              </a:extLst>
            </p:cNvPr>
            <p:cNvSpPr/>
            <p:nvPr/>
          </p:nvSpPr>
          <p:spPr bwMode="auto">
            <a:xfrm>
              <a:off x="3272440" y="2870985"/>
              <a:ext cx="407860" cy="247556"/>
            </a:xfrm>
            <a:custGeom>
              <a:avLst/>
              <a:gdLst>
                <a:gd name="T0" fmla="*/ 3 w 97"/>
                <a:gd name="T1" fmla="*/ 46 h 59"/>
                <a:gd name="T2" fmla="*/ 21 w 97"/>
                <a:gd name="T3" fmla="*/ 56 h 59"/>
                <a:gd name="T4" fmla="*/ 97 w 97"/>
                <a:gd name="T5" fmla="*/ 57 h 59"/>
                <a:gd name="T6" fmla="*/ 97 w 97"/>
                <a:gd name="T7" fmla="*/ 56 h 59"/>
                <a:gd name="T8" fmla="*/ 73 w 97"/>
                <a:gd name="T9" fmla="*/ 56 h 59"/>
                <a:gd name="T10" fmla="*/ 80 w 97"/>
                <a:gd name="T11" fmla="*/ 23 h 59"/>
                <a:gd name="T12" fmla="*/ 17 w 97"/>
                <a:gd name="T13" fmla="*/ 0 h 59"/>
                <a:gd name="T14" fmla="*/ 3 w 97"/>
                <a:gd name="T15" fmla="*/ 46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 h="59">
                  <a:moveTo>
                    <a:pt x="3" y="46"/>
                  </a:moveTo>
                  <a:cubicBezTo>
                    <a:pt x="6" y="59"/>
                    <a:pt x="21" y="56"/>
                    <a:pt x="21" y="56"/>
                  </a:cubicBezTo>
                  <a:cubicBezTo>
                    <a:pt x="21" y="56"/>
                    <a:pt x="74" y="57"/>
                    <a:pt x="97" y="57"/>
                  </a:cubicBezTo>
                  <a:cubicBezTo>
                    <a:pt x="97" y="57"/>
                    <a:pt x="97" y="57"/>
                    <a:pt x="97" y="56"/>
                  </a:cubicBezTo>
                  <a:cubicBezTo>
                    <a:pt x="73" y="56"/>
                    <a:pt x="73" y="56"/>
                    <a:pt x="73" y="56"/>
                  </a:cubicBezTo>
                  <a:cubicBezTo>
                    <a:pt x="73" y="56"/>
                    <a:pt x="61" y="50"/>
                    <a:pt x="80" y="23"/>
                  </a:cubicBezTo>
                  <a:cubicBezTo>
                    <a:pt x="96" y="1"/>
                    <a:pt x="36" y="0"/>
                    <a:pt x="17" y="0"/>
                  </a:cubicBezTo>
                  <a:cubicBezTo>
                    <a:pt x="11" y="13"/>
                    <a:pt x="0" y="37"/>
                    <a:pt x="3" y="46"/>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îṩḻïḍe">
              <a:extLst>
                <a:ext uri="{FF2B5EF4-FFF2-40B4-BE49-F238E27FC236}">
                  <a16:creationId xmlns:a16="http://schemas.microsoft.com/office/drawing/2014/main" id="{AC6807C1-99D5-469D-A45D-1BD9BFDE11A5}"/>
                </a:ext>
              </a:extLst>
            </p:cNvPr>
            <p:cNvSpPr/>
            <p:nvPr/>
          </p:nvSpPr>
          <p:spPr bwMode="auto">
            <a:xfrm>
              <a:off x="3258236" y="2870985"/>
              <a:ext cx="422063" cy="255673"/>
            </a:xfrm>
            <a:custGeom>
              <a:avLst/>
              <a:gdLst>
                <a:gd name="T0" fmla="*/ 2 w 100"/>
                <a:gd name="T1" fmla="*/ 48 h 61"/>
                <a:gd name="T2" fmla="*/ 24 w 100"/>
                <a:gd name="T3" fmla="*/ 57 h 61"/>
                <a:gd name="T4" fmla="*/ 100 w 100"/>
                <a:gd name="T5" fmla="*/ 57 h 61"/>
                <a:gd name="T6" fmla="*/ 100 w 100"/>
                <a:gd name="T7" fmla="*/ 57 h 61"/>
                <a:gd name="T8" fmla="*/ 76 w 100"/>
                <a:gd name="T9" fmla="*/ 57 h 61"/>
                <a:gd name="T10" fmla="*/ 83 w 100"/>
                <a:gd name="T11" fmla="*/ 24 h 61"/>
                <a:gd name="T12" fmla="*/ 20 w 100"/>
                <a:gd name="T13" fmla="*/ 0 h 61"/>
                <a:gd name="T14" fmla="*/ 2 w 100"/>
                <a:gd name="T15" fmla="*/ 48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61">
                  <a:moveTo>
                    <a:pt x="2" y="48"/>
                  </a:moveTo>
                  <a:cubicBezTo>
                    <a:pt x="5" y="61"/>
                    <a:pt x="24" y="57"/>
                    <a:pt x="24" y="57"/>
                  </a:cubicBezTo>
                  <a:cubicBezTo>
                    <a:pt x="24" y="57"/>
                    <a:pt x="77" y="58"/>
                    <a:pt x="100" y="57"/>
                  </a:cubicBezTo>
                  <a:cubicBezTo>
                    <a:pt x="100" y="57"/>
                    <a:pt x="100" y="57"/>
                    <a:pt x="100" y="57"/>
                  </a:cubicBezTo>
                  <a:cubicBezTo>
                    <a:pt x="76" y="57"/>
                    <a:pt x="76" y="57"/>
                    <a:pt x="76" y="57"/>
                  </a:cubicBezTo>
                  <a:cubicBezTo>
                    <a:pt x="76" y="57"/>
                    <a:pt x="64" y="51"/>
                    <a:pt x="83" y="24"/>
                  </a:cubicBezTo>
                  <a:cubicBezTo>
                    <a:pt x="99" y="1"/>
                    <a:pt x="39" y="0"/>
                    <a:pt x="20" y="0"/>
                  </a:cubicBezTo>
                  <a:cubicBezTo>
                    <a:pt x="14" y="13"/>
                    <a:pt x="0" y="39"/>
                    <a:pt x="2" y="48"/>
                  </a:cubicBezTo>
                  <a:close/>
                </a:path>
              </a:pathLst>
            </a:custGeom>
            <a:solidFill>
              <a:srgbClr val="000000">
                <a:alpha val="20000"/>
              </a:srgbClr>
            </a:solidFill>
            <a:ln>
              <a:noFill/>
            </a:ln>
          </p:spPr>
          <p:txBody>
            <a:bodyPr anchor="ctr"/>
            <a:lstStyle/>
            <a:p>
              <a:pPr algn="ctr"/>
              <a:endParaRPr/>
            </a:p>
          </p:txBody>
        </p:sp>
        <p:sp>
          <p:nvSpPr>
            <p:cNvPr id="359" name="iṧḷidè">
              <a:extLst>
                <a:ext uri="{FF2B5EF4-FFF2-40B4-BE49-F238E27FC236}">
                  <a16:creationId xmlns:a16="http://schemas.microsoft.com/office/drawing/2014/main" id="{B0C04E8D-E800-40A9-8FD4-1728EC6B5C8E}"/>
                </a:ext>
              </a:extLst>
            </p:cNvPr>
            <p:cNvSpPr/>
            <p:nvPr/>
          </p:nvSpPr>
          <p:spPr bwMode="auto">
            <a:xfrm>
              <a:off x="3043147" y="2355581"/>
              <a:ext cx="913117" cy="610774"/>
            </a:xfrm>
            <a:custGeom>
              <a:avLst/>
              <a:gdLst>
                <a:gd name="T0" fmla="*/ 17 w 216"/>
                <a:gd name="T1" fmla="*/ 0 h 145"/>
                <a:gd name="T2" fmla="*/ 198 w 216"/>
                <a:gd name="T3" fmla="*/ 0 h 145"/>
                <a:gd name="T4" fmla="*/ 216 w 216"/>
                <a:gd name="T5" fmla="*/ 17 h 145"/>
                <a:gd name="T6" fmla="*/ 216 w 216"/>
                <a:gd name="T7" fmla="*/ 127 h 145"/>
                <a:gd name="T8" fmla="*/ 198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8" y="0"/>
                    <a:pt x="198" y="0"/>
                    <a:pt x="198" y="0"/>
                  </a:cubicBezTo>
                  <a:cubicBezTo>
                    <a:pt x="208" y="0"/>
                    <a:pt x="216" y="7"/>
                    <a:pt x="216" y="17"/>
                  </a:cubicBezTo>
                  <a:cubicBezTo>
                    <a:pt x="216" y="127"/>
                    <a:pt x="216" y="127"/>
                    <a:pt x="216" y="127"/>
                  </a:cubicBezTo>
                  <a:cubicBezTo>
                    <a:pt x="216" y="137"/>
                    <a:pt x="208" y="145"/>
                    <a:pt x="198" y="145"/>
                  </a:cubicBezTo>
                  <a:cubicBezTo>
                    <a:pt x="17" y="145"/>
                    <a:pt x="17" y="145"/>
                    <a:pt x="17" y="145"/>
                  </a:cubicBezTo>
                  <a:cubicBezTo>
                    <a:pt x="7" y="145"/>
                    <a:pt x="0" y="137"/>
                    <a:pt x="0" y="127"/>
                  </a:cubicBezTo>
                  <a:cubicBezTo>
                    <a:pt x="0" y="17"/>
                    <a:pt x="0" y="17"/>
                    <a:pt x="0" y="17"/>
                  </a:cubicBezTo>
                  <a:cubicBezTo>
                    <a:pt x="0" y="7"/>
                    <a:pt x="7" y="0"/>
                    <a:pt x="17"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íšḷïḓè">
              <a:extLst>
                <a:ext uri="{FF2B5EF4-FFF2-40B4-BE49-F238E27FC236}">
                  <a16:creationId xmlns:a16="http://schemas.microsoft.com/office/drawing/2014/main" id="{2C82C1B4-1B2F-400F-9553-8B24B29A3F1B}"/>
                </a:ext>
              </a:extLst>
            </p:cNvPr>
            <p:cNvSpPr/>
            <p:nvPr/>
          </p:nvSpPr>
          <p:spPr bwMode="auto">
            <a:xfrm>
              <a:off x="3043147" y="2355581"/>
              <a:ext cx="913117" cy="610774"/>
            </a:xfrm>
            <a:custGeom>
              <a:avLst/>
              <a:gdLst>
                <a:gd name="T0" fmla="*/ 17 w 216"/>
                <a:gd name="T1" fmla="*/ 0 h 145"/>
                <a:gd name="T2" fmla="*/ 198 w 216"/>
                <a:gd name="T3" fmla="*/ 0 h 145"/>
                <a:gd name="T4" fmla="*/ 216 w 216"/>
                <a:gd name="T5" fmla="*/ 17 h 145"/>
                <a:gd name="T6" fmla="*/ 216 w 216"/>
                <a:gd name="T7" fmla="*/ 127 h 145"/>
                <a:gd name="T8" fmla="*/ 198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8" y="0"/>
                    <a:pt x="198" y="0"/>
                    <a:pt x="198" y="0"/>
                  </a:cubicBezTo>
                  <a:cubicBezTo>
                    <a:pt x="208" y="0"/>
                    <a:pt x="216" y="7"/>
                    <a:pt x="216" y="17"/>
                  </a:cubicBezTo>
                  <a:cubicBezTo>
                    <a:pt x="216" y="127"/>
                    <a:pt x="216" y="127"/>
                    <a:pt x="216" y="127"/>
                  </a:cubicBezTo>
                  <a:cubicBezTo>
                    <a:pt x="216" y="137"/>
                    <a:pt x="208" y="145"/>
                    <a:pt x="198" y="145"/>
                  </a:cubicBezTo>
                  <a:cubicBezTo>
                    <a:pt x="17" y="145"/>
                    <a:pt x="17" y="145"/>
                    <a:pt x="17" y="145"/>
                  </a:cubicBezTo>
                  <a:cubicBezTo>
                    <a:pt x="7" y="145"/>
                    <a:pt x="0" y="137"/>
                    <a:pt x="0" y="127"/>
                  </a:cubicBezTo>
                  <a:cubicBezTo>
                    <a:pt x="0" y="17"/>
                    <a:pt x="0" y="17"/>
                    <a:pt x="0" y="17"/>
                  </a:cubicBezTo>
                  <a:cubicBezTo>
                    <a:pt x="0" y="7"/>
                    <a:pt x="7" y="0"/>
                    <a:pt x="17" y="0"/>
                  </a:cubicBezTo>
                  <a:close/>
                </a:path>
              </a:pathLst>
            </a:custGeom>
            <a:solidFill>
              <a:srgbClr val="000000">
                <a:alpha val="20000"/>
              </a:srgbClr>
            </a:solidFill>
            <a:ln>
              <a:noFill/>
            </a:ln>
          </p:spPr>
          <p:txBody>
            <a:bodyPr anchor="ctr"/>
            <a:lstStyle/>
            <a:p>
              <a:pPr algn="ctr"/>
              <a:endParaRPr/>
            </a:p>
          </p:txBody>
        </p:sp>
        <p:sp>
          <p:nvSpPr>
            <p:cNvPr id="361" name="iSḷiďê">
              <a:extLst>
                <a:ext uri="{FF2B5EF4-FFF2-40B4-BE49-F238E27FC236}">
                  <a16:creationId xmlns:a16="http://schemas.microsoft.com/office/drawing/2014/main" id="{CC18AE3B-816B-4423-8387-A78FDB9FF6F5}"/>
                </a:ext>
              </a:extLst>
            </p:cNvPr>
            <p:cNvSpPr/>
            <p:nvPr/>
          </p:nvSpPr>
          <p:spPr bwMode="auto">
            <a:xfrm>
              <a:off x="3061408" y="2355581"/>
              <a:ext cx="911088" cy="610774"/>
            </a:xfrm>
            <a:custGeom>
              <a:avLst/>
              <a:gdLst>
                <a:gd name="T0" fmla="*/ 17 w 216"/>
                <a:gd name="T1" fmla="*/ 0 h 145"/>
                <a:gd name="T2" fmla="*/ 199 w 216"/>
                <a:gd name="T3" fmla="*/ 0 h 145"/>
                <a:gd name="T4" fmla="*/ 216 w 216"/>
                <a:gd name="T5" fmla="*/ 17 h 145"/>
                <a:gd name="T6" fmla="*/ 216 w 216"/>
                <a:gd name="T7" fmla="*/ 127 h 145"/>
                <a:gd name="T8" fmla="*/ 199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9" y="0"/>
                    <a:pt x="199" y="0"/>
                    <a:pt x="199" y="0"/>
                  </a:cubicBezTo>
                  <a:cubicBezTo>
                    <a:pt x="208" y="0"/>
                    <a:pt x="216" y="7"/>
                    <a:pt x="216" y="17"/>
                  </a:cubicBezTo>
                  <a:cubicBezTo>
                    <a:pt x="216" y="127"/>
                    <a:pt x="216" y="127"/>
                    <a:pt x="216" y="127"/>
                  </a:cubicBezTo>
                  <a:cubicBezTo>
                    <a:pt x="216" y="137"/>
                    <a:pt x="208" y="145"/>
                    <a:pt x="199" y="145"/>
                  </a:cubicBezTo>
                  <a:cubicBezTo>
                    <a:pt x="17" y="145"/>
                    <a:pt x="17" y="145"/>
                    <a:pt x="17" y="145"/>
                  </a:cubicBezTo>
                  <a:cubicBezTo>
                    <a:pt x="8" y="145"/>
                    <a:pt x="0" y="137"/>
                    <a:pt x="0" y="127"/>
                  </a:cubicBezTo>
                  <a:cubicBezTo>
                    <a:pt x="0" y="17"/>
                    <a:pt x="0" y="17"/>
                    <a:pt x="0" y="17"/>
                  </a:cubicBezTo>
                  <a:cubicBezTo>
                    <a:pt x="0" y="7"/>
                    <a:pt x="8" y="0"/>
                    <a:pt x="17"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šľîḍé">
              <a:extLst>
                <a:ext uri="{FF2B5EF4-FFF2-40B4-BE49-F238E27FC236}">
                  <a16:creationId xmlns:a16="http://schemas.microsoft.com/office/drawing/2014/main" id="{33B32BF5-802D-45ED-9D58-4EE492A84DF7}"/>
                </a:ext>
              </a:extLst>
            </p:cNvPr>
            <p:cNvSpPr/>
            <p:nvPr/>
          </p:nvSpPr>
          <p:spPr bwMode="auto">
            <a:xfrm>
              <a:off x="3061408" y="2355581"/>
              <a:ext cx="911088" cy="610774"/>
            </a:xfrm>
            <a:custGeom>
              <a:avLst/>
              <a:gdLst>
                <a:gd name="T0" fmla="*/ 17 w 216"/>
                <a:gd name="T1" fmla="*/ 0 h 145"/>
                <a:gd name="T2" fmla="*/ 199 w 216"/>
                <a:gd name="T3" fmla="*/ 0 h 145"/>
                <a:gd name="T4" fmla="*/ 216 w 216"/>
                <a:gd name="T5" fmla="*/ 17 h 145"/>
                <a:gd name="T6" fmla="*/ 216 w 216"/>
                <a:gd name="T7" fmla="*/ 127 h 145"/>
                <a:gd name="T8" fmla="*/ 199 w 216"/>
                <a:gd name="T9" fmla="*/ 145 h 145"/>
                <a:gd name="T10" fmla="*/ 17 w 216"/>
                <a:gd name="T11" fmla="*/ 145 h 145"/>
                <a:gd name="T12" fmla="*/ 0 w 216"/>
                <a:gd name="T13" fmla="*/ 127 h 145"/>
                <a:gd name="T14" fmla="*/ 0 w 216"/>
                <a:gd name="T15" fmla="*/ 17 h 145"/>
                <a:gd name="T16" fmla="*/ 17 w 216"/>
                <a:gd name="T17"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 h="145">
                  <a:moveTo>
                    <a:pt x="17" y="0"/>
                  </a:moveTo>
                  <a:cubicBezTo>
                    <a:pt x="199" y="0"/>
                    <a:pt x="199" y="0"/>
                    <a:pt x="199" y="0"/>
                  </a:cubicBezTo>
                  <a:cubicBezTo>
                    <a:pt x="208" y="0"/>
                    <a:pt x="216" y="7"/>
                    <a:pt x="216" y="17"/>
                  </a:cubicBezTo>
                  <a:cubicBezTo>
                    <a:pt x="216" y="127"/>
                    <a:pt x="216" y="127"/>
                    <a:pt x="216" y="127"/>
                  </a:cubicBezTo>
                  <a:cubicBezTo>
                    <a:pt x="216" y="137"/>
                    <a:pt x="208" y="145"/>
                    <a:pt x="199" y="145"/>
                  </a:cubicBezTo>
                  <a:cubicBezTo>
                    <a:pt x="17" y="145"/>
                    <a:pt x="17" y="145"/>
                    <a:pt x="17" y="145"/>
                  </a:cubicBezTo>
                  <a:cubicBezTo>
                    <a:pt x="8" y="145"/>
                    <a:pt x="0" y="137"/>
                    <a:pt x="0" y="127"/>
                  </a:cubicBezTo>
                  <a:cubicBezTo>
                    <a:pt x="0" y="17"/>
                    <a:pt x="0" y="17"/>
                    <a:pt x="0" y="17"/>
                  </a:cubicBezTo>
                  <a:cubicBezTo>
                    <a:pt x="0" y="7"/>
                    <a:pt x="8" y="0"/>
                    <a:pt x="17" y="0"/>
                  </a:cubicBezTo>
                  <a:close/>
                </a:path>
              </a:pathLst>
            </a:custGeom>
            <a:gradFill>
              <a:gsLst>
                <a:gs pos="100000">
                  <a:schemeClr val="bg1">
                    <a:alpha val="0"/>
                  </a:schemeClr>
                </a:gs>
                <a:gs pos="6000">
                  <a:srgbClr val="68AFFD"/>
                </a:gs>
              </a:gsLst>
              <a:lin ang="5400000" scaled="1"/>
            </a:gradFill>
            <a:ln>
              <a:noFill/>
            </a:ln>
          </p:spPr>
          <p:txBody>
            <a:bodyPr anchor="ctr"/>
            <a:lstStyle/>
            <a:p>
              <a:pPr algn="ctr"/>
              <a:endParaRPr/>
            </a:p>
          </p:txBody>
        </p:sp>
        <p:sp>
          <p:nvSpPr>
            <p:cNvPr id="363" name="íṡḷïde">
              <a:extLst>
                <a:ext uri="{FF2B5EF4-FFF2-40B4-BE49-F238E27FC236}">
                  <a16:creationId xmlns:a16="http://schemas.microsoft.com/office/drawing/2014/main" id="{12022A76-7F2C-4A57-880C-7A3ABBAFDFC0}"/>
                </a:ext>
              </a:extLst>
            </p:cNvPr>
            <p:cNvSpPr/>
            <p:nvPr/>
          </p:nvSpPr>
          <p:spPr bwMode="auto">
            <a:xfrm>
              <a:off x="3065467" y="2832431"/>
              <a:ext cx="907030" cy="133924"/>
            </a:xfrm>
            <a:custGeom>
              <a:avLst/>
              <a:gdLst>
                <a:gd name="T0" fmla="*/ 0 w 215"/>
                <a:gd name="T1" fmla="*/ 0 h 32"/>
                <a:gd name="T2" fmla="*/ 0 w 215"/>
                <a:gd name="T3" fmla="*/ 14 h 32"/>
                <a:gd name="T4" fmla="*/ 17 w 215"/>
                <a:gd name="T5" fmla="*/ 32 h 32"/>
                <a:gd name="T6" fmla="*/ 17 w 215"/>
                <a:gd name="T7" fmla="*/ 32 h 32"/>
                <a:gd name="T8" fmla="*/ 198 w 215"/>
                <a:gd name="T9" fmla="*/ 32 h 32"/>
                <a:gd name="T10" fmla="*/ 215 w 215"/>
                <a:gd name="T11" fmla="*/ 14 h 32"/>
                <a:gd name="T12" fmla="*/ 215 w 215"/>
                <a:gd name="T13" fmla="*/ 14 h 32"/>
                <a:gd name="T14" fmla="*/ 215 w 215"/>
                <a:gd name="T15" fmla="*/ 0 h 32"/>
                <a:gd name="T16" fmla="*/ 0 w 21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32">
                  <a:moveTo>
                    <a:pt x="0" y="0"/>
                  </a:moveTo>
                  <a:cubicBezTo>
                    <a:pt x="0" y="14"/>
                    <a:pt x="0" y="14"/>
                    <a:pt x="0" y="14"/>
                  </a:cubicBezTo>
                  <a:cubicBezTo>
                    <a:pt x="0" y="24"/>
                    <a:pt x="7" y="32"/>
                    <a:pt x="17" y="32"/>
                  </a:cubicBezTo>
                  <a:cubicBezTo>
                    <a:pt x="17" y="32"/>
                    <a:pt x="17" y="32"/>
                    <a:pt x="17" y="32"/>
                  </a:cubicBezTo>
                  <a:cubicBezTo>
                    <a:pt x="198" y="32"/>
                    <a:pt x="198" y="32"/>
                    <a:pt x="198" y="32"/>
                  </a:cubicBezTo>
                  <a:cubicBezTo>
                    <a:pt x="207" y="32"/>
                    <a:pt x="215" y="24"/>
                    <a:pt x="215" y="14"/>
                  </a:cubicBezTo>
                  <a:cubicBezTo>
                    <a:pt x="215" y="14"/>
                    <a:pt x="215" y="14"/>
                    <a:pt x="215" y="14"/>
                  </a:cubicBezTo>
                  <a:cubicBezTo>
                    <a:pt x="215" y="0"/>
                    <a:pt x="215" y="0"/>
                    <a:pt x="215" y="0"/>
                  </a:cubicBezTo>
                  <a:lnTo>
                    <a:pt x="0" y="0"/>
                  </a:ln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íṥḷîďé">
              <a:extLst>
                <a:ext uri="{FF2B5EF4-FFF2-40B4-BE49-F238E27FC236}">
                  <a16:creationId xmlns:a16="http://schemas.microsoft.com/office/drawing/2014/main" id="{3150FAAF-B899-4FC2-80EC-1912D6EA9AB9}"/>
                </a:ext>
              </a:extLst>
            </p:cNvPr>
            <p:cNvSpPr/>
            <p:nvPr/>
          </p:nvSpPr>
          <p:spPr bwMode="auto">
            <a:xfrm>
              <a:off x="3323169" y="3110424"/>
              <a:ext cx="357130" cy="34496"/>
            </a:xfrm>
            <a:prstGeom prst="rect">
              <a:avLst/>
            </a:prstGeom>
            <a:solidFill>
              <a:srgbClr val="000000">
                <a:alpha val="20000"/>
              </a:srgbClr>
            </a:solidFill>
            <a:ln>
              <a:noFill/>
            </a:ln>
          </p:spPr>
          <p:txBody>
            <a:bodyPr anchor="ctr"/>
            <a:lstStyle/>
            <a:p>
              <a:pPr algn="ctr"/>
              <a:endParaRPr/>
            </a:p>
          </p:txBody>
        </p:sp>
        <p:sp>
          <p:nvSpPr>
            <p:cNvPr id="365" name="îsļïḋê">
              <a:extLst>
                <a:ext uri="{FF2B5EF4-FFF2-40B4-BE49-F238E27FC236}">
                  <a16:creationId xmlns:a16="http://schemas.microsoft.com/office/drawing/2014/main" id="{00CEE912-4823-425B-BCBC-8646CB5AC3C6}"/>
                </a:ext>
              </a:extLst>
            </p:cNvPr>
            <p:cNvSpPr/>
            <p:nvPr/>
          </p:nvSpPr>
          <p:spPr bwMode="auto">
            <a:xfrm>
              <a:off x="3264323" y="3071871"/>
              <a:ext cx="58846" cy="77108"/>
            </a:xfrm>
            <a:custGeom>
              <a:avLst/>
              <a:gdLst>
                <a:gd name="T0" fmla="*/ 1 w 14"/>
                <a:gd name="T1" fmla="*/ 0 h 18"/>
                <a:gd name="T2" fmla="*/ 0 w 14"/>
                <a:gd name="T3" fmla="*/ 15 h 18"/>
                <a:gd name="T4" fmla="*/ 14 w 14"/>
                <a:gd name="T5" fmla="*/ 17 h 18"/>
                <a:gd name="T6" fmla="*/ 14 w 14"/>
                <a:gd name="T7" fmla="*/ 9 h 18"/>
                <a:gd name="T8" fmla="*/ 1 w 14"/>
                <a:gd name="T9" fmla="*/ 0 h 18"/>
              </a:gdLst>
              <a:ahLst/>
              <a:cxnLst>
                <a:cxn ang="0">
                  <a:pos x="T0" y="T1"/>
                </a:cxn>
                <a:cxn ang="0">
                  <a:pos x="T2" y="T3"/>
                </a:cxn>
                <a:cxn ang="0">
                  <a:pos x="T4" y="T5"/>
                </a:cxn>
                <a:cxn ang="0">
                  <a:pos x="T6" y="T7"/>
                </a:cxn>
                <a:cxn ang="0">
                  <a:pos x="T8" y="T9"/>
                </a:cxn>
              </a:cxnLst>
              <a:rect l="0" t="0" r="r" b="b"/>
              <a:pathLst>
                <a:path w="14" h="18">
                  <a:moveTo>
                    <a:pt x="1" y="0"/>
                  </a:moveTo>
                  <a:cubicBezTo>
                    <a:pt x="0" y="15"/>
                    <a:pt x="0" y="15"/>
                    <a:pt x="0" y="15"/>
                  </a:cubicBezTo>
                  <a:cubicBezTo>
                    <a:pt x="5" y="18"/>
                    <a:pt x="10" y="18"/>
                    <a:pt x="14" y="17"/>
                  </a:cubicBezTo>
                  <a:cubicBezTo>
                    <a:pt x="14" y="9"/>
                    <a:pt x="14" y="9"/>
                    <a:pt x="14" y="9"/>
                  </a:cubicBezTo>
                  <a:cubicBezTo>
                    <a:pt x="14" y="9"/>
                    <a:pt x="2" y="12"/>
                    <a:pt x="1" y="0"/>
                  </a:cubicBezTo>
                  <a:close/>
                </a:path>
              </a:pathLst>
            </a:custGeom>
            <a:solidFill>
              <a:srgbClr val="000000">
                <a:alpha val="20000"/>
              </a:srgbClr>
            </a:solidFill>
            <a:ln>
              <a:noFill/>
            </a:ln>
          </p:spPr>
          <p:txBody>
            <a:bodyPr anchor="ctr"/>
            <a:lstStyle/>
            <a:p>
              <a:pPr algn="ctr"/>
              <a:endParaRPr/>
            </a:p>
          </p:txBody>
        </p:sp>
        <p:sp>
          <p:nvSpPr>
            <p:cNvPr id="366" name="ïṥḷiḋê">
              <a:extLst>
                <a:ext uri="{FF2B5EF4-FFF2-40B4-BE49-F238E27FC236}">
                  <a16:creationId xmlns:a16="http://schemas.microsoft.com/office/drawing/2014/main" id="{C94B2786-A6C0-4F1C-9112-8C7ACB78F15C}"/>
                </a:ext>
              </a:extLst>
            </p:cNvPr>
            <p:cNvSpPr/>
            <p:nvPr/>
          </p:nvSpPr>
          <p:spPr bwMode="auto">
            <a:xfrm>
              <a:off x="6515019" y="2199337"/>
              <a:ext cx="574250" cy="519462"/>
            </a:xfrm>
            <a:custGeom>
              <a:avLst/>
              <a:gdLst>
                <a:gd name="T0" fmla="*/ 126 w 136"/>
                <a:gd name="T1" fmla="*/ 123 h 123"/>
                <a:gd name="T2" fmla="*/ 15 w 136"/>
                <a:gd name="T3" fmla="*/ 106 h 123"/>
                <a:gd name="T4" fmla="*/ 9 w 136"/>
                <a:gd name="T5" fmla="*/ 99 h 123"/>
                <a:gd name="T6" fmla="*/ 1 w 136"/>
                <a:gd name="T7" fmla="*/ 9 h 123"/>
                <a:gd name="T8" fmla="*/ 8 w 136"/>
                <a:gd name="T9" fmla="*/ 0 h 123"/>
                <a:gd name="T10" fmla="*/ 10 w 136"/>
                <a:gd name="T11" fmla="*/ 0 h 123"/>
                <a:gd name="T12" fmla="*/ 121 w 136"/>
                <a:gd name="T13" fmla="*/ 17 h 123"/>
                <a:gd name="T14" fmla="*/ 127 w 136"/>
                <a:gd name="T15" fmla="*/ 24 h 123"/>
                <a:gd name="T16" fmla="*/ 135 w 136"/>
                <a:gd name="T17" fmla="*/ 114 h 123"/>
                <a:gd name="T18" fmla="*/ 128 w 136"/>
                <a:gd name="T19" fmla="*/ 123 h 123"/>
                <a:gd name="T20" fmla="*/ 126 w 136"/>
                <a:gd name="T21"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6" h="123">
                  <a:moveTo>
                    <a:pt x="126" y="123"/>
                  </a:moveTo>
                  <a:cubicBezTo>
                    <a:pt x="15" y="106"/>
                    <a:pt x="15" y="106"/>
                    <a:pt x="15" y="106"/>
                  </a:cubicBezTo>
                  <a:cubicBezTo>
                    <a:pt x="12" y="106"/>
                    <a:pt x="9" y="103"/>
                    <a:pt x="9" y="99"/>
                  </a:cubicBezTo>
                  <a:cubicBezTo>
                    <a:pt x="1" y="9"/>
                    <a:pt x="1" y="9"/>
                    <a:pt x="1" y="9"/>
                  </a:cubicBezTo>
                  <a:cubicBezTo>
                    <a:pt x="0" y="5"/>
                    <a:pt x="3" y="1"/>
                    <a:pt x="8" y="0"/>
                  </a:cubicBezTo>
                  <a:cubicBezTo>
                    <a:pt x="8" y="0"/>
                    <a:pt x="9" y="0"/>
                    <a:pt x="10" y="0"/>
                  </a:cubicBezTo>
                  <a:cubicBezTo>
                    <a:pt x="121" y="17"/>
                    <a:pt x="121" y="17"/>
                    <a:pt x="121" y="17"/>
                  </a:cubicBezTo>
                  <a:cubicBezTo>
                    <a:pt x="124" y="18"/>
                    <a:pt x="127" y="21"/>
                    <a:pt x="127" y="24"/>
                  </a:cubicBezTo>
                  <a:cubicBezTo>
                    <a:pt x="135" y="114"/>
                    <a:pt x="135" y="114"/>
                    <a:pt x="135" y="114"/>
                  </a:cubicBezTo>
                  <a:cubicBezTo>
                    <a:pt x="136" y="119"/>
                    <a:pt x="132" y="123"/>
                    <a:pt x="128" y="123"/>
                  </a:cubicBezTo>
                  <a:cubicBezTo>
                    <a:pt x="127" y="123"/>
                    <a:pt x="127" y="123"/>
                    <a:pt x="126" y="12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iṩļiḍé">
              <a:extLst>
                <a:ext uri="{FF2B5EF4-FFF2-40B4-BE49-F238E27FC236}">
                  <a16:creationId xmlns:a16="http://schemas.microsoft.com/office/drawing/2014/main" id="{248CCB6C-52F4-441D-8806-33F450156E76}"/>
                </a:ext>
              </a:extLst>
            </p:cNvPr>
            <p:cNvSpPr/>
            <p:nvPr/>
          </p:nvSpPr>
          <p:spPr bwMode="auto">
            <a:xfrm>
              <a:off x="6545457" y="2225715"/>
              <a:ext cx="515404" cy="450471"/>
            </a:xfrm>
            <a:custGeom>
              <a:avLst/>
              <a:gdLst>
                <a:gd name="T0" fmla="*/ 114 w 122"/>
                <a:gd name="T1" fmla="*/ 107 h 107"/>
                <a:gd name="T2" fmla="*/ 14 w 122"/>
                <a:gd name="T3" fmla="*/ 92 h 107"/>
                <a:gd name="T4" fmla="*/ 8 w 122"/>
                <a:gd name="T5" fmla="*/ 85 h 107"/>
                <a:gd name="T6" fmla="*/ 0 w 122"/>
                <a:gd name="T7" fmla="*/ 7 h 107"/>
                <a:gd name="T8" fmla="*/ 7 w 122"/>
                <a:gd name="T9" fmla="*/ 0 h 107"/>
                <a:gd name="T10" fmla="*/ 8 w 122"/>
                <a:gd name="T11" fmla="*/ 0 h 107"/>
                <a:gd name="T12" fmla="*/ 108 w 122"/>
                <a:gd name="T13" fmla="*/ 15 h 107"/>
                <a:gd name="T14" fmla="*/ 115 w 122"/>
                <a:gd name="T15" fmla="*/ 21 h 107"/>
                <a:gd name="T16" fmla="*/ 122 w 122"/>
                <a:gd name="T17" fmla="*/ 99 h 107"/>
                <a:gd name="T18" fmla="*/ 116 w 122"/>
                <a:gd name="T19" fmla="*/ 107 h 107"/>
                <a:gd name="T20" fmla="*/ 114 w 122"/>
                <a:gd name="T21"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07">
                  <a:moveTo>
                    <a:pt x="114" y="107"/>
                  </a:moveTo>
                  <a:cubicBezTo>
                    <a:pt x="14" y="92"/>
                    <a:pt x="14" y="92"/>
                    <a:pt x="14" y="92"/>
                  </a:cubicBezTo>
                  <a:cubicBezTo>
                    <a:pt x="10" y="91"/>
                    <a:pt x="8" y="89"/>
                    <a:pt x="8" y="85"/>
                  </a:cubicBezTo>
                  <a:cubicBezTo>
                    <a:pt x="0" y="7"/>
                    <a:pt x="0" y="7"/>
                    <a:pt x="0" y="7"/>
                  </a:cubicBezTo>
                  <a:cubicBezTo>
                    <a:pt x="0" y="3"/>
                    <a:pt x="3" y="0"/>
                    <a:pt x="7" y="0"/>
                  </a:cubicBezTo>
                  <a:cubicBezTo>
                    <a:pt x="7" y="0"/>
                    <a:pt x="8" y="0"/>
                    <a:pt x="8" y="0"/>
                  </a:cubicBezTo>
                  <a:cubicBezTo>
                    <a:pt x="108" y="15"/>
                    <a:pt x="108" y="15"/>
                    <a:pt x="108" y="15"/>
                  </a:cubicBezTo>
                  <a:cubicBezTo>
                    <a:pt x="112" y="15"/>
                    <a:pt x="114" y="18"/>
                    <a:pt x="115" y="21"/>
                  </a:cubicBezTo>
                  <a:cubicBezTo>
                    <a:pt x="122" y="99"/>
                    <a:pt x="122" y="99"/>
                    <a:pt x="122" y="99"/>
                  </a:cubicBezTo>
                  <a:cubicBezTo>
                    <a:pt x="122" y="103"/>
                    <a:pt x="119" y="106"/>
                    <a:pt x="116" y="107"/>
                  </a:cubicBezTo>
                  <a:cubicBezTo>
                    <a:pt x="115" y="107"/>
                    <a:pt x="114" y="107"/>
                    <a:pt x="114" y="107"/>
                  </a:cubicBezTo>
                  <a:close/>
                </a:path>
              </a:pathLst>
            </a:custGeom>
            <a:solidFill>
              <a:srgbClr val="000000">
                <a:alpha val="20000"/>
              </a:srgbClr>
            </a:solidFill>
            <a:ln>
              <a:noFill/>
            </a:ln>
          </p:spPr>
          <p:txBody>
            <a:bodyPr anchor="ctr"/>
            <a:lstStyle/>
            <a:p>
              <a:pPr algn="ctr"/>
              <a:endParaRPr/>
            </a:p>
          </p:txBody>
        </p:sp>
        <p:sp>
          <p:nvSpPr>
            <p:cNvPr id="368" name="ïṩľïḑé">
              <a:extLst>
                <a:ext uri="{FF2B5EF4-FFF2-40B4-BE49-F238E27FC236}">
                  <a16:creationId xmlns:a16="http://schemas.microsoft.com/office/drawing/2014/main" id="{F96C08B8-4A28-4538-8425-A96D9DD90037}"/>
                </a:ext>
              </a:extLst>
            </p:cNvPr>
            <p:cNvSpPr/>
            <p:nvPr/>
          </p:nvSpPr>
          <p:spPr bwMode="auto">
            <a:xfrm>
              <a:off x="6561690" y="2633575"/>
              <a:ext cx="655416" cy="135954"/>
            </a:xfrm>
            <a:custGeom>
              <a:avLst/>
              <a:gdLst>
                <a:gd name="T0" fmla="*/ 6 w 155"/>
                <a:gd name="T1" fmla="*/ 0 h 32"/>
                <a:gd name="T2" fmla="*/ 151 w 155"/>
                <a:gd name="T3" fmla="*/ 22 h 32"/>
                <a:gd name="T4" fmla="*/ 155 w 155"/>
                <a:gd name="T5" fmla="*/ 27 h 32"/>
                <a:gd name="T6" fmla="*/ 155 w 155"/>
                <a:gd name="T7" fmla="*/ 27 h 32"/>
                <a:gd name="T8" fmla="*/ 155 w 155"/>
                <a:gd name="T9" fmla="*/ 27 h 32"/>
                <a:gd name="T10" fmla="*/ 149 w 155"/>
                <a:gd name="T11" fmla="*/ 32 h 32"/>
                <a:gd name="T12" fmla="*/ 149 w 155"/>
                <a:gd name="T13" fmla="*/ 32 h 32"/>
                <a:gd name="T14" fmla="*/ 5 w 155"/>
                <a:gd name="T15" fmla="*/ 10 h 32"/>
                <a:gd name="T16" fmla="*/ 1 w 155"/>
                <a:gd name="T17" fmla="*/ 4 h 32"/>
                <a:gd name="T18" fmla="*/ 1 w 155"/>
                <a:gd name="T19" fmla="*/ 4 h 32"/>
                <a:gd name="T20" fmla="*/ 1 w 155"/>
                <a:gd name="T21" fmla="*/ 4 h 32"/>
                <a:gd name="T22" fmla="*/ 6 w 155"/>
                <a:gd name="T23" fmla="*/ 0 h 32"/>
                <a:gd name="T24" fmla="*/ 6 w 155"/>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5" h="32">
                  <a:moveTo>
                    <a:pt x="6" y="0"/>
                  </a:moveTo>
                  <a:cubicBezTo>
                    <a:pt x="151" y="22"/>
                    <a:pt x="151" y="22"/>
                    <a:pt x="151" y="22"/>
                  </a:cubicBezTo>
                  <a:cubicBezTo>
                    <a:pt x="153" y="22"/>
                    <a:pt x="155" y="25"/>
                    <a:pt x="155" y="27"/>
                  </a:cubicBezTo>
                  <a:cubicBezTo>
                    <a:pt x="155" y="27"/>
                    <a:pt x="155" y="27"/>
                    <a:pt x="155" y="27"/>
                  </a:cubicBezTo>
                  <a:cubicBezTo>
                    <a:pt x="155" y="27"/>
                    <a:pt x="155" y="27"/>
                    <a:pt x="155" y="27"/>
                  </a:cubicBezTo>
                  <a:cubicBezTo>
                    <a:pt x="155" y="30"/>
                    <a:pt x="152" y="32"/>
                    <a:pt x="149" y="32"/>
                  </a:cubicBezTo>
                  <a:cubicBezTo>
                    <a:pt x="149" y="32"/>
                    <a:pt x="149" y="32"/>
                    <a:pt x="149" y="32"/>
                  </a:cubicBezTo>
                  <a:cubicBezTo>
                    <a:pt x="5" y="10"/>
                    <a:pt x="5" y="10"/>
                    <a:pt x="5" y="10"/>
                  </a:cubicBezTo>
                  <a:cubicBezTo>
                    <a:pt x="2" y="10"/>
                    <a:pt x="0" y="7"/>
                    <a:pt x="1" y="4"/>
                  </a:cubicBezTo>
                  <a:cubicBezTo>
                    <a:pt x="1" y="4"/>
                    <a:pt x="1" y="4"/>
                    <a:pt x="1" y="4"/>
                  </a:cubicBezTo>
                  <a:cubicBezTo>
                    <a:pt x="1" y="4"/>
                    <a:pt x="1" y="4"/>
                    <a:pt x="1" y="4"/>
                  </a:cubicBezTo>
                  <a:cubicBezTo>
                    <a:pt x="1" y="2"/>
                    <a:pt x="4" y="0"/>
                    <a:pt x="6" y="0"/>
                  </a:cubicBezTo>
                  <a:cubicBezTo>
                    <a:pt x="6" y="0"/>
                    <a:pt x="6" y="0"/>
                    <a:pt x="6" y="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ïṣḷîḑe">
              <a:extLst>
                <a:ext uri="{FF2B5EF4-FFF2-40B4-BE49-F238E27FC236}">
                  <a16:creationId xmlns:a16="http://schemas.microsoft.com/office/drawing/2014/main" id="{10D1B02E-DD0E-4EB3-A6E3-8D129E6331F9}"/>
                </a:ext>
              </a:extLst>
            </p:cNvPr>
            <p:cNvSpPr/>
            <p:nvPr/>
          </p:nvSpPr>
          <p:spPr bwMode="auto">
            <a:xfrm>
              <a:off x="6831567" y="2672128"/>
              <a:ext cx="531637" cy="117691"/>
            </a:xfrm>
            <a:custGeom>
              <a:avLst/>
              <a:gdLst>
                <a:gd name="T0" fmla="*/ 6 w 126"/>
                <a:gd name="T1" fmla="*/ 1 h 28"/>
                <a:gd name="T2" fmla="*/ 122 w 126"/>
                <a:gd name="T3" fmla="*/ 18 h 28"/>
                <a:gd name="T4" fmla="*/ 125 w 126"/>
                <a:gd name="T5" fmla="*/ 23 h 28"/>
                <a:gd name="T6" fmla="*/ 125 w 126"/>
                <a:gd name="T7" fmla="*/ 24 h 28"/>
                <a:gd name="T8" fmla="*/ 120 w 126"/>
                <a:gd name="T9" fmla="*/ 28 h 28"/>
                <a:gd name="T10" fmla="*/ 4 w 126"/>
                <a:gd name="T11" fmla="*/ 10 h 28"/>
                <a:gd name="T12" fmla="*/ 0 w 126"/>
                <a:gd name="T13" fmla="*/ 5 h 28"/>
                <a:gd name="T14" fmla="*/ 1 w 126"/>
                <a:gd name="T15" fmla="*/ 4 h 28"/>
                <a:gd name="T16" fmla="*/ 6 w 126"/>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28">
                  <a:moveTo>
                    <a:pt x="6" y="1"/>
                  </a:moveTo>
                  <a:cubicBezTo>
                    <a:pt x="122" y="18"/>
                    <a:pt x="122" y="18"/>
                    <a:pt x="122" y="18"/>
                  </a:cubicBezTo>
                  <a:cubicBezTo>
                    <a:pt x="124" y="18"/>
                    <a:pt x="126" y="21"/>
                    <a:pt x="125" y="23"/>
                  </a:cubicBezTo>
                  <a:cubicBezTo>
                    <a:pt x="125" y="24"/>
                    <a:pt x="125" y="24"/>
                    <a:pt x="125" y="24"/>
                  </a:cubicBezTo>
                  <a:cubicBezTo>
                    <a:pt x="125" y="26"/>
                    <a:pt x="123" y="28"/>
                    <a:pt x="120" y="28"/>
                  </a:cubicBezTo>
                  <a:cubicBezTo>
                    <a:pt x="4" y="10"/>
                    <a:pt x="4" y="10"/>
                    <a:pt x="4" y="10"/>
                  </a:cubicBezTo>
                  <a:cubicBezTo>
                    <a:pt x="2" y="10"/>
                    <a:pt x="0" y="8"/>
                    <a:pt x="0" y="5"/>
                  </a:cubicBezTo>
                  <a:cubicBezTo>
                    <a:pt x="1" y="4"/>
                    <a:pt x="1" y="4"/>
                    <a:pt x="1" y="4"/>
                  </a:cubicBezTo>
                  <a:cubicBezTo>
                    <a:pt x="1" y="2"/>
                    <a:pt x="3" y="0"/>
                    <a:pt x="6" y="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íṣ1íḑé">
              <a:extLst>
                <a:ext uri="{FF2B5EF4-FFF2-40B4-BE49-F238E27FC236}">
                  <a16:creationId xmlns:a16="http://schemas.microsoft.com/office/drawing/2014/main" id="{C03AF30C-12EE-45BC-B096-FC3361767276}"/>
                </a:ext>
              </a:extLst>
            </p:cNvPr>
            <p:cNvSpPr/>
            <p:nvPr/>
          </p:nvSpPr>
          <p:spPr bwMode="auto">
            <a:xfrm>
              <a:off x="6831567" y="2672128"/>
              <a:ext cx="531637" cy="117691"/>
            </a:xfrm>
            <a:custGeom>
              <a:avLst/>
              <a:gdLst>
                <a:gd name="T0" fmla="*/ 6 w 126"/>
                <a:gd name="T1" fmla="*/ 1 h 28"/>
                <a:gd name="T2" fmla="*/ 122 w 126"/>
                <a:gd name="T3" fmla="*/ 18 h 28"/>
                <a:gd name="T4" fmla="*/ 125 w 126"/>
                <a:gd name="T5" fmla="*/ 23 h 28"/>
                <a:gd name="T6" fmla="*/ 125 w 126"/>
                <a:gd name="T7" fmla="*/ 24 h 28"/>
                <a:gd name="T8" fmla="*/ 120 w 126"/>
                <a:gd name="T9" fmla="*/ 28 h 28"/>
                <a:gd name="T10" fmla="*/ 4 w 126"/>
                <a:gd name="T11" fmla="*/ 10 h 28"/>
                <a:gd name="T12" fmla="*/ 0 w 126"/>
                <a:gd name="T13" fmla="*/ 5 h 28"/>
                <a:gd name="T14" fmla="*/ 1 w 126"/>
                <a:gd name="T15" fmla="*/ 4 h 28"/>
                <a:gd name="T16" fmla="*/ 6 w 126"/>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 h="28">
                  <a:moveTo>
                    <a:pt x="6" y="1"/>
                  </a:moveTo>
                  <a:cubicBezTo>
                    <a:pt x="122" y="18"/>
                    <a:pt x="122" y="18"/>
                    <a:pt x="122" y="18"/>
                  </a:cubicBezTo>
                  <a:cubicBezTo>
                    <a:pt x="124" y="18"/>
                    <a:pt x="126" y="21"/>
                    <a:pt x="125" y="23"/>
                  </a:cubicBezTo>
                  <a:cubicBezTo>
                    <a:pt x="125" y="24"/>
                    <a:pt x="125" y="24"/>
                    <a:pt x="125" y="24"/>
                  </a:cubicBezTo>
                  <a:cubicBezTo>
                    <a:pt x="125" y="26"/>
                    <a:pt x="123" y="28"/>
                    <a:pt x="120" y="28"/>
                  </a:cubicBezTo>
                  <a:cubicBezTo>
                    <a:pt x="4" y="10"/>
                    <a:pt x="4" y="10"/>
                    <a:pt x="4" y="10"/>
                  </a:cubicBezTo>
                  <a:cubicBezTo>
                    <a:pt x="2" y="10"/>
                    <a:pt x="0" y="8"/>
                    <a:pt x="0" y="5"/>
                  </a:cubicBezTo>
                  <a:cubicBezTo>
                    <a:pt x="1" y="4"/>
                    <a:pt x="1" y="4"/>
                    <a:pt x="1" y="4"/>
                  </a:cubicBezTo>
                  <a:cubicBezTo>
                    <a:pt x="1" y="2"/>
                    <a:pt x="3" y="0"/>
                    <a:pt x="6" y="1"/>
                  </a:cubicBezTo>
                  <a:close/>
                </a:path>
              </a:pathLst>
            </a:custGeom>
            <a:solidFill>
              <a:srgbClr val="000000">
                <a:alpha val="20000"/>
              </a:srgbClr>
            </a:solidFill>
            <a:ln>
              <a:noFill/>
            </a:ln>
          </p:spPr>
          <p:txBody>
            <a:bodyPr anchor="ctr"/>
            <a:lstStyle/>
            <a:p>
              <a:pPr algn="ctr"/>
              <a:endParaRPr/>
            </a:p>
          </p:txBody>
        </p:sp>
        <p:sp>
          <p:nvSpPr>
            <p:cNvPr id="371" name="íṣļíḓê">
              <a:extLst>
                <a:ext uri="{FF2B5EF4-FFF2-40B4-BE49-F238E27FC236}">
                  <a16:creationId xmlns:a16="http://schemas.microsoft.com/office/drawing/2014/main" id="{DD1A96A9-EBC1-4DCC-A71C-085F75D5313D}"/>
                </a:ext>
              </a:extLst>
            </p:cNvPr>
            <p:cNvSpPr/>
            <p:nvPr/>
          </p:nvSpPr>
          <p:spPr bwMode="auto">
            <a:xfrm>
              <a:off x="3976555" y="2992733"/>
              <a:ext cx="675707" cy="515404"/>
            </a:xfrm>
            <a:custGeom>
              <a:avLst/>
              <a:gdLst>
                <a:gd name="T0" fmla="*/ 155 w 160"/>
                <a:gd name="T1" fmla="*/ 84 h 122"/>
                <a:gd name="T2" fmla="*/ 58 w 160"/>
                <a:gd name="T3" fmla="*/ 121 h 122"/>
                <a:gd name="T4" fmla="*/ 49 w 160"/>
                <a:gd name="T5" fmla="*/ 118 h 122"/>
                <a:gd name="T6" fmla="*/ 2 w 160"/>
                <a:gd name="T7" fmla="*/ 49 h 122"/>
                <a:gd name="T8" fmla="*/ 4 w 160"/>
                <a:gd name="T9" fmla="*/ 39 h 122"/>
                <a:gd name="T10" fmla="*/ 6 w 160"/>
                <a:gd name="T11" fmla="*/ 38 h 122"/>
                <a:gd name="T12" fmla="*/ 102 w 160"/>
                <a:gd name="T13" fmla="*/ 1 h 122"/>
                <a:gd name="T14" fmla="*/ 111 w 160"/>
                <a:gd name="T15" fmla="*/ 4 h 122"/>
                <a:gd name="T16" fmla="*/ 158 w 160"/>
                <a:gd name="T17" fmla="*/ 73 h 122"/>
                <a:gd name="T18" fmla="*/ 156 w 160"/>
                <a:gd name="T19" fmla="*/ 83 h 122"/>
                <a:gd name="T20" fmla="*/ 155 w 160"/>
                <a:gd name="T21" fmla="*/ 84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0" h="122">
                  <a:moveTo>
                    <a:pt x="155" y="84"/>
                  </a:moveTo>
                  <a:cubicBezTo>
                    <a:pt x="58" y="121"/>
                    <a:pt x="58" y="121"/>
                    <a:pt x="58" y="121"/>
                  </a:cubicBezTo>
                  <a:cubicBezTo>
                    <a:pt x="55" y="122"/>
                    <a:pt x="51" y="121"/>
                    <a:pt x="49" y="118"/>
                  </a:cubicBezTo>
                  <a:cubicBezTo>
                    <a:pt x="2" y="49"/>
                    <a:pt x="2" y="49"/>
                    <a:pt x="2" y="49"/>
                  </a:cubicBezTo>
                  <a:cubicBezTo>
                    <a:pt x="0" y="46"/>
                    <a:pt x="1" y="41"/>
                    <a:pt x="4" y="39"/>
                  </a:cubicBezTo>
                  <a:cubicBezTo>
                    <a:pt x="5" y="38"/>
                    <a:pt x="5" y="38"/>
                    <a:pt x="6" y="38"/>
                  </a:cubicBezTo>
                  <a:cubicBezTo>
                    <a:pt x="102" y="1"/>
                    <a:pt x="102" y="1"/>
                    <a:pt x="102" y="1"/>
                  </a:cubicBezTo>
                  <a:cubicBezTo>
                    <a:pt x="106" y="0"/>
                    <a:pt x="109" y="1"/>
                    <a:pt x="111" y="4"/>
                  </a:cubicBezTo>
                  <a:cubicBezTo>
                    <a:pt x="158" y="73"/>
                    <a:pt x="158" y="73"/>
                    <a:pt x="158" y="73"/>
                  </a:cubicBezTo>
                  <a:cubicBezTo>
                    <a:pt x="160" y="76"/>
                    <a:pt x="159" y="81"/>
                    <a:pt x="156" y="83"/>
                  </a:cubicBezTo>
                  <a:cubicBezTo>
                    <a:pt x="156" y="84"/>
                    <a:pt x="155" y="84"/>
                    <a:pt x="155" y="84"/>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ïṩlïḑé">
              <a:extLst>
                <a:ext uri="{FF2B5EF4-FFF2-40B4-BE49-F238E27FC236}">
                  <a16:creationId xmlns:a16="http://schemas.microsoft.com/office/drawing/2014/main" id="{DF3EE950-7EDA-4853-B463-4A486A1B5BB7}"/>
                </a:ext>
              </a:extLst>
            </p:cNvPr>
            <p:cNvSpPr/>
            <p:nvPr/>
          </p:nvSpPr>
          <p:spPr bwMode="auto">
            <a:xfrm>
              <a:off x="4004963" y="3013025"/>
              <a:ext cx="608745" cy="456559"/>
            </a:xfrm>
            <a:custGeom>
              <a:avLst/>
              <a:gdLst>
                <a:gd name="T0" fmla="*/ 139 w 144"/>
                <a:gd name="T1" fmla="*/ 73 h 108"/>
                <a:gd name="T2" fmla="*/ 51 w 144"/>
                <a:gd name="T3" fmla="*/ 106 h 108"/>
                <a:gd name="T4" fmla="*/ 43 w 144"/>
                <a:gd name="T5" fmla="*/ 104 h 108"/>
                <a:gd name="T6" fmla="*/ 2 w 144"/>
                <a:gd name="T7" fmla="*/ 44 h 108"/>
                <a:gd name="T8" fmla="*/ 4 w 144"/>
                <a:gd name="T9" fmla="*/ 35 h 108"/>
                <a:gd name="T10" fmla="*/ 5 w 144"/>
                <a:gd name="T11" fmla="*/ 35 h 108"/>
                <a:gd name="T12" fmla="*/ 93 w 144"/>
                <a:gd name="T13" fmla="*/ 2 h 108"/>
                <a:gd name="T14" fmla="*/ 101 w 144"/>
                <a:gd name="T15" fmla="*/ 4 h 108"/>
                <a:gd name="T16" fmla="*/ 142 w 144"/>
                <a:gd name="T17" fmla="*/ 64 h 108"/>
                <a:gd name="T18" fmla="*/ 140 w 144"/>
                <a:gd name="T19" fmla="*/ 73 h 108"/>
                <a:gd name="T20" fmla="*/ 139 w 144"/>
                <a:gd name="T21" fmla="*/ 7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 h="108">
                  <a:moveTo>
                    <a:pt x="139" y="73"/>
                  </a:moveTo>
                  <a:cubicBezTo>
                    <a:pt x="51" y="106"/>
                    <a:pt x="51" y="106"/>
                    <a:pt x="51" y="106"/>
                  </a:cubicBezTo>
                  <a:cubicBezTo>
                    <a:pt x="48" y="108"/>
                    <a:pt x="45" y="107"/>
                    <a:pt x="43" y="104"/>
                  </a:cubicBezTo>
                  <a:cubicBezTo>
                    <a:pt x="2" y="44"/>
                    <a:pt x="2" y="44"/>
                    <a:pt x="2" y="44"/>
                  </a:cubicBezTo>
                  <a:cubicBezTo>
                    <a:pt x="0" y="42"/>
                    <a:pt x="1" y="37"/>
                    <a:pt x="4" y="35"/>
                  </a:cubicBezTo>
                  <a:cubicBezTo>
                    <a:pt x="4" y="35"/>
                    <a:pt x="5" y="35"/>
                    <a:pt x="5" y="35"/>
                  </a:cubicBezTo>
                  <a:cubicBezTo>
                    <a:pt x="93" y="2"/>
                    <a:pt x="93" y="2"/>
                    <a:pt x="93" y="2"/>
                  </a:cubicBezTo>
                  <a:cubicBezTo>
                    <a:pt x="96" y="0"/>
                    <a:pt x="99" y="1"/>
                    <a:pt x="101" y="4"/>
                  </a:cubicBezTo>
                  <a:cubicBezTo>
                    <a:pt x="142" y="64"/>
                    <a:pt x="142" y="64"/>
                    <a:pt x="142" y="64"/>
                  </a:cubicBezTo>
                  <a:cubicBezTo>
                    <a:pt x="144" y="67"/>
                    <a:pt x="143" y="71"/>
                    <a:pt x="140" y="73"/>
                  </a:cubicBezTo>
                  <a:cubicBezTo>
                    <a:pt x="140" y="73"/>
                    <a:pt x="139" y="73"/>
                    <a:pt x="139" y="73"/>
                  </a:cubicBezTo>
                  <a:close/>
                </a:path>
              </a:pathLst>
            </a:custGeom>
            <a:solidFill>
              <a:srgbClr val="000000">
                <a:alpha val="20000"/>
              </a:srgbClr>
            </a:solidFill>
            <a:ln>
              <a:noFill/>
            </a:ln>
          </p:spPr>
          <p:txBody>
            <a:bodyPr anchor="ctr"/>
            <a:lstStyle/>
            <a:p>
              <a:pPr algn="ctr"/>
              <a:endParaRPr/>
            </a:p>
          </p:txBody>
        </p:sp>
        <p:sp>
          <p:nvSpPr>
            <p:cNvPr id="373" name="î$1iḓè">
              <a:extLst>
                <a:ext uri="{FF2B5EF4-FFF2-40B4-BE49-F238E27FC236}">
                  <a16:creationId xmlns:a16="http://schemas.microsoft.com/office/drawing/2014/main" id="{CCFC01A0-4EB7-4260-B099-268048539C81}"/>
                </a:ext>
              </a:extLst>
            </p:cNvPr>
            <p:cNvSpPr/>
            <p:nvPr/>
          </p:nvSpPr>
          <p:spPr bwMode="auto">
            <a:xfrm>
              <a:off x="4203820" y="3282902"/>
              <a:ext cx="578308" cy="245528"/>
            </a:xfrm>
            <a:custGeom>
              <a:avLst/>
              <a:gdLst>
                <a:gd name="T0" fmla="*/ 4 w 137"/>
                <a:gd name="T1" fmla="*/ 48 h 58"/>
                <a:gd name="T2" fmla="*/ 130 w 137"/>
                <a:gd name="T3" fmla="*/ 1 h 58"/>
                <a:gd name="T4" fmla="*/ 136 w 137"/>
                <a:gd name="T5" fmla="*/ 3 h 58"/>
                <a:gd name="T6" fmla="*/ 136 w 137"/>
                <a:gd name="T7" fmla="*/ 3 h 58"/>
                <a:gd name="T8" fmla="*/ 133 w 137"/>
                <a:gd name="T9" fmla="*/ 9 h 58"/>
                <a:gd name="T10" fmla="*/ 7 w 137"/>
                <a:gd name="T11" fmla="*/ 57 h 58"/>
                <a:gd name="T12" fmla="*/ 1 w 137"/>
                <a:gd name="T13" fmla="*/ 54 h 58"/>
                <a:gd name="T14" fmla="*/ 1 w 137"/>
                <a:gd name="T15" fmla="*/ 54 h 58"/>
                <a:gd name="T16" fmla="*/ 1 w 137"/>
                <a:gd name="T17" fmla="*/ 54 h 58"/>
                <a:gd name="T18" fmla="*/ 4 w 137"/>
                <a:gd name="T19" fmla="*/ 48 h 58"/>
                <a:gd name="T20" fmla="*/ 4 w 137"/>
                <a:gd name="T21" fmla="*/ 4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7" h="58">
                  <a:moveTo>
                    <a:pt x="4" y="48"/>
                  </a:moveTo>
                  <a:cubicBezTo>
                    <a:pt x="130" y="1"/>
                    <a:pt x="130" y="1"/>
                    <a:pt x="130" y="1"/>
                  </a:cubicBezTo>
                  <a:cubicBezTo>
                    <a:pt x="133" y="0"/>
                    <a:pt x="135" y="1"/>
                    <a:pt x="136" y="3"/>
                  </a:cubicBezTo>
                  <a:cubicBezTo>
                    <a:pt x="136" y="3"/>
                    <a:pt x="136" y="3"/>
                    <a:pt x="136" y="3"/>
                  </a:cubicBezTo>
                  <a:cubicBezTo>
                    <a:pt x="137" y="6"/>
                    <a:pt x="136" y="8"/>
                    <a:pt x="133" y="9"/>
                  </a:cubicBezTo>
                  <a:cubicBezTo>
                    <a:pt x="7" y="57"/>
                    <a:pt x="7" y="57"/>
                    <a:pt x="7" y="57"/>
                  </a:cubicBezTo>
                  <a:cubicBezTo>
                    <a:pt x="5" y="58"/>
                    <a:pt x="2" y="57"/>
                    <a:pt x="1" y="54"/>
                  </a:cubicBezTo>
                  <a:cubicBezTo>
                    <a:pt x="1" y="54"/>
                    <a:pt x="1" y="54"/>
                    <a:pt x="1" y="54"/>
                  </a:cubicBezTo>
                  <a:cubicBezTo>
                    <a:pt x="1" y="54"/>
                    <a:pt x="1" y="54"/>
                    <a:pt x="1" y="54"/>
                  </a:cubicBezTo>
                  <a:cubicBezTo>
                    <a:pt x="0" y="52"/>
                    <a:pt x="2" y="49"/>
                    <a:pt x="4" y="48"/>
                  </a:cubicBezTo>
                  <a:cubicBezTo>
                    <a:pt x="4" y="48"/>
                    <a:pt x="4" y="48"/>
                    <a:pt x="4" y="48"/>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ṥļïdé">
              <a:extLst>
                <a:ext uri="{FF2B5EF4-FFF2-40B4-BE49-F238E27FC236}">
                  <a16:creationId xmlns:a16="http://schemas.microsoft.com/office/drawing/2014/main" id="{795A716A-8807-420B-9A6E-5BA01CBE4FC4}"/>
                </a:ext>
              </a:extLst>
            </p:cNvPr>
            <p:cNvSpPr/>
            <p:nvPr/>
          </p:nvSpPr>
          <p:spPr bwMode="auto">
            <a:xfrm>
              <a:off x="4441229" y="3232173"/>
              <a:ext cx="466704" cy="206973"/>
            </a:xfrm>
            <a:custGeom>
              <a:avLst/>
              <a:gdLst>
                <a:gd name="T0" fmla="*/ 3 w 111"/>
                <a:gd name="T1" fmla="*/ 39 h 49"/>
                <a:gd name="T2" fmla="*/ 105 w 111"/>
                <a:gd name="T3" fmla="*/ 1 h 49"/>
                <a:gd name="T4" fmla="*/ 110 w 111"/>
                <a:gd name="T5" fmla="*/ 3 h 49"/>
                <a:gd name="T6" fmla="*/ 110 w 111"/>
                <a:gd name="T7" fmla="*/ 4 h 49"/>
                <a:gd name="T8" fmla="*/ 108 w 111"/>
                <a:gd name="T9" fmla="*/ 10 h 49"/>
                <a:gd name="T10" fmla="*/ 6 w 111"/>
                <a:gd name="T11" fmla="*/ 48 h 49"/>
                <a:gd name="T12" fmla="*/ 1 w 111"/>
                <a:gd name="T13" fmla="*/ 46 h 49"/>
                <a:gd name="T14" fmla="*/ 1 w 111"/>
                <a:gd name="T15" fmla="*/ 45 h 49"/>
                <a:gd name="T16" fmla="*/ 3 w 111"/>
                <a:gd name="T1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49">
                  <a:moveTo>
                    <a:pt x="3" y="39"/>
                  </a:moveTo>
                  <a:cubicBezTo>
                    <a:pt x="105" y="1"/>
                    <a:pt x="105" y="1"/>
                    <a:pt x="105" y="1"/>
                  </a:cubicBezTo>
                  <a:cubicBezTo>
                    <a:pt x="107" y="0"/>
                    <a:pt x="109" y="1"/>
                    <a:pt x="110" y="3"/>
                  </a:cubicBezTo>
                  <a:cubicBezTo>
                    <a:pt x="110" y="4"/>
                    <a:pt x="110" y="4"/>
                    <a:pt x="110" y="4"/>
                  </a:cubicBezTo>
                  <a:cubicBezTo>
                    <a:pt x="111" y="6"/>
                    <a:pt x="110" y="9"/>
                    <a:pt x="108" y="10"/>
                  </a:cubicBezTo>
                  <a:cubicBezTo>
                    <a:pt x="6" y="48"/>
                    <a:pt x="6" y="48"/>
                    <a:pt x="6" y="48"/>
                  </a:cubicBezTo>
                  <a:cubicBezTo>
                    <a:pt x="4" y="49"/>
                    <a:pt x="2" y="48"/>
                    <a:pt x="1" y="46"/>
                  </a:cubicBezTo>
                  <a:cubicBezTo>
                    <a:pt x="1" y="45"/>
                    <a:pt x="1" y="45"/>
                    <a:pt x="1" y="45"/>
                  </a:cubicBezTo>
                  <a:cubicBezTo>
                    <a:pt x="0" y="43"/>
                    <a:pt x="1" y="40"/>
                    <a:pt x="3" y="39"/>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ś1îḑé">
              <a:extLst>
                <a:ext uri="{FF2B5EF4-FFF2-40B4-BE49-F238E27FC236}">
                  <a16:creationId xmlns:a16="http://schemas.microsoft.com/office/drawing/2014/main" id="{EB19853F-5AC4-4D50-B682-99193013BD9A}"/>
                </a:ext>
              </a:extLst>
            </p:cNvPr>
            <p:cNvSpPr/>
            <p:nvPr/>
          </p:nvSpPr>
          <p:spPr bwMode="auto">
            <a:xfrm>
              <a:off x="4441229" y="3232173"/>
              <a:ext cx="466704" cy="206973"/>
            </a:xfrm>
            <a:custGeom>
              <a:avLst/>
              <a:gdLst>
                <a:gd name="T0" fmla="*/ 3 w 111"/>
                <a:gd name="T1" fmla="*/ 39 h 49"/>
                <a:gd name="T2" fmla="*/ 105 w 111"/>
                <a:gd name="T3" fmla="*/ 1 h 49"/>
                <a:gd name="T4" fmla="*/ 110 w 111"/>
                <a:gd name="T5" fmla="*/ 3 h 49"/>
                <a:gd name="T6" fmla="*/ 110 w 111"/>
                <a:gd name="T7" fmla="*/ 4 h 49"/>
                <a:gd name="T8" fmla="*/ 108 w 111"/>
                <a:gd name="T9" fmla="*/ 10 h 49"/>
                <a:gd name="T10" fmla="*/ 6 w 111"/>
                <a:gd name="T11" fmla="*/ 48 h 49"/>
                <a:gd name="T12" fmla="*/ 1 w 111"/>
                <a:gd name="T13" fmla="*/ 46 h 49"/>
                <a:gd name="T14" fmla="*/ 1 w 111"/>
                <a:gd name="T15" fmla="*/ 45 h 49"/>
                <a:gd name="T16" fmla="*/ 3 w 111"/>
                <a:gd name="T1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49">
                  <a:moveTo>
                    <a:pt x="3" y="39"/>
                  </a:moveTo>
                  <a:cubicBezTo>
                    <a:pt x="105" y="1"/>
                    <a:pt x="105" y="1"/>
                    <a:pt x="105" y="1"/>
                  </a:cubicBezTo>
                  <a:cubicBezTo>
                    <a:pt x="107" y="0"/>
                    <a:pt x="109" y="1"/>
                    <a:pt x="110" y="3"/>
                  </a:cubicBezTo>
                  <a:cubicBezTo>
                    <a:pt x="110" y="4"/>
                    <a:pt x="110" y="4"/>
                    <a:pt x="110" y="4"/>
                  </a:cubicBezTo>
                  <a:cubicBezTo>
                    <a:pt x="111" y="6"/>
                    <a:pt x="110" y="9"/>
                    <a:pt x="108" y="10"/>
                  </a:cubicBezTo>
                  <a:cubicBezTo>
                    <a:pt x="6" y="48"/>
                    <a:pt x="6" y="48"/>
                    <a:pt x="6" y="48"/>
                  </a:cubicBezTo>
                  <a:cubicBezTo>
                    <a:pt x="4" y="49"/>
                    <a:pt x="2" y="48"/>
                    <a:pt x="1" y="46"/>
                  </a:cubicBezTo>
                  <a:cubicBezTo>
                    <a:pt x="1" y="45"/>
                    <a:pt x="1" y="45"/>
                    <a:pt x="1" y="45"/>
                  </a:cubicBezTo>
                  <a:cubicBezTo>
                    <a:pt x="0" y="43"/>
                    <a:pt x="1" y="40"/>
                    <a:pt x="3" y="39"/>
                  </a:cubicBezTo>
                  <a:close/>
                </a:path>
              </a:pathLst>
            </a:custGeom>
            <a:solidFill>
              <a:srgbClr val="000000">
                <a:alpha val="20000"/>
              </a:srgbClr>
            </a:solidFill>
            <a:ln>
              <a:noFill/>
            </a:ln>
          </p:spPr>
          <p:txBody>
            <a:bodyPr anchor="ctr"/>
            <a:lstStyle/>
            <a:p>
              <a:pPr algn="ctr"/>
              <a:endParaRPr/>
            </a:p>
          </p:txBody>
        </p:sp>
        <p:sp>
          <p:nvSpPr>
            <p:cNvPr id="376" name="îşḻïḓê">
              <a:extLst>
                <a:ext uri="{FF2B5EF4-FFF2-40B4-BE49-F238E27FC236}">
                  <a16:creationId xmlns:a16="http://schemas.microsoft.com/office/drawing/2014/main" id="{DFE331DC-4DCC-44E4-9F62-C2C162306A33}"/>
                </a:ext>
              </a:extLst>
            </p:cNvPr>
            <p:cNvSpPr/>
            <p:nvPr/>
          </p:nvSpPr>
          <p:spPr bwMode="auto">
            <a:xfrm>
              <a:off x="4508192" y="3524370"/>
              <a:ext cx="728465" cy="1290539"/>
            </a:xfrm>
            <a:custGeom>
              <a:avLst/>
              <a:gdLst>
                <a:gd name="T0" fmla="*/ 25 w 173"/>
                <a:gd name="T1" fmla="*/ 11 h 306"/>
                <a:gd name="T2" fmla="*/ 121 w 173"/>
                <a:gd name="T3" fmla="*/ 2 h 306"/>
                <a:gd name="T4" fmla="*/ 149 w 173"/>
                <a:gd name="T5" fmla="*/ 25 h 306"/>
                <a:gd name="T6" fmla="*/ 172 w 173"/>
                <a:gd name="T7" fmla="*/ 267 h 306"/>
                <a:gd name="T8" fmla="*/ 149 w 173"/>
                <a:gd name="T9" fmla="*/ 296 h 306"/>
                <a:gd name="T10" fmla="*/ 53 w 173"/>
                <a:gd name="T11" fmla="*/ 305 h 306"/>
                <a:gd name="T12" fmla="*/ 25 w 173"/>
                <a:gd name="T13" fmla="*/ 281 h 306"/>
                <a:gd name="T14" fmla="*/ 2 w 173"/>
                <a:gd name="T15" fmla="*/ 39 h 306"/>
                <a:gd name="T16" fmla="*/ 25 w 173"/>
                <a:gd name="T17" fmla="*/ 11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306">
                  <a:moveTo>
                    <a:pt x="25" y="11"/>
                  </a:moveTo>
                  <a:cubicBezTo>
                    <a:pt x="121" y="2"/>
                    <a:pt x="121" y="2"/>
                    <a:pt x="121" y="2"/>
                  </a:cubicBezTo>
                  <a:cubicBezTo>
                    <a:pt x="135" y="0"/>
                    <a:pt x="148" y="11"/>
                    <a:pt x="149" y="25"/>
                  </a:cubicBezTo>
                  <a:cubicBezTo>
                    <a:pt x="172" y="267"/>
                    <a:pt x="172" y="267"/>
                    <a:pt x="172" y="267"/>
                  </a:cubicBezTo>
                  <a:cubicBezTo>
                    <a:pt x="173" y="281"/>
                    <a:pt x="163" y="294"/>
                    <a:pt x="149" y="296"/>
                  </a:cubicBezTo>
                  <a:cubicBezTo>
                    <a:pt x="53" y="305"/>
                    <a:pt x="53" y="305"/>
                    <a:pt x="53" y="305"/>
                  </a:cubicBezTo>
                  <a:cubicBezTo>
                    <a:pt x="39" y="306"/>
                    <a:pt x="26" y="295"/>
                    <a:pt x="25" y="281"/>
                  </a:cubicBezTo>
                  <a:cubicBezTo>
                    <a:pt x="2" y="39"/>
                    <a:pt x="2" y="39"/>
                    <a:pt x="2" y="39"/>
                  </a:cubicBezTo>
                  <a:cubicBezTo>
                    <a:pt x="0" y="25"/>
                    <a:pt x="11" y="12"/>
                    <a:pt x="25" y="1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ïśḷíde">
              <a:extLst>
                <a:ext uri="{FF2B5EF4-FFF2-40B4-BE49-F238E27FC236}">
                  <a16:creationId xmlns:a16="http://schemas.microsoft.com/office/drawing/2014/main" id="{43150CF7-2EDF-43B2-8C58-1B5CCDE478BF}"/>
                </a:ext>
              </a:extLst>
            </p:cNvPr>
            <p:cNvSpPr/>
            <p:nvPr/>
          </p:nvSpPr>
          <p:spPr bwMode="auto">
            <a:xfrm>
              <a:off x="4508192" y="3524370"/>
              <a:ext cx="728465" cy="1290539"/>
            </a:xfrm>
            <a:custGeom>
              <a:avLst/>
              <a:gdLst>
                <a:gd name="T0" fmla="*/ 25 w 173"/>
                <a:gd name="T1" fmla="*/ 11 h 306"/>
                <a:gd name="T2" fmla="*/ 121 w 173"/>
                <a:gd name="T3" fmla="*/ 2 h 306"/>
                <a:gd name="T4" fmla="*/ 149 w 173"/>
                <a:gd name="T5" fmla="*/ 25 h 306"/>
                <a:gd name="T6" fmla="*/ 172 w 173"/>
                <a:gd name="T7" fmla="*/ 267 h 306"/>
                <a:gd name="T8" fmla="*/ 149 w 173"/>
                <a:gd name="T9" fmla="*/ 296 h 306"/>
                <a:gd name="T10" fmla="*/ 53 w 173"/>
                <a:gd name="T11" fmla="*/ 305 h 306"/>
                <a:gd name="T12" fmla="*/ 25 w 173"/>
                <a:gd name="T13" fmla="*/ 281 h 306"/>
                <a:gd name="T14" fmla="*/ 2 w 173"/>
                <a:gd name="T15" fmla="*/ 39 h 306"/>
                <a:gd name="T16" fmla="*/ 25 w 173"/>
                <a:gd name="T17" fmla="*/ 11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306">
                  <a:moveTo>
                    <a:pt x="25" y="11"/>
                  </a:moveTo>
                  <a:cubicBezTo>
                    <a:pt x="121" y="2"/>
                    <a:pt x="121" y="2"/>
                    <a:pt x="121" y="2"/>
                  </a:cubicBezTo>
                  <a:cubicBezTo>
                    <a:pt x="135" y="0"/>
                    <a:pt x="148" y="11"/>
                    <a:pt x="149" y="25"/>
                  </a:cubicBezTo>
                  <a:cubicBezTo>
                    <a:pt x="172" y="267"/>
                    <a:pt x="172" y="267"/>
                    <a:pt x="172" y="267"/>
                  </a:cubicBezTo>
                  <a:cubicBezTo>
                    <a:pt x="173" y="281"/>
                    <a:pt x="163" y="294"/>
                    <a:pt x="149" y="296"/>
                  </a:cubicBezTo>
                  <a:cubicBezTo>
                    <a:pt x="53" y="305"/>
                    <a:pt x="53" y="305"/>
                    <a:pt x="53" y="305"/>
                  </a:cubicBezTo>
                  <a:cubicBezTo>
                    <a:pt x="39" y="306"/>
                    <a:pt x="26" y="295"/>
                    <a:pt x="25" y="281"/>
                  </a:cubicBezTo>
                  <a:cubicBezTo>
                    <a:pt x="2" y="39"/>
                    <a:pt x="2" y="39"/>
                    <a:pt x="2" y="39"/>
                  </a:cubicBezTo>
                  <a:cubicBezTo>
                    <a:pt x="0" y="25"/>
                    <a:pt x="11" y="12"/>
                    <a:pt x="25" y="11"/>
                  </a:cubicBezTo>
                  <a:close/>
                </a:path>
              </a:pathLst>
            </a:custGeom>
            <a:solidFill>
              <a:srgbClr val="000000">
                <a:alpha val="20000"/>
              </a:srgbClr>
            </a:solidFill>
            <a:ln>
              <a:noFill/>
            </a:ln>
          </p:spPr>
          <p:txBody>
            <a:bodyPr anchor="ctr"/>
            <a:lstStyle/>
            <a:p>
              <a:pPr algn="ctr"/>
              <a:endParaRPr/>
            </a:p>
          </p:txBody>
        </p:sp>
        <p:sp>
          <p:nvSpPr>
            <p:cNvPr id="378" name="íš1idè">
              <a:extLst>
                <a:ext uri="{FF2B5EF4-FFF2-40B4-BE49-F238E27FC236}">
                  <a16:creationId xmlns:a16="http://schemas.microsoft.com/office/drawing/2014/main" id="{AA287AE7-ED47-4269-9CFD-5509A2C00B80}"/>
                </a:ext>
              </a:extLst>
            </p:cNvPr>
            <p:cNvSpPr/>
            <p:nvPr/>
          </p:nvSpPr>
          <p:spPr bwMode="auto">
            <a:xfrm>
              <a:off x="4508192" y="3524370"/>
              <a:ext cx="728465" cy="1260102"/>
            </a:xfrm>
            <a:custGeom>
              <a:avLst/>
              <a:gdLst>
                <a:gd name="T0" fmla="*/ 25 w 173"/>
                <a:gd name="T1" fmla="*/ 10 h 299"/>
                <a:gd name="T2" fmla="*/ 121 w 173"/>
                <a:gd name="T3" fmla="*/ 1 h 299"/>
                <a:gd name="T4" fmla="*/ 149 w 173"/>
                <a:gd name="T5" fmla="*/ 25 h 299"/>
                <a:gd name="T6" fmla="*/ 172 w 173"/>
                <a:gd name="T7" fmla="*/ 261 h 299"/>
                <a:gd name="T8" fmla="*/ 148 w 173"/>
                <a:gd name="T9" fmla="*/ 289 h 299"/>
                <a:gd name="T10" fmla="*/ 52 w 173"/>
                <a:gd name="T11" fmla="*/ 298 h 299"/>
                <a:gd name="T12" fmla="*/ 24 w 173"/>
                <a:gd name="T13" fmla="*/ 275 h 299"/>
                <a:gd name="T14" fmla="*/ 2 w 173"/>
                <a:gd name="T15" fmla="*/ 39 h 299"/>
                <a:gd name="T16" fmla="*/ 25 w 173"/>
                <a:gd name="T17" fmla="*/ 1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3" h="299">
                  <a:moveTo>
                    <a:pt x="25" y="10"/>
                  </a:moveTo>
                  <a:cubicBezTo>
                    <a:pt x="121" y="1"/>
                    <a:pt x="121" y="1"/>
                    <a:pt x="121" y="1"/>
                  </a:cubicBezTo>
                  <a:cubicBezTo>
                    <a:pt x="135" y="0"/>
                    <a:pt x="148" y="10"/>
                    <a:pt x="149" y="25"/>
                  </a:cubicBezTo>
                  <a:cubicBezTo>
                    <a:pt x="172" y="261"/>
                    <a:pt x="172" y="261"/>
                    <a:pt x="172" y="261"/>
                  </a:cubicBezTo>
                  <a:cubicBezTo>
                    <a:pt x="173" y="275"/>
                    <a:pt x="162" y="288"/>
                    <a:pt x="148" y="289"/>
                  </a:cubicBezTo>
                  <a:cubicBezTo>
                    <a:pt x="52" y="298"/>
                    <a:pt x="52" y="298"/>
                    <a:pt x="52" y="298"/>
                  </a:cubicBezTo>
                  <a:cubicBezTo>
                    <a:pt x="38" y="299"/>
                    <a:pt x="25" y="289"/>
                    <a:pt x="24" y="275"/>
                  </a:cubicBezTo>
                  <a:cubicBezTo>
                    <a:pt x="2" y="39"/>
                    <a:pt x="2" y="39"/>
                    <a:pt x="2" y="39"/>
                  </a:cubicBezTo>
                  <a:cubicBezTo>
                    <a:pt x="0" y="24"/>
                    <a:pt x="11" y="12"/>
                    <a:pt x="25" y="10"/>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i$ḻîde">
              <a:extLst>
                <a:ext uri="{FF2B5EF4-FFF2-40B4-BE49-F238E27FC236}">
                  <a16:creationId xmlns:a16="http://schemas.microsoft.com/office/drawing/2014/main" id="{9299BF0D-3C32-4BF3-825D-7D368821C34A}"/>
                </a:ext>
              </a:extLst>
            </p:cNvPr>
            <p:cNvSpPr/>
            <p:nvPr/>
          </p:nvSpPr>
          <p:spPr bwMode="auto">
            <a:xfrm>
              <a:off x="4546745" y="3552779"/>
              <a:ext cx="653386" cy="1136323"/>
            </a:xfrm>
            <a:custGeom>
              <a:avLst/>
              <a:gdLst>
                <a:gd name="T0" fmla="*/ 22 w 155"/>
                <a:gd name="T1" fmla="*/ 10 h 269"/>
                <a:gd name="T2" fmla="*/ 108 w 155"/>
                <a:gd name="T3" fmla="*/ 1 h 269"/>
                <a:gd name="T4" fmla="*/ 134 w 155"/>
                <a:gd name="T5" fmla="*/ 22 h 269"/>
                <a:gd name="T6" fmla="*/ 154 w 155"/>
                <a:gd name="T7" fmla="*/ 234 h 269"/>
                <a:gd name="T8" fmla="*/ 133 w 155"/>
                <a:gd name="T9" fmla="*/ 260 h 269"/>
                <a:gd name="T10" fmla="*/ 46 w 155"/>
                <a:gd name="T11" fmla="*/ 268 h 269"/>
                <a:gd name="T12" fmla="*/ 21 w 155"/>
                <a:gd name="T13" fmla="*/ 247 h 269"/>
                <a:gd name="T14" fmla="*/ 1 w 155"/>
                <a:gd name="T15" fmla="*/ 35 h 269"/>
                <a:gd name="T16" fmla="*/ 22 w 155"/>
                <a:gd name="T17" fmla="*/ 1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269">
                  <a:moveTo>
                    <a:pt x="22" y="10"/>
                  </a:moveTo>
                  <a:cubicBezTo>
                    <a:pt x="108" y="1"/>
                    <a:pt x="108" y="1"/>
                    <a:pt x="108" y="1"/>
                  </a:cubicBezTo>
                  <a:cubicBezTo>
                    <a:pt x="121" y="0"/>
                    <a:pt x="132" y="10"/>
                    <a:pt x="134" y="22"/>
                  </a:cubicBezTo>
                  <a:cubicBezTo>
                    <a:pt x="154" y="234"/>
                    <a:pt x="154" y="234"/>
                    <a:pt x="154" y="234"/>
                  </a:cubicBezTo>
                  <a:cubicBezTo>
                    <a:pt x="155" y="247"/>
                    <a:pt x="145" y="258"/>
                    <a:pt x="133" y="260"/>
                  </a:cubicBezTo>
                  <a:cubicBezTo>
                    <a:pt x="46" y="268"/>
                    <a:pt x="46" y="268"/>
                    <a:pt x="46" y="268"/>
                  </a:cubicBezTo>
                  <a:cubicBezTo>
                    <a:pt x="33" y="269"/>
                    <a:pt x="22" y="260"/>
                    <a:pt x="21" y="247"/>
                  </a:cubicBezTo>
                  <a:cubicBezTo>
                    <a:pt x="1" y="35"/>
                    <a:pt x="1" y="35"/>
                    <a:pt x="1" y="35"/>
                  </a:cubicBezTo>
                  <a:cubicBezTo>
                    <a:pt x="0" y="22"/>
                    <a:pt x="9" y="11"/>
                    <a:pt x="22"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iṥľïḍé">
              <a:extLst>
                <a:ext uri="{FF2B5EF4-FFF2-40B4-BE49-F238E27FC236}">
                  <a16:creationId xmlns:a16="http://schemas.microsoft.com/office/drawing/2014/main" id="{57F69A82-71D4-4A78-830F-7E3616F284EC}"/>
                </a:ext>
              </a:extLst>
            </p:cNvPr>
            <p:cNvSpPr/>
            <p:nvPr/>
          </p:nvSpPr>
          <p:spPr bwMode="auto">
            <a:xfrm>
              <a:off x="5567408" y="2136433"/>
              <a:ext cx="501200" cy="243498"/>
            </a:xfrm>
            <a:custGeom>
              <a:avLst/>
              <a:gdLst>
                <a:gd name="T0" fmla="*/ 13 w 119"/>
                <a:gd name="T1" fmla="*/ 58 h 58"/>
                <a:gd name="T2" fmla="*/ 0 w 119"/>
                <a:gd name="T3" fmla="*/ 46 h 58"/>
                <a:gd name="T4" fmla="*/ 5 w 119"/>
                <a:gd name="T5" fmla="*/ 36 h 58"/>
                <a:gd name="T6" fmla="*/ 112 w 119"/>
                <a:gd name="T7" fmla="*/ 32 h 58"/>
                <a:gd name="T8" fmla="*/ 115 w 119"/>
                <a:gd name="T9" fmla="*/ 49 h 58"/>
                <a:gd name="T10" fmla="*/ 98 w 119"/>
                <a:gd name="T11" fmla="*/ 52 h 58"/>
                <a:gd name="T12" fmla="*/ 98 w 119"/>
                <a:gd name="T13" fmla="*/ 52 h 58"/>
                <a:gd name="T14" fmla="*/ 20 w 119"/>
                <a:gd name="T15" fmla="*/ 55 h 58"/>
                <a:gd name="T16" fmla="*/ 13 w 119"/>
                <a:gd name="T17"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 h="58">
                  <a:moveTo>
                    <a:pt x="13" y="58"/>
                  </a:moveTo>
                  <a:cubicBezTo>
                    <a:pt x="6" y="58"/>
                    <a:pt x="0" y="53"/>
                    <a:pt x="0" y="46"/>
                  </a:cubicBezTo>
                  <a:cubicBezTo>
                    <a:pt x="0" y="42"/>
                    <a:pt x="2" y="39"/>
                    <a:pt x="5" y="36"/>
                  </a:cubicBezTo>
                  <a:cubicBezTo>
                    <a:pt x="23" y="21"/>
                    <a:pt x="70" y="0"/>
                    <a:pt x="112" y="32"/>
                  </a:cubicBezTo>
                  <a:cubicBezTo>
                    <a:pt x="118" y="36"/>
                    <a:pt x="119" y="44"/>
                    <a:pt x="115" y="49"/>
                  </a:cubicBezTo>
                  <a:cubicBezTo>
                    <a:pt x="112" y="55"/>
                    <a:pt x="104" y="56"/>
                    <a:pt x="98" y="52"/>
                  </a:cubicBezTo>
                  <a:cubicBezTo>
                    <a:pt x="98" y="52"/>
                    <a:pt x="98" y="52"/>
                    <a:pt x="98" y="52"/>
                  </a:cubicBezTo>
                  <a:cubicBezTo>
                    <a:pt x="60" y="23"/>
                    <a:pt x="22" y="54"/>
                    <a:pt x="20" y="55"/>
                  </a:cubicBezTo>
                  <a:cubicBezTo>
                    <a:pt x="18" y="57"/>
                    <a:pt x="15" y="58"/>
                    <a:pt x="13" y="58"/>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ïṩḷîḍé">
              <a:extLst>
                <a:ext uri="{FF2B5EF4-FFF2-40B4-BE49-F238E27FC236}">
                  <a16:creationId xmlns:a16="http://schemas.microsoft.com/office/drawing/2014/main" id="{256AC347-64C8-4A26-A8F1-2A8B023A0B91}"/>
                </a:ext>
              </a:extLst>
            </p:cNvPr>
            <p:cNvSpPr/>
            <p:nvPr/>
          </p:nvSpPr>
          <p:spPr bwMode="auto">
            <a:xfrm>
              <a:off x="5439571" y="1828002"/>
              <a:ext cx="730494" cy="383510"/>
            </a:xfrm>
            <a:custGeom>
              <a:avLst/>
              <a:gdLst>
                <a:gd name="T0" fmla="*/ 14 w 173"/>
                <a:gd name="T1" fmla="*/ 91 h 91"/>
                <a:gd name="T2" fmla="*/ 5 w 173"/>
                <a:gd name="T3" fmla="*/ 88 h 91"/>
                <a:gd name="T4" fmla="*/ 5 w 173"/>
                <a:gd name="T5" fmla="*/ 71 h 91"/>
                <a:gd name="T6" fmla="*/ 167 w 173"/>
                <a:gd name="T7" fmla="*/ 65 h 91"/>
                <a:gd name="T8" fmla="*/ 169 w 173"/>
                <a:gd name="T9" fmla="*/ 82 h 91"/>
                <a:gd name="T10" fmla="*/ 152 w 173"/>
                <a:gd name="T11" fmla="*/ 85 h 91"/>
                <a:gd name="T12" fmla="*/ 22 w 173"/>
                <a:gd name="T13" fmla="*/ 88 h 91"/>
                <a:gd name="T14" fmla="*/ 14 w 173"/>
                <a:gd name="T15" fmla="*/ 91 h 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91">
                  <a:moveTo>
                    <a:pt x="14" y="91"/>
                  </a:moveTo>
                  <a:cubicBezTo>
                    <a:pt x="10" y="91"/>
                    <a:pt x="7" y="90"/>
                    <a:pt x="5" y="88"/>
                  </a:cubicBezTo>
                  <a:cubicBezTo>
                    <a:pt x="0" y="83"/>
                    <a:pt x="0" y="75"/>
                    <a:pt x="5" y="71"/>
                  </a:cubicBezTo>
                  <a:cubicBezTo>
                    <a:pt x="6" y="70"/>
                    <a:pt x="76" y="0"/>
                    <a:pt x="167" y="65"/>
                  </a:cubicBezTo>
                  <a:cubicBezTo>
                    <a:pt x="172" y="69"/>
                    <a:pt x="173" y="77"/>
                    <a:pt x="169" y="82"/>
                  </a:cubicBezTo>
                  <a:cubicBezTo>
                    <a:pt x="166" y="88"/>
                    <a:pt x="158" y="89"/>
                    <a:pt x="152" y="85"/>
                  </a:cubicBezTo>
                  <a:cubicBezTo>
                    <a:pt x="79" y="33"/>
                    <a:pt x="25" y="86"/>
                    <a:pt x="22" y="88"/>
                  </a:cubicBezTo>
                  <a:cubicBezTo>
                    <a:pt x="20" y="90"/>
                    <a:pt x="17" y="91"/>
                    <a:pt x="14" y="91"/>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ïŝľíḋé">
              <a:extLst>
                <a:ext uri="{FF2B5EF4-FFF2-40B4-BE49-F238E27FC236}">
                  <a16:creationId xmlns:a16="http://schemas.microsoft.com/office/drawing/2014/main" id="{D44ACD8E-DEDF-4A4C-9ED1-2BBC6051E683}"/>
                </a:ext>
              </a:extLst>
            </p:cNvPr>
            <p:cNvSpPr/>
            <p:nvPr/>
          </p:nvSpPr>
          <p:spPr bwMode="auto">
            <a:xfrm>
              <a:off x="5283327" y="1545951"/>
              <a:ext cx="1042982" cy="480909"/>
            </a:xfrm>
            <a:custGeom>
              <a:avLst/>
              <a:gdLst>
                <a:gd name="T0" fmla="*/ 233 w 247"/>
                <a:gd name="T1" fmla="*/ 113 h 114"/>
                <a:gd name="T2" fmla="*/ 226 w 247"/>
                <a:gd name="T3" fmla="*/ 110 h 114"/>
                <a:gd name="T4" fmla="*/ 21 w 247"/>
                <a:gd name="T5" fmla="*/ 110 h 114"/>
                <a:gd name="T6" fmla="*/ 4 w 247"/>
                <a:gd name="T7" fmla="*/ 108 h 114"/>
                <a:gd name="T8" fmla="*/ 5 w 247"/>
                <a:gd name="T9" fmla="*/ 91 h 114"/>
                <a:gd name="T10" fmla="*/ 241 w 247"/>
                <a:gd name="T11" fmla="*/ 90 h 114"/>
                <a:gd name="T12" fmla="*/ 243 w 247"/>
                <a:gd name="T13" fmla="*/ 108 h 114"/>
                <a:gd name="T14" fmla="*/ 233 w 247"/>
                <a:gd name="T15" fmla="*/ 113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7" h="114">
                  <a:moveTo>
                    <a:pt x="233" y="113"/>
                  </a:moveTo>
                  <a:cubicBezTo>
                    <a:pt x="231" y="113"/>
                    <a:pt x="228" y="112"/>
                    <a:pt x="226" y="110"/>
                  </a:cubicBezTo>
                  <a:cubicBezTo>
                    <a:pt x="118" y="31"/>
                    <a:pt x="25" y="106"/>
                    <a:pt x="21" y="110"/>
                  </a:cubicBezTo>
                  <a:cubicBezTo>
                    <a:pt x="16" y="114"/>
                    <a:pt x="8" y="113"/>
                    <a:pt x="4" y="108"/>
                  </a:cubicBezTo>
                  <a:cubicBezTo>
                    <a:pt x="0" y="103"/>
                    <a:pt x="1" y="95"/>
                    <a:pt x="5" y="91"/>
                  </a:cubicBezTo>
                  <a:cubicBezTo>
                    <a:pt x="7" y="90"/>
                    <a:pt x="116" y="0"/>
                    <a:pt x="241" y="90"/>
                  </a:cubicBezTo>
                  <a:cubicBezTo>
                    <a:pt x="246" y="95"/>
                    <a:pt x="247" y="102"/>
                    <a:pt x="243" y="108"/>
                  </a:cubicBezTo>
                  <a:cubicBezTo>
                    <a:pt x="241" y="111"/>
                    <a:pt x="237" y="113"/>
                    <a:pt x="233" y="113"/>
                  </a:cubicBezTo>
                  <a:close/>
                </a:path>
              </a:pathLst>
            </a:custGeom>
            <a:solidFill>
              <a:srgbClr val="68AF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nvGrpSpPr>
          <p:cNvPr id="383" name="ac02bf51-2ef8-439e-a12b-5ca0e69f260f"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5"/>
            </p:custDataLst>
          </p:nvPr>
        </p:nvGrpSpPr>
        <p:grpSpPr>
          <a:xfrm>
            <a:off x="3457462" y="4035169"/>
            <a:ext cx="1539687" cy="1135914"/>
            <a:chOff x="3081338" y="1195388"/>
            <a:chExt cx="6029326" cy="4448175"/>
          </a:xfrm>
        </p:grpSpPr>
        <p:sp>
          <p:nvSpPr>
            <p:cNvPr id="384" name="îṣļíḍè">
              <a:extLst>
                <a:ext uri="{FF2B5EF4-FFF2-40B4-BE49-F238E27FC236}">
                  <a16:creationId xmlns:a16="http://schemas.microsoft.com/office/drawing/2014/main" id="{4DFF857C-C5ED-43AC-BB2F-976381230543}"/>
                </a:ext>
              </a:extLst>
            </p:cNvPr>
            <p:cNvSpPr/>
            <p:nvPr/>
          </p:nvSpPr>
          <p:spPr bwMode="auto">
            <a:xfrm>
              <a:off x="3354388" y="1195388"/>
              <a:ext cx="5627688" cy="3754438"/>
            </a:xfrm>
            <a:custGeom>
              <a:avLst/>
              <a:gdLst>
                <a:gd name="T0" fmla="*/ 2368 w 4094"/>
                <a:gd name="T1" fmla="*/ 461 h 2734"/>
                <a:gd name="T2" fmla="*/ 1627 w 4094"/>
                <a:gd name="T3" fmla="*/ 277 h 2734"/>
                <a:gd name="T4" fmla="*/ 906 w 4094"/>
                <a:gd name="T5" fmla="*/ 36 h 2734"/>
                <a:gd name="T6" fmla="*/ 427 w 4094"/>
                <a:gd name="T7" fmla="*/ 87 h 2734"/>
                <a:gd name="T8" fmla="*/ 238 w 4094"/>
                <a:gd name="T9" fmla="*/ 450 h 2734"/>
                <a:gd name="T10" fmla="*/ 257 w 4094"/>
                <a:gd name="T11" fmla="*/ 752 h 2734"/>
                <a:gd name="T12" fmla="*/ 383 w 4094"/>
                <a:gd name="T13" fmla="*/ 936 h 2734"/>
                <a:gd name="T14" fmla="*/ 277 w 4094"/>
                <a:gd name="T15" fmla="*/ 1638 h 2734"/>
                <a:gd name="T16" fmla="*/ 77 w 4094"/>
                <a:gd name="T17" fmla="*/ 1941 h 2734"/>
                <a:gd name="T18" fmla="*/ 46 w 4094"/>
                <a:gd name="T19" fmla="*/ 2279 h 2734"/>
                <a:gd name="T20" fmla="*/ 318 w 4094"/>
                <a:gd name="T21" fmla="*/ 2525 h 2734"/>
                <a:gd name="T22" fmla="*/ 1112 w 4094"/>
                <a:gd name="T23" fmla="*/ 2693 h 2734"/>
                <a:gd name="T24" fmla="*/ 2939 w 4094"/>
                <a:gd name="T25" fmla="*/ 2698 h 2734"/>
                <a:gd name="T26" fmla="*/ 3613 w 4094"/>
                <a:gd name="T27" fmla="*/ 2650 h 2734"/>
                <a:gd name="T28" fmla="*/ 3952 w 4094"/>
                <a:gd name="T29" fmla="*/ 2526 h 2734"/>
                <a:gd name="T30" fmla="*/ 4018 w 4094"/>
                <a:gd name="T31" fmla="*/ 2154 h 2734"/>
                <a:gd name="T32" fmla="*/ 3448 w 4094"/>
                <a:gd name="T33" fmla="*/ 1695 h 2734"/>
                <a:gd name="T34" fmla="*/ 3521 w 4094"/>
                <a:gd name="T35" fmla="*/ 1339 h 2734"/>
                <a:gd name="T36" fmla="*/ 3944 w 4094"/>
                <a:gd name="T37" fmla="*/ 636 h 2734"/>
                <a:gd name="T38" fmla="*/ 3639 w 4094"/>
                <a:gd name="T39" fmla="*/ 184 h 2734"/>
                <a:gd name="T40" fmla="*/ 3015 w 4094"/>
                <a:gd name="T41" fmla="*/ 255 h 2734"/>
                <a:gd name="T42" fmla="*/ 2368 w 4094"/>
                <a:gd name="T43" fmla="*/ 461 h 2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94" h="2734">
                  <a:moveTo>
                    <a:pt x="2368" y="461"/>
                  </a:moveTo>
                  <a:cubicBezTo>
                    <a:pt x="2109" y="452"/>
                    <a:pt x="1863" y="368"/>
                    <a:pt x="1627" y="277"/>
                  </a:cubicBezTo>
                  <a:cubicBezTo>
                    <a:pt x="1392" y="185"/>
                    <a:pt x="1159" y="84"/>
                    <a:pt x="906" y="36"/>
                  </a:cubicBezTo>
                  <a:cubicBezTo>
                    <a:pt x="744" y="4"/>
                    <a:pt x="558" y="0"/>
                    <a:pt x="427" y="87"/>
                  </a:cubicBezTo>
                  <a:cubicBezTo>
                    <a:pt x="301" y="171"/>
                    <a:pt x="260" y="316"/>
                    <a:pt x="238" y="450"/>
                  </a:cubicBezTo>
                  <a:cubicBezTo>
                    <a:pt x="222" y="551"/>
                    <a:pt x="212" y="657"/>
                    <a:pt x="257" y="752"/>
                  </a:cubicBezTo>
                  <a:cubicBezTo>
                    <a:pt x="288" y="818"/>
                    <a:pt x="344" y="873"/>
                    <a:pt x="383" y="936"/>
                  </a:cubicBezTo>
                  <a:cubicBezTo>
                    <a:pt x="516" y="1155"/>
                    <a:pt x="422" y="1425"/>
                    <a:pt x="277" y="1638"/>
                  </a:cubicBezTo>
                  <a:cubicBezTo>
                    <a:pt x="209" y="1739"/>
                    <a:pt x="130" y="1834"/>
                    <a:pt x="77" y="1941"/>
                  </a:cubicBezTo>
                  <a:cubicBezTo>
                    <a:pt x="25" y="2048"/>
                    <a:pt x="0" y="2170"/>
                    <a:pt x="46" y="2279"/>
                  </a:cubicBezTo>
                  <a:cubicBezTo>
                    <a:pt x="92" y="2387"/>
                    <a:pt x="200" y="2468"/>
                    <a:pt x="318" y="2525"/>
                  </a:cubicBezTo>
                  <a:cubicBezTo>
                    <a:pt x="557" y="2641"/>
                    <a:pt x="838" y="2674"/>
                    <a:pt x="1112" y="2693"/>
                  </a:cubicBezTo>
                  <a:cubicBezTo>
                    <a:pt x="1720" y="2734"/>
                    <a:pt x="2330" y="2716"/>
                    <a:pt x="2939" y="2698"/>
                  </a:cubicBezTo>
                  <a:cubicBezTo>
                    <a:pt x="3165" y="2691"/>
                    <a:pt x="3391" y="2685"/>
                    <a:pt x="3613" y="2650"/>
                  </a:cubicBezTo>
                  <a:cubicBezTo>
                    <a:pt x="3736" y="2631"/>
                    <a:pt x="3863" y="2600"/>
                    <a:pt x="3952" y="2526"/>
                  </a:cubicBezTo>
                  <a:cubicBezTo>
                    <a:pt x="4066" y="2432"/>
                    <a:pt x="4094" y="2272"/>
                    <a:pt x="4018" y="2154"/>
                  </a:cubicBezTo>
                  <a:cubicBezTo>
                    <a:pt x="3890" y="1956"/>
                    <a:pt x="3538" y="1907"/>
                    <a:pt x="3448" y="1695"/>
                  </a:cubicBezTo>
                  <a:cubicBezTo>
                    <a:pt x="3399" y="1578"/>
                    <a:pt x="3450" y="1448"/>
                    <a:pt x="3521" y="1339"/>
                  </a:cubicBezTo>
                  <a:cubicBezTo>
                    <a:pt x="3674" y="1106"/>
                    <a:pt x="3930" y="902"/>
                    <a:pt x="3944" y="636"/>
                  </a:cubicBezTo>
                  <a:cubicBezTo>
                    <a:pt x="3953" y="454"/>
                    <a:pt x="3830" y="271"/>
                    <a:pt x="3639" y="184"/>
                  </a:cubicBezTo>
                  <a:cubicBezTo>
                    <a:pt x="3440" y="94"/>
                    <a:pt x="3163" y="105"/>
                    <a:pt x="3015" y="255"/>
                  </a:cubicBezTo>
                  <a:cubicBezTo>
                    <a:pt x="2864" y="409"/>
                    <a:pt x="2597" y="469"/>
                    <a:pt x="2368" y="461"/>
                  </a:cubicBezTo>
                </a:path>
              </a:pathLst>
            </a:custGeom>
            <a:solidFill>
              <a:srgbClr val="4285F4">
                <a:alpha val="20000"/>
              </a:srgbClr>
            </a:solidFill>
            <a:ln>
              <a:noFill/>
            </a:ln>
          </p:spPr>
          <p:txBody>
            <a:bodyPr anchor="ctr"/>
            <a:lstStyle/>
            <a:p>
              <a:pPr algn="ctr"/>
              <a:endParaRPr/>
            </a:p>
          </p:txBody>
        </p:sp>
        <p:sp>
          <p:nvSpPr>
            <p:cNvPr id="385" name="îşlîḍè">
              <a:extLst>
                <a:ext uri="{FF2B5EF4-FFF2-40B4-BE49-F238E27FC236}">
                  <a16:creationId xmlns:a16="http://schemas.microsoft.com/office/drawing/2014/main" id="{94BD7D1E-70F6-44BA-B637-0BD2C86AD5C1}"/>
                </a:ext>
              </a:extLst>
            </p:cNvPr>
            <p:cNvSpPr/>
            <p:nvPr/>
          </p:nvSpPr>
          <p:spPr bwMode="auto">
            <a:xfrm>
              <a:off x="7002463" y="2582863"/>
              <a:ext cx="22225" cy="400050"/>
            </a:xfrm>
            <a:custGeom>
              <a:avLst/>
              <a:gdLst>
                <a:gd name="T0" fmla="*/ 8 w 17"/>
                <a:gd name="T1" fmla="*/ 0 h 292"/>
                <a:gd name="T2" fmla="*/ 0 w 17"/>
                <a:gd name="T3" fmla="*/ 0 h 292"/>
                <a:gd name="T4" fmla="*/ 0 w 17"/>
                <a:gd name="T5" fmla="*/ 292 h 292"/>
                <a:gd name="T6" fmla="*/ 8 w 17"/>
                <a:gd name="T7" fmla="*/ 292 h 292"/>
                <a:gd name="T8" fmla="*/ 17 w 17"/>
                <a:gd name="T9" fmla="*/ 283 h 292"/>
                <a:gd name="T10" fmla="*/ 17 w 17"/>
                <a:gd name="T11" fmla="*/ 9 h 292"/>
                <a:gd name="T12" fmla="*/ 8 w 17"/>
                <a:gd name="T13" fmla="*/ 0 h 292"/>
              </a:gdLst>
              <a:ahLst/>
              <a:cxnLst>
                <a:cxn ang="0">
                  <a:pos x="T0" y="T1"/>
                </a:cxn>
                <a:cxn ang="0">
                  <a:pos x="T2" y="T3"/>
                </a:cxn>
                <a:cxn ang="0">
                  <a:pos x="T4" y="T5"/>
                </a:cxn>
                <a:cxn ang="0">
                  <a:pos x="T6" y="T7"/>
                </a:cxn>
                <a:cxn ang="0">
                  <a:pos x="T8" y="T9"/>
                </a:cxn>
                <a:cxn ang="0">
                  <a:pos x="T10" y="T11"/>
                </a:cxn>
                <a:cxn ang="0">
                  <a:pos x="T12" y="T13"/>
                </a:cxn>
              </a:cxnLst>
              <a:rect l="0" t="0" r="r" b="b"/>
              <a:pathLst>
                <a:path w="17" h="292">
                  <a:moveTo>
                    <a:pt x="8" y="0"/>
                  </a:moveTo>
                  <a:cubicBezTo>
                    <a:pt x="0" y="0"/>
                    <a:pt x="0" y="0"/>
                    <a:pt x="0" y="0"/>
                  </a:cubicBezTo>
                  <a:cubicBezTo>
                    <a:pt x="0" y="292"/>
                    <a:pt x="0" y="292"/>
                    <a:pt x="0" y="292"/>
                  </a:cubicBezTo>
                  <a:cubicBezTo>
                    <a:pt x="8" y="292"/>
                    <a:pt x="8" y="292"/>
                    <a:pt x="8" y="292"/>
                  </a:cubicBezTo>
                  <a:cubicBezTo>
                    <a:pt x="13" y="292"/>
                    <a:pt x="17" y="288"/>
                    <a:pt x="17" y="283"/>
                  </a:cubicBezTo>
                  <a:cubicBezTo>
                    <a:pt x="17" y="9"/>
                    <a:pt x="17" y="9"/>
                    <a:pt x="17" y="9"/>
                  </a:cubicBezTo>
                  <a:cubicBezTo>
                    <a:pt x="17" y="4"/>
                    <a:pt x="13" y="0"/>
                    <a:pt x="8" y="0"/>
                  </a:cubicBezTo>
                </a:path>
              </a:pathLst>
            </a:custGeom>
            <a:solidFill>
              <a:srgbClr val="3B3F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îšḻïḑe">
              <a:extLst>
                <a:ext uri="{FF2B5EF4-FFF2-40B4-BE49-F238E27FC236}">
                  <a16:creationId xmlns:a16="http://schemas.microsoft.com/office/drawing/2014/main" id="{48A5BFE3-BD4F-4995-9511-FA130AA0AD97}"/>
                </a:ext>
              </a:extLst>
            </p:cNvPr>
            <p:cNvSpPr/>
            <p:nvPr/>
          </p:nvSpPr>
          <p:spPr bwMode="auto">
            <a:xfrm>
              <a:off x="5357813" y="2268538"/>
              <a:ext cx="15875" cy="133350"/>
            </a:xfrm>
            <a:custGeom>
              <a:avLst/>
              <a:gdLst>
                <a:gd name="T0" fmla="*/ 10 w 11"/>
                <a:gd name="T1" fmla="*/ 0 h 97"/>
                <a:gd name="T2" fmla="*/ 9 w 11"/>
                <a:gd name="T3" fmla="*/ 0 h 97"/>
                <a:gd name="T4" fmla="*/ 0 w 11"/>
                <a:gd name="T5" fmla="*/ 10 h 97"/>
                <a:gd name="T6" fmla="*/ 0 w 11"/>
                <a:gd name="T7" fmla="*/ 87 h 97"/>
                <a:gd name="T8" fmla="*/ 9 w 11"/>
                <a:gd name="T9" fmla="*/ 97 h 97"/>
                <a:gd name="T10" fmla="*/ 10 w 11"/>
                <a:gd name="T11" fmla="*/ 97 h 97"/>
                <a:gd name="T12" fmla="*/ 11 w 11"/>
                <a:gd name="T13" fmla="*/ 97 h 97"/>
                <a:gd name="T14" fmla="*/ 11 w 11"/>
                <a:gd name="T15" fmla="*/ 0 h 97"/>
                <a:gd name="T16" fmla="*/ 10 w 11"/>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97">
                  <a:moveTo>
                    <a:pt x="10" y="0"/>
                  </a:moveTo>
                  <a:cubicBezTo>
                    <a:pt x="9" y="0"/>
                    <a:pt x="9" y="0"/>
                    <a:pt x="9" y="0"/>
                  </a:cubicBezTo>
                  <a:cubicBezTo>
                    <a:pt x="4" y="0"/>
                    <a:pt x="0" y="5"/>
                    <a:pt x="0" y="10"/>
                  </a:cubicBezTo>
                  <a:cubicBezTo>
                    <a:pt x="0" y="87"/>
                    <a:pt x="0" y="87"/>
                    <a:pt x="0" y="87"/>
                  </a:cubicBezTo>
                  <a:cubicBezTo>
                    <a:pt x="0" y="92"/>
                    <a:pt x="4" y="97"/>
                    <a:pt x="9" y="97"/>
                  </a:cubicBezTo>
                  <a:cubicBezTo>
                    <a:pt x="10" y="97"/>
                    <a:pt x="10" y="97"/>
                    <a:pt x="10" y="97"/>
                  </a:cubicBezTo>
                  <a:cubicBezTo>
                    <a:pt x="10" y="97"/>
                    <a:pt x="11" y="97"/>
                    <a:pt x="11" y="97"/>
                  </a:cubicBezTo>
                  <a:cubicBezTo>
                    <a:pt x="11" y="0"/>
                    <a:pt x="11" y="0"/>
                    <a:pt x="11" y="0"/>
                  </a:cubicBezTo>
                  <a:cubicBezTo>
                    <a:pt x="11" y="0"/>
                    <a:pt x="10" y="0"/>
                    <a:pt x="10" y="0"/>
                  </a:cubicBezTo>
                </a:path>
              </a:pathLst>
            </a:custGeom>
            <a:solidFill>
              <a:srgbClr val="3B3F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íSḻiḑé">
              <a:extLst>
                <a:ext uri="{FF2B5EF4-FFF2-40B4-BE49-F238E27FC236}">
                  <a16:creationId xmlns:a16="http://schemas.microsoft.com/office/drawing/2014/main" id="{44B0D053-01C8-4A86-ADAD-787576BE0EF5}"/>
                </a:ext>
              </a:extLst>
            </p:cNvPr>
            <p:cNvSpPr/>
            <p:nvPr/>
          </p:nvSpPr>
          <p:spPr bwMode="auto">
            <a:xfrm>
              <a:off x="5356226" y="2509838"/>
              <a:ext cx="17463" cy="230188"/>
            </a:xfrm>
            <a:custGeom>
              <a:avLst/>
              <a:gdLst>
                <a:gd name="T0" fmla="*/ 12 w 12"/>
                <a:gd name="T1" fmla="*/ 0 h 168"/>
                <a:gd name="T2" fmla="*/ 9 w 12"/>
                <a:gd name="T3" fmla="*/ 0 h 168"/>
                <a:gd name="T4" fmla="*/ 0 w 12"/>
                <a:gd name="T5" fmla="*/ 10 h 168"/>
                <a:gd name="T6" fmla="*/ 0 w 12"/>
                <a:gd name="T7" fmla="*/ 159 h 168"/>
                <a:gd name="T8" fmla="*/ 9 w 12"/>
                <a:gd name="T9" fmla="*/ 168 h 168"/>
                <a:gd name="T10" fmla="*/ 12 w 12"/>
                <a:gd name="T11" fmla="*/ 168 h 168"/>
                <a:gd name="T12" fmla="*/ 12 w 12"/>
                <a:gd name="T13" fmla="*/ 0 h 168"/>
              </a:gdLst>
              <a:ahLst/>
              <a:cxnLst>
                <a:cxn ang="0">
                  <a:pos x="T0" y="T1"/>
                </a:cxn>
                <a:cxn ang="0">
                  <a:pos x="T2" y="T3"/>
                </a:cxn>
                <a:cxn ang="0">
                  <a:pos x="T4" y="T5"/>
                </a:cxn>
                <a:cxn ang="0">
                  <a:pos x="T6" y="T7"/>
                </a:cxn>
                <a:cxn ang="0">
                  <a:pos x="T8" y="T9"/>
                </a:cxn>
                <a:cxn ang="0">
                  <a:pos x="T10" y="T11"/>
                </a:cxn>
                <a:cxn ang="0">
                  <a:pos x="T12" y="T13"/>
                </a:cxn>
              </a:cxnLst>
              <a:rect l="0" t="0" r="r" b="b"/>
              <a:pathLst>
                <a:path w="12" h="168">
                  <a:moveTo>
                    <a:pt x="12" y="0"/>
                  </a:moveTo>
                  <a:cubicBezTo>
                    <a:pt x="9" y="0"/>
                    <a:pt x="9" y="0"/>
                    <a:pt x="9" y="0"/>
                  </a:cubicBezTo>
                  <a:cubicBezTo>
                    <a:pt x="4" y="0"/>
                    <a:pt x="0" y="5"/>
                    <a:pt x="0" y="10"/>
                  </a:cubicBezTo>
                  <a:cubicBezTo>
                    <a:pt x="0" y="159"/>
                    <a:pt x="0" y="159"/>
                    <a:pt x="0" y="159"/>
                  </a:cubicBezTo>
                  <a:cubicBezTo>
                    <a:pt x="0" y="164"/>
                    <a:pt x="4" y="168"/>
                    <a:pt x="9" y="168"/>
                  </a:cubicBezTo>
                  <a:cubicBezTo>
                    <a:pt x="12" y="168"/>
                    <a:pt x="12" y="168"/>
                    <a:pt x="12" y="168"/>
                  </a:cubicBezTo>
                  <a:cubicBezTo>
                    <a:pt x="12" y="0"/>
                    <a:pt x="12" y="0"/>
                    <a:pt x="12" y="0"/>
                  </a:cubicBezTo>
                </a:path>
              </a:pathLst>
            </a:custGeom>
            <a:solidFill>
              <a:srgbClr val="3B3F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íṧľíḍè">
              <a:extLst>
                <a:ext uri="{FF2B5EF4-FFF2-40B4-BE49-F238E27FC236}">
                  <a16:creationId xmlns:a16="http://schemas.microsoft.com/office/drawing/2014/main" id="{71FCFB42-6E73-4180-8581-5A98A1203D7C}"/>
                </a:ext>
              </a:extLst>
            </p:cNvPr>
            <p:cNvSpPr/>
            <p:nvPr/>
          </p:nvSpPr>
          <p:spPr bwMode="auto">
            <a:xfrm>
              <a:off x="5356226" y="2819401"/>
              <a:ext cx="17463" cy="233363"/>
            </a:xfrm>
            <a:custGeom>
              <a:avLst/>
              <a:gdLst>
                <a:gd name="T0" fmla="*/ 12 w 12"/>
                <a:gd name="T1" fmla="*/ 0 h 169"/>
                <a:gd name="T2" fmla="*/ 9 w 12"/>
                <a:gd name="T3" fmla="*/ 0 h 169"/>
                <a:gd name="T4" fmla="*/ 0 w 12"/>
                <a:gd name="T5" fmla="*/ 10 h 169"/>
                <a:gd name="T6" fmla="*/ 0 w 12"/>
                <a:gd name="T7" fmla="*/ 160 h 169"/>
                <a:gd name="T8" fmla="*/ 9 w 12"/>
                <a:gd name="T9" fmla="*/ 169 h 169"/>
                <a:gd name="T10" fmla="*/ 12 w 12"/>
                <a:gd name="T11" fmla="*/ 169 h 169"/>
                <a:gd name="T12" fmla="*/ 12 w 12"/>
                <a:gd name="T13" fmla="*/ 0 h 169"/>
              </a:gdLst>
              <a:ahLst/>
              <a:cxnLst>
                <a:cxn ang="0">
                  <a:pos x="T0" y="T1"/>
                </a:cxn>
                <a:cxn ang="0">
                  <a:pos x="T2" y="T3"/>
                </a:cxn>
                <a:cxn ang="0">
                  <a:pos x="T4" y="T5"/>
                </a:cxn>
                <a:cxn ang="0">
                  <a:pos x="T6" y="T7"/>
                </a:cxn>
                <a:cxn ang="0">
                  <a:pos x="T8" y="T9"/>
                </a:cxn>
                <a:cxn ang="0">
                  <a:pos x="T10" y="T11"/>
                </a:cxn>
                <a:cxn ang="0">
                  <a:pos x="T12" y="T13"/>
                </a:cxn>
              </a:cxnLst>
              <a:rect l="0" t="0" r="r" b="b"/>
              <a:pathLst>
                <a:path w="12" h="169">
                  <a:moveTo>
                    <a:pt x="12" y="0"/>
                  </a:moveTo>
                  <a:cubicBezTo>
                    <a:pt x="9" y="0"/>
                    <a:pt x="9" y="0"/>
                    <a:pt x="9" y="0"/>
                  </a:cubicBezTo>
                  <a:cubicBezTo>
                    <a:pt x="4" y="0"/>
                    <a:pt x="0" y="5"/>
                    <a:pt x="0" y="10"/>
                  </a:cubicBezTo>
                  <a:cubicBezTo>
                    <a:pt x="0" y="160"/>
                    <a:pt x="0" y="160"/>
                    <a:pt x="0" y="160"/>
                  </a:cubicBezTo>
                  <a:cubicBezTo>
                    <a:pt x="0" y="165"/>
                    <a:pt x="4" y="169"/>
                    <a:pt x="9" y="169"/>
                  </a:cubicBezTo>
                  <a:cubicBezTo>
                    <a:pt x="12" y="169"/>
                    <a:pt x="12" y="169"/>
                    <a:pt x="12" y="169"/>
                  </a:cubicBezTo>
                  <a:cubicBezTo>
                    <a:pt x="12" y="0"/>
                    <a:pt x="12" y="0"/>
                    <a:pt x="12" y="0"/>
                  </a:cubicBezTo>
                </a:path>
              </a:pathLst>
            </a:custGeom>
            <a:solidFill>
              <a:srgbClr val="3B3F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ïšḻídè">
              <a:extLst>
                <a:ext uri="{FF2B5EF4-FFF2-40B4-BE49-F238E27FC236}">
                  <a16:creationId xmlns:a16="http://schemas.microsoft.com/office/drawing/2014/main" id="{F8FCC92D-D554-4F00-9845-4C46EE41B110}"/>
                </a:ext>
              </a:extLst>
            </p:cNvPr>
            <p:cNvSpPr/>
            <p:nvPr/>
          </p:nvSpPr>
          <p:spPr bwMode="auto">
            <a:xfrm>
              <a:off x="5373688" y="4911726"/>
              <a:ext cx="1628775" cy="228600"/>
            </a:xfrm>
            <a:custGeom>
              <a:avLst/>
              <a:gdLst>
                <a:gd name="T0" fmla="*/ 1050 w 1185"/>
                <a:gd name="T1" fmla="*/ 99 h 167"/>
                <a:gd name="T2" fmla="*/ 1018 w 1185"/>
                <a:gd name="T3" fmla="*/ 104 h 167"/>
                <a:gd name="T4" fmla="*/ 1013 w 1185"/>
                <a:gd name="T5" fmla="*/ 104 h 167"/>
                <a:gd name="T6" fmla="*/ 1013 w 1185"/>
                <a:gd name="T7" fmla="*/ 108 h 167"/>
                <a:gd name="T8" fmla="*/ 1017 w 1185"/>
                <a:gd name="T9" fmla="*/ 142 h 167"/>
                <a:gd name="T10" fmla="*/ 1017 w 1185"/>
                <a:gd name="T11" fmla="*/ 142 h 167"/>
                <a:gd name="T12" fmla="*/ 1018 w 1185"/>
                <a:gd name="T13" fmla="*/ 146 h 167"/>
                <a:gd name="T14" fmla="*/ 1018 w 1185"/>
                <a:gd name="T15" fmla="*/ 149 h 167"/>
                <a:gd name="T16" fmla="*/ 1012 w 1185"/>
                <a:gd name="T17" fmla="*/ 167 h 167"/>
                <a:gd name="T18" fmla="*/ 1029 w 1185"/>
                <a:gd name="T19" fmla="*/ 167 h 167"/>
                <a:gd name="T20" fmla="*/ 1068 w 1185"/>
                <a:gd name="T21" fmla="*/ 162 h 167"/>
                <a:gd name="T22" fmla="*/ 1067 w 1185"/>
                <a:gd name="T23" fmla="*/ 158 h 167"/>
                <a:gd name="T24" fmla="*/ 1062 w 1185"/>
                <a:gd name="T25" fmla="*/ 144 h 167"/>
                <a:gd name="T26" fmla="*/ 1062 w 1185"/>
                <a:gd name="T27" fmla="*/ 137 h 167"/>
                <a:gd name="T28" fmla="*/ 1062 w 1185"/>
                <a:gd name="T29" fmla="*/ 131 h 167"/>
                <a:gd name="T30" fmla="*/ 1054 w 1185"/>
                <a:gd name="T31" fmla="*/ 113 h 167"/>
                <a:gd name="T32" fmla="*/ 1050 w 1185"/>
                <a:gd name="T33" fmla="*/ 99 h 167"/>
                <a:gd name="T34" fmla="*/ 0 w 1185"/>
                <a:gd name="T35" fmla="*/ 5 h 167"/>
                <a:gd name="T36" fmla="*/ 0 w 1185"/>
                <a:gd name="T37" fmla="*/ 11 h 167"/>
                <a:gd name="T38" fmla="*/ 156 w 1185"/>
                <a:gd name="T39" fmla="*/ 167 h 167"/>
                <a:gd name="T40" fmla="*/ 921 w 1185"/>
                <a:gd name="T41" fmla="*/ 167 h 167"/>
                <a:gd name="T42" fmla="*/ 921 w 1185"/>
                <a:gd name="T43" fmla="*/ 167 h 167"/>
                <a:gd name="T44" fmla="*/ 922 w 1185"/>
                <a:gd name="T45" fmla="*/ 143 h 167"/>
                <a:gd name="T46" fmla="*/ 922 w 1185"/>
                <a:gd name="T47" fmla="*/ 104 h 167"/>
                <a:gd name="T48" fmla="*/ 167 w 1185"/>
                <a:gd name="T49" fmla="*/ 104 h 167"/>
                <a:gd name="T50" fmla="*/ 167 w 1185"/>
                <a:gd name="T51" fmla="*/ 104 h 167"/>
                <a:gd name="T52" fmla="*/ 73 w 1185"/>
                <a:gd name="T53" fmla="*/ 10 h 167"/>
                <a:gd name="T54" fmla="*/ 73 w 1185"/>
                <a:gd name="T55" fmla="*/ 7 h 167"/>
                <a:gd name="T56" fmla="*/ 0 w 1185"/>
                <a:gd name="T57" fmla="*/ 5 h 167"/>
                <a:gd name="T58" fmla="*/ 1185 w 1185"/>
                <a:gd name="T59" fmla="*/ 0 h 167"/>
                <a:gd name="T60" fmla="*/ 1135 w 1185"/>
                <a:gd name="T61" fmla="*/ 2 h 167"/>
                <a:gd name="T62" fmla="*/ 1133 w 1185"/>
                <a:gd name="T63" fmla="*/ 58 h 167"/>
                <a:gd name="T64" fmla="*/ 1148 w 1185"/>
                <a:gd name="T65" fmla="*/ 113 h 167"/>
                <a:gd name="T66" fmla="*/ 1185 w 1185"/>
                <a:gd name="T67" fmla="*/ 11 h 167"/>
                <a:gd name="T68" fmla="*/ 1185 w 1185"/>
                <a:gd name="T69"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85" h="167">
                  <a:moveTo>
                    <a:pt x="1050" y="99"/>
                  </a:moveTo>
                  <a:cubicBezTo>
                    <a:pt x="1040" y="102"/>
                    <a:pt x="1029" y="104"/>
                    <a:pt x="1018" y="104"/>
                  </a:cubicBezTo>
                  <a:cubicBezTo>
                    <a:pt x="1013" y="104"/>
                    <a:pt x="1013" y="104"/>
                    <a:pt x="1013" y="104"/>
                  </a:cubicBezTo>
                  <a:cubicBezTo>
                    <a:pt x="1013" y="106"/>
                    <a:pt x="1013" y="107"/>
                    <a:pt x="1013" y="108"/>
                  </a:cubicBezTo>
                  <a:cubicBezTo>
                    <a:pt x="1015" y="116"/>
                    <a:pt x="1016" y="133"/>
                    <a:pt x="1017" y="142"/>
                  </a:cubicBezTo>
                  <a:cubicBezTo>
                    <a:pt x="1017" y="142"/>
                    <a:pt x="1017" y="142"/>
                    <a:pt x="1017" y="142"/>
                  </a:cubicBezTo>
                  <a:cubicBezTo>
                    <a:pt x="1018" y="144"/>
                    <a:pt x="1018" y="145"/>
                    <a:pt x="1018" y="146"/>
                  </a:cubicBezTo>
                  <a:cubicBezTo>
                    <a:pt x="1018" y="148"/>
                    <a:pt x="1018" y="149"/>
                    <a:pt x="1018" y="149"/>
                  </a:cubicBezTo>
                  <a:cubicBezTo>
                    <a:pt x="1018" y="149"/>
                    <a:pt x="1014" y="157"/>
                    <a:pt x="1012" y="167"/>
                  </a:cubicBezTo>
                  <a:cubicBezTo>
                    <a:pt x="1029" y="167"/>
                    <a:pt x="1029" y="167"/>
                    <a:pt x="1029" y="167"/>
                  </a:cubicBezTo>
                  <a:cubicBezTo>
                    <a:pt x="1043" y="167"/>
                    <a:pt x="1056" y="166"/>
                    <a:pt x="1068" y="162"/>
                  </a:cubicBezTo>
                  <a:cubicBezTo>
                    <a:pt x="1067" y="160"/>
                    <a:pt x="1067" y="158"/>
                    <a:pt x="1067" y="158"/>
                  </a:cubicBezTo>
                  <a:cubicBezTo>
                    <a:pt x="1064" y="154"/>
                    <a:pt x="1063" y="149"/>
                    <a:pt x="1062" y="144"/>
                  </a:cubicBezTo>
                  <a:cubicBezTo>
                    <a:pt x="1062" y="142"/>
                    <a:pt x="1062" y="139"/>
                    <a:pt x="1062" y="137"/>
                  </a:cubicBezTo>
                  <a:cubicBezTo>
                    <a:pt x="1062" y="135"/>
                    <a:pt x="1062" y="133"/>
                    <a:pt x="1062" y="131"/>
                  </a:cubicBezTo>
                  <a:cubicBezTo>
                    <a:pt x="1060" y="121"/>
                    <a:pt x="1054" y="113"/>
                    <a:pt x="1054" y="113"/>
                  </a:cubicBezTo>
                  <a:cubicBezTo>
                    <a:pt x="1050" y="99"/>
                    <a:pt x="1050" y="99"/>
                    <a:pt x="1050" y="99"/>
                  </a:cubicBezTo>
                  <a:moveTo>
                    <a:pt x="0" y="5"/>
                  </a:moveTo>
                  <a:cubicBezTo>
                    <a:pt x="0" y="11"/>
                    <a:pt x="0" y="11"/>
                    <a:pt x="0" y="11"/>
                  </a:cubicBezTo>
                  <a:cubicBezTo>
                    <a:pt x="0" y="97"/>
                    <a:pt x="70" y="167"/>
                    <a:pt x="156" y="167"/>
                  </a:cubicBezTo>
                  <a:cubicBezTo>
                    <a:pt x="921" y="167"/>
                    <a:pt x="921" y="167"/>
                    <a:pt x="921" y="167"/>
                  </a:cubicBezTo>
                  <a:cubicBezTo>
                    <a:pt x="921" y="167"/>
                    <a:pt x="921" y="167"/>
                    <a:pt x="921" y="167"/>
                  </a:cubicBezTo>
                  <a:cubicBezTo>
                    <a:pt x="920" y="159"/>
                    <a:pt x="921" y="151"/>
                    <a:pt x="922" y="143"/>
                  </a:cubicBezTo>
                  <a:cubicBezTo>
                    <a:pt x="922" y="104"/>
                    <a:pt x="922" y="104"/>
                    <a:pt x="922" y="104"/>
                  </a:cubicBezTo>
                  <a:cubicBezTo>
                    <a:pt x="167" y="104"/>
                    <a:pt x="167" y="104"/>
                    <a:pt x="167" y="104"/>
                  </a:cubicBezTo>
                  <a:cubicBezTo>
                    <a:pt x="167" y="104"/>
                    <a:pt x="167" y="104"/>
                    <a:pt x="167" y="104"/>
                  </a:cubicBezTo>
                  <a:cubicBezTo>
                    <a:pt x="115" y="104"/>
                    <a:pt x="73" y="62"/>
                    <a:pt x="73" y="10"/>
                  </a:cubicBezTo>
                  <a:cubicBezTo>
                    <a:pt x="73" y="7"/>
                    <a:pt x="73" y="7"/>
                    <a:pt x="73" y="7"/>
                  </a:cubicBezTo>
                  <a:cubicBezTo>
                    <a:pt x="49" y="6"/>
                    <a:pt x="24" y="5"/>
                    <a:pt x="0" y="5"/>
                  </a:cubicBezTo>
                  <a:moveTo>
                    <a:pt x="1185" y="0"/>
                  </a:moveTo>
                  <a:cubicBezTo>
                    <a:pt x="1169" y="1"/>
                    <a:pt x="1152" y="1"/>
                    <a:pt x="1135" y="2"/>
                  </a:cubicBezTo>
                  <a:cubicBezTo>
                    <a:pt x="1133" y="58"/>
                    <a:pt x="1133" y="58"/>
                    <a:pt x="1133" y="58"/>
                  </a:cubicBezTo>
                  <a:cubicBezTo>
                    <a:pt x="1133" y="58"/>
                    <a:pt x="1148" y="94"/>
                    <a:pt x="1148" y="113"/>
                  </a:cubicBezTo>
                  <a:cubicBezTo>
                    <a:pt x="1171" y="85"/>
                    <a:pt x="1185" y="50"/>
                    <a:pt x="1185" y="11"/>
                  </a:cubicBezTo>
                  <a:cubicBezTo>
                    <a:pt x="1185" y="0"/>
                    <a:pt x="1185" y="0"/>
                    <a:pt x="1185" y="0"/>
                  </a:cubicBezTo>
                </a:path>
              </a:pathLst>
            </a:custGeom>
            <a:solidFill>
              <a:srgbClr val="4D4B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š1iḋè">
              <a:extLst>
                <a:ext uri="{FF2B5EF4-FFF2-40B4-BE49-F238E27FC236}">
                  <a16:creationId xmlns:a16="http://schemas.microsoft.com/office/drawing/2014/main" id="{9CBE2D44-8DCE-484E-83A6-CA737A9A48F1}"/>
                </a:ext>
              </a:extLst>
            </p:cNvPr>
            <p:cNvSpPr/>
            <p:nvPr/>
          </p:nvSpPr>
          <p:spPr bwMode="auto">
            <a:xfrm>
              <a:off x="5373688" y="1831976"/>
              <a:ext cx="1628775" cy="3089275"/>
            </a:xfrm>
            <a:custGeom>
              <a:avLst/>
              <a:gdLst>
                <a:gd name="T0" fmla="*/ 1112 w 1185"/>
                <a:gd name="T1" fmla="*/ 1720 h 2249"/>
                <a:gd name="T2" fmla="*/ 1115 w 1185"/>
                <a:gd name="T3" fmla="*/ 1703 h 2249"/>
                <a:gd name="T4" fmla="*/ 1112 w 1185"/>
                <a:gd name="T5" fmla="*/ 1654 h 2249"/>
                <a:gd name="T6" fmla="*/ 1116 w 1185"/>
                <a:gd name="T7" fmla="*/ 1674 h 2249"/>
                <a:gd name="T8" fmla="*/ 1114 w 1185"/>
                <a:gd name="T9" fmla="*/ 1662 h 2249"/>
                <a:gd name="T10" fmla="*/ 1115 w 1185"/>
                <a:gd name="T11" fmla="*/ 1659 h 2249"/>
                <a:gd name="T12" fmla="*/ 494 w 1185"/>
                <a:gd name="T13" fmla="*/ 105 h 2249"/>
                <a:gd name="T14" fmla="*/ 478 w 1185"/>
                <a:gd name="T15" fmla="*/ 87 h 2249"/>
                <a:gd name="T16" fmla="*/ 628 w 1185"/>
                <a:gd name="T17" fmla="*/ 72 h 2249"/>
                <a:gd name="T18" fmla="*/ 644 w 1185"/>
                <a:gd name="T19" fmla="*/ 90 h 2249"/>
                <a:gd name="T20" fmla="*/ 494 w 1185"/>
                <a:gd name="T21" fmla="*/ 105 h 2249"/>
                <a:gd name="T22" fmla="*/ 669 w 1185"/>
                <a:gd name="T23" fmla="*/ 88 h 2249"/>
                <a:gd name="T24" fmla="*/ 707 w 1185"/>
                <a:gd name="T25" fmla="*/ 88 h 2249"/>
                <a:gd name="T26" fmla="*/ 1029 w 1185"/>
                <a:gd name="T27" fmla="*/ 0 h 2249"/>
                <a:gd name="T28" fmla="*/ 0 w 1185"/>
                <a:gd name="T29" fmla="*/ 156 h 2249"/>
                <a:gd name="T30" fmla="*/ 0 w 1185"/>
                <a:gd name="T31" fmla="*/ 414 h 2249"/>
                <a:gd name="T32" fmla="*/ 0 w 1185"/>
                <a:gd name="T33" fmla="*/ 661 h 2249"/>
                <a:gd name="T34" fmla="*/ 0 w 1185"/>
                <a:gd name="T35" fmla="*/ 888 h 2249"/>
                <a:gd name="T36" fmla="*/ 73 w 1185"/>
                <a:gd name="T37" fmla="*/ 2249 h 2249"/>
                <a:gd name="T38" fmla="*/ 73 w 1185"/>
                <a:gd name="T39" fmla="*/ 157 h 2249"/>
                <a:gd name="T40" fmla="*/ 295 w 1185"/>
                <a:gd name="T41" fmla="*/ 62 h 2249"/>
                <a:gd name="T42" fmla="*/ 372 w 1185"/>
                <a:gd name="T43" fmla="*/ 156 h 2249"/>
                <a:gd name="T44" fmla="*/ 882 w 1185"/>
                <a:gd name="T45" fmla="*/ 79 h 2249"/>
                <a:gd name="T46" fmla="*/ 1018 w 1185"/>
                <a:gd name="T47" fmla="*/ 62 h 2249"/>
                <a:gd name="T48" fmla="*/ 1112 w 1185"/>
                <a:gd name="T49" fmla="*/ 1596 h 2249"/>
                <a:gd name="T50" fmla="*/ 1137 w 1185"/>
                <a:gd name="T51" fmla="*/ 1648 h 2249"/>
                <a:gd name="T52" fmla="*/ 1137 w 1185"/>
                <a:gd name="T53" fmla="*/ 1656 h 2249"/>
                <a:gd name="T54" fmla="*/ 1139 w 1185"/>
                <a:gd name="T55" fmla="*/ 1659 h 2249"/>
                <a:gd name="T56" fmla="*/ 1141 w 1185"/>
                <a:gd name="T57" fmla="*/ 1664 h 2249"/>
                <a:gd name="T58" fmla="*/ 1141 w 1185"/>
                <a:gd name="T59" fmla="*/ 1666 h 2249"/>
                <a:gd name="T60" fmla="*/ 1165 w 1185"/>
                <a:gd name="T61" fmla="*/ 1710 h 2249"/>
                <a:gd name="T62" fmla="*/ 1170 w 1185"/>
                <a:gd name="T63" fmla="*/ 1764 h 2249"/>
                <a:gd name="T64" fmla="*/ 1136 w 1185"/>
                <a:gd name="T65" fmla="*/ 1823 h 2249"/>
                <a:gd name="T66" fmla="*/ 1120 w 1185"/>
                <a:gd name="T67" fmla="*/ 1937 h 2249"/>
                <a:gd name="T68" fmla="*/ 1172 w 1185"/>
                <a:gd name="T69" fmla="*/ 2083 h 2249"/>
                <a:gd name="T70" fmla="*/ 1119 w 1185"/>
                <a:gd name="T71" fmla="*/ 2096 h 2249"/>
                <a:gd name="T72" fmla="*/ 1135 w 1185"/>
                <a:gd name="T73" fmla="*/ 2233 h 2249"/>
                <a:gd name="T74" fmla="*/ 1185 w 1185"/>
                <a:gd name="T75" fmla="*/ 2242 h 2249"/>
                <a:gd name="T76" fmla="*/ 1185 w 1185"/>
                <a:gd name="T77" fmla="*/ 546 h 2249"/>
                <a:gd name="T78" fmla="*/ 1029 w 1185"/>
                <a:gd name="T79" fmla="*/ 0 h 2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85" h="2249">
                  <a:moveTo>
                    <a:pt x="1112" y="1689"/>
                  </a:moveTo>
                  <a:cubicBezTo>
                    <a:pt x="1112" y="1720"/>
                    <a:pt x="1112" y="1720"/>
                    <a:pt x="1112" y="1720"/>
                  </a:cubicBezTo>
                  <a:cubicBezTo>
                    <a:pt x="1115" y="1721"/>
                    <a:pt x="1117" y="1724"/>
                    <a:pt x="1117" y="1724"/>
                  </a:cubicBezTo>
                  <a:cubicBezTo>
                    <a:pt x="1115" y="1717"/>
                    <a:pt x="1114" y="1710"/>
                    <a:pt x="1115" y="1703"/>
                  </a:cubicBezTo>
                  <a:cubicBezTo>
                    <a:pt x="1115" y="1698"/>
                    <a:pt x="1114" y="1693"/>
                    <a:pt x="1112" y="1689"/>
                  </a:cubicBezTo>
                  <a:moveTo>
                    <a:pt x="1112" y="1654"/>
                  </a:moveTo>
                  <a:cubicBezTo>
                    <a:pt x="1112" y="1680"/>
                    <a:pt x="1112" y="1680"/>
                    <a:pt x="1112" y="1680"/>
                  </a:cubicBezTo>
                  <a:cubicBezTo>
                    <a:pt x="1113" y="1678"/>
                    <a:pt x="1114" y="1676"/>
                    <a:pt x="1116" y="1674"/>
                  </a:cubicBezTo>
                  <a:cubicBezTo>
                    <a:pt x="1116" y="1673"/>
                    <a:pt x="1116" y="1673"/>
                    <a:pt x="1116" y="1673"/>
                  </a:cubicBezTo>
                  <a:cubicBezTo>
                    <a:pt x="1114" y="1662"/>
                    <a:pt x="1114" y="1662"/>
                    <a:pt x="1114" y="1662"/>
                  </a:cubicBezTo>
                  <a:cubicBezTo>
                    <a:pt x="1114" y="1662"/>
                    <a:pt x="1115" y="1661"/>
                    <a:pt x="1116" y="1660"/>
                  </a:cubicBezTo>
                  <a:cubicBezTo>
                    <a:pt x="1115" y="1659"/>
                    <a:pt x="1115" y="1659"/>
                    <a:pt x="1115" y="1659"/>
                  </a:cubicBezTo>
                  <a:cubicBezTo>
                    <a:pt x="1114" y="1658"/>
                    <a:pt x="1113" y="1656"/>
                    <a:pt x="1112" y="1654"/>
                  </a:cubicBezTo>
                  <a:moveTo>
                    <a:pt x="494" y="105"/>
                  </a:moveTo>
                  <a:cubicBezTo>
                    <a:pt x="485" y="105"/>
                    <a:pt x="478" y="98"/>
                    <a:pt x="478" y="90"/>
                  </a:cubicBezTo>
                  <a:cubicBezTo>
                    <a:pt x="478" y="87"/>
                    <a:pt x="478" y="87"/>
                    <a:pt x="478" y="87"/>
                  </a:cubicBezTo>
                  <a:cubicBezTo>
                    <a:pt x="478" y="79"/>
                    <a:pt x="485" y="72"/>
                    <a:pt x="494" y="72"/>
                  </a:cubicBezTo>
                  <a:cubicBezTo>
                    <a:pt x="628" y="72"/>
                    <a:pt x="628" y="72"/>
                    <a:pt x="628" y="72"/>
                  </a:cubicBezTo>
                  <a:cubicBezTo>
                    <a:pt x="637" y="72"/>
                    <a:pt x="644" y="79"/>
                    <a:pt x="644" y="87"/>
                  </a:cubicBezTo>
                  <a:cubicBezTo>
                    <a:pt x="644" y="90"/>
                    <a:pt x="644" y="90"/>
                    <a:pt x="644" y="90"/>
                  </a:cubicBezTo>
                  <a:cubicBezTo>
                    <a:pt x="644" y="98"/>
                    <a:pt x="637" y="105"/>
                    <a:pt x="628" y="105"/>
                  </a:cubicBezTo>
                  <a:cubicBezTo>
                    <a:pt x="494" y="105"/>
                    <a:pt x="494" y="105"/>
                    <a:pt x="494" y="105"/>
                  </a:cubicBezTo>
                  <a:moveTo>
                    <a:pt x="688" y="108"/>
                  </a:moveTo>
                  <a:cubicBezTo>
                    <a:pt x="677" y="108"/>
                    <a:pt x="669" y="99"/>
                    <a:pt x="669" y="88"/>
                  </a:cubicBezTo>
                  <a:cubicBezTo>
                    <a:pt x="669" y="78"/>
                    <a:pt x="677" y="69"/>
                    <a:pt x="688" y="69"/>
                  </a:cubicBezTo>
                  <a:cubicBezTo>
                    <a:pt x="698" y="69"/>
                    <a:pt x="707" y="78"/>
                    <a:pt x="707" y="88"/>
                  </a:cubicBezTo>
                  <a:cubicBezTo>
                    <a:pt x="707" y="99"/>
                    <a:pt x="698" y="108"/>
                    <a:pt x="688" y="108"/>
                  </a:cubicBezTo>
                  <a:moveTo>
                    <a:pt x="1029" y="0"/>
                  </a:moveTo>
                  <a:cubicBezTo>
                    <a:pt x="156" y="0"/>
                    <a:pt x="156" y="0"/>
                    <a:pt x="156" y="0"/>
                  </a:cubicBezTo>
                  <a:cubicBezTo>
                    <a:pt x="70" y="0"/>
                    <a:pt x="0" y="70"/>
                    <a:pt x="0" y="156"/>
                  </a:cubicBezTo>
                  <a:cubicBezTo>
                    <a:pt x="0" y="317"/>
                    <a:pt x="0" y="317"/>
                    <a:pt x="0" y="317"/>
                  </a:cubicBezTo>
                  <a:cubicBezTo>
                    <a:pt x="0" y="414"/>
                    <a:pt x="0" y="414"/>
                    <a:pt x="0" y="414"/>
                  </a:cubicBezTo>
                  <a:cubicBezTo>
                    <a:pt x="0" y="493"/>
                    <a:pt x="0" y="493"/>
                    <a:pt x="0" y="493"/>
                  </a:cubicBezTo>
                  <a:cubicBezTo>
                    <a:pt x="0" y="661"/>
                    <a:pt x="0" y="661"/>
                    <a:pt x="0" y="661"/>
                  </a:cubicBezTo>
                  <a:cubicBezTo>
                    <a:pt x="0" y="719"/>
                    <a:pt x="0" y="719"/>
                    <a:pt x="0" y="719"/>
                  </a:cubicBezTo>
                  <a:cubicBezTo>
                    <a:pt x="0" y="888"/>
                    <a:pt x="0" y="888"/>
                    <a:pt x="0" y="888"/>
                  </a:cubicBezTo>
                  <a:cubicBezTo>
                    <a:pt x="0" y="2247"/>
                    <a:pt x="0" y="2247"/>
                    <a:pt x="0" y="2247"/>
                  </a:cubicBezTo>
                  <a:cubicBezTo>
                    <a:pt x="24" y="2247"/>
                    <a:pt x="49" y="2248"/>
                    <a:pt x="73" y="2249"/>
                  </a:cubicBezTo>
                  <a:cubicBezTo>
                    <a:pt x="73" y="157"/>
                    <a:pt x="73" y="157"/>
                    <a:pt x="73" y="157"/>
                  </a:cubicBezTo>
                  <a:cubicBezTo>
                    <a:pt x="73" y="157"/>
                    <a:pt x="73" y="157"/>
                    <a:pt x="73" y="157"/>
                  </a:cubicBezTo>
                  <a:cubicBezTo>
                    <a:pt x="73" y="105"/>
                    <a:pt x="115" y="62"/>
                    <a:pt x="167" y="62"/>
                  </a:cubicBezTo>
                  <a:cubicBezTo>
                    <a:pt x="295" y="62"/>
                    <a:pt x="295" y="62"/>
                    <a:pt x="295" y="62"/>
                  </a:cubicBezTo>
                  <a:cubicBezTo>
                    <a:pt x="295" y="79"/>
                    <a:pt x="295" y="79"/>
                    <a:pt x="295" y="79"/>
                  </a:cubicBezTo>
                  <a:cubicBezTo>
                    <a:pt x="295" y="122"/>
                    <a:pt x="329" y="156"/>
                    <a:pt x="372" y="156"/>
                  </a:cubicBezTo>
                  <a:cubicBezTo>
                    <a:pt x="805" y="156"/>
                    <a:pt x="805" y="156"/>
                    <a:pt x="805" y="156"/>
                  </a:cubicBezTo>
                  <a:cubicBezTo>
                    <a:pt x="848" y="156"/>
                    <a:pt x="882" y="122"/>
                    <a:pt x="882" y="79"/>
                  </a:cubicBezTo>
                  <a:cubicBezTo>
                    <a:pt x="882" y="62"/>
                    <a:pt x="882" y="62"/>
                    <a:pt x="882" y="62"/>
                  </a:cubicBezTo>
                  <a:cubicBezTo>
                    <a:pt x="1018" y="62"/>
                    <a:pt x="1018" y="62"/>
                    <a:pt x="1018" y="62"/>
                  </a:cubicBezTo>
                  <a:cubicBezTo>
                    <a:pt x="1070" y="62"/>
                    <a:pt x="1112" y="105"/>
                    <a:pt x="1112" y="157"/>
                  </a:cubicBezTo>
                  <a:cubicBezTo>
                    <a:pt x="1112" y="1596"/>
                    <a:pt x="1112" y="1596"/>
                    <a:pt x="1112" y="1596"/>
                  </a:cubicBezTo>
                  <a:cubicBezTo>
                    <a:pt x="1122" y="1598"/>
                    <a:pt x="1146" y="1605"/>
                    <a:pt x="1141" y="1630"/>
                  </a:cubicBezTo>
                  <a:cubicBezTo>
                    <a:pt x="1137" y="1648"/>
                    <a:pt x="1137" y="1648"/>
                    <a:pt x="1137" y="1648"/>
                  </a:cubicBezTo>
                  <a:cubicBezTo>
                    <a:pt x="1137" y="1656"/>
                    <a:pt x="1137" y="1656"/>
                    <a:pt x="1137" y="1656"/>
                  </a:cubicBezTo>
                  <a:cubicBezTo>
                    <a:pt x="1137" y="1656"/>
                    <a:pt x="1137" y="1656"/>
                    <a:pt x="1137" y="1656"/>
                  </a:cubicBezTo>
                  <a:cubicBezTo>
                    <a:pt x="1137" y="1657"/>
                    <a:pt x="1137" y="1657"/>
                    <a:pt x="1137" y="1657"/>
                  </a:cubicBezTo>
                  <a:cubicBezTo>
                    <a:pt x="1138" y="1658"/>
                    <a:pt x="1139" y="1658"/>
                    <a:pt x="1139" y="1659"/>
                  </a:cubicBezTo>
                  <a:cubicBezTo>
                    <a:pt x="1140" y="1659"/>
                    <a:pt x="1140" y="1659"/>
                    <a:pt x="1140" y="1659"/>
                  </a:cubicBezTo>
                  <a:cubicBezTo>
                    <a:pt x="1141" y="1664"/>
                    <a:pt x="1141" y="1664"/>
                    <a:pt x="1141" y="1664"/>
                  </a:cubicBezTo>
                  <a:cubicBezTo>
                    <a:pt x="1141" y="1664"/>
                    <a:pt x="1141" y="1664"/>
                    <a:pt x="1141" y="1664"/>
                  </a:cubicBezTo>
                  <a:cubicBezTo>
                    <a:pt x="1141" y="1666"/>
                    <a:pt x="1141" y="1666"/>
                    <a:pt x="1141" y="1666"/>
                  </a:cubicBezTo>
                  <a:cubicBezTo>
                    <a:pt x="1154" y="1669"/>
                    <a:pt x="1164" y="1679"/>
                    <a:pt x="1164" y="1679"/>
                  </a:cubicBezTo>
                  <a:cubicBezTo>
                    <a:pt x="1164" y="1679"/>
                    <a:pt x="1169" y="1702"/>
                    <a:pt x="1165" y="1710"/>
                  </a:cubicBezTo>
                  <a:cubicBezTo>
                    <a:pt x="1161" y="1719"/>
                    <a:pt x="1169" y="1737"/>
                    <a:pt x="1168" y="1742"/>
                  </a:cubicBezTo>
                  <a:cubicBezTo>
                    <a:pt x="1167" y="1747"/>
                    <a:pt x="1170" y="1755"/>
                    <a:pt x="1170" y="1764"/>
                  </a:cubicBezTo>
                  <a:cubicBezTo>
                    <a:pt x="1169" y="1776"/>
                    <a:pt x="1166" y="1787"/>
                    <a:pt x="1162" y="1798"/>
                  </a:cubicBezTo>
                  <a:cubicBezTo>
                    <a:pt x="1159" y="1806"/>
                    <a:pt x="1136" y="1823"/>
                    <a:pt x="1136" y="1823"/>
                  </a:cubicBezTo>
                  <a:cubicBezTo>
                    <a:pt x="1136" y="1823"/>
                    <a:pt x="1134" y="1851"/>
                    <a:pt x="1124" y="1867"/>
                  </a:cubicBezTo>
                  <a:cubicBezTo>
                    <a:pt x="1114" y="1883"/>
                    <a:pt x="1120" y="1937"/>
                    <a:pt x="1120" y="1937"/>
                  </a:cubicBezTo>
                  <a:cubicBezTo>
                    <a:pt x="1120" y="1937"/>
                    <a:pt x="1130" y="1979"/>
                    <a:pt x="1142" y="1993"/>
                  </a:cubicBezTo>
                  <a:cubicBezTo>
                    <a:pt x="1154" y="2007"/>
                    <a:pt x="1172" y="2083"/>
                    <a:pt x="1172" y="2083"/>
                  </a:cubicBezTo>
                  <a:cubicBezTo>
                    <a:pt x="1172" y="2083"/>
                    <a:pt x="1149" y="2087"/>
                    <a:pt x="1118" y="2092"/>
                  </a:cubicBezTo>
                  <a:cubicBezTo>
                    <a:pt x="1118" y="2093"/>
                    <a:pt x="1118" y="2095"/>
                    <a:pt x="1119" y="2096"/>
                  </a:cubicBezTo>
                  <a:cubicBezTo>
                    <a:pt x="1121" y="2107"/>
                    <a:pt x="1124" y="2122"/>
                    <a:pt x="1129" y="2141"/>
                  </a:cubicBezTo>
                  <a:cubicBezTo>
                    <a:pt x="1144" y="2194"/>
                    <a:pt x="1135" y="2233"/>
                    <a:pt x="1135" y="2233"/>
                  </a:cubicBezTo>
                  <a:cubicBezTo>
                    <a:pt x="1135" y="2244"/>
                    <a:pt x="1135" y="2244"/>
                    <a:pt x="1135" y="2244"/>
                  </a:cubicBezTo>
                  <a:cubicBezTo>
                    <a:pt x="1152" y="2243"/>
                    <a:pt x="1169" y="2243"/>
                    <a:pt x="1185" y="2242"/>
                  </a:cubicBezTo>
                  <a:cubicBezTo>
                    <a:pt x="1185" y="838"/>
                    <a:pt x="1185" y="838"/>
                    <a:pt x="1185" y="838"/>
                  </a:cubicBezTo>
                  <a:cubicBezTo>
                    <a:pt x="1185" y="546"/>
                    <a:pt x="1185" y="546"/>
                    <a:pt x="1185" y="546"/>
                  </a:cubicBezTo>
                  <a:cubicBezTo>
                    <a:pt x="1185" y="156"/>
                    <a:pt x="1185" y="156"/>
                    <a:pt x="1185" y="156"/>
                  </a:cubicBezTo>
                  <a:cubicBezTo>
                    <a:pt x="1185" y="70"/>
                    <a:pt x="1116" y="0"/>
                    <a:pt x="1029" y="0"/>
                  </a:cubicBezTo>
                </a:path>
              </a:pathLst>
            </a:custGeom>
            <a:solidFill>
              <a:srgbClr val="3B3F7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ís1íďè">
              <a:extLst>
                <a:ext uri="{FF2B5EF4-FFF2-40B4-BE49-F238E27FC236}">
                  <a16:creationId xmlns:a16="http://schemas.microsoft.com/office/drawing/2014/main" id="{A4B6549F-0CD2-4FEA-995F-6A3D19693925}"/>
                </a:ext>
              </a:extLst>
            </p:cNvPr>
            <p:cNvSpPr/>
            <p:nvPr/>
          </p:nvSpPr>
          <p:spPr bwMode="auto">
            <a:xfrm>
              <a:off x="6029326" y="1931988"/>
              <a:ext cx="228600" cy="44450"/>
            </a:xfrm>
            <a:custGeom>
              <a:avLst/>
              <a:gdLst>
                <a:gd name="T0" fmla="*/ 150 w 166"/>
                <a:gd name="T1" fmla="*/ 0 h 33"/>
                <a:gd name="T2" fmla="*/ 16 w 166"/>
                <a:gd name="T3" fmla="*/ 0 h 33"/>
                <a:gd name="T4" fmla="*/ 0 w 166"/>
                <a:gd name="T5" fmla="*/ 15 h 33"/>
                <a:gd name="T6" fmla="*/ 0 w 166"/>
                <a:gd name="T7" fmla="*/ 18 h 33"/>
                <a:gd name="T8" fmla="*/ 16 w 166"/>
                <a:gd name="T9" fmla="*/ 33 h 33"/>
                <a:gd name="T10" fmla="*/ 150 w 166"/>
                <a:gd name="T11" fmla="*/ 33 h 33"/>
                <a:gd name="T12" fmla="*/ 166 w 166"/>
                <a:gd name="T13" fmla="*/ 18 h 33"/>
                <a:gd name="T14" fmla="*/ 166 w 166"/>
                <a:gd name="T15" fmla="*/ 15 h 33"/>
                <a:gd name="T16" fmla="*/ 150 w 166"/>
                <a:gd name="T1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 h="33">
                  <a:moveTo>
                    <a:pt x="150" y="0"/>
                  </a:moveTo>
                  <a:cubicBezTo>
                    <a:pt x="16" y="0"/>
                    <a:pt x="16" y="0"/>
                    <a:pt x="16" y="0"/>
                  </a:cubicBezTo>
                  <a:cubicBezTo>
                    <a:pt x="7" y="0"/>
                    <a:pt x="0" y="7"/>
                    <a:pt x="0" y="15"/>
                  </a:cubicBezTo>
                  <a:cubicBezTo>
                    <a:pt x="0" y="18"/>
                    <a:pt x="0" y="18"/>
                    <a:pt x="0" y="18"/>
                  </a:cubicBezTo>
                  <a:cubicBezTo>
                    <a:pt x="0" y="26"/>
                    <a:pt x="7" y="33"/>
                    <a:pt x="16" y="33"/>
                  </a:cubicBezTo>
                  <a:cubicBezTo>
                    <a:pt x="150" y="33"/>
                    <a:pt x="150" y="33"/>
                    <a:pt x="150" y="33"/>
                  </a:cubicBezTo>
                  <a:cubicBezTo>
                    <a:pt x="159" y="33"/>
                    <a:pt x="166" y="26"/>
                    <a:pt x="166" y="18"/>
                  </a:cubicBezTo>
                  <a:cubicBezTo>
                    <a:pt x="166" y="15"/>
                    <a:pt x="166" y="15"/>
                    <a:pt x="166" y="15"/>
                  </a:cubicBezTo>
                  <a:cubicBezTo>
                    <a:pt x="166" y="7"/>
                    <a:pt x="159" y="0"/>
                    <a:pt x="150" y="0"/>
                  </a:cubicBezTo>
                </a:path>
              </a:pathLst>
            </a:custGeom>
            <a:solidFill>
              <a:srgbClr val="D6D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ïş1iďe">
              <a:extLst>
                <a:ext uri="{FF2B5EF4-FFF2-40B4-BE49-F238E27FC236}">
                  <a16:creationId xmlns:a16="http://schemas.microsoft.com/office/drawing/2014/main" id="{B339ECC5-DB6A-4653-9302-B2CD386CB8B8}"/>
                </a:ext>
              </a:extLst>
            </p:cNvPr>
            <p:cNvSpPr/>
            <p:nvPr/>
          </p:nvSpPr>
          <p:spPr bwMode="auto">
            <a:xfrm>
              <a:off x="6292851" y="1927226"/>
              <a:ext cx="52388" cy="53975"/>
            </a:xfrm>
            <a:prstGeom prst="ellipse">
              <a:avLst/>
            </a:prstGeom>
            <a:solidFill>
              <a:srgbClr val="D6DE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îṥ1ïďé">
              <a:extLst>
                <a:ext uri="{FF2B5EF4-FFF2-40B4-BE49-F238E27FC236}">
                  <a16:creationId xmlns:a16="http://schemas.microsoft.com/office/drawing/2014/main" id="{10C17ED7-8210-4F46-9557-B4DD016661C0}"/>
                </a:ext>
              </a:extLst>
            </p:cNvPr>
            <p:cNvSpPr/>
            <p:nvPr/>
          </p:nvSpPr>
          <p:spPr bwMode="auto">
            <a:xfrm>
              <a:off x="3290888" y="5105401"/>
              <a:ext cx="2198688" cy="223838"/>
            </a:xfrm>
            <a:prstGeom prst="ellipse">
              <a:avLst/>
            </a:prstGeom>
            <a:solidFill>
              <a:srgbClr val="4285F4">
                <a:alpha val="20000"/>
              </a:srgbClr>
            </a:solidFill>
            <a:ln>
              <a:noFill/>
            </a:ln>
          </p:spPr>
          <p:txBody>
            <a:bodyPr anchor="ctr"/>
            <a:lstStyle/>
            <a:p>
              <a:pPr algn="ctr"/>
              <a:endParaRPr/>
            </a:p>
          </p:txBody>
        </p:sp>
        <p:sp>
          <p:nvSpPr>
            <p:cNvPr id="394" name="ïśļïḓé">
              <a:extLst>
                <a:ext uri="{FF2B5EF4-FFF2-40B4-BE49-F238E27FC236}">
                  <a16:creationId xmlns:a16="http://schemas.microsoft.com/office/drawing/2014/main" id="{9D2DC22B-BFFA-46BD-ADE3-B37CF8211BBB}"/>
                </a:ext>
              </a:extLst>
            </p:cNvPr>
            <p:cNvSpPr/>
            <p:nvPr/>
          </p:nvSpPr>
          <p:spPr bwMode="auto">
            <a:xfrm>
              <a:off x="6319838" y="5538788"/>
              <a:ext cx="1030288" cy="104775"/>
            </a:xfrm>
            <a:prstGeom prst="ellipse">
              <a:avLst/>
            </a:prstGeom>
            <a:solidFill>
              <a:srgbClr val="4285F4">
                <a:alpha val="20000"/>
              </a:srgbClr>
            </a:solidFill>
            <a:ln>
              <a:noFill/>
            </a:ln>
          </p:spPr>
          <p:txBody>
            <a:bodyPr anchor="ctr"/>
            <a:lstStyle/>
            <a:p>
              <a:pPr algn="ctr"/>
              <a:endParaRPr/>
            </a:p>
          </p:txBody>
        </p:sp>
        <p:sp>
          <p:nvSpPr>
            <p:cNvPr id="395" name="íṡḻíḍê">
              <a:extLst>
                <a:ext uri="{FF2B5EF4-FFF2-40B4-BE49-F238E27FC236}">
                  <a16:creationId xmlns:a16="http://schemas.microsoft.com/office/drawing/2014/main" id="{40EAE60E-442A-40DD-8508-E6DE17AB7EB6}"/>
                </a:ext>
              </a:extLst>
            </p:cNvPr>
            <p:cNvSpPr/>
            <p:nvPr/>
          </p:nvSpPr>
          <p:spPr bwMode="auto">
            <a:xfrm>
              <a:off x="8080376" y="5273676"/>
              <a:ext cx="1030288" cy="106363"/>
            </a:xfrm>
            <a:prstGeom prst="ellipse">
              <a:avLst/>
            </a:prstGeom>
            <a:solidFill>
              <a:srgbClr val="4285F4">
                <a:alpha val="20000"/>
              </a:srgbClr>
            </a:solidFill>
            <a:ln>
              <a:noFill/>
            </a:ln>
          </p:spPr>
          <p:txBody>
            <a:bodyPr anchor="ctr"/>
            <a:lstStyle/>
            <a:p>
              <a:pPr algn="ctr"/>
              <a:endParaRPr/>
            </a:p>
          </p:txBody>
        </p:sp>
        <p:sp>
          <p:nvSpPr>
            <p:cNvPr id="396" name="i$ḷîďè">
              <a:extLst>
                <a:ext uri="{FF2B5EF4-FFF2-40B4-BE49-F238E27FC236}">
                  <a16:creationId xmlns:a16="http://schemas.microsoft.com/office/drawing/2014/main" id="{41E29350-74C5-4D8D-B20F-EA74BB7F9FE0}"/>
                </a:ext>
              </a:extLst>
            </p:cNvPr>
            <p:cNvSpPr/>
            <p:nvPr/>
          </p:nvSpPr>
          <p:spPr bwMode="auto">
            <a:xfrm>
              <a:off x="5473701" y="1917701"/>
              <a:ext cx="1427163" cy="3136900"/>
            </a:xfrm>
            <a:custGeom>
              <a:avLst/>
              <a:gdLst>
                <a:gd name="T0" fmla="*/ 945 w 1039"/>
                <a:gd name="T1" fmla="*/ 0 h 2284"/>
                <a:gd name="T2" fmla="*/ 809 w 1039"/>
                <a:gd name="T3" fmla="*/ 0 h 2284"/>
                <a:gd name="T4" fmla="*/ 809 w 1039"/>
                <a:gd name="T5" fmla="*/ 17 h 2284"/>
                <a:gd name="T6" fmla="*/ 732 w 1039"/>
                <a:gd name="T7" fmla="*/ 94 h 2284"/>
                <a:gd name="T8" fmla="*/ 299 w 1039"/>
                <a:gd name="T9" fmla="*/ 94 h 2284"/>
                <a:gd name="T10" fmla="*/ 222 w 1039"/>
                <a:gd name="T11" fmla="*/ 17 h 2284"/>
                <a:gd name="T12" fmla="*/ 222 w 1039"/>
                <a:gd name="T13" fmla="*/ 0 h 2284"/>
                <a:gd name="T14" fmla="*/ 94 w 1039"/>
                <a:gd name="T15" fmla="*/ 0 h 2284"/>
                <a:gd name="T16" fmla="*/ 0 w 1039"/>
                <a:gd name="T17" fmla="*/ 95 h 2284"/>
                <a:gd name="T18" fmla="*/ 0 w 1039"/>
                <a:gd name="T19" fmla="*/ 95 h 2284"/>
                <a:gd name="T20" fmla="*/ 0 w 1039"/>
                <a:gd name="T21" fmla="*/ 2190 h 2284"/>
                <a:gd name="T22" fmla="*/ 94 w 1039"/>
                <a:gd name="T23" fmla="*/ 2284 h 2284"/>
                <a:gd name="T24" fmla="*/ 94 w 1039"/>
                <a:gd name="T25" fmla="*/ 2284 h 2284"/>
                <a:gd name="T26" fmla="*/ 945 w 1039"/>
                <a:gd name="T27" fmla="*/ 2284 h 2284"/>
                <a:gd name="T28" fmla="*/ 1039 w 1039"/>
                <a:gd name="T29" fmla="*/ 2190 h 2284"/>
                <a:gd name="T30" fmla="*/ 1039 w 1039"/>
                <a:gd name="T31" fmla="*/ 95 h 2284"/>
                <a:gd name="T32" fmla="*/ 945 w 1039"/>
                <a:gd name="T33" fmla="*/ 0 h 2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39" h="2284">
                  <a:moveTo>
                    <a:pt x="945" y="0"/>
                  </a:moveTo>
                  <a:cubicBezTo>
                    <a:pt x="809" y="0"/>
                    <a:pt x="809" y="0"/>
                    <a:pt x="809" y="0"/>
                  </a:cubicBezTo>
                  <a:cubicBezTo>
                    <a:pt x="809" y="17"/>
                    <a:pt x="809" y="17"/>
                    <a:pt x="809" y="17"/>
                  </a:cubicBezTo>
                  <a:cubicBezTo>
                    <a:pt x="809" y="60"/>
                    <a:pt x="775" y="94"/>
                    <a:pt x="732" y="94"/>
                  </a:cubicBezTo>
                  <a:cubicBezTo>
                    <a:pt x="299" y="94"/>
                    <a:pt x="299" y="94"/>
                    <a:pt x="299" y="94"/>
                  </a:cubicBezTo>
                  <a:cubicBezTo>
                    <a:pt x="256" y="94"/>
                    <a:pt x="222" y="60"/>
                    <a:pt x="222" y="17"/>
                  </a:cubicBezTo>
                  <a:cubicBezTo>
                    <a:pt x="222" y="0"/>
                    <a:pt x="222" y="0"/>
                    <a:pt x="222" y="0"/>
                  </a:cubicBezTo>
                  <a:cubicBezTo>
                    <a:pt x="94" y="0"/>
                    <a:pt x="94" y="0"/>
                    <a:pt x="94" y="0"/>
                  </a:cubicBezTo>
                  <a:cubicBezTo>
                    <a:pt x="42" y="0"/>
                    <a:pt x="0" y="43"/>
                    <a:pt x="0" y="95"/>
                  </a:cubicBezTo>
                  <a:cubicBezTo>
                    <a:pt x="0" y="95"/>
                    <a:pt x="0" y="95"/>
                    <a:pt x="0" y="95"/>
                  </a:cubicBezTo>
                  <a:cubicBezTo>
                    <a:pt x="0" y="2190"/>
                    <a:pt x="0" y="2190"/>
                    <a:pt x="0" y="2190"/>
                  </a:cubicBezTo>
                  <a:cubicBezTo>
                    <a:pt x="0" y="2242"/>
                    <a:pt x="42" y="2284"/>
                    <a:pt x="94" y="2284"/>
                  </a:cubicBezTo>
                  <a:cubicBezTo>
                    <a:pt x="94" y="2284"/>
                    <a:pt x="94" y="2284"/>
                    <a:pt x="94" y="2284"/>
                  </a:cubicBezTo>
                  <a:cubicBezTo>
                    <a:pt x="945" y="2284"/>
                    <a:pt x="945" y="2284"/>
                    <a:pt x="945" y="2284"/>
                  </a:cubicBezTo>
                  <a:cubicBezTo>
                    <a:pt x="997" y="2284"/>
                    <a:pt x="1039" y="2242"/>
                    <a:pt x="1039" y="2190"/>
                  </a:cubicBezTo>
                  <a:cubicBezTo>
                    <a:pt x="1039" y="95"/>
                    <a:pt x="1039" y="95"/>
                    <a:pt x="1039" y="95"/>
                  </a:cubicBezTo>
                  <a:cubicBezTo>
                    <a:pt x="1039" y="43"/>
                    <a:pt x="997" y="0"/>
                    <a:pt x="945" y="0"/>
                  </a:cubicBezTo>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şḷiḑè">
              <a:extLst>
                <a:ext uri="{FF2B5EF4-FFF2-40B4-BE49-F238E27FC236}">
                  <a16:creationId xmlns:a16="http://schemas.microsoft.com/office/drawing/2014/main" id="{B1AB1BE1-DA56-4D73-89AB-814C1C785020}"/>
                </a:ext>
              </a:extLst>
            </p:cNvPr>
            <p:cNvSpPr/>
            <p:nvPr/>
          </p:nvSpPr>
          <p:spPr bwMode="auto">
            <a:xfrm>
              <a:off x="7104063" y="1658938"/>
              <a:ext cx="473075" cy="406400"/>
            </a:xfrm>
            <a:custGeom>
              <a:avLst/>
              <a:gdLst>
                <a:gd name="T0" fmla="*/ 337 w 344"/>
                <a:gd name="T1" fmla="*/ 20 h 296"/>
                <a:gd name="T2" fmla="*/ 40 w 344"/>
                <a:gd name="T3" fmla="*/ 236 h 296"/>
                <a:gd name="T4" fmla="*/ 70 w 344"/>
                <a:gd name="T5" fmla="*/ 296 h 296"/>
                <a:gd name="T6" fmla="*/ 104 w 344"/>
                <a:gd name="T7" fmla="*/ 285 h 296"/>
                <a:gd name="T8" fmla="*/ 141 w 344"/>
                <a:gd name="T9" fmla="*/ 286 h 296"/>
                <a:gd name="T10" fmla="*/ 186 w 344"/>
                <a:gd name="T11" fmla="*/ 268 h 296"/>
                <a:gd name="T12" fmla="*/ 317 w 344"/>
                <a:gd name="T13" fmla="*/ 74 h 296"/>
                <a:gd name="T14" fmla="*/ 343 w 344"/>
                <a:gd name="T15" fmla="*/ 32 h 296"/>
                <a:gd name="T16" fmla="*/ 286 w 344"/>
                <a:gd name="T17" fmla="*/ 56 h 296"/>
                <a:gd name="T18" fmla="*/ 290 w 344"/>
                <a:gd name="T19" fmla="*/ 131 h 296"/>
                <a:gd name="T20" fmla="*/ 278 w 344"/>
                <a:gd name="T21" fmla="*/ 59 h 296"/>
                <a:gd name="T22" fmla="*/ 248 w 344"/>
                <a:gd name="T23" fmla="*/ 73 h 296"/>
                <a:gd name="T24" fmla="*/ 256 w 344"/>
                <a:gd name="T25" fmla="*/ 197 h 296"/>
                <a:gd name="T26" fmla="*/ 237 w 344"/>
                <a:gd name="T27" fmla="*/ 78 h 296"/>
                <a:gd name="T28" fmla="*/ 197 w 344"/>
                <a:gd name="T29" fmla="*/ 102 h 296"/>
                <a:gd name="T30" fmla="*/ 210 w 344"/>
                <a:gd name="T31" fmla="*/ 236 h 296"/>
                <a:gd name="T32" fmla="*/ 189 w 344"/>
                <a:gd name="T33" fmla="*/ 108 h 296"/>
                <a:gd name="T34" fmla="*/ 153 w 344"/>
                <a:gd name="T35" fmla="*/ 136 h 296"/>
                <a:gd name="T36" fmla="*/ 167 w 344"/>
                <a:gd name="T37" fmla="*/ 258 h 296"/>
                <a:gd name="T38" fmla="*/ 145 w 344"/>
                <a:gd name="T39" fmla="*/ 143 h 296"/>
                <a:gd name="T40" fmla="*/ 108 w 344"/>
                <a:gd name="T41" fmla="*/ 182 h 296"/>
                <a:gd name="T42" fmla="*/ 118 w 344"/>
                <a:gd name="T43" fmla="*/ 263 h 296"/>
                <a:gd name="T44" fmla="*/ 101 w 344"/>
                <a:gd name="T45" fmla="*/ 191 h 296"/>
                <a:gd name="T46" fmla="*/ 66 w 344"/>
                <a:gd name="T47" fmla="*/ 271 h 296"/>
                <a:gd name="T48" fmla="*/ 93 w 344"/>
                <a:gd name="T49" fmla="*/ 186 h 296"/>
                <a:gd name="T50" fmla="*/ 44 w 344"/>
                <a:gd name="T51" fmla="*/ 211 h 296"/>
                <a:gd name="T52" fmla="*/ 100 w 344"/>
                <a:gd name="T53" fmla="*/ 175 h 296"/>
                <a:gd name="T54" fmla="*/ 134 w 344"/>
                <a:gd name="T55" fmla="*/ 137 h 296"/>
                <a:gd name="T56" fmla="*/ 52 w 344"/>
                <a:gd name="T57" fmla="*/ 146 h 296"/>
                <a:gd name="T58" fmla="*/ 143 w 344"/>
                <a:gd name="T59" fmla="*/ 129 h 296"/>
                <a:gd name="T60" fmla="*/ 179 w 344"/>
                <a:gd name="T61" fmla="*/ 100 h 296"/>
                <a:gd name="T62" fmla="*/ 83 w 344"/>
                <a:gd name="T63" fmla="*/ 101 h 296"/>
                <a:gd name="T64" fmla="*/ 188 w 344"/>
                <a:gd name="T65" fmla="*/ 93 h 296"/>
                <a:gd name="T66" fmla="*/ 227 w 344"/>
                <a:gd name="T67" fmla="*/ 70 h 296"/>
                <a:gd name="T68" fmla="*/ 136 w 344"/>
                <a:gd name="T69" fmla="*/ 62 h 296"/>
                <a:gd name="T70" fmla="*/ 239 w 344"/>
                <a:gd name="T71" fmla="*/ 64 h 296"/>
                <a:gd name="T72" fmla="*/ 267 w 344"/>
                <a:gd name="T73" fmla="*/ 51 h 296"/>
                <a:gd name="T74" fmla="*/ 213 w 344"/>
                <a:gd name="T75" fmla="*/ 41 h 296"/>
                <a:gd name="T76" fmla="*/ 200 w 344"/>
                <a:gd name="T77" fmla="*/ 37 h 296"/>
                <a:gd name="T78" fmla="*/ 279 w 344"/>
                <a:gd name="T79" fmla="*/ 46 h 296"/>
                <a:gd name="T80" fmla="*/ 337 w 344"/>
                <a:gd name="T81" fmla="*/ 2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4" h="296">
                  <a:moveTo>
                    <a:pt x="337" y="20"/>
                  </a:moveTo>
                  <a:cubicBezTo>
                    <a:pt x="337" y="20"/>
                    <a:pt x="0" y="0"/>
                    <a:pt x="40" y="236"/>
                  </a:cubicBezTo>
                  <a:cubicBezTo>
                    <a:pt x="40" y="236"/>
                    <a:pt x="32" y="277"/>
                    <a:pt x="70" y="296"/>
                  </a:cubicBezTo>
                  <a:cubicBezTo>
                    <a:pt x="70" y="296"/>
                    <a:pt x="70" y="279"/>
                    <a:pt x="104" y="285"/>
                  </a:cubicBezTo>
                  <a:cubicBezTo>
                    <a:pt x="116" y="287"/>
                    <a:pt x="129" y="287"/>
                    <a:pt x="141" y="286"/>
                  </a:cubicBezTo>
                  <a:cubicBezTo>
                    <a:pt x="157" y="285"/>
                    <a:pt x="173" y="279"/>
                    <a:pt x="186" y="268"/>
                  </a:cubicBezTo>
                  <a:cubicBezTo>
                    <a:pt x="186" y="268"/>
                    <a:pt x="280" y="229"/>
                    <a:pt x="317" y="74"/>
                  </a:cubicBezTo>
                  <a:cubicBezTo>
                    <a:pt x="317" y="74"/>
                    <a:pt x="344" y="40"/>
                    <a:pt x="343" y="32"/>
                  </a:cubicBezTo>
                  <a:cubicBezTo>
                    <a:pt x="286" y="56"/>
                    <a:pt x="286" y="56"/>
                    <a:pt x="286" y="56"/>
                  </a:cubicBezTo>
                  <a:cubicBezTo>
                    <a:pt x="286" y="56"/>
                    <a:pt x="306" y="97"/>
                    <a:pt x="290" y="131"/>
                  </a:cubicBezTo>
                  <a:cubicBezTo>
                    <a:pt x="290" y="131"/>
                    <a:pt x="289" y="58"/>
                    <a:pt x="278" y="59"/>
                  </a:cubicBezTo>
                  <a:cubicBezTo>
                    <a:pt x="275" y="59"/>
                    <a:pt x="248" y="73"/>
                    <a:pt x="248" y="73"/>
                  </a:cubicBezTo>
                  <a:cubicBezTo>
                    <a:pt x="248" y="73"/>
                    <a:pt x="282" y="145"/>
                    <a:pt x="256" y="197"/>
                  </a:cubicBezTo>
                  <a:cubicBezTo>
                    <a:pt x="256" y="197"/>
                    <a:pt x="266" y="109"/>
                    <a:pt x="237" y="78"/>
                  </a:cubicBezTo>
                  <a:cubicBezTo>
                    <a:pt x="197" y="102"/>
                    <a:pt x="197" y="102"/>
                    <a:pt x="197" y="102"/>
                  </a:cubicBezTo>
                  <a:cubicBezTo>
                    <a:pt x="197" y="102"/>
                    <a:pt x="236" y="176"/>
                    <a:pt x="210" y="236"/>
                  </a:cubicBezTo>
                  <a:cubicBezTo>
                    <a:pt x="210" y="236"/>
                    <a:pt x="217" y="143"/>
                    <a:pt x="189" y="108"/>
                  </a:cubicBezTo>
                  <a:cubicBezTo>
                    <a:pt x="153" y="136"/>
                    <a:pt x="153" y="136"/>
                    <a:pt x="153" y="136"/>
                  </a:cubicBezTo>
                  <a:cubicBezTo>
                    <a:pt x="153" y="136"/>
                    <a:pt x="189" y="208"/>
                    <a:pt x="167" y="258"/>
                  </a:cubicBezTo>
                  <a:cubicBezTo>
                    <a:pt x="167" y="258"/>
                    <a:pt x="164" y="151"/>
                    <a:pt x="145" y="143"/>
                  </a:cubicBezTo>
                  <a:cubicBezTo>
                    <a:pt x="145" y="143"/>
                    <a:pt x="113" y="171"/>
                    <a:pt x="108" y="182"/>
                  </a:cubicBezTo>
                  <a:cubicBezTo>
                    <a:pt x="108" y="182"/>
                    <a:pt x="133" y="235"/>
                    <a:pt x="118" y="263"/>
                  </a:cubicBezTo>
                  <a:cubicBezTo>
                    <a:pt x="118" y="263"/>
                    <a:pt x="108" y="191"/>
                    <a:pt x="101" y="191"/>
                  </a:cubicBezTo>
                  <a:cubicBezTo>
                    <a:pt x="101" y="191"/>
                    <a:pt x="69" y="238"/>
                    <a:pt x="66" y="271"/>
                  </a:cubicBezTo>
                  <a:cubicBezTo>
                    <a:pt x="66" y="271"/>
                    <a:pt x="67" y="223"/>
                    <a:pt x="93" y="186"/>
                  </a:cubicBezTo>
                  <a:cubicBezTo>
                    <a:pt x="93" y="186"/>
                    <a:pt x="62" y="192"/>
                    <a:pt x="44" y="211"/>
                  </a:cubicBezTo>
                  <a:cubicBezTo>
                    <a:pt x="44" y="211"/>
                    <a:pt x="49" y="178"/>
                    <a:pt x="100" y="175"/>
                  </a:cubicBezTo>
                  <a:cubicBezTo>
                    <a:pt x="100" y="175"/>
                    <a:pt x="127" y="139"/>
                    <a:pt x="134" y="137"/>
                  </a:cubicBezTo>
                  <a:cubicBezTo>
                    <a:pt x="134" y="137"/>
                    <a:pt x="83" y="133"/>
                    <a:pt x="52" y="146"/>
                  </a:cubicBezTo>
                  <a:cubicBezTo>
                    <a:pt x="52" y="146"/>
                    <a:pt x="79" y="115"/>
                    <a:pt x="143" y="129"/>
                  </a:cubicBezTo>
                  <a:cubicBezTo>
                    <a:pt x="179" y="100"/>
                    <a:pt x="179" y="100"/>
                    <a:pt x="179" y="100"/>
                  </a:cubicBezTo>
                  <a:cubicBezTo>
                    <a:pt x="179" y="100"/>
                    <a:pt x="112" y="91"/>
                    <a:pt x="83" y="101"/>
                  </a:cubicBezTo>
                  <a:cubicBezTo>
                    <a:pt x="83" y="101"/>
                    <a:pt x="116" y="73"/>
                    <a:pt x="188" y="93"/>
                  </a:cubicBezTo>
                  <a:cubicBezTo>
                    <a:pt x="227" y="70"/>
                    <a:pt x="227" y="70"/>
                    <a:pt x="227" y="70"/>
                  </a:cubicBezTo>
                  <a:cubicBezTo>
                    <a:pt x="227" y="70"/>
                    <a:pt x="170" y="58"/>
                    <a:pt x="136" y="62"/>
                  </a:cubicBezTo>
                  <a:cubicBezTo>
                    <a:pt x="136" y="62"/>
                    <a:pt x="172" y="42"/>
                    <a:pt x="239" y="64"/>
                  </a:cubicBezTo>
                  <a:cubicBezTo>
                    <a:pt x="267" y="51"/>
                    <a:pt x="267" y="51"/>
                    <a:pt x="267" y="51"/>
                  </a:cubicBezTo>
                  <a:cubicBezTo>
                    <a:pt x="267" y="51"/>
                    <a:pt x="225" y="43"/>
                    <a:pt x="213" y="41"/>
                  </a:cubicBezTo>
                  <a:cubicBezTo>
                    <a:pt x="200" y="40"/>
                    <a:pt x="200" y="37"/>
                    <a:pt x="200" y="37"/>
                  </a:cubicBezTo>
                  <a:cubicBezTo>
                    <a:pt x="226" y="32"/>
                    <a:pt x="254" y="35"/>
                    <a:pt x="279" y="46"/>
                  </a:cubicBezTo>
                  <a:cubicBezTo>
                    <a:pt x="279" y="46"/>
                    <a:pt x="338" y="24"/>
                    <a:pt x="337" y="2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iṣḻîḓé">
              <a:extLst>
                <a:ext uri="{FF2B5EF4-FFF2-40B4-BE49-F238E27FC236}">
                  <a16:creationId xmlns:a16="http://schemas.microsoft.com/office/drawing/2014/main" id="{8EB6B392-D5C6-4AB6-89AA-DA4CEE00E419}"/>
                </a:ext>
              </a:extLst>
            </p:cNvPr>
            <p:cNvSpPr/>
            <p:nvPr/>
          </p:nvSpPr>
          <p:spPr bwMode="auto">
            <a:xfrm>
              <a:off x="6881813" y="1530351"/>
              <a:ext cx="214313" cy="184150"/>
            </a:xfrm>
            <a:custGeom>
              <a:avLst/>
              <a:gdLst>
                <a:gd name="T0" fmla="*/ 152 w 156"/>
                <a:gd name="T1" fmla="*/ 9 h 134"/>
                <a:gd name="T2" fmla="*/ 18 w 156"/>
                <a:gd name="T3" fmla="*/ 106 h 134"/>
                <a:gd name="T4" fmla="*/ 32 w 156"/>
                <a:gd name="T5" fmla="*/ 134 h 134"/>
                <a:gd name="T6" fmla="*/ 47 w 156"/>
                <a:gd name="T7" fmla="*/ 129 h 134"/>
                <a:gd name="T8" fmla="*/ 64 w 156"/>
                <a:gd name="T9" fmla="*/ 129 h 134"/>
                <a:gd name="T10" fmla="*/ 84 w 156"/>
                <a:gd name="T11" fmla="*/ 121 h 134"/>
                <a:gd name="T12" fmla="*/ 143 w 156"/>
                <a:gd name="T13" fmla="*/ 34 h 134"/>
                <a:gd name="T14" fmla="*/ 155 w 156"/>
                <a:gd name="T15" fmla="*/ 14 h 134"/>
                <a:gd name="T16" fmla="*/ 130 w 156"/>
                <a:gd name="T17" fmla="*/ 25 h 134"/>
                <a:gd name="T18" fmla="*/ 132 w 156"/>
                <a:gd name="T19" fmla="*/ 59 h 134"/>
                <a:gd name="T20" fmla="*/ 126 w 156"/>
                <a:gd name="T21" fmla="*/ 27 h 134"/>
                <a:gd name="T22" fmla="*/ 113 w 156"/>
                <a:gd name="T23" fmla="*/ 33 h 134"/>
                <a:gd name="T24" fmla="*/ 116 w 156"/>
                <a:gd name="T25" fmla="*/ 89 h 134"/>
                <a:gd name="T26" fmla="*/ 108 w 156"/>
                <a:gd name="T27" fmla="*/ 36 h 134"/>
                <a:gd name="T28" fmla="*/ 90 w 156"/>
                <a:gd name="T29" fmla="*/ 46 h 134"/>
                <a:gd name="T30" fmla="*/ 95 w 156"/>
                <a:gd name="T31" fmla="*/ 107 h 134"/>
                <a:gd name="T32" fmla="*/ 86 w 156"/>
                <a:gd name="T33" fmla="*/ 49 h 134"/>
                <a:gd name="T34" fmla="*/ 70 w 156"/>
                <a:gd name="T35" fmla="*/ 61 h 134"/>
                <a:gd name="T36" fmla="*/ 76 w 156"/>
                <a:gd name="T37" fmla="*/ 117 h 134"/>
                <a:gd name="T38" fmla="*/ 66 w 156"/>
                <a:gd name="T39" fmla="*/ 65 h 134"/>
                <a:gd name="T40" fmla="*/ 50 w 156"/>
                <a:gd name="T41" fmla="*/ 82 h 134"/>
                <a:gd name="T42" fmla="*/ 54 w 156"/>
                <a:gd name="T43" fmla="*/ 119 h 134"/>
                <a:gd name="T44" fmla="*/ 46 w 156"/>
                <a:gd name="T45" fmla="*/ 86 h 134"/>
                <a:gd name="T46" fmla="*/ 30 w 156"/>
                <a:gd name="T47" fmla="*/ 122 h 134"/>
                <a:gd name="T48" fmla="*/ 42 w 156"/>
                <a:gd name="T49" fmla="*/ 84 h 134"/>
                <a:gd name="T50" fmla="*/ 20 w 156"/>
                <a:gd name="T51" fmla="*/ 96 h 134"/>
                <a:gd name="T52" fmla="*/ 46 w 156"/>
                <a:gd name="T53" fmla="*/ 79 h 134"/>
                <a:gd name="T54" fmla="*/ 61 w 156"/>
                <a:gd name="T55" fmla="*/ 62 h 134"/>
                <a:gd name="T56" fmla="*/ 24 w 156"/>
                <a:gd name="T57" fmla="*/ 66 h 134"/>
                <a:gd name="T58" fmla="*/ 65 w 156"/>
                <a:gd name="T59" fmla="*/ 58 h 134"/>
                <a:gd name="T60" fmla="*/ 81 w 156"/>
                <a:gd name="T61" fmla="*/ 45 h 134"/>
                <a:gd name="T62" fmla="*/ 38 w 156"/>
                <a:gd name="T63" fmla="*/ 45 h 134"/>
                <a:gd name="T64" fmla="*/ 85 w 156"/>
                <a:gd name="T65" fmla="*/ 42 h 134"/>
                <a:gd name="T66" fmla="*/ 103 w 156"/>
                <a:gd name="T67" fmla="*/ 31 h 134"/>
                <a:gd name="T68" fmla="*/ 62 w 156"/>
                <a:gd name="T69" fmla="*/ 28 h 134"/>
                <a:gd name="T70" fmla="*/ 108 w 156"/>
                <a:gd name="T71" fmla="*/ 28 h 134"/>
                <a:gd name="T72" fmla="*/ 121 w 156"/>
                <a:gd name="T73" fmla="*/ 23 h 134"/>
                <a:gd name="T74" fmla="*/ 96 w 156"/>
                <a:gd name="T75" fmla="*/ 19 h 134"/>
                <a:gd name="T76" fmla="*/ 90 w 156"/>
                <a:gd name="T77" fmla="*/ 16 h 134"/>
                <a:gd name="T78" fmla="*/ 126 w 156"/>
                <a:gd name="T79" fmla="*/ 20 h 134"/>
                <a:gd name="T80" fmla="*/ 152 w 156"/>
                <a:gd name="T81" fmla="*/ 9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56" h="134">
                  <a:moveTo>
                    <a:pt x="152" y="9"/>
                  </a:moveTo>
                  <a:cubicBezTo>
                    <a:pt x="152" y="9"/>
                    <a:pt x="0" y="0"/>
                    <a:pt x="18" y="106"/>
                  </a:cubicBezTo>
                  <a:cubicBezTo>
                    <a:pt x="18" y="106"/>
                    <a:pt x="15" y="125"/>
                    <a:pt x="32" y="134"/>
                  </a:cubicBezTo>
                  <a:cubicBezTo>
                    <a:pt x="32" y="134"/>
                    <a:pt x="32" y="126"/>
                    <a:pt x="47" y="129"/>
                  </a:cubicBezTo>
                  <a:cubicBezTo>
                    <a:pt x="53" y="130"/>
                    <a:pt x="58" y="130"/>
                    <a:pt x="64" y="129"/>
                  </a:cubicBezTo>
                  <a:cubicBezTo>
                    <a:pt x="71" y="129"/>
                    <a:pt x="78" y="126"/>
                    <a:pt x="84" y="121"/>
                  </a:cubicBezTo>
                  <a:cubicBezTo>
                    <a:pt x="84" y="121"/>
                    <a:pt x="127" y="103"/>
                    <a:pt x="143" y="34"/>
                  </a:cubicBezTo>
                  <a:cubicBezTo>
                    <a:pt x="143" y="34"/>
                    <a:pt x="156" y="18"/>
                    <a:pt x="155" y="14"/>
                  </a:cubicBezTo>
                  <a:cubicBezTo>
                    <a:pt x="130" y="25"/>
                    <a:pt x="130" y="25"/>
                    <a:pt x="130" y="25"/>
                  </a:cubicBezTo>
                  <a:cubicBezTo>
                    <a:pt x="130" y="25"/>
                    <a:pt x="139" y="44"/>
                    <a:pt x="132" y="59"/>
                  </a:cubicBezTo>
                  <a:cubicBezTo>
                    <a:pt x="132" y="59"/>
                    <a:pt x="131" y="26"/>
                    <a:pt x="126" y="27"/>
                  </a:cubicBezTo>
                  <a:cubicBezTo>
                    <a:pt x="125" y="27"/>
                    <a:pt x="113" y="33"/>
                    <a:pt x="113" y="33"/>
                  </a:cubicBezTo>
                  <a:cubicBezTo>
                    <a:pt x="113" y="33"/>
                    <a:pt x="128" y="65"/>
                    <a:pt x="116" y="89"/>
                  </a:cubicBezTo>
                  <a:cubicBezTo>
                    <a:pt x="116" y="89"/>
                    <a:pt x="121" y="49"/>
                    <a:pt x="108" y="36"/>
                  </a:cubicBezTo>
                  <a:cubicBezTo>
                    <a:pt x="90" y="46"/>
                    <a:pt x="90" y="46"/>
                    <a:pt x="90" y="46"/>
                  </a:cubicBezTo>
                  <a:cubicBezTo>
                    <a:pt x="90" y="46"/>
                    <a:pt x="107" y="79"/>
                    <a:pt x="95" y="107"/>
                  </a:cubicBezTo>
                  <a:cubicBezTo>
                    <a:pt x="95" y="107"/>
                    <a:pt x="99" y="65"/>
                    <a:pt x="86" y="49"/>
                  </a:cubicBezTo>
                  <a:cubicBezTo>
                    <a:pt x="70" y="61"/>
                    <a:pt x="70" y="61"/>
                    <a:pt x="70" y="61"/>
                  </a:cubicBezTo>
                  <a:cubicBezTo>
                    <a:pt x="70" y="61"/>
                    <a:pt x="86" y="94"/>
                    <a:pt x="76" y="117"/>
                  </a:cubicBezTo>
                  <a:cubicBezTo>
                    <a:pt x="76" y="117"/>
                    <a:pt x="75" y="68"/>
                    <a:pt x="66" y="65"/>
                  </a:cubicBezTo>
                  <a:cubicBezTo>
                    <a:pt x="66" y="65"/>
                    <a:pt x="52" y="77"/>
                    <a:pt x="50" y="82"/>
                  </a:cubicBezTo>
                  <a:cubicBezTo>
                    <a:pt x="50" y="82"/>
                    <a:pt x="61" y="106"/>
                    <a:pt x="54" y="119"/>
                  </a:cubicBezTo>
                  <a:cubicBezTo>
                    <a:pt x="54" y="119"/>
                    <a:pt x="49" y="87"/>
                    <a:pt x="46" y="86"/>
                  </a:cubicBezTo>
                  <a:cubicBezTo>
                    <a:pt x="46" y="86"/>
                    <a:pt x="32" y="108"/>
                    <a:pt x="30" y="122"/>
                  </a:cubicBezTo>
                  <a:cubicBezTo>
                    <a:pt x="31" y="109"/>
                    <a:pt x="35" y="96"/>
                    <a:pt x="42" y="84"/>
                  </a:cubicBezTo>
                  <a:cubicBezTo>
                    <a:pt x="34" y="86"/>
                    <a:pt x="26" y="90"/>
                    <a:pt x="20" y="96"/>
                  </a:cubicBezTo>
                  <a:cubicBezTo>
                    <a:pt x="20" y="96"/>
                    <a:pt x="23" y="80"/>
                    <a:pt x="46" y="79"/>
                  </a:cubicBezTo>
                  <a:cubicBezTo>
                    <a:pt x="46" y="79"/>
                    <a:pt x="58" y="63"/>
                    <a:pt x="61" y="62"/>
                  </a:cubicBezTo>
                  <a:cubicBezTo>
                    <a:pt x="61" y="62"/>
                    <a:pt x="38" y="60"/>
                    <a:pt x="24" y="66"/>
                  </a:cubicBezTo>
                  <a:cubicBezTo>
                    <a:pt x="24" y="66"/>
                    <a:pt x="36" y="52"/>
                    <a:pt x="65" y="58"/>
                  </a:cubicBezTo>
                  <a:cubicBezTo>
                    <a:pt x="81" y="45"/>
                    <a:pt x="81" y="45"/>
                    <a:pt x="81" y="45"/>
                  </a:cubicBezTo>
                  <a:cubicBezTo>
                    <a:pt x="81" y="45"/>
                    <a:pt x="51" y="41"/>
                    <a:pt x="38" y="45"/>
                  </a:cubicBezTo>
                  <a:cubicBezTo>
                    <a:pt x="38" y="45"/>
                    <a:pt x="53" y="33"/>
                    <a:pt x="85" y="42"/>
                  </a:cubicBezTo>
                  <a:cubicBezTo>
                    <a:pt x="103" y="31"/>
                    <a:pt x="103" y="31"/>
                    <a:pt x="103" y="31"/>
                  </a:cubicBezTo>
                  <a:cubicBezTo>
                    <a:pt x="103" y="31"/>
                    <a:pt x="77" y="26"/>
                    <a:pt x="62" y="28"/>
                  </a:cubicBezTo>
                  <a:cubicBezTo>
                    <a:pt x="62" y="28"/>
                    <a:pt x="78" y="19"/>
                    <a:pt x="108" y="28"/>
                  </a:cubicBezTo>
                  <a:cubicBezTo>
                    <a:pt x="121" y="23"/>
                    <a:pt x="121" y="23"/>
                    <a:pt x="121" y="23"/>
                  </a:cubicBezTo>
                  <a:cubicBezTo>
                    <a:pt x="121" y="23"/>
                    <a:pt x="102" y="19"/>
                    <a:pt x="96" y="19"/>
                  </a:cubicBezTo>
                  <a:cubicBezTo>
                    <a:pt x="91" y="18"/>
                    <a:pt x="90" y="16"/>
                    <a:pt x="90" y="16"/>
                  </a:cubicBezTo>
                  <a:cubicBezTo>
                    <a:pt x="102" y="14"/>
                    <a:pt x="115" y="16"/>
                    <a:pt x="126" y="20"/>
                  </a:cubicBezTo>
                  <a:cubicBezTo>
                    <a:pt x="126" y="20"/>
                    <a:pt x="153" y="11"/>
                    <a:pt x="152" y="9"/>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íṥḻîḍê">
              <a:extLst>
                <a:ext uri="{FF2B5EF4-FFF2-40B4-BE49-F238E27FC236}">
                  <a16:creationId xmlns:a16="http://schemas.microsoft.com/office/drawing/2014/main" id="{67403B94-AFDD-4048-B5FB-05C1E2A06C72}"/>
                </a:ext>
              </a:extLst>
            </p:cNvPr>
            <p:cNvSpPr/>
            <p:nvPr/>
          </p:nvSpPr>
          <p:spPr bwMode="auto">
            <a:xfrm>
              <a:off x="3081338" y="4905376"/>
              <a:ext cx="442913" cy="76200"/>
            </a:xfrm>
            <a:prstGeom prst="ellipse">
              <a:avLst/>
            </a:pr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îślîďé">
              <a:extLst>
                <a:ext uri="{FF2B5EF4-FFF2-40B4-BE49-F238E27FC236}">
                  <a16:creationId xmlns:a16="http://schemas.microsoft.com/office/drawing/2014/main" id="{28A95725-D429-45A5-A17A-7A28C198FADB}"/>
                </a:ext>
              </a:extLst>
            </p:cNvPr>
            <p:cNvSpPr/>
            <p:nvPr/>
          </p:nvSpPr>
          <p:spPr bwMode="auto">
            <a:xfrm>
              <a:off x="3186113" y="4776788"/>
              <a:ext cx="231775" cy="139700"/>
            </a:xfrm>
            <a:custGeom>
              <a:avLst/>
              <a:gdLst>
                <a:gd name="T0" fmla="*/ 151 w 169"/>
                <a:gd name="T1" fmla="*/ 77 h 102"/>
                <a:gd name="T2" fmla="*/ 167 w 169"/>
                <a:gd name="T3" fmla="*/ 54 h 102"/>
                <a:gd name="T4" fmla="*/ 156 w 169"/>
                <a:gd name="T5" fmla="*/ 30 h 102"/>
                <a:gd name="T6" fmla="*/ 128 w 169"/>
                <a:gd name="T7" fmla="*/ 40 h 102"/>
                <a:gd name="T8" fmla="*/ 100 w 169"/>
                <a:gd name="T9" fmla="*/ 53 h 102"/>
                <a:gd name="T10" fmla="*/ 113 w 169"/>
                <a:gd name="T11" fmla="*/ 14 h 102"/>
                <a:gd name="T12" fmla="*/ 109 w 169"/>
                <a:gd name="T13" fmla="*/ 6 h 102"/>
                <a:gd name="T14" fmla="*/ 87 w 169"/>
                <a:gd name="T15" fmla="*/ 7 h 102"/>
                <a:gd name="T16" fmla="*/ 61 w 169"/>
                <a:gd name="T17" fmla="*/ 76 h 102"/>
                <a:gd name="T18" fmla="*/ 60 w 169"/>
                <a:gd name="T19" fmla="*/ 48 h 102"/>
                <a:gd name="T20" fmla="*/ 50 w 169"/>
                <a:gd name="T21" fmla="*/ 23 h 102"/>
                <a:gd name="T22" fmla="*/ 34 w 169"/>
                <a:gd name="T23" fmla="*/ 19 h 102"/>
                <a:gd name="T24" fmla="*/ 8 w 169"/>
                <a:gd name="T25" fmla="*/ 27 h 102"/>
                <a:gd name="T26" fmla="*/ 9 w 169"/>
                <a:gd name="T27" fmla="*/ 59 h 102"/>
                <a:gd name="T28" fmla="*/ 36 w 169"/>
                <a:gd name="T29" fmla="*/ 80 h 102"/>
                <a:gd name="T30" fmla="*/ 55 w 169"/>
                <a:gd name="T31" fmla="*/ 99 h 102"/>
                <a:gd name="T32" fmla="*/ 56 w 169"/>
                <a:gd name="T33" fmla="*/ 102 h 102"/>
                <a:gd name="T34" fmla="*/ 115 w 169"/>
                <a:gd name="T35" fmla="*/ 102 h 102"/>
                <a:gd name="T36" fmla="*/ 151 w 169"/>
                <a:gd name="T37" fmla="*/ 7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9" h="102">
                  <a:moveTo>
                    <a:pt x="151" y="77"/>
                  </a:moveTo>
                  <a:cubicBezTo>
                    <a:pt x="159" y="71"/>
                    <a:pt x="164" y="63"/>
                    <a:pt x="167" y="54"/>
                  </a:cubicBezTo>
                  <a:cubicBezTo>
                    <a:pt x="169" y="45"/>
                    <a:pt x="165" y="34"/>
                    <a:pt x="156" y="30"/>
                  </a:cubicBezTo>
                  <a:cubicBezTo>
                    <a:pt x="146" y="26"/>
                    <a:pt x="136" y="33"/>
                    <a:pt x="128" y="40"/>
                  </a:cubicBezTo>
                  <a:cubicBezTo>
                    <a:pt x="120" y="47"/>
                    <a:pt x="111" y="55"/>
                    <a:pt x="100" y="53"/>
                  </a:cubicBezTo>
                  <a:cubicBezTo>
                    <a:pt x="111" y="43"/>
                    <a:pt x="116" y="29"/>
                    <a:pt x="113" y="14"/>
                  </a:cubicBezTo>
                  <a:cubicBezTo>
                    <a:pt x="112" y="11"/>
                    <a:pt x="111" y="8"/>
                    <a:pt x="109" y="6"/>
                  </a:cubicBezTo>
                  <a:cubicBezTo>
                    <a:pt x="104" y="0"/>
                    <a:pt x="94" y="3"/>
                    <a:pt x="87" y="7"/>
                  </a:cubicBezTo>
                  <a:cubicBezTo>
                    <a:pt x="67" y="22"/>
                    <a:pt x="61" y="50"/>
                    <a:pt x="61" y="76"/>
                  </a:cubicBezTo>
                  <a:cubicBezTo>
                    <a:pt x="59" y="67"/>
                    <a:pt x="60" y="57"/>
                    <a:pt x="60" y="48"/>
                  </a:cubicBezTo>
                  <a:cubicBezTo>
                    <a:pt x="60" y="39"/>
                    <a:pt x="58" y="28"/>
                    <a:pt x="50" y="23"/>
                  </a:cubicBezTo>
                  <a:cubicBezTo>
                    <a:pt x="45" y="20"/>
                    <a:pt x="39" y="19"/>
                    <a:pt x="34" y="19"/>
                  </a:cubicBezTo>
                  <a:cubicBezTo>
                    <a:pt x="24" y="19"/>
                    <a:pt x="14" y="20"/>
                    <a:pt x="8" y="27"/>
                  </a:cubicBezTo>
                  <a:cubicBezTo>
                    <a:pt x="0" y="35"/>
                    <a:pt x="2" y="49"/>
                    <a:pt x="9" y="59"/>
                  </a:cubicBezTo>
                  <a:cubicBezTo>
                    <a:pt x="16" y="68"/>
                    <a:pt x="26" y="74"/>
                    <a:pt x="36" y="80"/>
                  </a:cubicBezTo>
                  <a:cubicBezTo>
                    <a:pt x="43" y="85"/>
                    <a:pt x="50" y="91"/>
                    <a:pt x="55" y="99"/>
                  </a:cubicBezTo>
                  <a:cubicBezTo>
                    <a:pt x="56" y="100"/>
                    <a:pt x="56" y="101"/>
                    <a:pt x="56" y="102"/>
                  </a:cubicBezTo>
                  <a:cubicBezTo>
                    <a:pt x="115" y="102"/>
                    <a:pt x="115" y="102"/>
                    <a:pt x="115" y="102"/>
                  </a:cubicBezTo>
                  <a:cubicBezTo>
                    <a:pt x="128" y="95"/>
                    <a:pt x="140" y="87"/>
                    <a:pt x="151" y="77"/>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îṩļiḋé">
              <a:extLst>
                <a:ext uri="{FF2B5EF4-FFF2-40B4-BE49-F238E27FC236}">
                  <a16:creationId xmlns:a16="http://schemas.microsoft.com/office/drawing/2014/main" id="{D4D35865-8E4E-4ACD-9E0E-16E86BBB82CB}"/>
                </a:ext>
              </a:extLst>
            </p:cNvPr>
            <p:cNvSpPr/>
            <p:nvPr/>
          </p:nvSpPr>
          <p:spPr bwMode="auto">
            <a:xfrm>
              <a:off x="7499351" y="4421188"/>
              <a:ext cx="298450" cy="387350"/>
            </a:xfrm>
            <a:custGeom>
              <a:avLst/>
              <a:gdLst>
                <a:gd name="T0" fmla="*/ 108 w 217"/>
                <a:gd name="T1" fmla="*/ 0 h 282"/>
                <a:gd name="T2" fmla="*/ 92 w 217"/>
                <a:gd name="T3" fmla="*/ 114 h 282"/>
                <a:gd name="T4" fmla="*/ 17 w 217"/>
                <a:gd name="T5" fmla="*/ 282 h 282"/>
                <a:gd name="T6" fmla="*/ 155 w 217"/>
                <a:gd name="T7" fmla="*/ 154 h 282"/>
                <a:gd name="T8" fmla="*/ 108 w 217"/>
                <a:gd name="T9" fmla="*/ 0 h 282"/>
              </a:gdLst>
              <a:ahLst/>
              <a:cxnLst>
                <a:cxn ang="0">
                  <a:pos x="T0" y="T1"/>
                </a:cxn>
                <a:cxn ang="0">
                  <a:pos x="T2" y="T3"/>
                </a:cxn>
                <a:cxn ang="0">
                  <a:pos x="T4" y="T5"/>
                </a:cxn>
                <a:cxn ang="0">
                  <a:pos x="T6" y="T7"/>
                </a:cxn>
                <a:cxn ang="0">
                  <a:pos x="T8" y="T9"/>
                </a:cxn>
              </a:cxnLst>
              <a:rect l="0" t="0" r="r" b="b"/>
              <a:pathLst>
                <a:path w="217" h="282">
                  <a:moveTo>
                    <a:pt x="108" y="0"/>
                  </a:moveTo>
                  <a:cubicBezTo>
                    <a:pt x="108" y="0"/>
                    <a:pt x="143" y="45"/>
                    <a:pt x="92" y="114"/>
                  </a:cubicBezTo>
                  <a:cubicBezTo>
                    <a:pt x="42" y="182"/>
                    <a:pt x="0" y="240"/>
                    <a:pt x="17" y="282"/>
                  </a:cubicBezTo>
                  <a:cubicBezTo>
                    <a:pt x="17" y="282"/>
                    <a:pt x="93" y="156"/>
                    <a:pt x="155" y="154"/>
                  </a:cubicBezTo>
                  <a:cubicBezTo>
                    <a:pt x="217" y="152"/>
                    <a:pt x="177" y="77"/>
                    <a:pt x="108" y="0"/>
                  </a:cubicBezTo>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íSļîḍe">
              <a:extLst>
                <a:ext uri="{FF2B5EF4-FFF2-40B4-BE49-F238E27FC236}">
                  <a16:creationId xmlns:a16="http://schemas.microsoft.com/office/drawing/2014/main" id="{CD5DF773-871E-48E7-8B4A-AD2BF5A7596D}"/>
                </a:ext>
              </a:extLst>
            </p:cNvPr>
            <p:cNvSpPr/>
            <p:nvPr/>
          </p:nvSpPr>
          <p:spPr bwMode="auto">
            <a:xfrm>
              <a:off x="7648576" y="4421188"/>
              <a:ext cx="3175" cy="6350"/>
            </a:xfrm>
            <a:custGeom>
              <a:avLst/>
              <a:gdLst>
                <a:gd name="T0" fmla="*/ 0 w 3"/>
                <a:gd name="T1" fmla="*/ 0 h 5"/>
                <a:gd name="T2" fmla="*/ 3 w 3"/>
                <a:gd name="T3" fmla="*/ 5 h 5"/>
                <a:gd name="T4" fmla="*/ 0 w 3"/>
                <a:gd name="T5" fmla="*/ 0 h 5"/>
              </a:gdLst>
              <a:ahLst/>
              <a:cxnLst>
                <a:cxn ang="0">
                  <a:pos x="T0" y="T1"/>
                </a:cxn>
                <a:cxn ang="0">
                  <a:pos x="T2" y="T3"/>
                </a:cxn>
                <a:cxn ang="0">
                  <a:pos x="T4" y="T5"/>
                </a:cxn>
              </a:cxnLst>
              <a:rect l="0" t="0" r="r" b="b"/>
              <a:pathLst>
                <a:path w="3" h="5">
                  <a:moveTo>
                    <a:pt x="0" y="0"/>
                  </a:moveTo>
                  <a:cubicBezTo>
                    <a:pt x="1" y="2"/>
                    <a:pt x="2" y="3"/>
                    <a:pt x="3" y="5"/>
                  </a:cubicBezTo>
                  <a:cubicBezTo>
                    <a:pt x="1" y="2"/>
                    <a:pt x="0" y="0"/>
                    <a:pt x="0"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ḷíḓe">
              <a:extLst>
                <a:ext uri="{FF2B5EF4-FFF2-40B4-BE49-F238E27FC236}">
                  <a16:creationId xmlns:a16="http://schemas.microsoft.com/office/drawing/2014/main" id="{A19D7D91-BE2B-4C2D-8306-4CA268E32426}"/>
                </a:ext>
              </a:extLst>
            </p:cNvPr>
            <p:cNvSpPr/>
            <p:nvPr/>
          </p:nvSpPr>
          <p:spPr bwMode="auto">
            <a:xfrm>
              <a:off x="7561263" y="4421188"/>
              <a:ext cx="223838" cy="322263"/>
            </a:xfrm>
            <a:custGeom>
              <a:avLst/>
              <a:gdLst>
                <a:gd name="T0" fmla="*/ 63 w 163"/>
                <a:gd name="T1" fmla="*/ 0 h 234"/>
                <a:gd name="T2" fmla="*/ 63 w 163"/>
                <a:gd name="T3" fmla="*/ 0 h 234"/>
                <a:gd name="T4" fmla="*/ 66 w 163"/>
                <a:gd name="T5" fmla="*/ 5 h 234"/>
                <a:gd name="T6" fmla="*/ 70 w 163"/>
                <a:gd name="T7" fmla="*/ 14 h 234"/>
                <a:gd name="T8" fmla="*/ 105 w 163"/>
                <a:gd name="T9" fmla="*/ 154 h 234"/>
                <a:gd name="T10" fmla="*/ 0 w 163"/>
                <a:gd name="T11" fmla="*/ 234 h 234"/>
                <a:gd name="T12" fmla="*/ 7 w 163"/>
                <a:gd name="T13" fmla="*/ 232 h 234"/>
                <a:gd name="T14" fmla="*/ 110 w 163"/>
                <a:gd name="T15" fmla="*/ 154 h 234"/>
                <a:gd name="T16" fmla="*/ 141 w 163"/>
                <a:gd name="T17" fmla="*/ 128 h 234"/>
                <a:gd name="T18" fmla="*/ 63 w 163"/>
                <a:gd name="T19" fmla="*/ 0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234">
                  <a:moveTo>
                    <a:pt x="63" y="0"/>
                  </a:moveTo>
                  <a:cubicBezTo>
                    <a:pt x="63" y="0"/>
                    <a:pt x="63" y="0"/>
                    <a:pt x="63" y="0"/>
                  </a:cubicBezTo>
                  <a:cubicBezTo>
                    <a:pt x="63" y="0"/>
                    <a:pt x="64" y="2"/>
                    <a:pt x="66" y="5"/>
                  </a:cubicBezTo>
                  <a:cubicBezTo>
                    <a:pt x="68" y="8"/>
                    <a:pt x="69" y="11"/>
                    <a:pt x="70" y="14"/>
                  </a:cubicBezTo>
                  <a:cubicBezTo>
                    <a:pt x="131" y="86"/>
                    <a:pt x="163" y="152"/>
                    <a:pt x="105" y="154"/>
                  </a:cubicBezTo>
                  <a:cubicBezTo>
                    <a:pt x="69" y="155"/>
                    <a:pt x="28" y="198"/>
                    <a:pt x="0" y="234"/>
                  </a:cubicBezTo>
                  <a:cubicBezTo>
                    <a:pt x="2" y="234"/>
                    <a:pt x="4" y="233"/>
                    <a:pt x="7" y="232"/>
                  </a:cubicBezTo>
                  <a:cubicBezTo>
                    <a:pt x="35" y="197"/>
                    <a:pt x="75" y="155"/>
                    <a:pt x="110" y="154"/>
                  </a:cubicBezTo>
                  <a:cubicBezTo>
                    <a:pt x="132" y="153"/>
                    <a:pt x="141" y="144"/>
                    <a:pt x="141" y="128"/>
                  </a:cubicBezTo>
                  <a:cubicBezTo>
                    <a:pt x="141" y="100"/>
                    <a:pt x="108" y="50"/>
                    <a:pt x="63"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îṧļíďê">
              <a:extLst>
                <a:ext uri="{FF2B5EF4-FFF2-40B4-BE49-F238E27FC236}">
                  <a16:creationId xmlns:a16="http://schemas.microsoft.com/office/drawing/2014/main" id="{A5E69878-8FC5-48AE-A1A3-21764CDD807C}"/>
                </a:ext>
              </a:extLst>
            </p:cNvPr>
            <p:cNvSpPr/>
            <p:nvPr/>
          </p:nvSpPr>
          <p:spPr bwMode="auto">
            <a:xfrm>
              <a:off x="7726363" y="4478338"/>
              <a:ext cx="11113" cy="61913"/>
            </a:xfrm>
            <a:custGeom>
              <a:avLst/>
              <a:gdLst>
                <a:gd name="T0" fmla="*/ 8 w 8"/>
                <a:gd name="T1" fmla="*/ 16 h 45"/>
                <a:gd name="T2" fmla="*/ 4 w 8"/>
                <a:gd name="T3" fmla="*/ 45 h 45"/>
                <a:gd name="T4" fmla="*/ 0 w 8"/>
                <a:gd name="T5" fmla="*/ 16 h 45"/>
                <a:gd name="T6" fmla="*/ 4 w 8"/>
                <a:gd name="T7" fmla="*/ 8 h 45"/>
                <a:gd name="T8" fmla="*/ 8 w 8"/>
                <a:gd name="T9" fmla="*/ 16 h 45"/>
              </a:gdLst>
              <a:ahLst/>
              <a:cxnLst>
                <a:cxn ang="0">
                  <a:pos x="T0" y="T1"/>
                </a:cxn>
                <a:cxn ang="0">
                  <a:pos x="T2" y="T3"/>
                </a:cxn>
                <a:cxn ang="0">
                  <a:pos x="T4" y="T5"/>
                </a:cxn>
                <a:cxn ang="0">
                  <a:pos x="T6" y="T7"/>
                </a:cxn>
                <a:cxn ang="0">
                  <a:pos x="T8" y="T9"/>
                </a:cxn>
              </a:cxnLst>
              <a:rect l="0" t="0" r="r" b="b"/>
              <a:pathLst>
                <a:path w="8" h="45">
                  <a:moveTo>
                    <a:pt x="8" y="16"/>
                  </a:moveTo>
                  <a:cubicBezTo>
                    <a:pt x="8" y="32"/>
                    <a:pt x="6" y="45"/>
                    <a:pt x="4" y="45"/>
                  </a:cubicBezTo>
                  <a:cubicBezTo>
                    <a:pt x="1" y="45"/>
                    <a:pt x="0" y="32"/>
                    <a:pt x="0" y="16"/>
                  </a:cubicBezTo>
                  <a:cubicBezTo>
                    <a:pt x="0" y="0"/>
                    <a:pt x="2" y="8"/>
                    <a:pt x="4" y="8"/>
                  </a:cubicBezTo>
                  <a:cubicBezTo>
                    <a:pt x="6" y="8"/>
                    <a:pt x="8" y="0"/>
                    <a:pt x="8" y="16"/>
                  </a:cubicBezTo>
                  <a:close/>
                </a:path>
              </a:pathLst>
            </a:custGeom>
            <a:solidFill>
              <a:srgbClr val="FFD0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ïṩḻïďé">
              <a:extLst>
                <a:ext uri="{FF2B5EF4-FFF2-40B4-BE49-F238E27FC236}">
                  <a16:creationId xmlns:a16="http://schemas.microsoft.com/office/drawing/2014/main" id="{5BEB781B-B6F3-4B14-848C-42D0A4945312}"/>
                </a:ext>
              </a:extLst>
            </p:cNvPr>
            <p:cNvSpPr/>
            <p:nvPr/>
          </p:nvSpPr>
          <p:spPr bwMode="auto">
            <a:xfrm>
              <a:off x="7727951" y="4506913"/>
              <a:ext cx="58738" cy="36513"/>
            </a:xfrm>
            <a:custGeom>
              <a:avLst/>
              <a:gdLst>
                <a:gd name="T0" fmla="*/ 29 w 43"/>
                <a:gd name="T1" fmla="*/ 15 h 27"/>
                <a:gd name="T2" fmla="*/ 1 w 43"/>
                <a:gd name="T3" fmla="*/ 25 h 27"/>
                <a:gd name="T4" fmla="*/ 25 w 43"/>
                <a:gd name="T5" fmla="*/ 8 h 27"/>
                <a:gd name="T6" fmla="*/ 34 w 43"/>
                <a:gd name="T7" fmla="*/ 8 h 27"/>
                <a:gd name="T8" fmla="*/ 29 w 43"/>
                <a:gd name="T9" fmla="*/ 15 h 27"/>
              </a:gdLst>
              <a:ahLst/>
              <a:cxnLst>
                <a:cxn ang="0">
                  <a:pos x="T0" y="T1"/>
                </a:cxn>
                <a:cxn ang="0">
                  <a:pos x="T2" y="T3"/>
                </a:cxn>
                <a:cxn ang="0">
                  <a:pos x="T4" y="T5"/>
                </a:cxn>
                <a:cxn ang="0">
                  <a:pos x="T6" y="T7"/>
                </a:cxn>
                <a:cxn ang="0">
                  <a:pos x="T8" y="T9"/>
                </a:cxn>
              </a:cxnLst>
              <a:rect l="0" t="0" r="r" b="b"/>
              <a:pathLst>
                <a:path w="43" h="27">
                  <a:moveTo>
                    <a:pt x="29" y="15"/>
                  </a:moveTo>
                  <a:cubicBezTo>
                    <a:pt x="15" y="23"/>
                    <a:pt x="3" y="27"/>
                    <a:pt x="1" y="25"/>
                  </a:cubicBezTo>
                  <a:cubicBezTo>
                    <a:pt x="0" y="23"/>
                    <a:pt x="11" y="16"/>
                    <a:pt x="25" y="8"/>
                  </a:cubicBezTo>
                  <a:cubicBezTo>
                    <a:pt x="39" y="0"/>
                    <a:pt x="33" y="6"/>
                    <a:pt x="34" y="8"/>
                  </a:cubicBezTo>
                  <a:cubicBezTo>
                    <a:pt x="35" y="10"/>
                    <a:pt x="43" y="7"/>
                    <a:pt x="29" y="15"/>
                  </a:cubicBezTo>
                  <a:close/>
                </a:path>
              </a:pathLst>
            </a:custGeom>
            <a:solidFill>
              <a:srgbClr val="FFD0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iS1iḍe">
              <a:extLst>
                <a:ext uri="{FF2B5EF4-FFF2-40B4-BE49-F238E27FC236}">
                  <a16:creationId xmlns:a16="http://schemas.microsoft.com/office/drawing/2014/main" id="{85E0F3DF-0400-4E96-BB93-A42AD744FBF4}"/>
                </a:ext>
              </a:extLst>
            </p:cNvPr>
            <p:cNvSpPr/>
            <p:nvPr/>
          </p:nvSpPr>
          <p:spPr bwMode="auto">
            <a:xfrm>
              <a:off x="7246938" y="4421188"/>
              <a:ext cx="300038" cy="387350"/>
            </a:xfrm>
            <a:custGeom>
              <a:avLst/>
              <a:gdLst>
                <a:gd name="T0" fmla="*/ 109 w 218"/>
                <a:gd name="T1" fmla="*/ 0 h 282"/>
                <a:gd name="T2" fmla="*/ 125 w 218"/>
                <a:gd name="T3" fmla="*/ 114 h 282"/>
                <a:gd name="T4" fmla="*/ 201 w 218"/>
                <a:gd name="T5" fmla="*/ 282 h 282"/>
                <a:gd name="T6" fmla="*/ 62 w 218"/>
                <a:gd name="T7" fmla="*/ 154 h 282"/>
                <a:gd name="T8" fmla="*/ 109 w 218"/>
                <a:gd name="T9" fmla="*/ 0 h 282"/>
              </a:gdLst>
              <a:ahLst/>
              <a:cxnLst>
                <a:cxn ang="0">
                  <a:pos x="T0" y="T1"/>
                </a:cxn>
                <a:cxn ang="0">
                  <a:pos x="T2" y="T3"/>
                </a:cxn>
                <a:cxn ang="0">
                  <a:pos x="T4" y="T5"/>
                </a:cxn>
                <a:cxn ang="0">
                  <a:pos x="T6" y="T7"/>
                </a:cxn>
                <a:cxn ang="0">
                  <a:pos x="T8" y="T9"/>
                </a:cxn>
              </a:cxnLst>
              <a:rect l="0" t="0" r="r" b="b"/>
              <a:pathLst>
                <a:path w="218" h="282">
                  <a:moveTo>
                    <a:pt x="109" y="0"/>
                  </a:moveTo>
                  <a:cubicBezTo>
                    <a:pt x="109" y="0"/>
                    <a:pt x="75" y="45"/>
                    <a:pt x="125" y="114"/>
                  </a:cubicBezTo>
                  <a:cubicBezTo>
                    <a:pt x="176" y="182"/>
                    <a:pt x="218" y="240"/>
                    <a:pt x="201" y="282"/>
                  </a:cubicBezTo>
                  <a:cubicBezTo>
                    <a:pt x="201" y="282"/>
                    <a:pt x="125" y="156"/>
                    <a:pt x="62" y="154"/>
                  </a:cubicBezTo>
                  <a:cubicBezTo>
                    <a:pt x="0" y="152"/>
                    <a:pt x="41" y="77"/>
                    <a:pt x="109" y="0"/>
                  </a:cubicBezTo>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îşľíḋé">
              <a:extLst>
                <a:ext uri="{FF2B5EF4-FFF2-40B4-BE49-F238E27FC236}">
                  <a16:creationId xmlns:a16="http://schemas.microsoft.com/office/drawing/2014/main" id="{78AE1025-B5A7-47C9-8E68-8C94AB7BD3C8}"/>
                </a:ext>
              </a:extLst>
            </p:cNvPr>
            <p:cNvSpPr/>
            <p:nvPr/>
          </p:nvSpPr>
          <p:spPr bwMode="auto">
            <a:xfrm>
              <a:off x="7246938" y="4421188"/>
              <a:ext cx="247650" cy="347663"/>
            </a:xfrm>
            <a:custGeom>
              <a:avLst/>
              <a:gdLst>
                <a:gd name="T0" fmla="*/ 109 w 181"/>
                <a:gd name="T1" fmla="*/ 0 h 253"/>
                <a:gd name="T2" fmla="*/ 107 w 181"/>
                <a:gd name="T3" fmla="*/ 3 h 253"/>
                <a:gd name="T4" fmla="*/ 109 w 181"/>
                <a:gd name="T5" fmla="*/ 0 h 253"/>
                <a:gd name="T6" fmla="*/ 109 w 181"/>
                <a:gd name="T7" fmla="*/ 0 h 253"/>
                <a:gd name="T8" fmla="*/ 62 w 181"/>
                <a:gd name="T9" fmla="*/ 154 h 253"/>
                <a:gd name="T10" fmla="*/ 181 w 181"/>
                <a:gd name="T11" fmla="*/ 253 h 253"/>
                <a:gd name="T12" fmla="*/ 181 w 181"/>
                <a:gd name="T13" fmla="*/ 253 h 253"/>
                <a:gd name="T14" fmla="*/ 62 w 181"/>
                <a:gd name="T15" fmla="*/ 154 h 253"/>
                <a:gd name="T16" fmla="*/ 109 w 181"/>
                <a:gd name="T17" fmla="*/ 0 h 253"/>
                <a:gd name="T18" fmla="*/ 109 w 181"/>
                <a:gd name="T19" fmla="*/ 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253">
                  <a:moveTo>
                    <a:pt x="109" y="0"/>
                  </a:moveTo>
                  <a:cubicBezTo>
                    <a:pt x="109" y="0"/>
                    <a:pt x="109" y="1"/>
                    <a:pt x="107" y="3"/>
                  </a:cubicBezTo>
                  <a:cubicBezTo>
                    <a:pt x="108" y="2"/>
                    <a:pt x="109" y="1"/>
                    <a:pt x="109" y="0"/>
                  </a:cubicBezTo>
                  <a:moveTo>
                    <a:pt x="109" y="0"/>
                  </a:moveTo>
                  <a:cubicBezTo>
                    <a:pt x="41" y="77"/>
                    <a:pt x="0" y="152"/>
                    <a:pt x="62" y="154"/>
                  </a:cubicBezTo>
                  <a:cubicBezTo>
                    <a:pt x="105" y="155"/>
                    <a:pt x="155" y="216"/>
                    <a:pt x="181" y="253"/>
                  </a:cubicBezTo>
                  <a:cubicBezTo>
                    <a:pt x="181" y="253"/>
                    <a:pt x="181" y="253"/>
                    <a:pt x="181" y="253"/>
                  </a:cubicBezTo>
                  <a:cubicBezTo>
                    <a:pt x="155" y="216"/>
                    <a:pt x="105" y="155"/>
                    <a:pt x="62" y="154"/>
                  </a:cubicBezTo>
                  <a:cubicBezTo>
                    <a:pt x="0" y="152"/>
                    <a:pt x="41" y="77"/>
                    <a:pt x="109" y="0"/>
                  </a:cubicBezTo>
                  <a:cubicBezTo>
                    <a:pt x="109" y="0"/>
                    <a:pt x="109" y="0"/>
                    <a:pt x="109"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ïš1ïḓé">
              <a:extLst>
                <a:ext uri="{FF2B5EF4-FFF2-40B4-BE49-F238E27FC236}">
                  <a16:creationId xmlns:a16="http://schemas.microsoft.com/office/drawing/2014/main" id="{E45A5EDB-4F87-468B-BEDB-359FE58842F0}"/>
                </a:ext>
              </a:extLst>
            </p:cNvPr>
            <p:cNvSpPr/>
            <p:nvPr/>
          </p:nvSpPr>
          <p:spPr bwMode="auto">
            <a:xfrm>
              <a:off x="7246938" y="4421188"/>
              <a:ext cx="254000" cy="347663"/>
            </a:xfrm>
            <a:custGeom>
              <a:avLst/>
              <a:gdLst>
                <a:gd name="T0" fmla="*/ 109 w 185"/>
                <a:gd name="T1" fmla="*/ 0 h 253"/>
                <a:gd name="T2" fmla="*/ 62 w 185"/>
                <a:gd name="T3" fmla="*/ 154 h 253"/>
                <a:gd name="T4" fmla="*/ 181 w 185"/>
                <a:gd name="T5" fmla="*/ 253 h 253"/>
                <a:gd name="T6" fmla="*/ 182 w 185"/>
                <a:gd name="T7" fmla="*/ 253 h 253"/>
                <a:gd name="T8" fmla="*/ 185 w 185"/>
                <a:gd name="T9" fmla="*/ 251 h 253"/>
                <a:gd name="T10" fmla="*/ 68 w 185"/>
                <a:gd name="T11" fmla="*/ 154 h 253"/>
                <a:gd name="T12" fmla="*/ 102 w 185"/>
                <a:gd name="T13" fmla="*/ 14 h 253"/>
                <a:gd name="T14" fmla="*/ 107 w 185"/>
                <a:gd name="T15" fmla="*/ 3 h 253"/>
                <a:gd name="T16" fmla="*/ 109 w 185"/>
                <a:gd name="T17" fmla="*/ 0 h 253"/>
                <a:gd name="T18" fmla="*/ 109 w 185"/>
                <a:gd name="T19" fmla="*/ 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253">
                  <a:moveTo>
                    <a:pt x="109" y="0"/>
                  </a:moveTo>
                  <a:cubicBezTo>
                    <a:pt x="41" y="77"/>
                    <a:pt x="0" y="152"/>
                    <a:pt x="62" y="154"/>
                  </a:cubicBezTo>
                  <a:cubicBezTo>
                    <a:pt x="105" y="155"/>
                    <a:pt x="155" y="216"/>
                    <a:pt x="181" y="253"/>
                  </a:cubicBezTo>
                  <a:cubicBezTo>
                    <a:pt x="182" y="253"/>
                    <a:pt x="182" y="253"/>
                    <a:pt x="182" y="253"/>
                  </a:cubicBezTo>
                  <a:cubicBezTo>
                    <a:pt x="183" y="252"/>
                    <a:pt x="184" y="251"/>
                    <a:pt x="185" y="251"/>
                  </a:cubicBezTo>
                  <a:cubicBezTo>
                    <a:pt x="158" y="213"/>
                    <a:pt x="110" y="155"/>
                    <a:pt x="68" y="154"/>
                  </a:cubicBezTo>
                  <a:cubicBezTo>
                    <a:pt x="10" y="152"/>
                    <a:pt x="42" y="86"/>
                    <a:pt x="102" y="14"/>
                  </a:cubicBezTo>
                  <a:cubicBezTo>
                    <a:pt x="104" y="11"/>
                    <a:pt x="105" y="7"/>
                    <a:pt x="107" y="3"/>
                  </a:cubicBezTo>
                  <a:cubicBezTo>
                    <a:pt x="109" y="1"/>
                    <a:pt x="109" y="0"/>
                    <a:pt x="109" y="0"/>
                  </a:cubicBezTo>
                  <a:cubicBezTo>
                    <a:pt x="109" y="0"/>
                    <a:pt x="109" y="0"/>
                    <a:pt x="109"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íṡļiďe">
              <a:extLst>
                <a:ext uri="{FF2B5EF4-FFF2-40B4-BE49-F238E27FC236}">
                  <a16:creationId xmlns:a16="http://schemas.microsoft.com/office/drawing/2014/main" id="{9257DE49-6F26-41CA-A282-C2081921125C}"/>
                </a:ext>
              </a:extLst>
            </p:cNvPr>
            <p:cNvSpPr/>
            <p:nvPr/>
          </p:nvSpPr>
          <p:spPr bwMode="auto">
            <a:xfrm>
              <a:off x="7308851" y="4478338"/>
              <a:ext cx="11113" cy="61913"/>
            </a:xfrm>
            <a:custGeom>
              <a:avLst/>
              <a:gdLst>
                <a:gd name="T0" fmla="*/ 0 w 8"/>
                <a:gd name="T1" fmla="*/ 16 h 45"/>
                <a:gd name="T2" fmla="*/ 4 w 8"/>
                <a:gd name="T3" fmla="*/ 45 h 45"/>
                <a:gd name="T4" fmla="*/ 8 w 8"/>
                <a:gd name="T5" fmla="*/ 16 h 45"/>
                <a:gd name="T6" fmla="*/ 4 w 8"/>
                <a:gd name="T7" fmla="*/ 8 h 45"/>
                <a:gd name="T8" fmla="*/ 0 w 8"/>
                <a:gd name="T9" fmla="*/ 16 h 45"/>
              </a:gdLst>
              <a:ahLst/>
              <a:cxnLst>
                <a:cxn ang="0">
                  <a:pos x="T0" y="T1"/>
                </a:cxn>
                <a:cxn ang="0">
                  <a:pos x="T2" y="T3"/>
                </a:cxn>
                <a:cxn ang="0">
                  <a:pos x="T4" y="T5"/>
                </a:cxn>
                <a:cxn ang="0">
                  <a:pos x="T6" y="T7"/>
                </a:cxn>
                <a:cxn ang="0">
                  <a:pos x="T8" y="T9"/>
                </a:cxn>
              </a:cxnLst>
              <a:rect l="0" t="0" r="r" b="b"/>
              <a:pathLst>
                <a:path w="8" h="45">
                  <a:moveTo>
                    <a:pt x="0" y="16"/>
                  </a:moveTo>
                  <a:cubicBezTo>
                    <a:pt x="0" y="32"/>
                    <a:pt x="2" y="45"/>
                    <a:pt x="4" y="45"/>
                  </a:cubicBezTo>
                  <a:cubicBezTo>
                    <a:pt x="6" y="45"/>
                    <a:pt x="8" y="32"/>
                    <a:pt x="8" y="16"/>
                  </a:cubicBezTo>
                  <a:cubicBezTo>
                    <a:pt x="8" y="0"/>
                    <a:pt x="6" y="8"/>
                    <a:pt x="4" y="8"/>
                  </a:cubicBezTo>
                  <a:cubicBezTo>
                    <a:pt x="1" y="8"/>
                    <a:pt x="0" y="0"/>
                    <a:pt x="0" y="16"/>
                  </a:cubicBezTo>
                  <a:close/>
                </a:path>
              </a:pathLst>
            </a:custGeom>
            <a:solidFill>
              <a:srgbClr val="FFD0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ïśľïḋé">
              <a:extLst>
                <a:ext uri="{FF2B5EF4-FFF2-40B4-BE49-F238E27FC236}">
                  <a16:creationId xmlns:a16="http://schemas.microsoft.com/office/drawing/2014/main" id="{04A8B3AA-CC1F-405E-B109-594C3A900930}"/>
                </a:ext>
              </a:extLst>
            </p:cNvPr>
            <p:cNvSpPr/>
            <p:nvPr/>
          </p:nvSpPr>
          <p:spPr bwMode="auto">
            <a:xfrm>
              <a:off x="7259638" y="4506913"/>
              <a:ext cx="57150" cy="36513"/>
            </a:xfrm>
            <a:custGeom>
              <a:avLst/>
              <a:gdLst>
                <a:gd name="T0" fmla="*/ 14 w 42"/>
                <a:gd name="T1" fmla="*/ 15 h 27"/>
                <a:gd name="T2" fmla="*/ 41 w 42"/>
                <a:gd name="T3" fmla="*/ 25 h 27"/>
                <a:gd name="T4" fmla="*/ 18 w 42"/>
                <a:gd name="T5" fmla="*/ 8 h 27"/>
                <a:gd name="T6" fmla="*/ 8 w 42"/>
                <a:gd name="T7" fmla="*/ 8 h 27"/>
                <a:gd name="T8" fmla="*/ 14 w 42"/>
                <a:gd name="T9" fmla="*/ 15 h 27"/>
              </a:gdLst>
              <a:ahLst/>
              <a:cxnLst>
                <a:cxn ang="0">
                  <a:pos x="T0" y="T1"/>
                </a:cxn>
                <a:cxn ang="0">
                  <a:pos x="T2" y="T3"/>
                </a:cxn>
                <a:cxn ang="0">
                  <a:pos x="T4" y="T5"/>
                </a:cxn>
                <a:cxn ang="0">
                  <a:pos x="T6" y="T7"/>
                </a:cxn>
                <a:cxn ang="0">
                  <a:pos x="T8" y="T9"/>
                </a:cxn>
              </a:cxnLst>
              <a:rect l="0" t="0" r="r" b="b"/>
              <a:pathLst>
                <a:path w="42" h="27">
                  <a:moveTo>
                    <a:pt x="14" y="15"/>
                  </a:moveTo>
                  <a:cubicBezTo>
                    <a:pt x="28" y="23"/>
                    <a:pt x="40" y="27"/>
                    <a:pt x="41" y="25"/>
                  </a:cubicBezTo>
                  <a:cubicBezTo>
                    <a:pt x="42" y="23"/>
                    <a:pt x="32" y="16"/>
                    <a:pt x="18" y="8"/>
                  </a:cubicBezTo>
                  <a:cubicBezTo>
                    <a:pt x="4" y="0"/>
                    <a:pt x="9" y="6"/>
                    <a:pt x="8" y="8"/>
                  </a:cubicBezTo>
                  <a:cubicBezTo>
                    <a:pt x="7" y="10"/>
                    <a:pt x="0" y="7"/>
                    <a:pt x="14" y="15"/>
                  </a:cubicBezTo>
                  <a:close/>
                </a:path>
              </a:pathLst>
            </a:custGeom>
            <a:solidFill>
              <a:srgbClr val="FFD0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ṣ1ïḍè">
              <a:extLst>
                <a:ext uri="{FF2B5EF4-FFF2-40B4-BE49-F238E27FC236}">
                  <a16:creationId xmlns:a16="http://schemas.microsoft.com/office/drawing/2014/main" id="{98E1D513-18C3-4ECD-A763-02878DD0A442}"/>
                </a:ext>
              </a:extLst>
            </p:cNvPr>
            <p:cNvSpPr/>
            <p:nvPr/>
          </p:nvSpPr>
          <p:spPr bwMode="auto">
            <a:xfrm>
              <a:off x="7323138" y="4705351"/>
              <a:ext cx="587375" cy="276225"/>
            </a:xfrm>
            <a:custGeom>
              <a:avLst/>
              <a:gdLst>
                <a:gd name="T0" fmla="*/ 0 w 427"/>
                <a:gd name="T1" fmla="*/ 69 h 201"/>
                <a:gd name="T2" fmla="*/ 126 w 427"/>
                <a:gd name="T3" fmla="*/ 46 h 201"/>
                <a:gd name="T4" fmla="*/ 282 w 427"/>
                <a:gd name="T5" fmla="*/ 33 h 201"/>
                <a:gd name="T6" fmla="*/ 318 w 427"/>
                <a:gd name="T7" fmla="*/ 200 h 201"/>
                <a:gd name="T8" fmla="*/ 35 w 427"/>
                <a:gd name="T9" fmla="*/ 165 h 201"/>
                <a:gd name="T10" fmla="*/ 0 w 427"/>
                <a:gd name="T11" fmla="*/ 69 h 201"/>
              </a:gdLst>
              <a:ahLst/>
              <a:cxnLst>
                <a:cxn ang="0">
                  <a:pos x="T0" y="T1"/>
                </a:cxn>
                <a:cxn ang="0">
                  <a:pos x="T2" y="T3"/>
                </a:cxn>
                <a:cxn ang="0">
                  <a:pos x="T4" y="T5"/>
                </a:cxn>
                <a:cxn ang="0">
                  <a:pos x="T6" y="T7"/>
                </a:cxn>
                <a:cxn ang="0">
                  <a:pos x="T8" y="T9"/>
                </a:cxn>
                <a:cxn ang="0">
                  <a:pos x="T10" y="T11"/>
                </a:cxn>
              </a:cxnLst>
              <a:rect l="0" t="0" r="r" b="b"/>
              <a:pathLst>
                <a:path w="427" h="201">
                  <a:moveTo>
                    <a:pt x="0" y="69"/>
                  </a:moveTo>
                  <a:cubicBezTo>
                    <a:pt x="0" y="69"/>
                    <a:pt x="97" y="66"/>
                    <a:pt x="126" y="46"/>
                  </a:cubicBezTo>
                  <a:cubicBezTo>
                    <a:pt x="155" y="25"/>
                    <a:pt x="275" y="0"/>
                    <a:pt x="282" y="33"/>
                  </a:cubicBezTo>
                  <a:cubicBezTo>
                    <a:pt x="289" y="67"/>
                    <a:pt x="427" y="199"/>
                    <a:pt x="318" y="200"/>
                  </a:cubicBezTo>
                  <a:cubicBezTo>
                    <a:pt x="209" y="201"/>
                    <a:pt x="64" y="183"/>
                    <a:pt x="35" y="165"/>
                  </a:cubicBezTo>
                  <a:cubicBezTo>
                    <a:pt x="6" y="148"/>
                    <a:pt x="0" y="69"/>
                    <a:pt x="0" y="69"/>
                  </a:cubicBezTo>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ṥľîḑé">
              <a:extLst>
                <a:ext uri="{FF2B5EF4-FFF2-40B4-BE49-F238E27FC236}">
                  <a16:creationId xmlns:a16="http://schemas.microsoft.com/office/drawing/2014/main" id="{1334351D-CB5B-4326-B4F0-2E3AA0950E01}"/>
                </a:ext>
              </a:extLst>
            </p:cNvPr>
            <p:cNvSpPr/>
            <p:nvPr/>
          </p:nvSpPr>
          <p:spPr bwMode="auto">
            <a:xfrm>
              <a:off x="7323138" y="4800601"/>
              <a:ext cx="4763" cy="0"/>
            </a:xfrm>
            <a:custGeom>
              <a:avLst/>
              <a:gdLst>
                <a:gd name="T0" fmla="*/ 3 w 3"/>
                <a:gd name="T1" fmla="*/ 0 w 3"/>
                <a:gd name="T2" fmla="*/ 0 w 3"/>
                <a:gd name="T3" fmla="*/ 3 w 3"/>
              </a:gdLst>
              <a:ahLst/>
              <a:cxnLst>
                <a:cxn ang="0">
                  <a:pos x="T0" y="0"/>
                </a:cxn>
                <a:cxn ang="0">
                  <a:pos x="T1" y="0"/>
                </a:cxn>
                <a:cxn ang="0">
                  <a:pos x="T2" y="0"/>
                </a:cxn>
                <a:cxn ang="0">
                  <a:pos x="T3" y="0"/>
                </a:cxn>
              </a:cxnLst>
              <a:rect l="0" t="0" r="r" b="b"/>
              <a:pathLst>
                <a:path w="3">
                  <a:moveTo>
                    <a:pt x="3" y="0"/>
                  </a:moveTo>
                  <a:cubicBezTo>
                    <a:pt x="0" y="0"/>
                    <a:pt x="0" y="0"/>
                    <a:pt x="0" y="0"/>
                  </a:cubicBezTo>
                  <a:cubicBezTo>
                    <a:pt x="0" y="0"/>
                    <a:pt x="0" y="0"/>
                    <a:pt x="0" y="0"/>
                  </a:cubicBezTo>
                  <a:cubicBezTo>
                    <a:pt x="0" y="0"/>
                    <a:pt x="1" y="0"/>
                    <a:pt x="3" y="0"/>
                  </a:cubicBezTo>
                </a:path>
              </a:pathLst>
            </a:custGeom>
            <a:solidFill>
              <a:srgbClr val="356AC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î$ļïḍe">
              <a:extLst>
                <a:ext uri="{FF2B5EF4-FFF2-40B4-BE49-F238E27FC236}">
                  <a16:creationId xmlns:a16="http://schemas.microsoft.com/office/drawing/2014/main" id="{E30259CE-962F-42B2-83B5-AB63810BA40A}"/>
                </a:ext>
              </a:extLst>
            </p:cNvPr>
            <p:cNvSpPr/>
            <p:nvPr/>
          </p:nvSpPr>
          <p:spPr bwMode="auto">
            <a:xfrm>
              <a:off x="7805738" y="4941888"/>
              <a:ext cx="12700" cy="26988"/>
            </a:xfrm>
            <a:custGeom>
              <a:avLst/>
              <a:gdLst>
                <a:gd name="T0" fmla="*/ 9 w 9"/>
                <a:gd name="T1" fmla="*/ 0 h 20"/>
                <a:gd name="T2" fmla="*/ 9 w 9"/>
                <a:gd name="T3" fmla="*/ 0 h 20"/>
                <a:gd name="T4" fmla="*/ 0 w 9"/>
                <a:gd name="T5" fmla="*/ 20 h 20"/>
                <a:gd name="T6" fmla="*/ 9 w 9"/>
                <a:gd name="T7" fmla="*/ 0 h 20"/>
              </a:gdLst>
              <a:ahLst/>
              <a:cxnLst>
                <a:cxn ang="0">
                  <a:pos x="T0" y="T1"/>
                </a:cxn>
                <a:cxn ang="0">
                  <a:pos x="T2" y="T3"/>
                </a:cxn>
                <a:cxn ang="0">
                  <a:pos x="T4" y="T5"/>
                </a:cxn>
                <a:cxn ang="0">
                  <a:pos x="T6" y="T7"/>
                </a:cxn>
              </a:cxnLst>
              <a:rect l="0" t="0" r="r" b="b"/>
              <a:pathLst>
                <a:path w="9" h="20">
                  <a:moveTo>
                    <a:pt x="9" y="0"/>
                  </a:moveTo>
                  <a:cubicBezTo>
                    <a:pt x="9" y="0"/>
                    <a:pt x="9" y="0"/>
                    <a:pt x="9" y="0"/>
                  </a:cubicBezTo>
                  <a:cubicBezTo>
                    <a:pt x="9" y="8"/>
                    <a:pt x="7" y="15"/>
                    <a:pt x="0" y="20"/>
                  </a:cubicBezTo>
                  <a:cubicBezTo>
                    <a:pt x="7" y="15"/>
                    <a:pt x="9" y="8"/>
                    <a:pt x="9"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îsḷíḑè">
              <a:extLst>
                <a:ext uri="{FF2B5EF4-FFF2-40B4-BE49-F238E27FC236}">
                  <a16:creationId xmlns:a16="http://schemas.microsoft.com/office/drawing/2014/main" id="{0196C004-D39F-470D-9336-B37D3D011E9D}"/>
                </a:ext>
              </a:extLst>
            </p:cNvPr>
            <p:cNvSpPr/>
            <p:nvPr/>
          </p:nvSpPr>
          <p:spPr bwMode="auto">
            <a:xfrm>
              <a:off x="7323138" y="4800601"/>
              <a:ext cx="495300" cy="179388"/>
            </a:xfrm>
            <a:custGeom>
              <a:avLst/>
              <a:gdLst>
                <a:gd name="T0" fmla="*/ 3 w 360"/>
                <a:gd name="T1" fmla="*/ 0 h 131"/>
                <a:gd name="T2" fmla="*/ 3 w 360"/>
                <a:gd name="T3" fmla="*/ 0 h 131"/>
                <a:gd name="T4" fmla="*/ 0 w 360"/>
                <a:gd name="T5" fmla="*/ 0 h 131"/>
                <a:gd name="T6" fmla="*/ 35 w 360"/>
                <a:gd name="T7" fmla="*/ 96 h 131"/>
                <a:gd name="T8" fmla="*/ 311 w 360"/>
                <a:gd name="T9" fmla="*/ 131 h 131"/>
                <a:gd name="T10" fmla="*/ 318 w 360"/>
                <a:gd name="T11" fmla="*/ 131 h 131"/>
                <a:gd name="T12" fmla="*/ 351 w 360"/>
                <a:gd name="T13" fmla="*/ 123 h 131"/>
                <a:gd name="T14" fmla="*/ 360 w 360"/>
                <a:gd name="T15" fmla="*/ 103 h 131"/>
                <a:gd name="T16" fmla="*/ 320 w 360"/>
                <a:gd name="T17" fmla="*/ 119 h 131"/>
                <a:gd name="T18" fmla="*/ 312 w 360"/>
                <a:gd name="T19" fmla="*/ 119 h 131"/>
                <a:gd name="T20" fmla="*/ 37 w 360"/>
                <a:gd name="T21" fmla="*/ 85 h 131"/>
                <a:gd name="T22" fmla="*/ 3 w 360"/>
                <a:gd name="T23"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0" h="131">
                  <a:moveTo>
                    <a:pt x="3" y="0"/>
                  </a:moveTo>
                  <a:cubicBezTo>
                    <a:pt x="3" y="0"/>
                    <a:pt x="3" y="0"/>
                    <a:pt x="3" y="0"/>
                  </a:cubicBezTo>
                  <a:cubicBezTo>
                    <a:pt x="1" y="0"/>
                    <a:pt x="0" y="0"/>
                    <a:pt x="0" y="0"/>
                  </a:cubicBezTo>
                  <a:cubicBezTo>
                    <a:pt x="0" y="4"/>
                    <a:pt x="7" y="79"/>
                    <a:pt x="35" y="96"/>
                  </a:cubicBezTo>
                  <a:cubicBezTo>
                    <a:pt x="64" y="113"/>
                    <a:pt x="202" y="131"/>
                    <a:pt x="311" y="131"/>
                  </a:cubicBezTo>
                  <a:cubicBezTo>
                    <a:pt x="313" y="131"/>
                    <a:pt x="316" y="131"/>
                    <a:pt x="318" y="131"/>
                  </a:cubicBezTo>
                  <a:cubicBezTo>
                    <a:pt x="334" y="131"/>
                    <a:pt x="344" y="128"/>
                    <a:pt x="351" y="123"/>
                  </a:cubicBezTo>
                  <a:cubicBezTo>
                    <a:pt x="358" y="118"/>
                    <a:pt x="360" y="111"/>
                    <a:pt x="360" y="103"/>
                  </a:cubicBezTo>
                  <a:cubicBezTo>
                    <a:pt x="356" y="113"/>
                    <a:pt x="344" y="119"/>
                    <a:pt x="320" y="119"/>
                  </a:cubicBezTo>
                  <a:cubicBezTo>
                    <a:pt x="318" y="119"/>
                    <a:pt x="315" y="119"/>
                    <a:pt x="312" y="119"/>
                  </a:cubicBezTo>
                  <a:cubicBezTo>
                    <a:pt x="204" y="119"/>
                    <a:pt x="66" y="102"/>
                    <a:pt x="37" y="85"/>
                  </a:cubicBezTo>
                  <a:cubicBezTo>
                    <a:pt x="15" y="71"/>
                    <a:pt x="6" y="23"/>
                    <a:pt x="3" y="0"/>
                  </a:cubicBezTo>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iS1ïḋe">
              <a:extLst>
                <a:ext uri="{FF2B5EF4-FFF2-40B4-BE49-F238E27FC236}">
                  <a16:creationId xmlns:a16="http://schemas.microsoft.com/office/drawing/2014/main" id="{9435B4EA-3CFC-4E47-B16C-51800408470A}"/>
                </a:ext>
              </a:extLst>
            </p:cNvPr>
            <p:cNvSpPr/>
            <p:nvPr/>
          </p:nvSpPr>
          <p:spPr bwMode="auto">
            <a:xfrm>
              <a:off x="6296026" y="3897313"/>
              <a:ext cx="246063" cy="428625"/>
            </a:xfrm>
            <a:custGeom>
              <a:avLst/>
              <a:gdLst>
                <a:gd name="T0" fmla="*/ 39 w 180"/>
                <a:gd name="T1" fmla="*/ 120 h 312"/>
                <a:gd name="T2" fmla="*/ 41 w 180"/>
                <a:gd name="T3" fmla="*/ 125 h 312"/>
                <a:gd name="T4" fmla="*/ 41 w 180"/>
                <a:gd name="T5" fmla="*/ 125 h 312"/>
                <a:gd name="T6" fmla="*/ 41 w 180"/>
                <a:gd name="T7" fmla="*/ 125 h 312"/>
                <a:gd name="T8" fmla="*/ 42 w 180"/>
                <a:gd name="T9" fmla="*/ 127 h 312"/>
                <a:gd name="T10" fmla="*/ 45 w 180"/>
                <a:gd name="T11" fmla="*/ 126 h 312"/>
                <a:gd name="T12" fmla="*/ 45 w 180"/>
                <a:gd name="T13" fmla="*/ 132 h 312"/>
                <a:gd name="T14" fmla="*/ 45 w 180"/>
                <a:gd name="T15" fmla="*/ 134 h 312"/>
                <a:gd name="T16" fmla="*/ 84 w 180"/>
                <a:gd name="T17" fmla="*/ 184 h 312"/>
                <a:gd name="T18" fmla="*/ 114 w 180"/>
                <a:gd name="T19" fmla="*/ 214 h 312"/>
                <a:gd name="T20" fmla="*/ 116 w 180"/>
                <a:gd name="T21" fmla="*/ 214 h 312"/>
                <a:gd name="T22" fmla="*/ 125 w 180"/>
                <a:gd name="T23" fmla="*/ 216 h 312"/>
                <a:gd name="T24" fmla="*/ 125 w 180"/>
                <a:gd name="T25" fmla="*/ 216 h 312"/>
                <a:gd name="T26" fmla="*/ 126 w 180"/>
                <a:gd name="T27" fmla="*/ 216 h 312"/>
                <a:gd name="T28" fmla="*/ 39 w 180"/>
                <a:gd name="T29" fmla="*/ 120 h 312"/>
                <a:gd name="T30" fmla="*/ 0 w 180"/>
                <a:gd name="T31" fmla="*/ 117 h 312"/>
                <a:gd name="T32" fmla="*/ 0 w 180"/>
                <a:gd name="T33" fmla="*/ 312 h 312"/>
                <a:gd name="T34" fmla="*/ 180 w 180"/>
                <a:gd name="T35" fmla="*/ 312 h 312"/>
                <a:gd name="T36" fmla="*/ 54 w 180"/>
                <a:gd name="T37" fmla="*/ 245 h 312"/>
                <a:gd name="T38" fmla="*/ 8 w 180"/>
                <a:gd name="T39" fmla="*/ 170 h 312"/>
                <a:gd name="T40" fmla="*/ 5 w 180"/>
                <a:gd name="T41" fmla="*/ 157 h 312"/>
                <a:gd name="T42" fmla="*/ 13 w 180"/>
                <a:gd name="T43" fmla="*/ 148 h 312"/>
                <a:gd name="T44" fmla="*/ 13 w 180"/>
                <a:gd name="T45" fmla="*/ 146 h 312"/>
                <a:gd name="T46" fmla="*/ 13 w 180"/>
                <a:gd name="T47" fmla="*/ 142 h 312"/>
                <a:gd name="T48" fmla="*/ 13 w 180"/>
                <a:gd name="T49" fmla="*/ 141 h 312"/>
                <a:gd name="T50" fmla="*/ 12 w 180"/>
                <a:gd name="T51" fmla="*/ 139 h 312"/>
                <a:gd name="T52" fmla="*/ 4 w 180"/>
                <a:gd name="T53" fmla="*/ 122 h 312"/>
                <a:gd name="T54" fmla="*/ 0 w 180"/>
                <a:gd name="T55" fmla="*/ 117 h 312"/>
                <a:gd name="T56" fmla="*/ 125 w 180"/>
                <a:gd name="T57" fmla="*/ 0 h 312"/>
                <a:gd name="T58" fmla="*/ 0 w 180"/>
                <a:gd name="T59" fmla="*/ 0 h 312"/>
                <a:gd name="T60" fmla="*/ 0 w 180"/>
                <a:gd name="T61" fmla="*/ 51 h 312"/>
                <a:gd name="T62" fmla="*/ 11 w 180"/>
                <a:gd name="T63" fmla="*/ 45 h 312"/>
                <a:gd name="T64" fmla="*/ 35 w 180"/>
                <a:gd name="T65" fmla="*/ 71 h 312"/>
                <a:gd name="T66" fmla="*/ 36 w 180"/>
                <a:gd name="T67" fmla="*/ 80 h 312"/>
                <a:gd name="T68" fmla="*/ 125 w 180"/>
                <a:gd name="T69" fmla="*/ 0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312">
                  <a:moveTo>
                    <a:pt x="39" y="120"/>
                  </a:moveTo>
                  <a:cubicBezTo>
                    <a:pt x="40" y="121"/>
                    <a:pt x="41" y="123"/>
                    <a:pt x="41" y="125"/>
                  </a:cubicBezTo>
                  <a:cubicBezTo>
                    <a:pt x="41" y="125"/>
                    <a:pt x="41" y="125"/>
                    <a:pt x="41" y="125"/>
                  </a:cubicBezTo>
                  <a:cubicBezTo>
                    <a:pt x="41" y="125"/>
                    <a:pt x="41" y="125"/>
                    <a:pt x="41" y="125"/>
                  </a:cubicBezTo>
                  <a:cubicBezTo>
                    <a:pt x="42" y="125"/>
                    <a:pt x="42" y="126"/>
                    <a:pt x="42" y="127"/>
                  </a:cubicBezTo>
                  <a:cubicBezTo>
                    <a:pt x="43" y="127"/>
                    <a:pt x="44" y="127"/>
                    <a:pt x="45" y="126"/>
                  </a:cubicBezTo>
                  <a:cubicBezTo>
                    <a:pt x="45" y="132"/>
                    <a:pt x="45" y="132"/>
                    <a:pt x="45" y="132"/>
                  </a:cubicBezTo>
                  <a:cubicBezTo>
                    <a:pt x="45" y="134"/>
                    <a:pt x="45" y="134"/>
                    <a:pt x="45" y="134"/>
                  </a:cubicBezTo>
                  <a:cubicBezTo>
                    <a:pt x="47" y="136"/>
                    <a:pt x="78" y="174"/>
                    <a:pt x="84" y="184"/>
                  </a:cubicBezTo>
                  <a:cubicBezTo>
                    <a:pt x="91" y="194"/>
                    <a:pt x="114" y="214"/>
                    <a:pt x="114" y="214"/>
                  </a:cubicBezTo>
                  <a:cubicBezTo>
                    <a:pt x="115" y="214"/>
                    <a:pt x="116" y="214"/>
                    <a:pt x="116" y="214"/>
                  </a:cubicBezTo>
                  <a:cubicBezTo>
                    <a:pt x="119" y="214"/>
                    <a:pt x="122" y="215"/>
                    <a:pt x="125" y="216"/>
                  </a:cubicBezTo>
                  <a:cubicBezTo>
                    <a:pt x="125" y="216"/>
                    <a:pt x="125" y="216"/>
                    <a:pt x="125" y="216"/>
                  </a:cubicBezTo>
                  <a:cubicBezTo>
                    <a:pt x="126" y="216"/>
                    <a:pt x="126" y="216"/>
                    <a:pt x="126" y="216"/>
                  </a:cubicBezTo>
                  <a:cubicBezTo>
                    <a:pt x="39" y="120"/>
                    <a:pt x="39" y="120"/>
                    <a:pt x="39" y="120"/>
                  </a:cubicBezTo>
                  <a:moveTo>
                    <a:pt x="0" y="117"/>
                  </a:moveTo>
                  <a:cubicBezTo>
                    <a:pt x="0" y="312"/>
                    <a:pt x="0" y="312"/>
                    <a:pt x="0" y="312"/>
                  </a:cubicBezTo>
                  <a:cubicBezTo>
                    <a:pt x="180" y="312"/>
                    <a:pt x="180" y="312"/>
                    <a:pt x="180" y="312"/>
                  </a:cubicBezTo>
                  <a:cubicBezTo>
                    <a:pt x="134" y="294"/>
                    <a:pt x="54" y="245"/>
                    <a:pt x="54" y="245"/>
                  </a:cubicBezTo>
                  <a:cubicBezTo>
                    <a:pt x="49" y="223"/>
                    <a:pt x="8" y="170"/>
                    <a:pt x="8" y="170"/>
                  </a:cubicBezTo>
                  <a:cubicBezTo>
                    <a:pt x="8" y="165"/>
                    <a:pt x="6" y="161"/>
                    <a:pt x="5" y="157"/>
                  </a:cubicBezTo>
                  <a:cubicBezTo>
                    <a:pt x="4" y="154"/>
                    <a:pt x="8" y="151"/>
                    <a:pt x="13" y="148"/>
                  </a:cubicBezTo>
                  <a:cubicBezTo>
                    <a:pt x="13" y="146"/>
                    <a:pt x="13" y="146"/>
                    <a:pt x="13" y="146"/>
                  </a:cubicBezTo>
                  <a:cubicBezTo>
                    <a:pt x="13" y="142"/>
                    <a:pt x="13" y="142"/>
                    <a:pt x="13" y="142"/>
                  </a:cubicBezTo>
                  <a:cubicBezTo>
                    <a:pt x="13" y="142"/>
                    <a:pt x="13" y="142"/>
                    <a:pt x="13" y="141"/>
                  </a:cubicBezTo>
                  <a:cubicBezTo>
                    <a:pt x="12" y="139"/>
                    <a:pt x="12" y="139"/>
                    <a:pt x="12" y="139"/>
                  </a:cubicBezTo>
                  <a:cubicBezTo>
                    <a:pt x="9" y="133"/>
                    <a:pt x="5" y="125"/>
                    <a:pt x="4" y="122"/>
                  </a:cubicBezTo>
                  <a:cubicBezTo>
                    <a:pt x="3" y="120"/>
                    <a:pt x="2" y="119"/>
                    <a:pt x="0" y="117"/>
                  </a:cubicBezTo>
                  <a:moveTo>
                    <a:pt x="125" y="0"/>
                  </a:moveTo>
                  <a:cubicBezTo>
                    <a:pt x="0" y="0"/>
                    <a:pt x="0" y="0"/>
                    <a:pt x="0" y="0"/>
                  </a:cubicBezTo>
                  <a:cubicBezTo>
                    <a:pt x="0" y="51"/>
                    <a:pt x="0" y="51"/>
                    <a:pt x="0" y="51"/>
                  </a:cubicBezTo>
                  <a:cubicBezTo>
                    <a:pt x="4" y="47"/>
                    <a:pt x="8" y="45"/>
                    <a:pt x="11" y="45"/>
                  </a:cubicBezTo>
                  <a:cubicBezTo>
                    <a:pt x="24" y="45"/>
                    <a:pt x="35" y="71"/>
                    <a:pt x="35" y="71"/>
                  </a:cubicBezTo>
                  <a:cubicBezTo>
                    <a:pt x="35" y="71"/>
                    <a:pt x="36" y="75"/>
                    <a:pt x="36" y="80"/>
                  </a:cubicBezTo>
                  <a:cubicBezTo>
                    <a:pt x="125" y="0"/>
                    <a:pt x="125" y="0"/>
                    <a:pt x="125" y="0"/>
                  </a:cubicBezTo>
                </a:path>
              </a:pathLst>
            </a:custGeom>
            <a:solidFill>
              <a:srgbClr val="406D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şḷîḍé">
              <a:extLst>
                <a:ext uri="{FF2B5EF4-FFF2-40B4-BE49-F238E27FC236}">
                  <a16:creationId xmlns:a16="http://schemas.microsoft.com/office/drawing/2014/main" id="{226F9208-6F5F-4BFE-9D7E-1C439BFF7240}"/>
                </a:ext>
              </a:extLst>
            </p:cNvPr>
            <p:cNvSpPr/>
            <p:nvPr/>
          </p:nvSpPr>
          <p:spPr bwMode="auto">
            <a:xfrm>
              <a:off x="5662613" y="3330576"/>
              <a:ext cx="428625" cy="428625"/>
            </a:xfrm>
            <a:prstGeom prst="rect">
              <a:avLst/>
            </a:prstGeom>
            <a:solidFill>
              <a:srgbClr val="406DC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7" name="îşļîďè">
              <a:extLst>
                <a:ext uri="{FF2B5EF4-FFF2-40B4-BE49-F238E27FC236}">
                  <a16:creationId xmlns:a16="http://schemas.microsoft.com/office/drawing/2014/main" id="{4A741DDB-0445-4184-B280-E496CB7E6985}"/>
                </a:ext>
              </a:extLst>
            </p:cNvPr>
            <p:cNvSpPr/>
            <p:nvPr/>
          </p:nvSpPr>
          <p:spPr bwMode="auto">
            <a:xfrm>
              <a:off x="5662613" y="3330576"/>
              <a:ext cx="4286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8" name="iŝḻïḍé">
              <a:extLst>
                <a:ext uri="{FF2B5EF4-FFF2-40B4-BE49-F238E27FC236}">
                  <a16:creationId xmlns:a16="http://schemas.microsoft.com/office/drawing/2014/main" id="{5768D738-74BB-4E9E-ABE4-F6B364F7BD18}"/>
                </a:ext>
              </a:extLst>
            </p:cNvPr>
            <p:cNvSpPr/>
            <p:nvPr/>
          </p:nvSpPr>
          <p:spPr bwMode="auto">
            <a:xfrm>
              <a:off x="5703888" y="4452938"/>
              <a:ext cx="428625" cy="428625"/>
            </a:xfrm>
            <a:prstGeom prst="rect">
              <a:avLst/>
            </a:prstGeom>
            <a:solidFill>
              <a:srgbClr val="406DC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9" name="îşḻíde">
              <a:extLst>
                <a:ext uri="{FF2B5EF4-FFF2-40B4-BE49-F238E27FC236}">
                  <a16:creationId xmlns:a16="http://schemas.microsoft.com/office/drawing/2014/main" id="{A5FB961E-D791-4117-9825-B65E306491DE}"/>
                </a:ext>
              </a:extLst>
            </p:cNvPr>
            <p:cNvSpPr/>
            <p:nvPr/>
          </p:nvSpPr>
          <p:spPr bwMode="auto">
            <a:xfrm>
              <a:off x="5703888" y="4452938"/>
              <a:ext cx="4286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0" name="iṥ1îďè">
              <a:extLst>
                <a:ext uri="{FF2B5EF4-FFF2-40B4-BE49-F238E27FC236}">
                  <a16:creationId xmlns:a16="http://schemas.microsoft.com/office/drawing/2014/main" id="{9A91CAC3-F8CE-45B3-8A99-A37437537B0E}"/>
                </a:ext>
              </a:extLst>
            </p:cNvPr>
            <p:cNvSpPr/>
            <p:nvPr/>
          </p:nvSpPr>
          <p:spPr bwMode="auto">
            <a:xfrm>
              <a:off x="5608638" y="2278063"/>
              <a:ext cx="430213"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1" name="íSlíďé">
              <a:extLst>
                <a:ext uri="{FF2B5EF4-FFF2-40B4-BE49-F238E27FC236}">
                  <a16:creationId xmlns:a16="http://schemas.microsoft.com/office/drawing/2014/main" id="{4493372B-FCE0-47FC-A3A3-3C723B63578F}"/>
                </a:ext>
              </a:extLst>
            </p:cNvPr>
            <p:cNvSpPr/>
            <p:nvPr/>
          </p:nvSpPr>
          <p:spPr bwMode="auto">
            <a:xfrm>
              <a:off x="5891213" y="2417763"/>
              <a:ext cx="46038" cy="106363"/>
            </a:xfrm>
            <a:custGeom>
              <a:avLst/>
              <a:gdLst>
                <a:gd name="T0" fmla="*/ 11 w 33"/>
                <a:gd name="T1" fmla="*/ 0 h 78"/>
                <a:gd name="T2" fmla="*/ 0 w 33"/>
                <a:gd name="T3" fmla="*/ 11 h 78"/>
                <a:gd name="T4" fmla="*/ 0 w 33"/>
                <a:gd name="T5" fmla="*/ 67 h 78"/>
                <a:gd name="T6" fmla="*/ 0 w 33"/>
                <a:gd name="T7" fmla="*/ 67 h 78"/>
                <a:gd name="T8" fmla="*/ 11 w 33"/>
                <a:gd name="T9" fmla="*/ 78 h 78"/>
                <a:gd name="T10" fmla="*/ 11 w 33"/>
                <a:gd name="T11" fmla="*/ 0 h 78"/>
              </a:gdLst>
              <a:ahLst/>
              <a:cxnLst>
                <a:cxn ang="0">
                  <a:pos x="T0" y="T1"/>
                </a:cxn>
                <a:cxn ang="0">
                  <a:pos x="T2" y="T3"/>
                </a:cxn>
                <a:cxn ang="0">
                  <a:pos x="T4" y="T5"/>
                </a:cxn>
                <a:cxn ang="0">
                  <a:pos x="T6" y="T7"/>
                </a:cxn>
                <a:cxn ang="0">
                  <a:pos x="T8" y="T9"/>
                </a:cxn>
                <a:cxn ang="0">
                  <a:pos x="T10" y="T11"/>
                </a:cxn>
              </a:cxnLst>
              <a:rect l="0" t="0" r="r" b="b"/>
              <a:pathLst>
                <a:path w="33" h="78">
                  <a:moveTo>
                    <a:pt x="11" y="0"/>
                  </a:moveTo>
                  <a:cubicBezTo>
                    <a:pt x="0" y="11"/>
                    <a:pt x="0" y="11"/>
                    <a:pt x="0" y="11"/>
                  </a:cubicBezTo>
                  <a:cubicBezTo>
                    <a:pt x="15" y="26"/>
                    <a:pt x="15" y="51"/>
                    <a:pt x="0" y="67"/>
                  </a:cubicBezTo>
                  <a:cubicBezTo>
                    <a:pt x="0" y="67"/>
                    <a:pt x="0" y="67"/>
                    <a:pt x="0" y="67"/>
                  </a:cubicBezTo>
                  <a:cubicBezTo>
                    <a:pt x="11" y="78"/>
                    <a:pt x="11" y="78"/>
                    <a:pt x="11" y="78"/>
                  </a:cubicBezTo>
                  <a:cubicBezTo>
                    <a:pt x="33" y="56"/>
                    <a:pt x="33" y="22"/>
                    <a:pt x="11" y="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iSḷïḍè">
              <a:extLst>
                <a:ext uri="{FF2B5EF4-FFF2-40B4-BE49-F238E27FC236}">
                  <a16:creationId xmlns:a16="http://schemas.microsoft.com/office/drawing/2014/main" id="{142F723D-30BA-4034-BE18-D140287250A0}"/>
                </a:ext>
              </a:extLst>
            </p:cNvPr>
            <p:cNvSpPr/>
            <p:nvPr/>
          </p:nvSpPr>
          <p:spPr bwMode="auto">
            <a:xfrm>
              <a:off x="5675313" y="2376488"/>
              <a:ext cx="306388" cy="231775"/>
            </a:xfrm>
            <a:custGeom>
              <a:avLst/>
              <a:gdLst>
                <a:gd name="T0" fmla="*/ 190 w 223"/>
                <a:gd name="T1" fmla="*/ 9 h 169"/>
                <a:gd name="T2" fmla="*/ 179 w 223"/>
                <a:gd name="T3" fmla="*/ 20 h 169"/>
                <a:gd name="T4" fmla="*/ 179 w 223"/>
                <a:gd name="T5" fmla="*/ 118 h 169"/>
                <a:gd name="T6" fmla="*/ 190 w 223"/>
                <a:gd name="T7" fmla="*/ 129 h 169"/>
                <a:gd name="T8" fmla="*/ 190 w 223"/>
                <a:gd name="T9" fmla="*/ 9 h 169"/>
                <a:gd name="T10" fmla="*/ 138 w 223"/>
                <a:gd name="T11" fmla="*/ 50 h 169"/>
                <a:gd name="T12" fmla="*/ 138 w 223"/>
                <a:gd name="T13" fmla="*/ 0 h 169"/>
                <a:gd name="T14" fmla="*/ 123 w 223"/>
                <a:gd name="T15" fmla="*/ 0 h 169"/>
                <a:gd name="T16" fmla="*/ 77 w 223"/>
                <a:gd name="T17" fmla="*/ 38 h 169"/>
                <a:gd name="T18" fmla="*/ 15 w 223"/>
                <a:gd name="T19" fmla="*/ 38 h 169"/>
                <a:gd name="T20" fmla="*/ 0 w 223"/>
                <a:gd name="T21" fmla="*/ 46 h 169"/>
                <a:gd name="T22" fmla="*/ 0 w 223"/>
                <a:gd name="T23" fmla="*/ 100 h 169"/>
                <a:gd name="T24" fmla="*/ 15 w 223"/>
                <a:gd name="T25" fmla="*/ 107 h 169"/>
                <a:gd name="T26" fmla="*/ 54 w 223"/>
                <a:gd name="T27" fmla="*/ 169 h 169"/>
                <a:gd name="T28" fmla="*/ 77 w 223"/>
                <a:gd name="T29" fmla="*/ 169 h 169"/>
                <a:gd name="T30" fmla="*/ 63 w 223"/>
                <a:gd name="T31" fmla="*/ 107 h 169"/>
                <a:gd name="T32" fmla="*/ 77 w 223"/>
                <a:gd name="T33" fmla="*/ 107 h 169"/>
                <a:gd name="T34" fmla="*/ 123 w 223"/>
                <a:gd name="T35" fmla="*/ 138 h 169"/>
                <a:gd name="T36" fmla="*/ 138 w 223"/>
                <a:gd name="T37" fmla="*/ 138 h 169"/>
                <a:gd name="T38" fmla="*/ 138 w 223"/>
                <a:gd name="T39" fmla="*/ 88 h 169"/>
                <a:gd name="T40" fmla="*/ 153 w 223"/>
                <a:gd name="T41" fmla="*/ 65 h 169"/>
                <a:gd name="T42" fmla="*/ 138 w 223"/>
                <a:gd name="T43" fmla="*/ 5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3" h="169">
                  <a:moveTo>
                    <a:pt x="190" y="9"/>
                  </a:moveTo>
                  <a:cubicBezTo>
                    <a:pt x="179" y="20"/>
                    <a:pt x="179" y="20"/>
                    <a:pt x="179" y="20"/>
                  </a:cubicBezTo>
                  <a:cubicBezTo>
                    <a:pt x="206" y="47"/>
                    <a:pt x="206" y="91"/>
                    <a:pt x="179" y="118"/>
                  </a:cubicBezTo>
                  <a:cubicBezTo>
                    <a:pt x="190" y="129"/>
                    <a:pt x="190" y="129"/>
                    <a:pt x="190" y="129"/>
                  </a:cubicBezTo>
                  <a:cubicBezTo>
                    <a:pt x="223" y="96"/>
                    <a:pt x="223" y="42"/>
                    <a:pt x="190" y="9"/>
                  </a:cubicBezTo>
                  <a:close/>
                  <a:moveTo>
                    <a:pt x="138" y="50"/>
                  </a:moveTo>
                  <a:cubicBezTo>
                    <a:pt x="138" y="0"/>
                    <a:pt x="138" y="0"/>
                    <a:pt x="138" y="0"/>
                  </a:cubicBezTo>
                  <a:cubicBezTo>
                    <a:pt x="123" y="0"/>
                    <a:pt x="123" y="0"/>
                    <a:pt x="123" y="0"/>
                  </a:cubicBezTo>
                  <a:cubicBezTo>
                    <a:pt x="77" y="38"/>
                    <a:pt x="77" y="38"/>
                    <a:pt x="77" y="38"/>
                  </a:cubicBezTo>
                  <a:cubicBezTo>
                    <a:pt x="15" y="38"/>
                    <a:pt x="15" y="38"/>
                    <a:pt x="15" y="38"/>
                  </a:cubicBezTo>
                  <a:cubicBezTo>
                    <a:pt x="0" y="46"/>
                    <a:pt x="0" y="46"/>
                    <a:pt x="0" y="46"/>
                  </a:cubicBezTo>
                  <a:cubicBezTo>
                    <a:pt x="0" y="100"/>
                    <a:pt x="0" y="100"/>
                    <a:pt x="0" y="100"/>
                  </a:cubicBezTo>
                  <a:cubicBezTo>
                    <a:pt x="15" y="107"/>
                    <a:pt x="15" y="107"/>
                    <a:pt x="15" y="107"/>
                  </a:cubicBezTo>
                  <a:cubicBezTo>
                    <a:pt x="54" y="169"/>
                    <a:pt x="54" y="169"/>
                    <a:pt x="54" y="169"/>
                  </a:cubicBezTo>
                  <a:cubicBezTo>
                    <a:pt x="77" y="169"/>
                    <a:pt x="77" y="169"/>
                    <a:pt x="77" y="169"/>
                  </a:cubicBezTo>
                  <a:cubicBezTo>
                    <a:pt x="63" y="107"/>
                    <a:pt x="63" y="107"/>
                    <a:pt x="63" y="107"/>
                  </a:cubicBezTo>
                  <a:cubicBezTo>
                    <a:pt x="77" y="107"/>
                    <a:pt x="77" y="107"/>
                    <a:pt x="77" y="107"/>
                  </a:cubicBezTo>
                  <a:cubicBezTo>
                    <a:pt x="123" y="138"/>
                    <a:pt x="123" y="138"/>
                    <a:pt x="123" y="138"/>
                  </a:cubicBezTo>
                  <a:cubicBezTo>
                    <a:pt x="138" y="138"/>
                    <a:pt x="138" y="138"/>
                    <a:pt x="138" y="138"/>
                  </a:cubicBezTo>
                  <a:cubicBezTo>
                    <a:pt x="138" y="88"/>
                    <a:pt x="138" y="88"/>
                    <a:pt x="138" y="88"/>
                  </a:cubicBezTo>
                  <a:cubicBezTo>
                    <a:pt x="149" y="86"/>
                    <a:pt x="156" y="75"/>
                    <a:pt x="153" y="65"/>
                  </a:cubicBezTo>
                  <a:cubicBezTo>
                    <a:pt x="152" y="57"/>
                    <a:pt x="146" y="51"/>
                    <a:pt x="138" y="50"/>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lídê">
              <a:extLst>
                <a:ext uri="{FF2B5EF4-FFF2-40B4-BE49-F238E27FC236}">
                  <a16:creationId xmlns:a16="http://schemas.microsoft.com/office/drawing/2014/main" id="{000EC8E8-1A13-47A6-B74F-026B2CF7D7BB}"/>
                </a:ext>
              </a:extLst>
            </p:cNvPr>
            <p:cNvSpPr/>
            <p:nvPr/>
          </p:nvSpPr>
          <p:spPr bwMode="auto">
            <a:xfrm>
              <a:off x="6319838" y="3741738"/>
              <a:ext cx="606425" cy="604838"/>
            </a:xfrm>
            <a:custGeom>
              <a:avLst/>
              <a:gdLst>
                <a:gd name="T0" fmla="*/ 0 w 382"/>
                <a:gd name="T1" fmla="*/ 181 h 381"/>
                <a:gd name="T2" fmla="*/ 201 w 382"/>
                <a:gd name="T3" fmla="*/ 0 h 381"/>
                <a:gd name="T4" fmla="*/ 382 w 382"/>
                <a:gd name="T5" fmla="*/ 201 h 381"/>
                <a:gd name="T6" fmla="*/ 182 w 382"/>
                <a:gd name="T7" fmla="*/ 381 h 381"/>
                <a:gd name="T8" fmla="*/ 0 w 382"/>
                <a:gd name="T9" fmla="*/ 181 h 381"/>
              </a:gdLst>
              <a:ahLst/>
              <a:cxnLst>
                <a:cxn ang="0">
                  <a:pos x="T0" y="T1"/>
                </a:cxn>
                <a:cxn ang="0">
                  <a:pos x="T2" y="T3"/>
                </a:cxn>
                <a:cxn ang="0">
                  <a:pos x="T4" y="T5"/>
                </a:cxn>
                <a:cxn ang="0">
                  <a:pos x="T6" y="T7"/>
                </a:cxn>
                <a:cxn ang="0">
                  <a:pos x="T8" y="T9"/>
                </a:cxn>
              </a:cxnLst>
              <a:rect l="0" t="0" r="r" b="b"/>
              <a:pathLst>
                <a:path w="382" h="381">
                  <a:moveTo>
                    <a:pt x="0" y="181"/>
                  </a:moveTo>
                  <a:lnTo>
                    <a:pt x="201" y="0"/>
                  </a:lnTo>
                  <a:lnTo>
                    <a:pt x="382" y="201"/>
                  </a:lnTo>
                  <a:lnTo>
                    <a:pt x="182" y="381"/>
                  </a:lnTo>
                  <a:lnTo>
                    <a:pt x="0" y="1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îsļíḋè">
              <a:extLst>
                <a:ext uri="{FF2B5EF4-FFF2-40B4-BE49-F238E27FC236}">
                  <a16:creationId xmlns:a16="http://schemas.microsoft.com/office/drawing/2014/main" id="{1B2EC40D-6299-4510-A986-7C4483577985}"/>
                </a:ext>
              </a:extLst>
            </p:cNvPr>
            <p:cNvSpPr/>
            <p:nvPr/>
          </p:nvSpPr>
          <p:spPr bwMode="auto">
            <a:xfrm>
              <a:off x="6319838" y="3741738"/>
              <a:ext cx="606425" cy="604838"/>
            </a:xfrm>
            <a:custGeom>
              <a:avLst/>
              <a:gdLst>
                <a:gd name="T0" fmla="*/ 0 w 382"/>
                <a:gd name="T1" fmla="*/ 181 h 381"/>
                <a:gd name="T2" fmla="*/ 201 w 382"/>
                <a:gd name="T3" fmla="*/ 0 h 381"/>
                <a:gd name="T4" fmla="*/ 382 w 382"/>
                <a:gd name="T5" fmla="*/ 201 h 381"/>
                <a:gd name="T6" fmla="*/ 182 w 382"/>
                <a:gd name="T7" fmla="*/ 381 h 381"/>
                <a:gd name="T8" fmla="*/ 0 w 382"/>
                <a:gd name="T9" fmla="*/ 181 h 381"/>
              </a:gdLst>
              <a:ahLst/>
              <a:cxnLst>
                <a:cxn ang="0">
                  <a:pos x="T0" y="T1"/>
                </a:cxn>
                <a:cxn ang="0">
                  <a:pos x="T2" y="T3"/>
                </a:cxn>
                <a:cxn ang="0">
                  <a:pos x="T4" y="T5"/>
                </a:cxn>
                <a:cxn ang="0">
                  <a:pos x="T6" y="T7"/>
                </a:cxn>
                <a:cxn ang="0">
                  <a:pos x="T8" y="T9"/>
                </a:cxn>
              </a:cxnLst>
              <a:rect l="0" t="0" r="r" b="b"/>
              <a:pathLst>
                <a:path w="382" h="381">
                  <a:moveTo>
                    <a:pt x="0" y="181"/>
                  </a:moveTo>
                  <a:lnTo>
                    <a:pt x="201" y="0"/>
                  </a:lnTo>
                  <a:lnTo>
                    <a:pt x="382" y="201"/>
                  </a:lnTo>
                  <a:lnTo>
                    <a:pt x="182" y="381"/>
                  </a:lnTo>
                  <a:lnTo>
                    <a:pt x="0" y="18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i$ḻîḓê">
              <a:extLst>
                <a:ext uri="{FF2B5EF4-FFF2-40B4-BE49-F238E27FC236}">
                  <a16:creationId xmlns:a16="http://schemas.microsoft.com/office/drawing/2014/main" id="{D9E25127-44D5-4C9D-AE26-D8C34A9458EC}"/>
                </a:ext>
              </a:extLst>
            </p:cNvPr>
            <p:cNvSpPr/>
            <p:nvPr/>
          </p:nvSpPr>
          <p:spPr bwMode="auto">
            <a:xfrm>
              <a:off x="6499226" y="3927476"/>
              <a:ext cx="295275" cy="288925"/>
            </a:xfrm>
            <a:custGeom>
              <a:avLst/>
              <a:gdLst>
                <a:gd name="T0" fmla="*/ 0 w 186"/>
                <a:gd name="T1" fmla="*/ 37 h 182"/>
                <a:gd name="T2" fmla="*/ 20 w 186"/>
                <a:gd name="T3" fmla="*/ 19 h 182"/>
                <a:gd name="T4" fmla="*/ 127 w 186"/>
                <a:gd name="T5" fmla="*/ 137 h 182"/>
                <a:gd name="T6" fmla="*/ 107 w 186"/>
                <a:gd name="T7" fmla="*/ 155 h 182"/>
                <a:gd name="T8" fmla="*/ 0 w 186"/>
                <a:gd name="T9" fmla="*/ 37 h 182"/>
                <a:gd name="T10" fmla="*/ 46 w 186"/>
                <a:gd name="T11" fmla="*/ 148 h 182"/>
                <a:gd name="T12" fmla="*/ 66 w 186"/>
                <a:gd name="T13" fmla="*/ 129 h 182"/>
                <a:gd name="T14" fmla="*/ 98 w 186"/>
                <a:gd name="T15" fmla="*/ 164 h 182"/>
                <a:gd name="T16" fmla="*/ 78 w 186"/>
                <a:gd name="T17" fmla="*/ 182 h 182"/>
                <a:gd name="T18" fmla="*/ 46 w 186"/>
                <a:gd name="T19" fmla="*/ 148 h 182"/>
                <a:gd name="T20" fmla="*/ 88 w 186"/>
                <a:gd name="T21" fmla="*/ 74 h 182"/>
                <a:gd name="T22" fmla="*/ 107 w 186"/>
                <a:gd name="T23" fmla="*/ 56 h 182"/>
                <a:gd name="T24" fmla="*/ 156 w 186"/>
                <a:gd name="T25" fmla="*/ 110 h 182"/>
                <a:gd name="T26" fmla="*/ 137 w 186"/>
                <a:gd name="T27" fmla="*/ 129 h 182"/>
                <a:gd name="T28" fmla="*/ 88 w 186"/>
                <a:gd name="T29" fmla="*/ 74 h 182"/>
                <a:gd name="T30" fmla="*/ 91 w 186"/>
                <a:gd name="T31" fmla="*/ 18 h 182"/>
                <a:gd name="T32" fmla="*/ 111 w 186"/>
                <a:gd name="T33" fmla="*/ 0 h 182"/>
                <a:gd name="T34" fmla="*/ 186 w 186"/>
                <a:gd name="T35" fmla="*/ 84 h 182"/>
                <a:gd name="T36" fmla="*/ 166 w 186"/>
                <a:gd name="T37" fmla="*/ 102 h 182"/>
                <a:gd name="T38" fmla="*/ 91 w 186"/>
                <a:gd name="T39" fmla="*/ 18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6" h="182">
                  <a:moveTo>
                    <a:pt x="0" y="37"/>
                  </a:moveTo>
                  <a:lnTo>
                    <a:pt x="20" y="19"/>
                  </a:lnTo>
                  <a:lnTo>
                    <a:pt x="127" y="137"/>
                  </a:lnTo>
                  <a:lnTo>
                    <a:pt x="107" y="155"/>
                  </a:lnTo>
                  <a:lnTo>
                    <a:pt x="0" y="37"/>
                  </a:lnTo>
                  <a:close/>
                  <a:moveTo>
                    <a:pt x="46" y="148"/>
                  </a:moveTo>
                  <a:lnTo>
                    <a:pt x="66" y="129"/>
                  </a:lnTo>
                  <a:lnTo>
                    <a:pt x="98" y="164"/>
                  </a:lnTo>
                  <a:lnTo>
                    <a:pt x="78" y="182"/>
                  </a:lnTo>
                  <a:lnTo>
                    <a:pt x="46" y="148"/>
                  </a:lnTo>
                  <a:close/>
                  <a:moveTo>
                    <a:pt x="88" y="74"/>
                  </a:moveTo>
                  <a:lnTo>
                    <a:pt x="107" y="56"/>
                  </a:lnTo>
                  <a:lnTo>
                    <a:pt x="156" y="110"/>
                  </a:lnTo>
                  <a:lnTo>
                    <a:pt x="137" y="129"/>
                  </a:lnTo>
                  <a:lnTo>
                    <a:pt x="88" y="74"/>
                  </a:lnTo>
                  <a:close/>
                  <a:moveTo>
                    <a:pt x="91" y="18"/>
                  </a:moveTo>
                  <a:lnTo>
                    <a:pt x="111" y="0"/>
                  </a:lnTo>
                  <a:lnTo>
                    <a:pt x="186" y="84"/>
                  </a:lnTo>
                  <a:lnTo>
                    <a:pt x="166" y="102"/>
                  </a:lnTo>
                  <a:lnTo>
                    <a:pt x="91" y="18"/>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îşḻiḋê">
              <a:extLst>
                <a:ext uri="{FF2B5EF4-FFF2-40B4-BE49-F238E27FC236}">
                  <a16:creationId xmlns:a16="http://schemas.microsoft.com/office/drawing/2014/main" id="{52D254E5-66A4-426E-888E-1C525D082A64}"/>
                </a:ext>
              </a:extLst>
            </p:cNvPr>
            <p:cNvSpPr/>
            <p:nvPr/>
          </p:nvSpPr>
          <p:spPr bwMode="auto">
            <a:xfrm>
              <a:off x="6499226" y="3927476"/>
              <a:ext cx="295275" cy="288925"/>
            </a:xfrm>
            <a:custGeom>
              <a:avLst/>
              <a:gdLst>
                <a:gd name="T0" fmla="*/ 0 w 186"/>
                <a:gd name="T1" fmla="*/ 37 h 182"/>
                <a:gd name="T2" fmla="*/ 20 w 186"/>
                <a:gd name="T3" fmla="*/ 19 h 182"/>
                <a:gd name="T4" fmla="*/ 127 w 186"/>
                <a:gd name="T5" fmla="*/ 137 h 182"/>
                <a:gd name="T6" fmla="*/ 107 w 186"/>
                <a:gd name="T7" fmla="*/ 155 h 182"/>
                <a:gd name="T8" fmla="*/ 0 w 186"/>
                <a:gd name="T9" fmla="*/ 37 h 182"/>
                <a:gd name="T10" fmla="*/ 46 w 186"/>
                <a:gd name="T11" fmla="*/ 148 h 182"/>
                <a:gd name="T12" fmla="*/ 66 w 186"/>
                <a:gd name="T13" fmla="*/ 129 h 182"/>
                <a:gd name="T14" fmla="*/ 98 w 186"/>
                <a:gd name="T15" fmla="*/ 164 h 182"/>
                <a:gd name="T16" fmla="*/ 78 w 186"/>
                <a:gd name="T17" fmla="*/ 182 h 182"/>
                <a:gd name="T18" fmla="*/ 46 w 186"/>
                <a:gd name="T19" fmla="*/ 148 h 182"/>
                <a:gd name="T20" fmla="*/ 88 w 186"/>
                <a:gd name="T21" fmla="*/ 74 h 182"/>
                <a:gd name="T22" fmla="*/ 107 w 186"/>
                <a:gd name="T23" fmla="*/ 56 h 182"/>
                <a:gd name="T24" fmla="*/ 156 w 186"/>
                <a:gd name="T25" fmla="*/ 110 h 182"/>
                <a:gd name="T26" fmla="*/ 137 w 186"/>
                <a:gd name="T27" fmla="*/ 129 h 182"/>
                <a:gd name="T28" fmla="*/ 88 w 186"/>
                <a:gd name="T29" fmla="*/ 74 h 182"/>
                <a:gd name="T30" fmla="*/ 91 w 186"/>
                <a:gd name="T31" fmla="*/ 18 h 182"/>
                <a:gd name="T32" fmla="*/ 111 w 186"/>
                <a:gd name="T33" fmla="*/ 0 h 182"/>
                <a:gd name="T34" fmla="*/ 186 w 186"/>
                <a:gd name="T35" fmla="*/ 84 h 182"/>
                <a:gd name="T36" fmla="*/ 166 w 186"/>
                <a:gd name="T37" fmla="*/ 102 h 182"/>
                <a:gd name="T38" fmla="*/ 91 w 186"/>
                <a:gd name="T39" fmla="*/ 18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6" h="182">
                  <a:moveTo>
                    <a:pt x="0" y="37"/>
                  </a:moveTo>
                  <a:lnTo>
                    <a:pt x="20" y="19"/>
                  </a:lnTo>
                  <a:lnTo>
                    <a:pt x="127" y="137"/>
                  </a:lnTo>
                  <a:lnTo>
                    <a:pt x="107" y="155"/>
                  </a:lnTo>
                  <a:lnTo>
                    <a:pt x="0" y="37"/>
                  </a:lnTo>
                  <a:moveTo>
                    <a:pt x="46" y="148"/>
                  </a:moveTo>
                  <a:lnTo>
                    <a:pt x="66" y="129"/>
                  </a:lnTo>
                  <a:lnTo>
                    <a:pt x="98" y="164"/>
                  </a:lnTo>
                  <a:lnTo>
                    <a:pt x="78" y="182"/>
                  </a:lnTo>
                  <a:lnTo>
                    <a:pt x="46" y="148"/>
                  </a:lnTo>
                  <a:moveTo>
                    <a:pt x="88" y="74"/>
                  </a:moveTo>
                  <a:lnTo>
                    <a:pt x="107" y="56"/>
                  </a:lnTo>
                  <a:lnTo>
                    <a:pt x="156" y="110"/>
                  </a:lnTo>
                  <a:lnTo>
                    <a:pt x="137" y="129"/>
                  </a:lnTo>
                  <a:lnTo>
                    <a:pt x="88" y="74"/>
                  </a:lnTo>
                  <a:moveTo>
                    <a:pt x="91" y="18"/>
                  </a:moveTo>
                  <a:lnTo>
                    <a:pt x="111" y="0"/>
                  </a:lnTo>
                  <a:lnTo>
                    <a:pt x="186" y="84"/>
                  </a:lnTo>
                  <a:lnTo>
                    <a:pt x="166" y="102"/>
                  </a:lnTo>
                  <a:lnTo>
                    <a:pt x="91"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išḻíďè">
              <a:extLst>
                <a:ext uri="{FF2B5EF4-FFF2-40B4-BE49-F238E27FC236}">
                  <a16:creationId xmlns:a16="http://schemas.microsoft.com/office/drawing/2014/main" id="{827E070D-80BF-411F-9216-CBC7AD908DA7}"/>
                </a:ext>
              </a:extLst>
            </p:cNvPr>
            <p:cNvSpPr/>
            <p:nvPr/>
          </p:nvSpPr>
          <p:spPr bwMode="auto">
            <a:xfrm>
              <a:off x="6288088" y="2794001"/>
              <a:ext cx="42862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8" name="ïṧļíďê">
              <a:extLst>
                <a:ext uri="{FF2B5EF4-FFF2-40B4-BE49-F238E27FC236}">
                  <a16:creationId xmlns:a16="http://schemas.microsoft.com/office/drawing/2014/main" id="{A7ED0177-8498-4890-AF84-4BB737FC3BB6}"/>
                </a:ext>
              </a:extLst>
            </p:cNvPr>
            <p:cNvSpPr/>
            <p:nvPr/>
          </p:nvSpPr>
          <p:spPr bwMode="auto">
            <a:xfrm>
              <a:off x="6354763" y="2951163"/>
              <a:ext cx="296863" cy="193675"/>
            </a:xfrm>
            <a:custGeom>
              <a:avLst/>
              <a:gdLst>
                <a:gd name="T0" fmla="*/ 167 w 216"/>
                <a:gd name="T1" fmla="*/ 4 h 141"/>
                <a:gd name="T2" fmla="*/ 125 w 216"/>
                <a:gd name="T3" fmla="*/ 68 h 141"/>
                <a:gd name="T4" fmla="*/ 131 w 216"/>
                <a:gd name="T5" fmla="*/ 83 h 141"/>
                <a:gd name="T6" fmla="*/ 107 w 216"/>
                <a:gd name="T7" fmla="*/ 105 h 141"/>
                <a:gd name="T8" fmla="*/ 84 w 216"/>
                <a:gd name="T9" fmla="*/ 83 h 141"/>
                <a:gd name="T10" fmla="*/ 85 w 216"/>
                <a:gd name="T11" fmla="*/ 78 h 141"/>
                <a:gd name="T12" fmla="*/ 57 w 216"/>
                <a:gd name="T13" fmla="*/ 62 h 141"/>
                <a:gd name="T14" fmla="*/ 30 w 216"/>
                <a:gd name="T15" fmla="*/ 66 h 141"/>
                <a:gd name="T16" fmla="*/ 0 w 216"/>
                <a:gd name="T17" fmla="*/ 93 h 141"/>
                <a:gd name="T18" fmla="*/ 0 w 216"/>
                <a:gd name="T19" fmla="*/ 121 h 141"/>
                <a:gd name="T20" fmla="*/ 21 w 216"/>
                <a:gd name="T21" fmla="*/ 141 h 141"/>
                <a:gd name="T22" fmla="*/ 195 w 216"/>
                <a:gd name="T23" fmla="*/ 141 h 141"/>
                <a:gd name="T24" fmla="*/ 216 w 216"/>
                <a:gd name="T25" fmla="*/ 121 h 141"/>
                <a:gd name="T26" fmla="*/ 216 w 216"/>
                <a:gd name="T27" fmla="*/ 19 h 141"/>
                <a:gd name="T28" fmla="*/ 188 w 216"/>
                <a:gd name="T29" fmla="*/ 0 h 141"/>
                <a:gd name="T30" fmla="*/ 174 w 216"/>
                <a:gd name="T31" fmla="*/ 5 h 141"/>
                <a:gd name="T32" fmla="*/ 167 w 216"/>
                <a:gd name="T33" fmla="*/ 4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 h="141">
                  <a:moveTo>
                    <a:pt x="167" y="4"/>
                  </a:moveTo>
                  <a:cubicBezTo>
                    <a:pt x="125" y="68"/>
                    <a:pt x="125" y="68"/>
                    <a:pt x="125" y="68"/>
                  </a:cubicBezTo>
                  <a:cubicBezTo>
                    <a:pt x="129" y="72"/>
                    <a:pt x="131" y="77"/>
                    <a:pt x="131" y="83"/>
                  </a:cubicBezTo>
                  <a:cubicBezTo>
                    <a:pt x="130" y="95"/>
                    <a:pt x="119" y="105"/>
                    <a:pt x="107" y="105"/>
                  </a:cubicBezTo>
                  <a:cubicBezTo>
                    <a:pt x="95" y="104"/>
                    <a:pt x="85" y="95"/>
                    <a:pt x="84" y="83"/>
                  </a:cubicBezTo>
                  <a:cubicBezTo>
                    <a:pt x="84" y="81"/>
                    <a:pt x="85" y="80"/>
                    <a:pt x="85" y="78"/>
                  </a:cubicBezTo>
                  <a:cubicBezTo>
                    <a:pt x="57" y="62"/>
                    <a:pt x="57" y="62"/>
                    <a:pt x="57" y="62"/>
                  </a:cubicBezTo>
                  <a:cubicBezTo>
                    <a:pt x="50" y="69"/>
                    <a:pt x="39" y="71"/>
                    <a:pt x="30" y="66"/>
                  </a:cubicBezTo>
                  <a:cubicBezTo>
                    <a:pt x="0" y="93"/>
                    <a:pt x="0" y="93"/>
                    <a:pt x="0" y="93"/>
                  </a:cubicBezTo>
                  <a:cubicBezTo>
                    <a:pt x="0" y="121"/>
                    <a:pt x="0" y="121"/>
                    <a:pt x="0" y="121"/>
                  </a:cubicBezTo>
                  <a:cubicBezTo>
                    <a:pt x="0" y="132"/>
                    <a:pt x="10" y="141"/>
                    <a:pt x="21" y="141"/>
                  </a:cubicBezTo>
                  <a:cubicBezTo>
                    <a:pt x="195" y="141"/>
                    <a:pt x="195" y="141"/>
                    <a:pt x="195" y="141"/>
                  </a:cubicBezTo>
                  <a:cubicBezTo>
                    <a:pt x="206" y="141"/>
                    <a:pt x="216" y="132"/>
                    <a:pt x="216" y="121"/>
                  </a:cubicBezTo>
                  <a:cubicBezTo>
                    <a:pt x="216" y="19"/>
                    <a:pt x="216" y="19"/>
                    <a:pt x="216" y="19"/>
                  </a:cubicBezTo>
                  <a:cubicBezTo>
                    <a:pt x="188" y="0"/>
                    <a:pt x="188" y="0"/>
                    <a:pt x="188" y="0"/>
                  </a:cubicBezTo>
                  <a:cubicBezTo>
                    <a:pt x="184" y="3"/>
                    <a:pt x="179" y="5"/>
                    <a:pt x="174" y="5"/>
                  </a:cubicBezTo>
                  <a:cubicBezTo>
                    <a:pt x="171" y="5"/>
                    <a:pt x="169" y="5"/>
                    <a:pt x="167" y="4"/>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ïŝľidê">
              <a:extLst>
                <a:ext uri="{FF2B5EF4-FFF2-40B4-BE49-F238E27FC236}">
                  <a16:creationId xmlns:a16="http://schemas.microsoft.com/office/drawing/2014/main" id="{48837364-1E07-4349-A3D0-3D485022B927}"/>
                </a:ext>
              </a:extLst>
            </p:cNvPr>
            <p:cNvSpPr/>
            <p:nvPr/>
          </p:nvSpPr>
          <p:spPr bwMode="auto">
            <a:xfrm>
              <a:off x="6354763" y="2870201"/>
              <a:ext cx="296863" cy="180975"/>
            </a:xfrm>
            <a:custGeom>
              <a:avLst/>
              <a:gdLst>
                <a:gd name="T0" fmla="*/ 41 w 216"/>
                <a:gd name="T1" fmla="*/ 82 h 131"/>
                <a:gd name="T2" fmla="*/ 64 w 216"/>
                <a:gd name="T3" fmla="*/ 105 h 131"/>
                <a:gd name="T4" fmla="*/ 64 w 216"/>
                <a:gd name="T5" fmla="*/ 105 h 131"/>
                <a:gd name="T6" fmla="*/ 64 w 216"/>
                <a:gd name="T7" fmla="*/ 108 h 131"/>
                <a:gd name="T8" fmla="*/ 93 w 216"/>
                <a:gd name="T9" fmla="*/ 124 h 131"/>
                <a:gd name="T10" fmla="*/ 108 w 216"/>
                <a:gd name="T11" fmla="*/ 119 h 131"/>
                <a:gd name="T12" fmla="*/ 113 w 216"/>
                <a:gd name="T13" fmla="*/ 119 h 131"/>
                <a:gd name="T14" fmla="*/ 155 w 216"/>
                <a:gd name="T15" fmla="*/ 54 h 131"/>
                <a:gd name="T16" fmla="*/ 160 w 216"/>
                <a:gd name="T17" fmla="*/ 22 h 131"/>
                <a:gd name="T18" fmla="*/ 192 w 216"/>
                <a:gd name="T19" fmla="*/ 27 h 131"/>
                <a:gd name="T20" fmla="*/ 196 w 216"/>
                <a:gd name="T21" fmla="*/ 41 h 131"/>
                <a:gd name="T22" fmla="*/ 196 w 216"/>
                <a:gd name="T23" fmla="*/ 46 h 131"/>
                <a:gd name="T24" fmla="*/ 216 w 216"/>
                <a:gd name="T25" fmla="*/ 59 h 131"/>
                <a:gd name="T26" fmla="*/ 216 w 216"/>
                <a:gd name="T27" fmla="*/ 21 h 131"/>
                <a:gd name="T28" fmla="*/ 195 w 216"/>
                <a:gd name="T29" fmla="*/ 0 h 131"/>
                <a:gd name="T30" fmla="*/ 21 w 216"/>
                <a:gd name="T31" fmla="*/ 0 h 131"/>
                <a:gd name="T32" fmla="*/ 0 w 216"/>
                <a:gd name="T33" fmla="*/ 21 h 131"/>
                <a:gd name="T34" fmla="*/ 0 w 216"/>
                <a:gd name="T35" fmla="*/ 131 h 131"/>
                <a:gd name="T36" fmla="*/ 20 w 216"/>
                <a:gd name="T37" fmla="*/ 113 h 131"/>
                <a:gd name="T38" fmla="*/ 18 w 216"/>
                <a:gd name="T39" fmla="*/ 105 h 131"/>
                <a:gd name="T40" fmla="*/ 41 w 216"/>
                <a:gd name="T41" fmla="*/ 8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131">
                  <a:moveTo>
                    <a:pt x="41" y="82"/>
                  </a:moveTo>
                  <a:cubicBezTo>
                    <a:pt x="54" y="82"/>
                    <a:pt x="64" y="92"/>
                    <a:pt x="64" y="105"/>
                  </a:cubicBezTo>
                  <a:cubicBezTo>
                    <a:pt x="64" y="105"/>
                    <a:pt x="64" y="105"/>
                    <a:pt x="64" y="105"/>
                  </a:cubicBezTo>
                  <a:cubicBezTo>
                    <a:pt x="64" y="106"/>
                    <a:pt x="64" y="107"/>
                    <a:pt x="64" y="108"/>
                  </a:cubicBezTo>
                  <a:cubicBezTo>
                    <a:pt x="93" y="124"/>
                    <a:pt x="93" y="124"/>
                    <a:pt x="93" y="124"/>
                  </a:cubicBezTo>
                  <a:cubicBezTo>
                    <a:pt x="97" y="120"/>
                    <a:pt x="102" y="118"/>
                    <a:pt x="108" y="119"/>
                  </a:cubicBezTo>
                  <a:cubicBezTo>
                    <a:pt x="109" y="119"/>
                    <a:pt x="111" y="119"/>
                    <a:pt x="113" y="119"/>
                  </a:cubicBezTo>
                  <a:cubicBezTo>
                    <a:pt x="155" y="54"/>
                    <a:pt x="155" y="54"/>
                    <a:pt x="155" y="54"/>
                  </a:cubicBezTo>
                  <a:cubicBezTo>
                    <a:pt x="147" y="44"/>
                    <a:pt x="150" y="29"/>
                    <a:pt x="160" y="22"/>
                  </a:cubicBezTo>
                  <a:cubicBezTo>
                    <a:pt x="170" y="15"/>
                    <a:pt x="185" y="17"/>
                    <a:pt x="192" y="27"/>
                  </a:cubicBezTo>
                  <a:cubicBezTo>
                    <a:pt x="195" y="31"/>
                    <a:pt x="196" y="36"/>
                    <a:pt x="196" y="41"/>
                  </a:cubicBezTo>
                  <a:cubicBezTo>
                    <a:pt x="196" y="43"/>
                    <a:pt x="196" y="44"/>
                    <a:pt x="196" y="46"/>
                  </a:cubicBezTo>
                  <a:cubicBezTo>
                    <a:pt x="216" y="59"/>
                    <a:pt x="216" y="59"/>
                    <a:pt x="216" y="59"/>
                  </a:cubicBezTo>
                  <a:cubicBezTo>
                    <a:pt x="216" y="21"/>
                    <a:pt x="216" y="21"/>
                    <a:pt x="216" y="21"/>
                  </a:cubicBezTo>
                  <a:cubicBezTo>
                    <a:pt x="216" y="10"/>
                    <a:pt x="207" y="0"/>
                    <a:pt x="195" y="0"/>
                  </a:cubicBezTo>
                  <a:cubicBezTo>
                    <a:pt x="21" y="0"/>
                    <a:pt x="21" y="0"/>
                    <a:pt x="21" y="0"/>
                  </a:cubicBezTo>
                  <a:cubicBezTo>
                    <a:pt x="10" y="0"/>
                    <a:pt x="0" y="10"/>
                    <a:pt x="0" y="21"/>
                  </a:cubicBezTo>
                  <a:cubicBezTo>
                    <a:pt x="0" y="131"/>
                    <a:pt x="0" y="131"/>
                    <a:pt x="0" y="131"/>
                  </a:cubicBezTo>
                  <a:cubicBezTo>
                    <a:pt x="20" y="113"/>
                    <a:pt x="20" y="113"/>
                    <a:pt x="20" y="113"/>
                  </a:cubicBezTo>
                  <a:cubicBezTo>
                    <a:pt x="19" y="110"/>
                    <a:pt x="18" y="107"/>
                    <a:pt x="18" y="105"/>
                  </a:cubicBezTo>
                  <a:cubicBezTo>
                    <a:pt x="18" y="92"/>
                    <a:pt x="29" y="82"/>
                    <a:pt x="41" y="8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Sḷïḋé">
              <a:extLst>
                <a:ext uri="{FF2B5EF4-FFF2-40B4-BE49-F238E27FC236}">
                  <a16:creationId xmlns:a16="http://schemas.microsoft.com/office/drawing/2014/main" id="{803C6052-0205-4CCA-8835-DCB7C4F54885}"/>
                </a:ext>
              </a:extLst>
            </p:cNvPr>
            <p:cNvSpPr/>
            <p:nvPr/>
          </p:nvSpPr>
          <p:spPr bwMode="auto">
            <a:xfrm>
              <a:off x="5745163" y="3271838"/>
              <a:ext cx="430213"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31" name="îṩlïḋè">
              <a:extLst>
                <a:ext uri="{FF2B5EF4-FFF2-40B4-BE49-F238E27FC236}">
                  <a16:creationId xmlns:a16="http://schemas.microsoft.com/office/drawing/2014/main" id="{3FB10B55-ECCF-44C7-90DB-8F49C6A7D107}"/>
                </a:ext>
              </a:extLst>
            </p:cNvPr>
            <p:cNvSpPr/>
            <p:nvPr/>
          </p:nvSpPr>
          <p:spPr bwMode="auto">
            <a:xfrm>
              <a:off x="5822951" y="3348038"/>
              <a:ext cx="276225" cy="276225"/>
            </a:xfrm>
            <a:custGeom>
              <a:avLst/>
              <a:gdLst>
                <a:gd name="T0" fmla="*/ 195 w 201"/>
                <a:gd name="T1" fmla="*/ 1 h 201"/>
                <a:gd name="T2" fmla="*/ 3 w 201"/>
                <a:gd name="T3" fmla="*/ 105 h 201"/>
                <a:gd name="T4" fmla="*/ 1 w 201"/>
                <a:gd name="T5" fmla="*/ 110 h 201"/>
                <a:gd name="T6" fmla="*/ 3 w 201"/>
                <a:gd name="T7" fmla="*/ 112 h 201"/>
                <a:gd name="T8" fmla="*/ 36 w 201"/>
                <a:gd name="T9" fmla="*/ 125 h 201"/>
                <a:gd name="T10" fmla="*/ 40 w 201"/>
                <a:gd name="T11" fmla="*/ 129 h 201"/>
                <a:gd name="T12" fmla="*/ 65 w 201"/>
                <a:gd name="T13" fmla="*/ 181 h 201"/>
                <a:gd name="T14" fmla="*/ 70 w 201"/>
                <a:gd name="T15" fmla="*/ 182 h 201"/>
                <a:gd name="T16" fmla="*/ 66 w 201"/>
                <a:gd name="T17" fmla="*/ 138 h 201"/>
                <a:gd name="T18" fmla="*/ 70 w 201"/>
                <a:gd name="T19" fmla="*/ 129 h 201"/>
                <a:gd name="T20" fmla="*/ 169 w 201"/>
                <a:gd name="T21" fmla="*/ 32 h 201"/>
                <a:gd name="T22" fmla="*/ 171 w 201"/>
                <a:gd name="T23" fmla="*/ 31 h 201"/>
                <a:gd name="T24" fmla="*/ 173 w 201"/>
                <a:gd name="T25" fmla="*/ 34 h 201"/>
                <a:gd name="T26" fmla="*/ 173 w 201"/>
                <a:gd name="T27" fmla="*/ 35 h 201"/>
                <a:gd name="T28" fmla="*/ 87 w 201"/>
                <a:gd name="T29" fmla="*/ 140 h 201"/>
                <a:gd name="T30" fmla="*/ 84 w 201"/>
                <a:gd name="T31" fmla="*/ 148 h 201"/>
                <a:gd name="T32" fmla="*/ 78 w 201"/>
                <a:gd name="T33" fmla="*/ 186 h 201"/>
                <a:gd name="T34" fmla="*/ 83 w 201"/>
                <a:gd name="T35" fmla="*/ 187 h 201"/>
                <a:gd name="T36" fmla="*/ 102 w 201"/>
                <a:gd name="T37" fmla="*/ 166 h 201"/>
                <a:gd name="T38" fmla="*/ 107 w 201"/>
                <a:gd name="T39" fmla="*/ 165 h 201"/>
                <a:gd name="T40" fmla="*/ 155 w 201"/>
                <a:gd name="T41" fmla="*/ 200 h 201"/>
                <a:gd name="T42" fmla="*/ 161 w 201"/>
                <a:gd name="T43" fmla="*/ 198 h 201"/>
                <a:gd name="T44" fmla="*/ 161 w 201"/>
                <a:gd name="T45" fmla="*/ 197 h 201"/>
                <a:gd name="T46" fmla="*/ 200 w 201"/>
                <a:gd name="T47" fmla="*/ 5 h 201"/>
                <a:gd name="T48" fmla="*/ 197 w 201"/>
                <a:gd name="T49" fmla="*/ 1 h 201"/>
                <a:gd name="T50" fmla="*/ 195 w 201"/>
                <a:gd name="T51"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1" h="201">
                  <a:moveTo>
                    <a:pt x="195" y="1"/>
                  </a:moveTo>
                  <a:cubicBezTo>
                    <a:pt x="3" y="105"/>
                    <a:pt x="3" y="105"/>
                    <a:pt x="3" y="105"/>
                  </a:cubicBezTo>
                  <a:cubicBezTo>
                    <a:pt x="1" y="106"/>
                    <a:pt x="0" y="108"/>
                    <a:pt x="1" y="110"/>
                  </a:cubicBezTo>
                  <a:cubicBezTo>
                    <a:pt x="1" y="111"/>
                    <a:pt x="2" y="112"/>
                    <a:pt x="3" y="112"/>
                  </a:cubicBezTo>
                  <a:cubicBezTo>
                    <a:pt x="36" y="125"/>
                    <a:pt x="36" y="125"/>
                    <a:pt x="36" y="125"/>
                  </a:cubicBezTo>
                  <a:cubicBezTo>
                    <a:pt x="38" y="125"/>
                    <a:pt x="39" y="127"/>
                    <a:pt x="40" y="129"/>
                  </a:cubicBezTo>
                  <a:cubicBezTo>
                    <a:pt x="65" y="181"/>
                    <a:pt x="65" y="181"/>
                    <a:pt x="65" y="181"/>
                  </a:cubicBezTo>
                  <a:cubicBezTo>
                    <a:pt x="66" y="183"/>
                    <a:pt x="70" y="184"/>
                    <a:pt x="70" y="182"/>
                  </a:cubicBezTo>
                  <a:cubicBezTo>
                    <a:pt x="66" y="138"/>
                    <a:pt x="66" y="138"/>
                    <a:pt x="66" y="138"/>
                  </a:cubicBezTo>
                  <a:cubicBezTo>
                    <a:pt x="66" y="135"/>
                    <a:pt x="68" y="132"/>
                    <a:pt x="70" y="129"/>
                  </a:cubicBezTo>
                  <a:cubicBezTo>
                    <a:pt x="169" y="32"/>
                    <a:pt x="169" y="32"/>
                    <a:pt x="169" y="32"/>
                  </a:cubicBezTo>
                  <a:cubicBezTo>
                    <a:pt x="170" y="31"/>
                    <a:pt x="171" y="31"/>
                    <a:pt x="171" y="31"/>
                  </a:cubicBezTo>
                  <a:cubicBezTo>
                    <a:pt x="173" y="32"/>
                    <a:pt x="173" y="33"/>
                    <a:pt x="173" y="34"/>
                  </a:cubicBezTo>
                  <a:cubicBezTo>
                    <a:pt x="173" y="35"/>
                    <a:pt x="173" y="35"/>
                    <a:pt x="173" y="35"/>
                  </a:cubicBezTo>
                  <a:cubicBezTo>
                    <a:pt x="87" y="140"/>
                    <a:pt x="87" y="140"/>
                    <a:pt x="87" y="140"/>
                  </a:cubicBezTo>
                  <a:cubicBezTo>
                    <a:pt x="85" y="142"/>
                    <a:pt x="84" y="145"/>
                    <a:pt x="84" y="148"/>
                  </a:cubicBezTo>
                  <a:cubicBezTo>
                    <a:pt x="78" y="186"/>
                    <a:pt x="78" y="186"/>
                    <a:pt x="78" y="186"/>
                  </a:cubicBezTo>
                  <a:cubicBezTo>
                    <a:pt x="79" y="189"/>
                    <a:pt x="81" y="190"/>
                    <a:pt x="83" y="187"/>
                  </a:cubicBezTo>
                  <a:cubicBezTo>
                    <a:pt x="102" y="166"/>
                    <a:pt x="102" y="166"/>
                    <a:pt x="102" y="166"/>
                  </a:cubicBezTo>
                  <a:cubicBezTo>
                    <a:pt x="103" y="164"/>
                    <a:pt x="106" y="164"/>
                    <a:pt x="107" y="165"/>
                  </a:cubicBezTo>
                  <a:cubicBezTo>
                    <a:pt x="155" y="200"/>
                    <a:pt x="155" y="200"/>
                    <a:pt x="155" y="200"/>
                  </a:cubicBezTo>
                  <a:cubicBezTo>
                    <a:pt x="157" y="201"/>
                    <a:pt x="159" y="200"/>
                    <a:pt x="161" y="198"/>
                  </a:cubicBezTo>
                  <a:cubicBezTo>
                    <a:pt x="161" y="198"/>
                    <a:pt x="161" y="198"/>
                    <a:pt x="161" y="197"/>
                  </a:cubicBezTo>
                  <a:cubicBezTo>
                    <a:pt x="200" y="5"/>
                    <a:pt x="200" y="5"/>
                    <a:pt x="200" y="5"/>
                  </a:cubicBezTo>
                  <a:cubicBezTo>
                    <a:pt x="201" y="3"/>
                    <a:pt x="199" y="1"/>
                    <a:pt x="197" y="1"/>
                  </a:cubicBezTo>
                  <a:cubicBezTo>
                    <a:pt x="196" y="0"/>
                    <a:pt x="195" y="1"/>
                    <a:pt x="195" y="1"/>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îṡḷíḋe">
              <a:extLst>
                <a:ext uri="{FF2B5EF4-FFF2-40B4-BE49-F238E27FC236}">
                  <a16:creationId xmlns:a16="http://schemas.microsoft.com/office/drawing/2014/main" id="{65B1CF17-E492-4467-AD4C-3D30DAE55FA1}"/>
                </a:ext>
              </a:extLst>
            </p:cNvPr>
            <p:cNvSpPr/>
            <p:nvPr/>
          </p:nvSpPr>
          <p:spPr bwMode="auto">
            <a:xfrm>
              <a:off x="8413751" y="5181601"/>
              <a:ext cx="95250" cy="63500"/>
            </a:xfrm>
            <a:custGeom>
              <a:avLst/>
              <a:gdLst>
                <a:gd name="T0" fmla="*/ 8 w 69"/>
                <a:gd name="T1" fmla="*/ 42 h 46"/>
                <a:gd name="T2" fmla="*/ 63 w 69"/>
                <a:gd name="T3" fmla="*/ 41 h 46"/>
                <a:gd name="T4" fmla="*/ 68 w 69"/>
                <a:gd name="T5" fmla="*/ 35 h 46"/>
                <a:gd name="T6" fmla="*/ 67 w 69"/>
                <a:gd name="T7" fmla="*/ 33 h 46"/>
                <a:gd name="T8" fmla="*/ 50 w 69"/>
                <a:gd name="T9" fmla="*/ 1 h 46"/>
                <a:gd name="T10" fmla="*/ 49 w 69"/>
                <a:gd name="T11" fmla="*/ 0 h 46"/>
                <a:gd name="T12" fmla="*/ 48 w 69"/>
                <a:gd name="T13" fmla="*/ 0 h 46"/>
                <a:gd name="T14" fmla="*/ 25 w 69"/>
                <a:gd name="T15" fmla="*/ 9 h 46"/>
                <a:gd name="T16" fmla="*/ 12 w 69"/>
                <a:gd name="T17" fmla="*/ 10 h 46"/>
                <a:gd name="T18" fmla="*/ 0 w 69"/>
                <a:gd name="T19" fmla="*/ 7 h 46"/>
                <a:gd name="T20" fmla="*/ 8 w 69"/>
                <a:gd name="T21" fmla="*/ 4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46">
                  <a:moveTo>
                    <a:pt x="8" y="42"/>
                  </a:moveTo>
                  <a:cubicBezTo>
                    <a:pt x="27" y="45"/>
                    <a:pt x="45" y="46"/>
                    <a:pt x="63" y="41"/>
                  </a:cubicBezTo>
                  <a:cubicBezTo>
                    <a:pt x="65" y="40"/>
                    <a:pt x="69" y="38"/>
                    <a:pt x="68" y="35"/>
                  </a:cubicBezTo>
                  <a:cubicBezTo>
                    <a:pt x="68" y="34"/>
                    <a:pt x="68" y="33"/>
                    <a:pt x="67" y="33"/>
                  </a:cubicBezTo>
                  <a:cubicBezTo>
                    <a:pt x="60" y="23"/>
                    <a:pt x="55" y="12"/>
                    <a:pt x="50" y="1"/>
                  </a:cubicBezTo>
                  <a:cubicBezTo>
                    <a:pt x="50" y="1"/>
                    <a:pt x="50" y="0"/>
                    <a:pt x="49" y="0"/>
                  </a:cubicBezTo>
                  <a:cubicBezTo>
                    <a:pt x="49" y="0"/>
                    <a:pt x="48" y="0"/>
                    <a:pt x="48" y="0"/>
                  </a:cubicBezTo>
                  <a:cubicBezTo>
                    <a:pt x="40" y="2"/>
                    <a:pt x="33" y="7"/>
                    <a:pt x="25" y="9"/>
                  </a:cubicBezTo>
                  <a:cubicBezTo>
                    <a:pt x="21" y="10"/>
                    <a:pt x="16" y="11"/>
                    <a:pt x="12" y="10"/>
                  </a:cubicBezTo>
                  <a:cubicBezTo>
                    <a:pt x="9" y="10"/>
                    <a:pt x="4" y="7"/>
                    <a:pt x="0" y="7"/>
                  </a:cubicBezTo>
                  <a:cubicBezTo>
                    <a:pt x="2" y="19"/>
                    <a:pt x="7" y="30"/>
                    <a:pt x="8" y="4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śliḋé">
              <a:extLst>
                <a:ext uri="{FF2B5EF4-FFF2-40B4-BE49-F238E27FC236}">
                  <a16:creationId xmlns:a16="http://schemas.microsoft.com/office/drawing/2014/main" id="{2BE6B824-6575-4358-93FF-1314AC5326B9}"/>
                </a:ext>
              </a:extLst>
            </p:cNvPr>
            <p:cNvSpPr/>
            <p:nvPr/>
          </p:nvSpPr>
          <p:spPr bwMode="auto">
            <a:xfrm>
              <a:off x="8869363" y="5113338"/>
              <a:ext cx="71438" cy="85725"/>
            </a:xfrm>
            <a:custGeom>
              <a:avLst/>
              <a:gdLst>
                <a:gd name="T0" fmla="*/ 20 w 52"/>
                <a:gd name="T1" fmla="*/ 62 h 62"/>
                <a:gd name="T2" fmla="*/ 52 w 52"/>
                <a:gd name="T3" fmla="*/ 32 h 62"/>
                <a:gd name="T4" fmla="*/ 52 w 52"/>
                <a:gd name="T5" fmla="*/ 30 h 62"/>
                <a:gd name="T6" fmla="*/ 51 w 52"/>
                <a:gd name="T7" fmla="*/ 27 h 62"/>
                <a:gd name="T8" fmla="*/ 26 w 52"/>
                <a:gd name="T9" fmla="*/ 0 h 62"/>
                <a:gd name="T10" fmla="*/ 12 w 52"/>
                <a:gd name="T11" fmla="*/ 13 h 62"/>
                <a:gd name="T12" fmla="*/ 0 w 52"/>
                <a:gd name="T13" fmla="*/ 26 h 62"/>
                <a:gd name="T14" fmla="*/ 5 w 52"/>
                <a:gd name="T15" fmla="*/ 34 h 62"/>
                <a:gd name="T16" fmla="*/ 11 w 52"/>
                <a:gd name="T17" fmla="*/ 43 h 62"/>
                <a:gd name="T18" fmla="*/ 20 w 52"/>
                <a:gd name="T19"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62">
                  <a:moveTo>
                    <a:pt x="20" y="62"/>
                  </a:moveTo>
                  <a:cubicBezTo>
                    <a:pt x="32" y="54"/>
                    <a:pt x="44" y="45"/>
                    <a:pt x="52" y="32"/>
                  </a:cubicBezTo>
                  <a:cubicBezTo>
                    <a:pt x="52" y="32"/>
                    <a:pt x="52" y="31"/>
                    <a:pt x="52" y="30"/>
                  </a:cubicBezTo>
                  <a:cubicBezTo>
                    <a:pt x="52" y="29"/>
                    <a:pt x="52" y="28"/>
                    <a:pt x="51" y="27"/>
                  </a:cubicBezTo>
                  <a:cubicBezTo>
                    <a:pt x="45" y="17"/>
                    <a:pt x="36" y="7"/>
                    <a:pt x="26" y="0"/>
                  </a:cubicBezTo>
                  <a:cubicBezTo>
                    <a:pt x="21" y="4"/>
                    <a:pt x="16" y="8"/>
                    <a:pt x="12" y="13"/>
                  </a:cubicBezTo>
                  <a:cubicBezTo>
                    <a:pt x="9" y="16"/>
                    <a:pt x="0" y="21"/>
                    <a:pt x="0" y="26"/>
                  </a:cubicBezTo>
                  <a:cubicBezTo>
                    <a:pt x="0" y="29"/>
                    <a:pt x="3" y="32"/>
                    <a:pt x="5" y="34"/>
                  </a:cubicBezTo>
                  <a:cubicBezTo>
                    <a:pt x="7" y="37"/>
                    <a:pt x="9" y="40"/>
                    <a:pt x="11" y="43"/>
                  </a:cubicBezTo>
                  <a:cubicBezTo>
                    <a:pt x="11" y="45"/>
                    <a:pt x="21" y="62"/>
                    <a:pt x="20" y="6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îŝlïḑe">
              <a:extLst>
                <a:ext uri="{FF2B5EF4-FFF2-40B4-BE49-F238E27FC236}">
                  <a16:creationId xmlns:a16="http://schemas.microsoft.com/office/drawing/2014/main" id="{EA1CB57A-3836-43A4-A70C-08DC13ECF666}"/>
                </a:ext>
              </a:extLst>
            </p:cNvPr>
            <p:cNvSpPr/>
            <p:nvPr/>
          </p:nvSpPr>
          <p:spPr bwMode="auto">
            <a:xfrm>
              <a:off x="8267701" y="5208588"/>
              <a:ext cx="255588" cy="122238"/>
            </a:xfrm>
            <a:custGeom>
              <a:avLst/>
              <a:gdLst>
                <a:gd name="T0" fmla="*/ 186 w 186"/>
                <a:gd name="T1" fmla="*/ 60 h 89"/>
                <a:gd name="T2" fmla="*/ 183 w 186"/>
                <a:gd name="T3" fmla="*/ 68 h 89"/>
                <a:gd name="T4" fmla="*/ 179 w 186"/>
                <a:gd name="T5" fmla="*/ 71 h 89"/>
                <a:gd name="T6" fmla="*/ 99 w 186"/>
                <a:gd name="T7" fmla="*/ 78 h 89"/>
                <a:gd name="T8" fmla="*/ 83 w 186"/>
                <a:gd name="T9" fmla="*/ 84 h 89"/>
                <a:gd name="T10" fmla="*/ 64 w 186"/>
                <a:gd name="T11" fmla="*/ 87 h 89"/>
                <a:gd name="T12" fmla="*/ 37 w 186"/>
                <a:gd name="T13" fmla="*/ 89 h 89"/>
                <a:gd name="T14" fmla="*/ 17 w 186"/>
                <a:gd name="T15" fmla="*/ 87 h 89"/>
                <a:gd name="T16" fmla="*/ 1 w 186"/>
                <a:gd name="T17" fmla="*/ 75 h 89"/>
                <a:gd name="T18" fmla="*/ 1 w 186"/>
                <a:gd name="T19" fmla="*/ 66 h 89"/>
                <a:gd name="T20" fmla="*/ 2 w 186"/>
                <a:gd name="T21" fmla="*/ 63 h 89"/>
                <a:gd name="T22" fmla="*/ 8 w 186"/>
                <a:gd name="T23" fmla="*/ 58 h 89"/>
                <a:gd name="T24" fmla="*/ 18 w 186"/>
                <a:gd name="T25" fmla="*/ 52 h 89"/>
                <a:gd name="T26" fmla="*/ 32 w 186"/>
                <a:gd name="T27" fmla="*/ 45 h 89"/>
                <a:gd name="T28" fmla="*/ 43 w 186"/>
                <a:gd name="T29" fmla="*/ 42 h 89"/>
                <a:gd name="T30" fmla="*/ 76 w 186"/>
                <a:gd name="T31" fmla="*/ 18 h 89"/>
                <a:gd name="T32" fmla="*/ 88 w 186"/>
                <a:gd name="T33" fmla="*/ 4 h 89"/>
                <a:gd name="T34" fmla="*/ 93 w 186"/>
                <a:gd name="T35" fmla="*/ 1 h 89"/>
                <a:gd name="T36" fmla="*/ 98 w 186"/>
                <a:gd name="T37" fmla="*/ 0 h 89"/>
                <a:gd name="T38" fmla="*/ 133 w 186"/>
                <a:gd name="T39" fmla="*/ 12 h 89"/>
                <a:gd name="T40" fmla="*/ 141 w 186"/>
                <a:gd name="T41" fmla="*/ 17 h 89"/>
                <a:gd name="T42" fmla="*/ 165 w 186"/>
                <a:gd name="T43" fmla="*/ 14 h 89"/>
                <a:gd name="T44" fmla="*/ 169 w 186"/>
                <a:gd name="T45" fmla="*/ 8 h 89"/>
                <a:gd name="T46" fmla="*/ 177 w 186"/>
                <a:gd name="T47" fmla="*/ 6 h 89"/>
                <a:gd name="T48" fmla="*/ 179 w 186"/>
                <a:gd name="T49" fmla="*/ 9 h 89"/>
                <a:gd name="T50" fmla="*/ 181 w 186"/>
                <a:gd name="T51" fmla="*/ 37 h 89"/>
                <a:gd name="T52" fmla="*/ 181 w 186"/>
                <a:gd name="T53" fmla="*/ 42 h 89"/>
                <a:gd name="T54" fmla="*/ 184 w 186"/>
                <a:gd name="T55" fmla="*/ 46 h 89"/>
                <a:gd name="T56" fmla="*/ 184 w 186"/>
                <a:gd name="T57" fmla="*/ 47 h 89"/>
                <a:gd name="T58" fmla="*/ 186 w 186"/>
                <a:gd name="T59" fmla="*/ 6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86" h="89">
                  <a:moveTo>
                    <a:pt x="186" y="60"/>
                  </a:moveTo>
                  <a:cubicBezTo>
                    <a:pt x="186" y="63"/>
                    <a:pt x="185" y="66"/>
                    <a:pt x="183" y="68"/>
                  </a:cubicBezTo>
                  <a:cubicBezTo>
                    <a:pt x="182" y="69"/>
                    <a:pt x="181" y="70"/>
                    <a:pt x="179" y="71"/>
                  </a:cubicBezTo>
                  <a:cubicBezTo>
                    <a:pt x="153" y="80"/>
                    <a:pt x="124" y="69"/>
                    <a:pt x="99" y="78"/>
                  </a:cubicBezTo>
                  <a:cubicBezTo>
                    <a:pt x="94" y="79"/>
                    <a:pt x="89" y="82"/>
                    <a:pt x="83" y="84"/>
                  </a:cubicBezTo>
                  <a:cubicBezTo>
                    <a:pt x="77" y="86"/>
                    <a:pt x="71" y="87"/>
                    <a:pt x="64" y="87"/>
                  </a:cubicBezTo>
                  <a:cubicBezTo>
                    <a:pt x="55" y="88"/>
                    <a:pt x="46" y="89"/>
                    <a:pt x="37" y="89"/>
                  </a:cubicBezTo>
                  <a:cubicBezTo>
                    <a:pt x="30" y="89"/>
                    <a:pt x="24" y="89"/>
                    <a:pt x="17" y="87"/>
                  </a:cubicBezTo>
                  <a:cubicBezTo>
                    <a:pt x="10" y="85"/>
                    <a:pt x="5" y="81"/>
                    <a:pt x="1" y="75"/>
                  </a:cubicBezTo>
                  <a:cubicBezTo>
                    <a:pt x="0" y="72"/>
                    <a:pt x="0" y="69"/>
                    <a:pt x="1" y="66"/>
                  </a:cubicBezTo>
                  <a:cubicBezTo>
                    <a:pt x="1" y="65"/>
                    <a:pt x="2" y="64"/>
                    <a:pt x="2" y="63"/>
                  </a:cubicBezTo>
                  <a:cubicBezTo>
                    <a:pt x="4" y="61"/>
                    <a:pt x="6" y="60"/>
                    <a:pt x="8" y="58"/>
                  </a:cubicBezTo>
                  <a:cubicBezTo>
                    <a:pt x="18" y="52"/>
                    <a:pt x="18" y="52"/>
                    <a:pt x="18" y="52"/>
                  </a:cubicBezTo>
                  <a:cubicBezTo>
                    <a:pt x="22" y="49"/>
                    <a:pt x="27" y="47"/>
                    <a:pt x="32" y="45"/>
                  </a:cubicBezTo>
                  <a:cubicBezTo>
                    <a:pt x="35" y="44"/>
                    <a:pt x="39" y="43"/>
                    <a:pt x="43" y="42"/>
                  </a:cubicBezTo>
                  <a:cubicBezTo>
                    <a:pt x="56" y="38"/>
                    <a:pt x="66" y="28"/>
                    <a:pt x="76" y="18"/>
                  </a:cubicBezTo>
                  <a:cubicBezTo>
                    <a:pt x="88" y="4"/>
                    <a:pt x="88" y="4"/>
                    <a:pt x="88" y="4"/>
                  </a:cubicBezTo>
                  <a:cubicBezTo>
                    <a:pt x="90" y="3"/>
                    <a:pt x="91" y="1"/>
                    <a:pt x="93" y="1"/>
                  </a:cubicBezTo>
                  <a:cubicBezTo>
                    <a:pt x="95" y="0"/>
                    <a:pt x="96" y="0"/>
                    <a:pt x="98" y="0"/>
                  </a:cubicBezTo>
                  <a:cubicBezTo>
                    <a:pt x="111" y="1"/>
                    <a:pt x="122" y="5"/>
                    <a:pt x="133" y="12"/>
                  </a:cubicBezTo>
                  <a:cubicBezTo>
                    <a:pt x="136" y="14"/>
                    <a:pt x="138" y="15"/>
                    <a:pt x="141" y="17"/>
                  </a:cubicBezTo>
                  <a:cubicBezTo>
                    <a:pt x="150" y="19"/>
                    <a:pt x="158" y="18"/>
                    <a:pt x="165" y="14"/>
                  </a:cubicBezTo>
                  <a:cubicBezTo>
                    <a:pt x="169" y="12"/>
                    <a:pt x="168" y="11"/>
                    <a:pt x="169" y="8"/>
                  </a:cubicBezTo>
                  <a:cubicBezTo>
                    <a:pt x="171" y="5"/>
                    <a:pt x="174" y="3"/>
                    <a:pt x="177" y="6"/>
                  </a:cubicBezTo>
                  <a:cubicBezTo>
                    <a:pt x="178" y="7"/>
                    <a:pt x="179" y="8"/>
                    <a:pt x="179" y="9"/>
                  </a:cubicBezTo>
                  <a:cubicBezTo>
                    <a:pt x="182" y="18"/>
                    <a:pt x="181" y="28"/>
                    <a:pt x="181" y="37"/>
                  </a:cubicBezTo>
                  <a:cubicBezTo>
                    <a:pt x="180" y="39"/>
                    <a:pt x="181" y="40"/>
                    <a:pt x="181" y="42"/>
                  </a:cubicBezTo>
                  <a:cubicBezTo>
                    <a:pt x="182" y="43"/>
                    <a:pt x="183" y="44"/>
                    <a:pt x="184" y="46"/>
                  </a:cubicBezTo>
                  <a:cubicBezTo>
                    <a:pt x="184" y="46"/>
                    <a:pt x="184" y="46"/>
                    <a:pt x="184" y="47"/>
                  </a:cubicBezTo>
                  <a:cubicBezTo>
                    <a:pt x="186" y="51"/>
                    <a:pt x="186" y="56"/>
                    <a:pt x="186" y="60"/>
                  </a:cubicBezTo>
                  <a:close/>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íṩḻiḍe">
              <a:extLst>
                <a:ext uri="{FF2B5EF4-FFF2-40B4-BE49-F238E27FC236}">
                  <a16:creationId xmlns:a16="http://schemas.microsoft.com/office/drawing/2014/main" id="{51DF5038-B466-4D74-BF78-31C22F0413D6}"/>
                </a:ext>
              </a:extLst>
            </p:cNvPr>
            <p:cNvSpPr/>
            <p:nvPr/>
          </p:nvSpPr>
          <p:spPr bwMode="auto">
            <a:xfrm>
              <a:off x="8267701" y="5272088"/>
              <a:ext cx="255588" cy="58738"/>
            </a:xfrm>
            <a:custGeom>
              <a:avLst/>
              <a:gdLst>
                <a:gd name="T0" fmla="*/ 186 w 186"/>
                <a:gd name="T1" fmla="*/ 13 h 42"/>
                <a:gd name="T2" fmla="*/ 183 w 186"/>
                <a:gd name="T3" fmla="*/ 21 h 42"/>
                <a:gd name="T4" fmla="*/ 179 w 186"/>
                <a:gd name="T5" fmla="*/ 24 h 42"/>
                <a:gd name="T6" fmla="*/ 99 w 186"/>
                <a:gd name="T7" fmla="*/ 31 h 42"/>
                <a:gd name="T8" fmla="*/ 83 w 186"/>
                <a:gd name="T9" fmla="*/ 37 h 42"/>
                <a:gd name="T10" fmla="*/ 64 w 186"/>
                <a:gd name="T11" fmla="*/ 40 h 42"/>
                <a:gd name="T12" fmla="*/ 37 w 186"/>
                <a:gd name="T13" fmla="*/ 42 h 42"/>
                <a:gd name="T14" fmla="*/ 17 w 186"/>
                <a:gd name="T15" fmla="*/ 40 h 42"/>
                <a:gd name="T16" fmla="*/ 1 w 186"/>
                <a:gd name="T17" fmla="*/ 28 h 42"/>
                <a:gd name="T18" fmla="*/ 1 w 186"/>
                <a:gd name="T19" fmla="*/ 19 h 42"/>
                <a:gd name="T20" fmla="*/ 2 w 186"/>
                <a:gd name="T21" fmla="*/ 16 h 42"/>
                <a:gd name="T22" fmla="*/ 6 w 186"/>
                <a:gd name="T23" fmla="*/ 25 h 42"/>
                <a:gd name="T24" fmla="*/ 18 w 186"/>
                <a:gd name="T25" fmla="*/ 33 h 42"/>
                <a:gd name="T26" fmla="*/ 29 w 186"/>
                <a:gd name="T27" fmla="*/ 32 h 42"/>
                <a:gd name="T28" fmla="*/ 98 w 186"/>
                <a:gd name="T29" fmla="*/ 18 h 42"/>
                <a:gd name="T30" fmla="*/ 121 w 186"/>
                <a:gd name="T31" fmla="*/ 9 h 42"/>
                <a:gd name="T32" fmla="*/ 146 w 186"/>
                <a:gd name="T33" fmla="*/ 7 h 42"/>
                <a:gd name="T34" fmla="*/ 184 w 186"/>
                <a:gd name="T35" fmla="*/ 0 h 42"/>
                <a:gd name="T36" fmla="*/ 186 w 186"/>
                <a:gd name="T37" fmla="*/ 1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42">
                  <a:moveTo>
                    <a:pt x="186" y="13"/>
                  </a:moveTo>
                  <a:cubicBezTo>
                    <a:pt x="186" y="16"/>
                    <a:pt x="185" y="19"/>
                    <a:pt x="183" y="21"/>
                  </a:cubicBezTo>
                  <a:cubicBezTo>
                    <a:pt x="182" y="22"/>
                    <a:pt x="181" y="23"/>
                    <a:pt x="179" y="24"/>
                  </a:cubicBezTo>
                  <a:cubicBezTo>
                    <a:pt x="153" y="33"/>
                    <a:pt x="124" y="22"/>
                    <a:pt x="99" y="31"/>
                  </a:cubicBezTo>
                  <a:cubicBezTo>
                    <a:pt x="94" y="32"/>
                    <a:pt x="89" y="35"/>
                    <a:pt x="83" y="37"/>
                  </a:cubicBezTo>
                  <a:cubicBezTo>
                    <a:pt x="77" y="39"/>
                    <a:pt x="71" y="40"/>
                    <a:pt x="64" y="40"/>
                  </a:cubicBezTo>
                  <a:cubicBezTo>
                    <a:pt x="55" y="41"/>
                    <a:pt x="46" y="42"/>
                    <a:pt x="37" y="42"/>
                  </a:cubicBezTo>
                  <a:cubicBezTo>
                    <a:pt x="30" y="42"/>
                    <a:pt x="24" y="42"/>
                    <a:pt x="17" y="40"/>
                  </a:cubicBezTo>
                  <a:cubicBezTo>
                    <a:pt x="10" y="38"/>
                    <a:pt x="5" y="34"/>
                    <a:pt x="1" y="28"/>
                  </a:cubicBezTo>
                  <a:cubicBezTo>
                    <a:pt x="0" y="25"/>
                    <a:pt x="0" y="22"/>
                    <a:pt x="1" y="19"/>
                  </a:cubicBezTo>
                  <a:cubicBezTo>
                    <a:pt x="1" y="18"/>
                    <a:pt x="2" y="17"/>
                    <a:pt x="2" y="16"/>
                  </a:cubicBezTo>
                  <a:cubicBezTo>
                    <a:pt x="4" y="19"/>
                    <a:pt x="5" y="23"/>
                    <a:pt x="6" y="25"/>
                  </a:cubicBezTo>
                  <a:cubicBezTo>
                    <a:pt x="8" y="29"/>
                    <a:pt x="13" y="32"/>
                    <a:pt x="18" y="33"/>
                  </a:cubicBezTo>
                  <a:cubicBezTo>
                    <a:pt x="21" y="34"/>
                    <a:pt x="25" y="33"/>
                    <a:pt x="29" y="32"/>
                  </a:cubicBezTo>
                  <a:cubicBezTo>
                    <a:pt x="52" y="26"/>
                    <a:pt x="76" y="26"/>
                    <a:pt x="98" y="18"/>
                  </a:cubicBezTo>
                  <a:cubicBezTo>
                    <a:pt x="106" y="14"/>
                    <a:pt x="113" y="11"/>
                    <a:pt x="121" y="9"/>
                  </a:cubicBezTo>
                  <a:cubicBezTo>
                    <a:pt x="129" y="8"/>
                    <a:pt x="137" y="7"/>
                    <a:pt x="146" y="7"/>
                  </a:cubicBezTo>
                  <a:cubicBezTo>
                    <a:pt x="159" y="6"/>
                    <a:pt x="171" y="2"/>
                    <a:pt x="184" y="0"/>
                  </a:cubicBezTo>
                  <a:cubicBezTo>
                    <a:pt x="186" y="4"/>
                    <a:pt x="186" y="9"/>
                    <a:pt x="186" y="13"/>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ļíḑè">
              <a:extLst>
                <a:ext uri="{FF2B5EF4-FFF2-40B4-BE49-F238E27FC236}">
                  <a16:creationId xmlns:a16="http://schemas.microsoft.com/office/drawing/2014/main" id="{2868D63A-4189-4090-8F4C-BC2282865AE5}"/>
                </a:ext>
              </a:extLst>
            </p:cNvPr>
            <p:cNvSpPr/>
            <p:nvPr/>
          </p:nvSpPr>
          <p:spPr bwMode="auto">
            <a:xfrm>
              <a:off x="8778876" y="5135563"/>
              <a:ext cx="200025" cy="192088"/>
            </a:xfrm>
            <a:custGeom>
              <a:avLst/>
              <a:gdLst>
                <a:gd name="T0" fmla="*/ 144 w 145"/>
                <a:gd name="T1" fmla="*/ 44 h 140"/>
                <a:gd name="T2" fmla="*/ 130 w 145"/>
                <a:gd name="T3" fmla="*/ 69 h 140"/>
                <a:gd name="T4" fmla="*/ 111 w 145"/>
                <a:gd name="T5" fmla="*/ 91 h 140"/>
                <a:gd name="T6" fmla="*/ 92 w 145"/>
                <a:gd name="T7" fmla="*/ 122 h 140"/>
                <a:gd name="T8" fmla="*/ 82 w 145"/>
                <a:gd name="T9" fmla="*/ 130 h 140"/>
                <a:gd name="T10" fmla="*/ 67 w 145"/>
                <a:gd name="T11" fmla="*/ 136 h 140"/>
                <a:gd name="T12" fmla="*/ 27 w 145"/>
                <a:gd name="T13" fmla="*/ 139 h 140"/>
                <a:gd name="T14" fmla="*/ 15 w 145"/>
                <a:gd name="T15" fmla="*/ 136 h 140"/>
                <a:gd name="T16" fmla="*/ 9 w 145"/>
                <a:gd name="T17" fmla="*/ 133 h 140"/>
                <a:gd name="T18" fmla="*/ 1 w 145"/>
                <a:gd name="T19" fmla="*/ 125 h 140"/>
                <a:gd name="T20" fmla="*/ 1 w 145"/>
                <a:gd name="T21" fmla="*/ 119 h 140"/>
                <a:gd name="T22" fmla="*/ 5 w 145"/>
                <a:gd name="T23" fmla="*/ 113 h 140"/>
                <a:gd name="T24" fmla="*/ 14 w 145"/>
                <a:gd name="T25" fmla="*/ 104 h 140"/>
                <a:gd name="T26" fmla="*/ 27 w 145"/>
                <a:gd name="T27" fmla="*/ 93 h 140"/>
                <a:gd name="T28" fmla="*/ 32 w 145"/>
                <a:gd name="T29" fmla="*/ 82 h 140"/>
                <a:gd name="T30" fmla="*/ 35 w 145"/>
                <a:gd name="T31" fmla="*/ 61 h 140"/>
                <a:gd name="T32" fmla="*/ 37 w 145"/>
                <a:gd name="T33" fmla="*/ 47 h 140"/>
                <a:gd name="T34" fmla="*/ 43 w 145"/>
                <a:gd name="T35" fmla="*/ 26 h 140"/>
                <a:gd name="T36" fmla="*/ 44 w 145"/>
                <a:gd name="T37" fmla="*/ 23 h 140"/>
                <a:gd name="T38" fmla="*/ 46 w 145"/>
                <a:gd name="T39" fmla="*/ 21 h 140"/>
                <a:gd name="T40" fmla="*/ 59 w 145"/>
                <a:gd name="T41" fmla="*/ 18 h 140"/>
                <a:gd name="T42" fmla="*/ 71 w 145"/>
                <a:gd name="T43" fmla="*/ 23 h 140"/>
                <a:gd name="T44" fmla="*/ 77 w 145"/>
                <a:gd name="T45" fmla="*/ 29 h 140"/>
                <a:gd name="T46" fmla="*/ 81 w 145"/>
                <a:gd name="T47" fmla="*/ 29 h 140"/>
                <a:gd name="T48" fmla="*/ 100 w 145"/>
                <a:gd name="T49" fmla="*/ 23 h 140"/>
                <a:gd name="T50" fmla="*/ 108 w 145"/>
                <a:gd name="T51" fmla="*/ 6 h 140"/>
                <a:gd name="T52" fmla="*/ 111 w 145"/>
                <a:gd name="T53" fmla="*/ 0 h 140"/>
                <a:gd name="T54" fmla="*/ 118 w 145"/>
                <a:gd name="T55" fmla="*/ 5 h 140"/>
                <a:gd name="T56" fmla="*/ 130 w 145"/>
                <a:gd name="T57" fmla="*/ 28 h 140"/>
                <a:gd name="T58" fmla="*/ 133 w 145"/>
                <a:gd name="T59" fmla="*/ 28 h 140"/>
                <a:gd name="T60" fmla="*/ 142 w 145"/>
                <a:gd name="T61" fmla="*/ 32 h 140"/>
                <a:gd name="T62" fmla="*/ 144 w 145"/>
                <a:gd name="T63" fmla="*/ 4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40">
                  <a:moveTo>
                    <a:pt x="144" y="44"/>
                  </a:moveTo>
                  <a:cubicBezTo>
                    <a:pt x="143" y="54"/>
                    <a:pt x="137" y="62"/>
                    <a:pt x="130" y="69"/>
                  </a:cubicBezTo>
                  <a:cubicBezTo>
                    <a:pt x="123" y="76"/>
                    <a:pt x="116" y="83"/>
                    <a:pt x="111" y="91"/>
                  </a:cubicBezTo>
                  <a:cubicBezTo>
                    <a:pt x="104" y="101"/>
                    <a:pt x="101" y="113"/>
                    <a:pt x="92" y="122"/>
                  </a:cubicBezTo>
                  <a:cubicBezTo>
                    <a:pt x="89" y="125"/>
                    <a:pt x="86" y="128"/>
                    <a:pt x="82" y="130"/>
                  </a:cubicBezTo>
                  <a:cubicBezTo>
                    <a:pt x="77" y="133"/>
                    <a:pt x="72" y="135"/>
                    <a:pt x="67" y="136"/>
                  </a:cubicBezTo>
                  <a:cubicBezTo>
                    <a:pt x="55" y="140"/>
                    <a:pt x="41" y="140"/>
                    <a:pt x="27" y="139"/>
                  </a:cubicBezTo>
                  <a:cubicBezTo>
                    <a:pt x="23" y="139"/>
                    <a:pt x="19" y="138"/>
                    <a:pt x="15" y="136"/>
                  </a:cubicBezTo>
                  <a:cubicBezTo>
                    <a:pt x="13" y="135"/>
                    <a:pt x="11" y="134"/>
                    <a:pt x="9" y="133"/>
                  </a:cubicBezTo>
                  <a:cubicBezTo>
                    <a:pt x="6" y="131"/>
                    <a:pt x="3" y="128"/>
                    <a:pt x="1" y="125"/>
                  </a:cubicBezTo>
                  <a:cubicBezTo>
                    <a:pt x="0" y="123"/>
                    <a:pt x="0" y="121"/>
                    <a:pt x="1" y="119"/>
                  </a:cubicBezTo>
                  <a:cubicBezTo>
                    <a:pt x="1" y="116"/>
                    <a:pt x="3" y="114"/>
                    <a:pt x="5" y="113"/>
                  </a:cubicBezTo>
                  <a:cubicBezTo>
                    <a:pt x="8" y="110"/>
                    <a:pt x="11" y="107"/>
                    <a:pt x="14" y="104"/>
                  </a:cubicBezTo>
                  <a:cubicBezTo>
                    <a:pt x="19" y="101"/>
                    <a:pt x="23" y="97"/>
                    <a:pt x="27" y="93"/>
                  </a:cubicBezTo>
                  <a:cubicBezTo>
                    <a:pt x="29" y="90"/>
                    <a:pt x="31" y="86"/>
                    <a:pt x="32" y="82"/>
                  </a:cubicBezTo>
                  <a:cubicBezTo>
                    <a:pt x="34" y="75"/>
                    <a:pt x="35" y="68"/>
                    <a:pt x="35" y="61"/>
                  </a:cubicBezTo>
                  <a:cubicBezTo>
                    <a:pt x="35" y="56"/>
                    <a:pt x="36" y="52"/>
                    <a:pt x="37" y="47"/>
                  </a:cubicBezTo>
                  <a:cubicBezTo>
                    <a:pt x="39" y="40"/>
                    <a:pt x="44" y="33"/>
                    <a:pt x="43" y="26"/>
                  </a:cubicBezTo>
                  <a:cubicBezTo>
                    <a:pt x="43" y="25"/>
                    <a:pt x="43" y="24"/>
                    <a:pt x="44" y="23"/>
                  </a:cubicBezTo>
                  <a:cubicBezTo>
                    <a:pt x="44" y="22"/>
                    <a:pt x="45" y="21"/>
                    <a:pt x="46" y="21"/>
                  </a:cubicBezTo>
                  <a:cubicBezTo>
                    <a:pt x="50" y="19"/>
                    <a:pt x="55" y="18"/>
                    <a:pt x="59" y="18"/>
                  </a:cubicBezTo>
                  <a:cubicBezTo>
                    <a:pt x="64" y="18"/>
                    <a:pt x="68" y="20"/>
                    <a:pt x="71" y="23"/>
                  </a:cubicBezTo>
                  <a:cubicBezTo>
                    <a:pt x="73" y="25"/>
                    <a:pt x="74" y="28"/>
                    <a:pt x="77" y="29"/>
                  </a:cubicBezTo>
                  <a:cubicBezTo>
                    <a:pt x="79" y="30"/>
                    <a:pt x="80" y="30"/>
                    <a:pt x="81" y="29"/>
                  </a:cubicBezTo>
                  <a:cubicBezTo>
                    <a:pt x="88" y="29"/>
                    <a:pt x="95" y="28"/>
                    <a:pt x="100" y="23"/>
                  </a:cubicBezTo>
                  <a:cubicBezTo>
                    <a:pt x="105" y="19"/>
                    <a:pt x="108" y="13"/>
                    <a:pt x="108" y="6"/>
                  </a:cubicBezTo>
                  <a:cubicBezTo>
                    <a:pt x="108" y="3"/>
                    <a:pt x="107" y="1"/>
                    <a:pt x="111" y="0"/>
                  </a:cubicBezTo>
                  <a:cubicBezTo>
                    <a:pt x="114" y="0"/>
                    <a:pt x="116" y="3"/>
                    <a:pt x="118" y="5"/>
                  </a:cubicBezTo>
                  <a:cubicBezTo>
                    <a:pt x="123" y="12"/>
                    <a:pt x="128" y="20"/>
                    <a:pt x="130" y="28"/>
                  </a:cubicBezTo>
                  <a:cubicBezTo>
                    <a:pt x="131" y="28"/>
                    <a:pt x="132" y="28"/>
                    <a:pt x="133" y="28"/>
                  </a:cubicBezTo>
                  <a:cubicBezTo>
                    <a:pt x="136" y="28"/>
                    <a:pt x="140" y="29"/>
                    <a:pt x="142" y="32"/>
                  </a:cubicBezTo>
                  <a:cubicBezTo>
                    <a:pt x="144" y="36"/>
                    <a:pt x="145" y="40"/>
                    <a:pt x="144" y="44"/>
                  </a:cubicBezTo>
                  <a:close/>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isļíďé">
              <a:extLst>
                <a:ext uri="{FF2B5EF4-FFF2-40B4-BE49-F238E27FC236}">
                  <a16:creationId xmlns:a16="http://schemas.microsoft.com/office/drawing/2014/main" id="{DFBD3787-BB8B-4B37-9870-CB109969FAA4}"/>
                </a:ext>
              </a:extLst>
            </p:cNvPr>
            <p:cNvSpPr/>
            <p:nvPr/>
          </p:nvSpPr>
          <p:spPr bwMode="auto">
            <a:xfrm>
              <a:off x="8780463" y="5173663"/>
              <a:ext cx="198438" cy="153988"/>
            </a:xfrm>
            <a:custGeom>
              <a:avLst/>
              <a:gdLst>
                <a:gd name="T0" fmla="*/ 143 w 144"/>
                <a:gd name="T1" fmla="*/ 16 h 112"/>
                <a:gd name="T2" fmla="*/ 129 w 144"/>
                <a:gd name="T3" fmla="*/ 41 h 112"/>
                <a:gd name="T4" fmla="*/ 110 w 144"/>
                <a:gd name="T5" fmla="*/ 63 h 112"/>
                <a:gd name="T6" fmla="*/ 91 w 144"/>
                <a:gd name="T7" fmla="*/ 94 h 112"/>
                <a:gd name="T8" fmla="*/ 81 w 144"/>
                <a:gd name="T9" fmla="*/ 102 h 112"/>
                <a:gd name="T10" fmla="*/ 66 w 144"/>
                <a:gd name="T11" fmla="*/ 108 h 112"/>
                <a:gd name="T12" fmla="*/ 26 w 144"/>
                <a:gd name="T13" fmla="*/ 111 h 112"/>
                <a:gd name="T14" fmla="*/ 14 w 144"/>
                <a:gd name="T15" fmla="*/ 108 h 112"/>
                <a:gd name="T16" fmla="*/ 8 w 144"/>
                <a:gd name="T17" fmla="*/ 105 h 112"/>
                <a:gd name="T18" fmla="*/ 0 w 144"/>
                <a:gd name="T19" fmla="*/ 97 h 112"/>
                <a:gd name="T20" fmla="*/ 9 w 144"/>
                <a:gd name="T21" fmla="*/ 95 h 112"/>
                <a:gd name="T22" fmla="*/ 25 w 144"/>
                <a:gd name="T23" fmla="*/ 102 h 112"/>
                <a:gd name="T24" fmla="*/ 49 w 144"/>
                <a:gd name="T25" fmla="*/ 97 h 112"/>
                <a:gd name="T26" fmla="*/ 65 w 144"/>
                <a:gd name="T27" fmla="*/ 95 h 112"/>
                <a:gd name="T28" fmla="*/ 77 w 144"/>
                <a:gd name="T29" fmla="*/ 87 h 112"/>
                <a:gd name="T30" fmla="*/ 90 w 144"/>
                <a:gd name="T31" fmla="*/ 75 h 112"/>
                <a:gd name="T32" fmla="*/ 98 w 144"/>
                <a:gd name="T33" fmla="*/ 60 h 112"/>
                <a:gd name="T34" fmla="*/ 113 w 144"/>
                <a:gd name="T35" fmla="*/ 31 h 112"/>
                <a:gd name="T36" fmla="*/ 116 w 144"/>
                <a:gd name="T37" fmla="*/ 27 h 112"/>
                <a:gd name="T38" fmla="*/ 120 w 144"/>
                <a:gd name="T39" fmla="*/ 24 h 112"/>
                <a:gd name="T40" fmla="*/ 130 w 144"/>
                <a:gd name="T41" fmla="*/ 6 h 112"/>
                <a:gd name="T42" fmla="*/ 132 w 144"/>
                <a:gd name="T43" fmla="*/ 0 h 112"/>
                <a:gd name="T44" fmla="*/ 141 w 144"/>
                <a:gd name="T45" fmla="*/ 5 h 112"/>
                <a:gd name="T46" fmla="*/ 143 w 144"/>
                <a:gd name="T47" fmla="*/ 1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4" h="112">
                  <a:moveTo>
                    <a:pt x="143" y="16"/>
                  </a:moveTo>
                  <a:cubicBezTo>
                    <a:pt x="142" y="26"/>
                    <a:pt x="136" y="34"/>
                    <a:pt x="129" y="41"/>
                  </a:cubicBezTo>
                  <a:cubicBezTo>
                    <a:pt x="122" y="48"/>
                    <a:pt x="115" y="55"/>
                    <a:pt x="110" y="63"/>
                  </a:cubicBezTo>
                  <a:cubicBezTo>
                    <a:pt x="103" y="73"/>
                    <a:pt x="100" y="85"/>
                    <a:pt x="91" y="94"/>
                  </a:cubicBezTo>
                  <a:cubicBezTo>
                    <a:pt x="88" y="97"/>
                    <a:pt x="85" y="100"/>
                    <a:pt x="81" y="102"/>
                  </a:cubicBezTo>
                  <a:cubicBezTo>
                    <a:pt x="76" y="105"/>
                    <a:pt x="71" y="107"/>
                    <a:pt x="66" y="108"/>
                  </a:cubicBezTo>
                  <a:cubicBezTo>
                    <a:pt x="54" y="112"/>
                    <a:pt x="40" y="112"/>
                    <a:pt x="26" y="111"/>
                  </a:cubicBezTo>
                  <a:cubicBezTo>
                    <a:pt x="22" y="111"/>
                    <a:pt x="18" y="110"/>
                    <a:pt x="14" y="108"/>
                  </a:cubicBezTo>
                  <a:cubicBezTo>
                    <a:pt x="12" y="107"/>
                    <a:pt x="10" y="106"/>
                    <a:pt x="8" y="105"/>
                  </a:cubicBezTo>
                  <a:cubicBezTo>
                    <a:pt x="5" y="103"/>
                    <a:pt x="2" y="100"/>
                    <a:pt x="0" y="97"/>
                  </a:cubicBezTo>
                  <a:cubicBezTo>
                    <a:pt x="3" y="95"/>
                    <a:pt x="6" y="95"/>
                    <a:pt x="9" y="95"/>
                  </a:cubicBezTo>
                  <a:cubicBezTo>
                    <a:pt x="15" y="95"/>
                    <a:pt x="19" y="101"/>
                    <a:pt x="25" y="102"/>
                  </a:cubicBezTo>
                  <a:cubicBezTo>
                    <a:pt x="33" y="105"/>
                    <a:pt x="41" y="99"/>
                    <a:pt x="49" y="97"/>
                  </a:cubicBezTo>
                  <a:cubicBezTo>
                    <a:pt x="54" y="96"/>
                    <a:pt x="60" y="96"/>
                    <a:pt x="65" y="95"/>
                  </a:cubicBezTo>
                  <a:cubicBezTo>
                    <a:pt x="70" y="93"/>
                    <a:pt x="74" y="90"/>
                    <a:pt x="77" y="87"/>
                  </a:cubicBezTo>
                  <a:cubicBezTo>
                    <a:pt x="82" y="84"/>
                    <a:pt x="86" y="80"/>
                    <a:pt x="90" y="75"/>
                  </a:cubicBezTo>
                  <a:cubicBezTo>
                    <a:pt x="93" y="70"/>
                    <a:pt x="96" y="65"/>
                    <a:pt x="98" y="60"/>
                  </a:cubicBezTo>
                  <a:cubicBezTo>
                    <a:pt x="102" y="50"/>
                    <a:pt x="107" y="40"/>
                    <a:pt x="113" y="31"/>
                  </a:cubicBezTo>
                  <a:cubicBezTo>
                    <a:pt x="114" y="29"/>
                    <a:pt x="115" y="28"/>
                    <a:pt x="116" y="27"/>
                  </a:cubicBezTo>
                  <a:cubicBezTo>
                    <a:pt x="117" y="25"/>
                    <a:pt x="119" y="25"/>
                    <a:pt x="120" y="24"/>
                  </a:cubicBezTo>
                  <a:cubicBezTo>
                    <a:pt x="126" y="20"/>
                    <a:pt x="128" y="13"/>
                    <a:pt x="130" y="6"/>
                  </a:cubicBezTo>
                  <a:cubicBezTo>
                    <a:pt x="130" y="4"/>
                    <a:pt x="131" y="2"/>
                    <a:pt x="132" y="0"/>
                  </a:cubicBezTo>
                  <a:cubicBezTo>
                    <a:pt x="135" y="0"/>
                    <a:pt x="139" y="2"/>
                    <a:pt x="141" y="5"/>
                  </a:cubicBezTo>
                  <a:cubicBezTo>
                    <a:pt x="143" y="8"/>
                    <a:pt x="144" y="12"/>
                    <a:pt x="143" y="16"/>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iṩľíḋé">
              <a:extLst>
                <a:ext uri="{FF2B5EF4-FFF2-40B4-BE49-F238E27FC236}">
                  <a16:creationId xmlns:a16="http://schemas.microsoft.com/office/drawing/2014/main" id="{5BBF9104-7397-4287-9C52-1722219BF0BA}"/>
                </a:ext>
              </a:extLst>
            </p:cNvPr>
            <p:cNvSpPr/>
            <p:nvPr/>
          </p:nvSpPr>
          <p:spPr bwMode="auto">
            <a:xfrm>
              <a:off x="8170863" y="3929063"/>
              <a:ext cx="204788" cy="222250"/>
            </a:xfrm>
            <a:custGeom>
              <a:avLst/>
              <a:gdLst>
                <a:gd name="T0" fmla="*/ 13 w 149"/>
                <a:gd name="T1" fmla="*/ 68 h 161"/>
                <a:gd name="T2" fmla="*/ 29 w 149"/>
                <a:gd name="T3" fmla="*/ 87 h 161"/>
                <a:gd name="T4" fmla="*/ 54 w 149"/>
                <a:gd name="T5" fmla="*/ 161 h 161"/>
                <a:gd name="T6" fmla="*/ 96 w 149"/>
                <a:gd name="T7" fmla="*/ 146 h 161"/>
                <a:gd name="T8" fmla="*/ 118 w 149"/>
                <a:gd name="T9" fmla="*/ 124 h 161"/>
                <a:gd name="T10" fmla="*/ 141 w 149"/>
                <a:gd name="T11" fmla="*/ 109 h 161"/>
                <a:gd name="T12" fmla="*/ 96 w 149"/>
                <a:gd name="T13" fmla="*/ 32 h 161"/>
                <a:gd name="T14" fmla="*/ 96 w 149"/>
                <a:gd name="T15" fmla="*/ 30 h 161"/>
                <a:gd name="T16" fmla="*/ 95 w 149"/>
                <a:gd name="T17" fmla="*/ 28 h 161"/>
                <a:gd name="T18" fmla="*/ 78 w 149"/>
                <a:gd name="T19" fmla="*/ 16 h 161"/>
                <a:gd name="T20" fmla="*/ 65 w 149"/>
                <a:gd name="T21" fmla="*/ 0 h 161"/>
                <a:gd name="T22" fmla="*/ 49 w 149"/>
                <a:gd name="T23" fmla="*/ 11 h 161"/>
                <a:gd name="T24" fmla="*/ 16 w 149"/>
                <a:gd name="T25" fmla="*/ 40 h 161"/>
                <a:gd name="T26" fmla="*/ 2 w 149"/>
                <a:gd name="T27" fmla="*/ 54 h 161"/>
                <a:gd name="T28" fmla="*/ 13 w 149"/>
                <a:gd name="T29" fmla="*/ 68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9" h="161">
                  <a:moveTo>
                    <a:pt x="13" y="68"/>
                  </a:moveTo>
                  <a:cubicBezTo>
                    <a:pt x="19" y="73"/>
                    <a:pt x="25" y="80"/>
                    <a:pt x="29" y="87"/>
                  </a:cubicBezTo>
                  <a:cubicBezTo>
                    <a:pt x="33" y="95"/>
                    <a:pt x="55" y="153"/>
                    <a:pt x="54" y="161"/>
                  </a:cubicBezTo>
                  <a:cubicBezTo>
                    <a:pt x="61" y="154"/>
                    <a:pt x="89" y="153"/>
                    <a:pt x="96" y="146"/>
                  </a:cubicBezTo>
                  <a:cubicBezTo>
                    <a:pt x="99" y="143"/>
                    <a:pt x="116" y="127"/>
                    <a:pt x="118" y="124"/>
                  </a:cubicBezTo>
                  <a:cubicBezTo>
                    <a:pt x="121" y="120"/>
                    <a:pt x="139" y="113"/>
                    <a:pt x="141" y="109"/>
                  </a:cubicBezTo>
                  <a:cubicBezTo>
                    <a:pt x="149" y="96"/>
                    <a:pt x="88" y="45"/>
                    <a:pt x="96" y="32"/>
                  </a:cubicBezTo>
                  <a:cubicBezTo>
                    <a:pt x="96" y="31"/>
                    <a:pt x="96" y="30"/>
                    <a:pt x="96" y="30"/>
                  </a:cubicBezTo>
                  <a:cubicBezTo>
                    <a:pt x="96" y="29"/>
                    <a:pt x="96" y="29"/>
                    <a:pt x="95" y="28"/>
                  </a:cubicBezTo>
                  <a:cubicBezTo>
                    <a:pt x="90" y="23"/>
                    <a:pt x="84" y="19"/>
                    <a:pt x="78" y="16"/>
                  </a:cubicBezTo>
                  <a:cubicBezTo>
                    <a:pt x="72" y="13"/>
                    <a:pt x="67" y="7"/>
                    <a:pt x="65" y="0"/>
                  </a:cubicBezTo>
                  <a:cubicBezTo>
                    <a:pt x="59" y="3"/>
                    <a:pt x="54" y="6"/>
                    <a:pt x="49" y="11"/>
                  </a:cubicBezTo>
                  <a:cubicBezTo>
                    <a:pt x="38" y="20"/>
                    <a:pt x="27" y="30"/>
                    <a:pt x="16" y="40"/>
                  </a:cubicBezTo>
                  <a:cubicBezTo>
                    <a:pt x="12" y="44"/>
                    <a:pt x="4" y="49"/>
                    <a:pt x="2" y="54"/>
                  </a:cubicBezTo>
                  <a:cubicBezTo>
                    <a:pt x="0" y="60"/>
                    <a:pt x="8" y="65"/>
                    <a:pt x="13" y="68"/>
                  </a:cubicBezTo>
                </a:path>
              </a:pathLst>
            </a:cu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ṥḷiḋé">
              <a:extLst>
                <a:ext uri="{FF2B5EF4-FFF2-40B4-BE49-F238E27FC236}">
                  <a16:creationId xmlns:a16="http://schemas.microsoft.com/office/drawing/2014/main" id="{5987E66E-9DFE-4A41-9749-649B26A51A1F}"/>
                </a:ext>
              </a:extLst>
            </p:cNvPr>
            <p:cNvSpPr/>
            <p:nvPr/>
          </p:nvSpPr>
          <p:spPr bwMode="auto">
            <a:xfrm>
              <a:off x="8216901" y="3992563"/>
              <a:ext cx="423863" cy="609600"/>
            </a:xfrm>
            <a:custGeom>
              <a:avLst/>
              <a:gdLst>
                <a:gd name="T0" fmla="*/ 76 w 308"/>
                <a:gd name="T1" fmla="*/ 0 h 444"/>
                <a:gd name="T2" fmla="*/ 51 w 308"/>
                <a:gd name="T3" fmla="*/ 22 h 444"/>
                <a:gd name="T4" fmla="*/ 34 w 308"/>
                <a:gd name="T5" fmla="*/ 48 h 444"/>
                <a:gd name="T6" fmla="*/ 33 w 308"/>
                <a:gd name="T7" fmla="*/ 60 h 444"/>
                <a:gd name="T8" fmla="*/ 8 w 308"/>
                <a:gd name="T9" fmla="*/ 108 h 444"/>
                <a:gd name="T10" fmla="*/ 3 w 308"/>
                <a:gd name="T11" fmla="*/ 124 h 444"/>
                <a:gd name="T12" fmla="*/ 0 w 308"/>
                <a:gd name="T13" fmla="*/ 156 h 444"/>
                <a:gd name="T14" fmla="*/ 14 w 308"/>
                <a:gd name="T15" fmla="*/ 183 h 444"/>
                <a:gd name="T16" fmla="*/ 20 w 308"/>
                <a:gd name="T17" fmla="*/ 212 h 444"/>
                <a:gd name="T18" fmla="*/ 37 w 308"/>
                <a:gd name="T19" fmla="*/ 266 h 444"/>
                <a:gd name="T20" fmla="*/ 107 w 308"/>
                <a:gd name="T21" fmla="*/ 444 h 444"/>
                <a:gd name="T22" fmla="*/ 296 w 308"/>
                <a:gd name="T23" fmla="*/ 388 h 444"/>
                <a:gd name="T24" fmla="*/ 224 w 308"/>
                <a:gd name="T25" fmla="*/ 293 h 444"/>
                <a:gd name="T26" fmla="*/ 228 w 308"/>
                <a:gd name="T27" fmla="*/ 290 h 444"/>
                <a:gd name="T28" fmla="*/ 228 w 308"/>
                <a:gd name="T29" fmla="*/ 286 h 444"/>
                <a:gd name="T30" fmla="*/ 155 w 308"/>
                <a:gd name="T31" fmla="*/ 126 h 444"/>
                <a:gd name="T32" fmla="*/ 128 w 308"/>
                <a:gd name="T33" fmla="*/ 72 h 444"/>
                <a:gd name="T34" fmla="*/ 107 w 308"/>
                <a:gd name="T35" fmla="*/ 21 h 444"/>
                <a:gd name="T36" fmla="*/ 100 w 308"/>
                <a:gd name="T37" fmla="*/ 12 h 444"/>
                <a:gd name="T38" fmla="*/ 92 w 308"/>
                <a:gd name="T39" fmla="*/ 7 h 444"/>
                <a:gd name="T40" fmla="*/ 76 w 308"/>
                <a:gd name="T41" fmla="*/ 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8" h="444">
                  <a:moveTo>
                    <a:pt x="76" y="0"/>
                  </a:moveTo>
                  <a:cubicBezTo>
                    <a:pt x="67" y="7"/>
                    <a:pt x="59" y="14"/>
                    <a:pt x="51" y="22"/>
                  </a:cubicBezTo>
                  <a:cubicBezTo>
                    <a:pt x="43" y="29"/>
                    <a:pt x="36" y="38"/>
                    <a:pt x="34" y="48"/>
                  </a:cubicBezTo>
                  <a:cubicBezTo>
                    <a:pt x="33" y="52"/>
                    <a:pt x="33" y="56"/>
                    <a:pt x="33" y="60"/>
                  </a:cubicBezTo>
                  <a:cubicBezTo>
                    <a:pt x="30" y="78"/>
                    <a:pt x="15" y="92"/>
                    <a:pt x="8" y="108"/>
                  </a:cubicBezTo>
                  <a:cubicBezTo>
                    <a:pt x="6" y="114"/>
                    <a:pt x="4" y="119"/>
                    <a:pt x="3" y="124"/>
                  </a:cubicBezTo>
                  <a:cubicBezTo>
                    <a:pt x="1" y="135"/>
                    <a:pt x="0" y="145"/>
                    <a:pt x="0" y="156"/>
                  </a:cubicBezTo>
                  <a:cubicBezTo>
                    <a:pt x="0" y="166"/>
                    <a:pt x="10" y="173"/>
                    <a:pt x="14" y="183"/>
                  </a:cubicBezTo>
                  <a:cubicBezTo>
                    <a:pt x="17" y="192"/>
                    <a:pt x="19" y="202"/>
                    <a:pt x="20" y="212"/>
                  </a:cubicBezTo>
                  <a:cubicBezTo>
                    <a:pt x="24" y="230"/>
                    <a:pt x="30" y="248"/>
                    <a:pt x="37" y="266"/>
                  </a:cubicBezTo>
                  <a:cubicBezTo>
                    <a:pt x="50" y="303"/>
                    <a:pt x="94" y="406"/>
                    <a:pt x="107" y="444"/>
                  </a:cubicBezTo>
                  <a:cubicBezTo>
                    <a:pt x="149" y="433"/>
                    <a:pt x="259" y="409"/>
                    <a:pt x="296" y="388"/>
                  </a:cubicBezTo>
                  <a:cubicBezTo>
                    <a:pt x="308" y="380"/>
                    <a:pt x="211" y="298"/>
                    <a:pt x="224" y="293"/>
                  </a:cubicBezTo>
                  <a:cubicBezTo>
                    <a:pt x="225" y="292"/>
                    <a:pt x="227" y="291"/>
                    <a:pt x="228" y="290"/>
                  </a:cubicBezTo>
                  <a:cubicBezTo>
                    <a:pt x="228" y="288"/>
                    <a:pt x="228" y="287"/>
                    <a:pt x="228" y="286"/>
                  </a:cubicBezTo>
                  <a:cubicBezTo>
                    <a:pt x="215" y="229"/>
                    <a:pt x="174" y="182"/>
                    <a:pt x="155" y="126"/>
                  </a:cubicBezTo>
                  <a:cubicBezTo>
                    <a:pt x="149" y="106"/>
                    <a:pt x="137" y="90"/>
                    <a:pt x="128" y="72"/>
                  </a:cubicBezTo>
                  <a:cubicBezTo>
                    <a:pt x="120" y="55"/>
                    <a:pt x="116" y="37"/>
                    <a:pt x="107" y="21"/>
                  </a:cubicBezTo>
                  <a:cubicBezTo>
                    <a:pt x="105" y="18"/>
                    <a:pt x="102" y="15"/>
                    <a:pt x="100" y="12"/>
                  </a:cubicBezTo>
                  <a:cubicBezTo>
                    <a:pt x="97" y="10"/>
                    <a:pt x="95" y="9"/>
                    <a:pt x="92" y="7"/>
                  </a:cubicBezTo>
                  <a:cubicBezTo>
                    <a:pt x="87" y="5"/>
                    <a:pt x="82" y="3"/>
                    <a:pt x="76" y="0"/>
                  </a:cubicBezTo>
                  <a:close/>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íŝḷíḍê">
              <a:extLst>
                <a:ext uri="{FF2B5EF4-FFF2-40B4-BE49-F238E27FC236}">
                  <a16:creationId xmlns:a16="http://schemas.microsoft.com/office/drawing/2014/main" id="{F107CA93-3568-4C84-A26E-4B6E2AA4DC53}"/>
                </a:ext>
              </a:extLst>
            </p:cNvPr>
            <p:cNvSpPr/>
            <p:nvPr/>
          </p:nvSpPr>
          <p:spPr bwMode="auto">
            <a:xfrm>
              <a:off x="8101013" y="3836988"/>
              <a:ext cx="179388" cy="177800"/>
            </a:xfrm>
            <a:prstGeom prst="ellipse">
              <a:avLst/>
            </a:pr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íṩḻîḋe">
              <a:extLst>
                <a:ext uri="{FF2B5EF4-FFF2-40B4-BE49-F238E27FC236}">
                  <a16:creationId xmlns:a16="http://schemas.microsoft.com/office/drawing/2014/main" id="{05748EAE-F24E-4BD4-A341-8CD213D83D21}"/>
                </a:ext>
              </a:extLst>
            </p:cNvPr>
            <p:cNvSpPr/>
            <p:nvPr/>
          </p:nvSpPr>
          <p:spPr bwMode="auto">
            <a:xfrm>
              <a:off x="8281988" y="3957638"/>
              <a:ext cx="355600" cy="503238"/>
            </a:xfrm>
            <a:custGeom>
              <a:avLst/>
              <a:gdLst>
                <a:gd name="T0" fmla="*/ 0 w 259"/>
                <a:gd name="T1" fmla="*/ 7 h 367"/>
                <a:gd name="T2" fmla="*/ 24 w 259"/>
                <a:gd name="T3" fmla="*/ 4 h 367"/>
                <a:gd name="T4" fmla="*/ 31 w 259"/>
                <a:gd name="T5" fmla="*/ 15 h 367"/>
                <a:gd name="T6" fmla="*/ 63 w 259"/>
                <a:gd name="T7" fmla="*/ 16 h 367"/>
                <a:gd name="T8" fmla="*/ 78 w 259"/>
                <a:gd name="T9" fmla="*/ 17 h 367"/>
                <a:gd name="T10" fmla="*/ 91 w 259"/>
                <a:gd name="T11" fmla="*/ 25 h 367"/>
                <a:gd name="T12" fmla="*/ 93 w 259"/>
                <a:gd name="T13" fmla="*/ 26 h 367"/>
                <a:gd name="T14" fmla="*/ 94 w 259"/>
                <a:gd name="T15" fmla="*/ 26 h 367"/>
                <a:gd name="T16" fmla="*/ 110 w 259"/>
                <a:gd name="T17" fmla="*/ 23 h 367"/>
                <a:gd name="T18" fmla="*/ 157 w 259"/>
                <a:gd name="T19" fmla="*/ 44 h 367"/>
                <a:gd name="T20" fmla="*/ 163 w 259"/>
                <a:gd name="T21" fmla="*/ 51 h 367"/>
                <a:gd name="T22" fmla="*/ 165 w 259"/>
                <a:gd name="T23" fmla="*/ 61 h 367"/>
                <a:gd name="T24" fmla="*/ 183 w 259"/>
                <a:gd name="T25" fmla="*/ 149 h 367"/>
                <a:gd name="T26" fmla="*/ 192 w 259"/>
                <a:gd name="T27" fmla="*/ 163 h 367"/>
                <a:gd name="T28" fmla="*/ 203 w 259"/>
                <a:gd name="T29" fmla="*/ 179 h 367"/>
                <a:gd name="T30" fmla="*/ 206 w 259"/>
                <a:gd name="T31" fmla="*/ 227 h 367"/>
                <a:gd name="T32" fmla="*/ 217 w 259"/>
                <a:gd name="T33" fmla="*/ 244 h 367"/>
                <a:gd name="T34" fmla="*/ 227 w 259"/>
                <a:gd name="T35" fmla="*/ 267 h 367"/>
                <a:gd name="T36" fmla="*/ 227 w 259"/>
                <a:gd name="T37" fmla="*/ 278 h 367"/>
                <a:gd name="T38" fmla="*/ 229 w 259"/>
                <a:gd name="T39" fmla="*/ 293 h 367"/>
                <a:gd name="T40" fmla="*/ 237 w 259"/>
                <a:gd name="T41" fmla="*/ 319 h 367"/>
                <a:gd name="T42" fmla="*/ 259 w 259"/>
                <a:gd name="T43" fmla="*/ 356 h 367"/>
                <a:gd name="T44" fmla="*/ 166 w 259"/>
                <a:gd name="T45" fmla="*/ 356 h 367"/>
                <a:gd name="T46" fmla="*/ 155 w 259"/>
                <a:gd name="T47" fmla="*/ 350 h 367"/>
                <a:gd name="T48" fmla="*/ 135 w 259"/>
                <a:gd name="T49" fmla="*/ 317 h 367"/>
                <a:gd name="T50" fmla="*/ 123 w 259"/>
                <a:gd name="T51" fmla="*/ 275 h 367"/>
                <a:gd name="T52" fmla="*/ 121 w 259"/>
                <a:gd name="T53" fmla="*/ 261 h 367"/>
                <a:gd name="T54" fmla="*/ 103 w 259"/>
                <a:gd name="T55" fmla="*/ 244 h 367"/>
                <a:gd name="T56" fmla="*/ 81 w 259"/>
                <a:gd name="T57" fmla="*/ 227 h 367"/>
                <a:gd name="T58" fmla="*/ 72 w 259"/>
                <a:gd name="T59" fmla="*/ 202 h 367"/>
                <a:gd name="T60" fmla="*/ 75 w 259"/>
                <a:gd name="T61" fmla="*/ 188 h 367"/>
                <a:gd name="T62" fmla="*/ 69 w 259"/>
                <a:gd name="T63" fmla="*/ 177 h 367"/>
                <a:gd name="T64" fmla="*/ 30 w 259"/>
                <a:gd name="T65" fmla="*/ 121 h 367"/>
                <a:gd name="T66" fmla="*/ 28 w 259"/>
                <a:gd name="T67" fmla="*/ 85 h 367"/>
                <a:gd name="T68" fmla="*/ 27 w 259"/>
                <a:gd name="T69" fmla="*/ 62 h 367"/>
                <a:gd name="T70" fmla="*/ 17 w 259"/>
                <a:gd name="T71" fmla="*/ 39 h 367"/>
                <a:gd name="T72" fmla="*/ 17 w 259"/>
                <a:gd name="T73" fmla="*/ 32 h 367"/>
                <a:gd name="T74" fmla="*/ 12 w 259"/>
                <a:gd name="T75" fmla="*/ 24 h 367"/>
                <a:gd name="T76" fmla="*/ 0 w 259"/>
                <a:gd name="T77" fmla="*/ 7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59" h="367">
                  <a:moveTo>
                    <a:pt x="0" y="7"/>
                  </a:moveTo>
                  <a:cubicBezTo>
                    <a:pt x="6" y="1"/>
                    <a:pt x="16" y="0"/>
                    <a:pt x="24" y="4"/>
                  </a:cubicBezTo>
                  <a:cubicBezTo>
                    <a:pt x="29" y="6"/>
                    <a:pt x="32" y="10"/>
                    <a:pt x="31" y="15"/>
                  </a:cubicBezTo>
                  <a:cubicBezTo>
                    <a:pt x="63" y="16"/>
                    <a:pt x="63" y="16"/>
                    <a:pt x="63" y="16"/>
                  </a:cubicBezTo>
                  <a:cubicBezTo>
                    <a:pt x="68" y="16"/>
                    <a:pt x="73" y="16"/>
                    <a:pt x="78" y="17"/>
                  </a:cubicBezTo>
                  <a:cubicBezTo>
                    <a:pt x="84" y="18"/>
                    <a:pt x="88" y="21"/>
                    <a:pt x="91" y="25"/>
                  </a:cubicBezTo>
                  <a:cubicBezTo>
                    <a:pt x="92" y="26"/>
                    <a:pt x="92" y="26"/>
                    <a:pt x="93" y="26"/>
                  </a:cubicBezTo>
                  <a:cubicBezTo>
                    <a:pt x="93" y="26"/>
                    <a:pt x="94" y="26"/>
                    <a:pt x="94" y="26"/>
                  </a:cubicBezTo>
                  <a:cubicBezTo>
                    <a:pt x="99" y="23"/>
                    <a:pt x="105" y="22"/>
                    <a:pt x="110" y="23"/>
                  </a:cubicBezTo>
                  <a:cubicBezTo>
                    <a:pt x="128" y="24"/>
                    <a:pt x="144" y="33"/>
                    <a:pt x="157" y="44"/>
                  </a:cubicBezTo>
                  <a:cubicBezTo>
                    <a:pt x="160" y="45"/>
                    <a:pt x="162" y="48"/>
                    <a:pt x="163" y="51"/>
                  </a:cubicBezTo>
                  <a:cubicBezTo>
                    <a:pt x="164" y="54"/>
                    <a:pt x="163" y="59"/>
                    <a:pt x="165" y="61"/>
                  </a:cubicBezTo>
                  <a:cubicBezTo>
                    <a:pt x="165" y="92"/>
                    <a:pt x="176" y="120"/>
                    <a:pt x="183" y="149"/>
                  </a:cubicBezTo>
                  <a:cubicBezTo>
                    <a:pt x="184" y="154"/>
                    <a:pt x="189" y="159"/>
                    <a:pt x="192" y="163"/>
                  </a:cubicBezTo>
                  <a:cubicBezTo>
                    <a:pt x="197" y="168"/>
                    <a:pt x="200" y="173"/>
                    <a:pt x="203" y="179"/>
                  </a:cubicBezTo>
                  <a:cubicBezTo>
                    <a:pt x="209" y="194"/>
                    <a:pt x="201" y="212"/>
                    <a:pt x="206" y="227"/>
                  </a:cubicBezTo>
                  <a:cubicBezTo>
                    <a:pt x="209" y="233"/>
                    <a:pt x="213" y="239"/>
                    <a:pt x="217" y="244"/>
                  </a:cubicBezTo>
                  <a:cubicBezTo>
                    <a:pt x="223" y="251"/>
                    <a:pt x="226" y="259"/>
                    <a:pt x="227" y="267"/>
                  </a:cubicBezTo>
                  <a:cubicBezTo>
                    <a:pt x="227" y="271"/>
                    <a:pt x="227" y="274"/>
                    <a:pt x="227" y="278"/>
                  </a:cubicBezTo>
                  <a:cubicBezTo>
                    <a:pt x="227" y="283"/>
                    <a:pt x="228" y="288"/>
                    <a:pt x="229" y="293"/>
                  </a:cubicBezTo>
                  <a:cubicBezTo>
                    <a:pt x="232" y="301"/>
                    <a:pt x="234" y="310"/>
                    <a:pt x="237" y="319"/>
                  </a:cubicBezTo>
                  <a:cubicBezTo>
                    <a:pt x="241" y="333"/>
                    <a:pt x="246" y="349"/>
                    <a:pt x="259" y="356"/>
                  </a:cubicBezTo>
                  <a:cubicBezTo>
                    <a:pt x="228" y="362"/>
                    <a:pt x="196" y="367"/>
                    <a:pt x="166" y="356"/>
                  </a:cubicBezTo>
                  <a:cubicBezTo>
                    <a:pt x="162" y="355"/>
                    <a:pt x="158" y="353"/>
                    <a:pt x="155" y="350"/>
                  </a:cubicBezTo>
                  <a:cubicBezTo>
                    <a:pt x="144" y="343"/>
                    <a:pt x="139" y="330"/>
                    <a:pt x="135" y="317"/>
                  </a:cubicBezTo>
                  <a:cubicBezTo>
                    <a:pt x="129" y="304"/>
                    <a:pt x="124" y="290"/>
                    <a:pt x="123" y="275"/>
                  </a:cubicBezTo>
                  <a:cubicBezTo>
                    <a:pt x="123" y="270"/>
                    <a:pt x="123" y="266"/>
                    <a:pt x="121" y="261"/>
                  </a:cubicBezTo>
                  <a:cubicBezTo>
                    <a:pt x="118" y="253"/>
                    <a:pt x="110" y="249"/>
                    <a:pt x="103" y="244"/>
                  </a:cubicBezTo>
                  <a:cubicBezTo>
                    <a:pt x="95" y="240"/>
                    <a:pt x="88" y="234"/>
                    <a:pt x="81" y="227"/>
                  </a:cubicBezTo>
                  <a:cubicBezTo>
                    <a:pt x="75" y="220"/>
                    <a:pt x="72" y="211"/>
                    <a:pt x="72" y="202"/>
                  </a:cubicBezTo>
                  <a:cubicBezTo>
                    <a:pt x="73" y="197"/>
                    <a:pt x="75" y="193"/>
                    <a:pt x="75" y="188"/>
                  </a:cubicBezTo>
                  <a:cubicBezTo>
                    <a:pt x="75" y="183"/>
                    <a:pt x="73" y="179"/>
                    <a:pt x="69" y="177"/>
                  </a:cubicBezTo>
                  <a:cubicBezTo>
                    <a:pt x="46" y="170"/>
                    <a:pt x="35" y="144"/>
                    <a:pt x="30" y="121"/>
                  </a:cubicBezTo>
                  <a:cubicBezTo>
                    <a:pt x="28" y="109"/>
                    <a:pt x="27" y="97"/>
                    <a:pt x="28" y="85"/>
                  </a:cubicBezTo>
                  <a:cubicBezTo>
                    <a:pt x="27" y="62"/>
                    <a:pt x="27" y="62"/>
                    <a:pt x="27" y="62"/>
                  </a:cubicBezTo>
                  <a:cubicBezTo>
                    <a:pt x="21" y="56"/>
                    <a:pt x="17" y="48"/>
                    <a:pt x="17" y="39"/>
                  </a:cubicBezTo>
                  <a:cubicBezTo>
                    <a:pt x="18" y="37"/>
                    <a:pt x="18" y="35"/>
                    <a:pt x="17" y="32"/>
                  </a:cubicBezTo>
                  <a:cubicBezTo>
                    <a:pt x="16" y="29"/>
                    <a:pt x="14" y="26"/>
                    <a:pt x="12" y="24"/>
                  </a:cubicBezTo>
                  <a:cubicBezTo>
                    <a:pt x="7" y="19"/>
                    <a:pt x="3" y="13"/>
                    <a:pt x="0" y="7"/>
                  </a:cubicBezTo>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îṣḷïde">
              <a:extLst>
                <a:ext uri="{FF2B5EF4-FFF2-40B4-BE49-F238E27FC236}">
                  <a16:creationId xmlns:a16="http://schemas.microsoft.com/office/drawing/2014/main" id="{18C6C02A-4AF7-478B-81F0-E6097DD7856F}"/>
                </a:ext>
              </a:extLst>
            </p:cNvPr>
            <p:cNvSpPr/>
            <p:nvPr/>
          </p:nvSpPr>
          <p:spPr bwMode="auto">
            <a:xfrm>
              <a:off x="8178801" y="4040188"/>
              <a:ext cx="117475" cy="287338"/>
            </a:xfrm>
            <a:custGeom>
              <a:avLst/>
              <a:gdLst>
                <a:gd name="T0" fmla="*/ 6 w 86"/>
                <a:gd name="T1" fmla="*/ 21 h 210"/>
                <a:gd name="T2" fmla="*/ 5 w 86"/>
                <a:gd name="T3" fmla="*/ 43 h 210"/>
                <a:gd name="T4" fmla="*/ 2 w 86"/>
                <a:gd name="T5" fmla="*/ 51 h 210"/>
                <a:gd name="T6" fmla="*/ 5 w 86"/>
                <a:gd name="T7" fmla="*/ 82 h 210"/>
                <a:gd name="T8" fmla="*/ 21 w 86"/>
                <a:gd name="T9" fmla="*/ 109 h 210"/>
                <a:gd name="T10" fmla="*/ 26 w 86"/>
                <a:gd name="T11" fmla="*/ 118 h 210"/>
                <a:gd name="T12" fmla="*/ 28 w 86"/>
                <a:gd name="T13" fmla="*/ 129 h 210"/>
                <a:gd name="T14" fmla="*/ 35 w 86"/>
                <a:gd name="T15" fmla="*/ 171 h 210"/>
                <a:gd name="T16" fmla="*/ 51 w 86"/>
                <a:gd name="T17" fmla="*/ 206 h 210"/>
                <a:gd name="T18" fmla="*/ 57 w 86"/>
                <a:gd name="T19" fmla="*/ 210 h 210"/>
                <a:gd name="T20" fmla="*/ 62 w 86"/>
                <a:gd name="T21" fmla="*/ 209 h 210"/>
                <a:gd name="T22" fmla="*/ 79 w 86"/>
                <a:gd name="T23" fmla="*/ 203 h 210"/>
                <a:gd name="T24" fmla="*/ 83 w 86"/>
                <a:gd name="T25" fmla="*/ 201 h 210"/>
                <a:gd name="T26" fmla="*/ 85 w 86"/>
                <a:gd name="T27" fmla="*/ 194 h 210"/>
                <a:gd name="T28" fmla="*/ 78 w 86"/>
                <a:gd name="T29" fmla="*/ 155 h 210"/>
                <a:gd name="T30" fmla="*/ 38 w 86"/>
                <a:gd name="T31" fmla="*/ 41 h 210"/>
                <a:gd name="T32" fmla="*/ 26 w 86"/>
                <a:gd name="T33" fmla="*/ 4 h 210"/>
                <a:gd name="T34" fmla="*/ 20 w 86"/>
                <a:gd name="T35" fmla="*/ 4 h 210"/>
                <a:gd name="T36" fmla="*/ 14 w 86"/>
                <a:gd name="T37" fmla="*/ 7 h 210"/>
                <a:gd name="T38" fmla="*/ 6 w 86"/>
                <a:gd name="T39" fmla="*/ 21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10">
                  <a:moveTo>
                    <a:pt x="6" y="21"/>
                  </a:moveTo>
                  <a:cubicBezTo>
                    <a:pt x="5" y="29"/>
                    <a:pt x="7" y="36"/>
                    <a:pt x="5" y="43"/>
                  </a:cubicBezTo>
                  <a:cubicBezTo>
                    <a:pt x="4" y="46"/>
                    <a:pt x="3" y="48"/>
                    <a:pt x="2" y="51"/>
                  </a:cubicBezTo>
                  <a:cubicBezTo>
                    <a:pt x="0" y="61"/>
                    <a:pt x="1" y="72"/>
                    <a:pt x="5" y="82"/>
                  </a:cubicBezTo>
                  <a:cubicBezTo>
                    <a:pt x="10" y="91"/>
                    <a:pt x="15" y="100"/>
                    <a:pt x="21" y="109"/>
                  </a:cubicBezTo>
                  <a:cubicBezTo>
                    <a:pt x="23" y="111"/>
                    <a:pt x="25" y="115"/>
                    <a:pt x="26" y="118"/>
                  </a:cubicBezTo>
                  <a:cubicBezTo>
                    <a:pt x="27" y="121"/>
                    <a:pt x="28" y="125"/>
                    <a:pt x="28" y="129"/>
                  </a:cubicBezTo>
                  <a:cubicBezTo>
                    <a:pt x="29" y="143"/>
                    <a:pt x="32" y="157"/>
                    <a:pt x="35" y="171"/>
                  </a:cubicBezTo>
                  <a:cubicBezTo>
                    <a:pt x="39" y="184"/>
                    <a:pt x="42" y="196"/>
                    <a:pt x="51" y="206"/>
                  </a:cubicBezTo>
                  <a:cubicBezTo>
                    <a:pt x="52" y="208"/>
                    <a:pt x="54" y="210"/>
                    <a:pt x="57" y="210"/>
                  </a:cubicBezTo>
                  <a:cubicBezTo>
                    <a:pt x="59" y="210"/>
                    <a:pt x="61" y="210"/>
                    <a:pt x="62" y="209"/>
                  </a:cubicBezTo>
                  <a:cubicBezTo>
                    <a:pt x="79" y="203"/>
                    <a:pt x="79" y="203"/>
                    <a:pt x="79" y="203"/>
                  </a:cubicBezTo>
                  <a:cubicBezTo>
                    <a:pt x="80" y="202"/>
                    <a:pt x="82" y="202"/>
                    <a:pt x="83" y="201"/>
                  </a:cubicBezTo>
                  <a:cubicBezTo>
                    <a:pt x="84" y="199"/>
                    <a:pt x="85" y="197"/>
                    <a:pt x="85" y="194"/>
                  </a:cubicBezTo>
                  <a:cubicBezTo>
                    <a:pt x="86" y="181"/>
                    <a:pt x="82" y="168"/>
                    <a:pt x="78" y="155"/>
                  </a:cubicBezTo>
                  <a:cubicBezTo>
                    <a:pt x="64" y="117"/>
                    <a:pt x="46" y="80"/>
                    <a:pt x="38" y="41"/>
                  </a:cubicBezTo>
                  <a:cubicBezTo>
                    <a:pt x="35" y="30"/>
                    <a:pt x="34" y="13"/>
                    <a:pt x="26" y="4"/>
                  </a:cubicBezTo>
                  <a:cubicBezTo>
                    <a:pt x="23" y="0"/>
                    <a:pt x="24" y="2"/>
                    <a:pt x="20" y="4"/>
                  </a:cubicBezTo>
                  <a:cubicBezTo>
                    <a:pt x="18" y="5"/>
                    <a:pt x="16" y="6"/>
                    <a:pt x="14" y="7"/>
                  </a:cubicBezTo>
                  <a:cubicBezTo>
                    <a:pt x="9" y="10"/>
                    <a:pt x="6" y="16"/>
                    <a:pt x="6" y="21"/>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ïṡḷîḓe">
              <a:extLst>
                <a:ext uri="{FF2B5EF4-FFF2-40B4-BE49-F238E27FC236}">
                  <a16:creationId xmlns:a16="http://schemas.microsoft.com/office/drawing/2014/main" id="{35E328C7-4C2F-471F-AEB9-5369E1565995}"/>
                </a:ext>
              </a:extLst>
            </p:cNvPr>
            <p:cNvSpPr/>
            <p:nvPr/>
          </p:nvSpPr>
          <p:spPr bwMode="auto">
            <a:xfrm>
              <a:off x="8248651" y="4013201"/>
              <a:ext cx="114300" cy="250825"/>
            </a:xfrm>
            <a:custGeom>
              <a:avLst/>
              <a:gdLst>
                <a:gd name="T0" fmla="*/ 5 w 83"/>
                <a:gd name="T1" fmla="*/ 113 h 183"/>
                <a:gd name="T2" fmla="*/ 18 w 83"/>
                <a:gd name="T3" fmla="*/ 183 h 183"/>
                <a:gd name="T4" fmla="*/ 82 w 83"/>
                <a:gd name="T5" fmla="*/ 166 h 183"/>
                <a:gd name="T6" fmla="*/ 77 w 83"/>
                <a:gd name="T7" fmla="*/ 146 h 183"/>
                <a:gd name="T8" fmla="*/ 66 w 83"/>
                <a:gd name="T9" fmla="*/ 100 h 183"/>
                <a:gd name="T10" fmla="*/ 53 w 83"/>
                <a:gd name="T11" fmla="*/ 67 h 183"/>
                <a:gd name="T12" fmla="*/ 48 w 83"/>
                <a:gd name="T13" fmla="*/ 46 h 183"/>
                <a:gd name="T14" fmla="*/ 40 w 83"/>
                <a:gd name="T15" fmla="*/ 26 h 183"/>
                <a:gd name="T16" fmla="*/ 26 w 83"/>
                <a:gd name="T17" fmla="*/ 0 h 183"/>
                <a:gd name="T18" fmla="*/ 5 w 83"/>
                <a:gd name="T19" fmla="*/ 14 h 183"/>
                <a:gd name="T20" fmla="*/ 1 w 83"/>
                <a:gd name="T21" fmla="*/ 28 h 183"/>
                <a:gd name="T22" fmla="*/ 3 w 83"/>
                <a:gd name="T23" fmla="*/ 72 h 183"/>
                <a:gd name="T24" fmla="*/ 5 w 83"/>
                <a:gd name="T25" fmla="*/ 11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183">
                  <a:moveTo>
                    <a:pt x="5" y="113"/>
                  </a:moveTo>
                  <a:cubicBezTo>
                    <a:pt x="9" y="136"/>
                    <a:pt x="13" y="159"/>
                    <a:pt x="18" y="183"/>
                  </a:cubicBezTo>
                  <a:cubicBezTo>
                    <a:pt x="82" y="166"/>
                    <a:pt x="82" y="166"/>
                    <a:pt x="82" y="166"/>
                  </a:cubicBezTo>
                  <a:cubicBezTo>
                    <a:pt x="83" y="159"/>
                    <a:pt x="79" y="153"/>
                    <a:pt x="77" y="146"/>
                  </a:cubicBezTo>
                  <a:cubicBezTo>
                    <a:pt x="71" y="132"/>
                    <a:pt x="71" y="115"/>
                    <a:pt x="66" y="100"/>
                  </a:cubicBezTo>
                  <a:cubicBezTo>
                    <a:pt x="62" y="89"/>
                    <a:pt x="56" y="78"/>
                    <a:pt x="53" y="67"/>
                  </a:cubicBezTo>
                  <a:cubicBezTo>
                    <a:pt x="51" y="60"/>
                    <a:pt x="50" y="53"/>
                    <a:pt x="48" y="46"/>
                  </a:cubicBezTo>
                  <a:cubicBezTo>
                    <a:pt x="46" y="39"/>
                    <a:pt x="43" y="33"/>
                    <a:pt x="40" y="26"/>
                  </a:cubicBezTo>
                  <a:cubicBezTo>
                    <a:pt x="37" y="17"/>
                    <a:pt x="32" y="8"/>
                    <a:pt x="26" y="0"/>
                  </a:cubicBezTo>
                  <a:cubicBezTo>
                    <a:pt x="18" y="3"/>
                    <a:pt x="9" y="7"/>
                    <a:pt x="5" y="14"/>
                  </a:cubicBezTo>
                  <a:cubicBezTo>
                    <a:pt x="2" y="19"/>
                    <a:pt x="1" y="23"/>
                    <a:pt x="1" y="28"/>
                  </a:cubicBezTo>
                  <a:cubicBezTo>
                    <a:pt x="0" y="43"/>
                    <a:pt x="5" y="57"/>
                    <a:pt x="3" y="72"/>
                  </a:cubicBezTo>
                  <a:cubicBezTo>
                    <a:pt x="1" y="85"/>
                    <a:pt x="2" y="99"/>
                    <a:pt x="5" y="113"/>
                  </a:cubicBezTo>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îs1iḍê">
              <a:extLst>
                <a:ext uri="{FF2B5EF4-FFF2-40B4-BE49-F238E27FC236}">
                  <a16:creationId xmlns:a16="http://schemas.microsoft.com/office/drawing/2014/main" id="{37B850C5-7A28-4EE5-9229-9F4A6092EBB6}"/>
                </a:ext>
              </a:extLst>
            </p:cNvPr>
            <p:cNvSpPr/>
            <p:nvPr/>
          </p:nvSpPr>
          <p:spPr bwMode="auto">
            <a:xfrm>
              <a:off x="8313738" y="4392613"/>
              <a:ext cx="619125" cy="831850"/>
            </a:xfrm>
            <a:custGeom>
              <a:avLst/>
              <a:gdLst>
                <a:gd name="T0" fmla="*/ 31 w 451"/>
                <a:gd name="T1" fmla="*/ 189 h 606"/>
                <a:gd name="T2" fmla="*/ 14 w 451"/>
                <a:gd name="T3" fmla="*/ 267 h 606"/>
                <a:gd name="T4" fmla="*/ 1 w 451"/>
                <a:gd name="T5" fmla="*/ 319 h 606"/>
                <a:gd name="T6" fmla="*/ 7 w 451"/>
                <a:gd name="T7" fmla="*/ 376 h 606"/>
                <a:gd name="T8" fmla="*/ 16 w 451"/>
                <a:gd name="T9" fmla="*/ 402 h 606"/>
                <a:gd name="T10" fmla="*/ 26 w 451"/>
                <a:gd name="T11" fmla="*/ 454 h 606"/>
                <a:gd name="T12" fmla="*/ 129 w 451"/>
                <a:gd name="T13" fmla="*/ 596 h 606"/>
                <a:gd name="T14" fmla="*/ 137 w 451"/>
                <a:gd name="T15" fmla="*/ 580 h 606"/>
                <a:gd name="T16" fmla="*/ 123 w 451"/>
                <a:gd name="T17" fmla="*/ 514 h 606"/>
                <a:gd name="T18" fmla="*/ 119 w 451"/>
                <a:gd name="T19" fmla="*/ 487 h 606"/>
                <a:gd name="T20" fmla="*/ 117 w 451"/>
                <a:gd name="T21" fmla="*/ 452 h 606"/>
                <a:gd name="T22" fmla="*/ 102 w 451"/>
                <a:gd name="T23" fmla="*/ 390 h 606"/>
                <a:gd name="T24" fmla="*/ 99 w 451"/>
                <a:gd name="T25" fmla="*/ 380 h 606"/>
                <a:gd name="T26" fmla="*/ 91 w 451"/>
                <a:gd name="T27" fmla="*/ 367 h 606"/>
                <a:gd name="T28" fmla="*/ 93 w 451"/>
                <a:gd name="T29" fmla="*/ 349 h 606"/>
                <a:gd name="T30" fmla="*/ 96 w 451"/>
                <a:gd name="T31" fmla="*/ 338 h 606"/>
                <a:gd name="T32" fmla="*/ 93 w 451"/>
                <a:gd name="T33" fmla="*/ 328 h 606"/>
                <a:gd name="T34" fmla="*/ 110 w 451"/>
                <a:gd name="T35" fmla="*/ 289 h 606"/>
                <a:gd name="T36" fmla="*/ 145 w 451"/>
                <a:gd name="T37" fmla="*/ 200 h 606"/>
                <a:gd name="T38" fmla="*/ 168 w 451"/>
                <a:gd name="T39" fmla="*/ 222 h 606"/>
                <a:gd name="T40" fmla="*/ 200 w 451"/>
                <a:gd name="T41" fmla="*/ 315 h 606"/>
                <a:gd name="T42" fmla="*/ 209 w 451"/>
                <a:gd name="T43" fmla="*/ 338 h 606"/>
                <a:gd name="T44" fmla="*/ 227 w 451"/>
                <a:gd name="T45" fmla="*/ 374 h 606"/>
                <a:gd name="T46" fmla="*/ 247 w 451"/>
                <a:gd name="T47" fmla="*/ 394 h 606"/>
                <a:gd name="T48" fmla="*/ 258 w 451"/>
                <a:gd name="T49" fmla="*/ 410 h 606"/>
                <a:gd name="T50" fmla="*/ 279 w 451"/>
                <a:gd name="T51" fmla="*/ 421 h 606"/>
                <a:gd name="T52" fmla="*/ 337 w 451"/>
                <a:gd name="T53" fmla="*/ 488 h 606"/>
                <a:gd name="T54" fmla="*/ 365 w 451"/>
                <a:gd name="T55" fmla="*/ 527 h 606"/>
                <a:gd name="T56" fmla="*/ 377 w 451"/>
                <a:gd name="T57" fmla="*/ 554 h 606"/>
                <a:gd name="T58" fmla="*/ 440 w 451"/>
                <a:gd name="T59" fmla="*/ 549 h 606"/>
                <a:gd name="T60" fmla="*/ 450 w 451"/>
                <a:gd name="T61" fmla="*/ 528 h 606"/>
                <a:gd name="T62" fmla="*/ 416 w 451"/>
                <a:gd name="T63" fmla="*/ 478 h 606"/>
                <a:gd name="T64" fmla="*/ 325 w 451"/>
                <a:gd name="T65" fmla="*/ 350 h 606"/>
                <a:gd name="T66" fmla="*/ 304 w 451"/>
                <a:gd name="T67" fmla="*/ 322 h 606"/>
                <a:gd name="T68" fmla="*/ 297 w 451"/>
                <a:gd name="T69" fmla="*/ 294 h 606"/>
                <a:gd name="T70" fmla="*/ 291 w 451"/>
                <a:gd name="T71" fmla="*/ 277 h 606"/>
                <a:gd name="T72" fmla="*/ 279 w 451"/>
                <a:gd name="T73" fmla="*/ 209 h 606"/>
                <a:gd name="T74" fmla="*/ 271 w 451"/>
                <a:gd name="T75" fmla="*/ 178 h 606"/>
                <a:gd name="T76" fmla="*/ 266 w 451"/>
                <a:gd name="T77" fmla="*/ 125 h 606"/>
                <a:gd name="T78" fmla="*/ 164 w 451"/>
                <a:gd name="T79" fmla="*/ 67 h 606"/>
                <a:gd name="T80" fmla="*/ 99 w 451"/>
                <a:gd name="T81" fmla="*/ 97 h 606"/>
                <a:gd name="T82" fmla="*/ 36 w 451"/>
                <a:gd name="T83" fmla="*/ 147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51" h="606">
                  <a:moveTo>
                    <a:pt x="36" y="147"/>
                  </a:moveTo>
                  <a:cubicBezTo>
                    <a:pt x="40" y="161"/>
                    <a:pt x="35" y="175"/>
                    <a:pt x="31" y="189"/>
                  </a:cubicBezTo>
                  <a:cubicBezTo>
                    <a:pt x="24" y="209"/>
                    <a:pt x="20" y="230"/>
                    <a:pt x="17" y="251"/>
                  </a:cubicBezTo>
                  <a:cubicBezTo>
                    <a:pt x="17" y="257"/>
                    <a:pt x="16" y="262"/>
                    <a:pt x="14" y="267"/>
                  </a:cubicBezTo>
                  <a:cubicBezTo>
                    <a:pt x="12" y="272"/>
                    <a:pt x="9" y="276"/>
                    <a:pt x="6" y="280"/>
                  </a:cubicBezTo>
                  <a:cubicBezTo>
                    <a:pt x="0" y="292"/>
                    <a:pt x="0" y="306"/>
                    <a:pt x="1" y="319"/>
                  </a:cubicBezTo>
                  <a:cubicBezTo>
                    <a:pt x="2" y="327"/>
                    <a:pt x="4" y="336"/>
                    <a:pt x="5" y="345"/>
                  </a:cubicBezTo>
                  <a:cubicBezTo>
                    <a:pt x="8" y="355"/>
                    <a:pt x="10" y="366"/>
                    <a:pt x="7" y="376"/>
                  </a:cubicBezTo>
                  <a:cubicBezTo>
                    <a:pt x="12" y="375"/>
                    <a:pt x="16" y="381"/>
                    <a:pt x="15" y="387"/>
                  </a:cubicBezTo>
                  <a:cubicBezTo>
                    <a:pt x="15" y="392"/>
                    <a:pt x="13" y="397"/>
                    <a:pt x="16" y="402"/>
                  </a:cubicBezTo>
                  <a:cubicBezTo>
                    <a:pt x="22" y="404"/>
                    <a:pt x="22" y="413"/>
                    <a:pt x="22" y="420"/>
                  </a:cubicBezTo>
                  <a:cubicBezTo>
                    <a:pt x="22" y="431"/>
                    <a:pt x="24" y="443"/>
                    <a:pt x="26" y="454"/>
                  </a:cubicBezTo>
                  <a:cubicBezTo>
                    <a:pt x="36" y="500"/>
                    <a:pt x="46" y="546"/>
                    <a:pt x="57" y="591"/>
                  </a:cubicBezTo>
                  <a:cubicBezTo>
                    <a:pt x="80" y="599"/>
                    <a:pt x="107" y="606"/>
                    <a:pt x="129" y="596"/>
                  </a:cubicBezTo>
                  <a:cubicBezTo>
                    <a:pt x="134" y="595"/>
                    <a:pt x="137" y="591"/>
                    <a:pt x="138" y="587"/>
                  </a:cubicBezTo>
                  <a:cubicBezTo>
                    <a:pt x="139" y="585"/>
                    <a:pt x="138" y="582"/>
                    <a:pt x="137" y="580"/>
                  </a:cubicBezTo>
                  <a:cubicBezTo>
                    <a:pt x="127" y="542"/>
                    <a:pt x="127" y="542"/>
                    <a:pt x="127" y="542"/>
                  </a:cubicBezTo>
                  <a:cubicBezTo>
                    <a:pt x="124" y="533"/>
                    <a:pt x="123" y="523"/>
                    <a:pt x="123" y="514"/>
                  </a:cubicBezTo>
                  <a:cubicBezTo>
                    <a:pt x="124" y="507"/>
                    <a:pt x="127" y="499"/>
                    <a:pt x="124" y="493"/>
                  </a:cubicBezTo>
                  <a:cubicBezTo>
                    <a:pt x="123" y="491"/>
                    <a:pt x="121" y="489"/>
                    <a:pt x="119" y="487"/>
                  </a:cubicBezTo>
                  <a:cubicBezTo>
                    <a:pt x="114" y="479"/>
                    <a:pt x="117" y="468"/>
                    <a:pt x="117" y="459"/>
                  </a:cubicBezTo>
                  <a:cubicBezTo>
                    <a:pt x="117" y="456"/>
                    <a:pt x="117" y="454"/>
                    <a:pt x="117" y="452"/>
                  </a:cubicBezTo>
                  <a:cubicBezTo>
                    <a:pt x="116" y="450"/>
                    <a:pt x="115" y="447"/>
                    <a:pt x="114" y="445"/>
                  </a:cubicBezTo>
                  <a:cubicBezTo>
                    <a:pt x="105" y="428"/>
                    <a:pt x="101" y="409"/>
                    <a:pt x="102" y="390"/>
                  </a:cubicBezTo>
                  <a:cubicBezTo>
                    <a:pt x="102" y="388"/>
                    <a:pt x="102" y="386"/>
                    <a:pt x="101" y="383"/>
                  </a:cubicBezTo>
                  <a:cubicBezTo>
                    <a:pt x="100" y="382"/>
                    <a:pt x="99" y="381"/>
                    <a:pt x="99" y="380"/>
                  </a:cubicBezTo>
                  <a:cubicBezTo>
                    <a:pt x="99" y="379"/>
                    <a:pt x="99" y="377"/>
                    <a:pt x="100" y="375"/>
                  </a:cubicBezTo>
                  <a:cubicBezTo>
                    <a:pt x="96" y="373"/>
                    <a:pt x="94" y="370"/>
                    <a:pt x="91" y="367"/>
                  </a:cubicBezTo>
                  <a:cubicBezTo>
                    <a:pt x="97" y="364"/>
                    <a:pt x="98" y="356"/>
                    <a:pt x="95" y="351"/>
                  </a:cubicBezTo>
                  <a:cubicBezTo>
                    <a:pt x="94" y="350"/>
                    <a:pt x="94" y="349"/>
                    <a:pt x="93" y="349"/>
                  </a:cubicBezTo>
                  <a:cubicBezTo>
                    <a:pt x="96" y="348"/>
                    <a:pt x="99" y="345"/>
                    <a:pt x="98" y="341"/>
                  </a:cubicBezTo>
                  <a:cubicBezTo>
                    <a:pt x="98" y="340"/>
                    <a:pt x="97" y="339"/>
                    <a:pt x="96" y="338"/>
                  </a:cubicBezTo>
                  <a:cubicBezTo>
                    <a:pt x="95" y="337"/>
                    <a:pt x="93" y="337"/>
                    <a:pt x="92" y="335"/>
                  </a:cubicBezTo>
                  <a:cubicBezTo>
                    <a:pt x="91" y="333"/>
                    <a:pt x="92" y="331"/>
                    <a:pt x="93" y="328"/>
                  </a:cubicBezTo>
                  <a:cubicBezTo>
                    <a:pt x="99" y="317"/>
                    <a:pt x="99" y="317"/>
                    <a:pt x="99" y="317"/>
                  </a:cubicBezTo>
                  <a:cubicBezTo>
                    <a:pt x="104" y="308"/>
                    <a:pt x="105" y="298"/>
                    <a:pt x="110" y="289"/>
                  </a:cubicBezTo>
                  <a:cubicBezTo>
                    <a:pt x="117" y="277"/>
                    <a:pt x="123" y="264"/>
                    <a:pt x="127" y="251"/>
                  </a:cubicBezTo>
                  <a:cubicBezTo>
                    <a:pt x="145" y="200"/>
                    <a:pt x="145" y="200"/>
                    <a:pt x="145" y="200"/>
                  </a:cubicBezTo>
                  <a:cubicBezTo>
                    <a:pt x="158" y="211"/>
                    <a:pt x="158" y="211"/>
                    <a:pt x="158" y="211"/>
                  </a:cubicBezTo>
                  <a:cubicBezTo>
                    <a:pt x="162" y="214"/>
                    <a:pt x="165" y="218"/>
                    <a:pt x="168" y="222"/>
                  </a:cubicBezTo>
                  <a:cubicBezTo>
                    <a:pt x="170" y="227"/>
                    <a:pt x="171" y="232"/>
                    <a:pt x="171" y="236"/>
                  </a:cubicBezTo>
                  <a:cubicBezTo>
                    <a:pt x="176" y="264"/>
                    <a:pt x="193" y="288"/>
                    <a:pt x="200" y="315"/>
                  </a:cubicBezTo>
                  <a:cubicBezTo>
                    <a:pt x="201" y="321"/>
                    <a:pt x="203" y="327"/>
                    <a:pt x="206" y="333"/>
                  </a:cubicBezTo>
                  <a:cubicBezTo>
                    <a:pt x="207" y="334"/>
                    <a:pt x="208" y="336"/>
                    <a:pt x="209" y="338"/>
                  </a:cubicBezTo>
                  <a:cubicBezTo>
                    <a:pt x="210" y="340"/>
                    <a:pt x="210" y="343"/>
                    <a:pt x="210" y="346"/>
                  </a:cubicBezTo>
                  <a:cubicBezTo>
                    <a:pt x="212" y="357"/>
                    <a:pt x="218" y="368"/>
                    <a:pt x="227" y="374"/>
                  </a:cubicBezTo>
                  <a:cubicBezTo>
                    <a:pt x="233" y="378"/>
                    <a:pt x="241" y="381"/>
                    <a:pt x="244" y="388"/>
                  </a:cubicBezTo>
                  <a:cubicBezTo>
                    <a:pt x="244" y="390"/>
                    <a:pt x="245" y="392"/>
                    <a:pt x="247" y="394"/>
                  </a:cubicBezTo>
                  <a:cubicBezTo>
                    <a:pt x="250" y="397"/>
                    <a:pt x="256" y="398"/>
                    <a:pt x="257" y="402"/>
                  </a:cubicBezTo>
                  <a:cubicBezTo>
                    <a:pt x="258" y="405"/>
                    <a:pt x="257" y="408"/>
                    <a:pt x="258" y="410"/>
                  </a:cubicBezTo>
                  <a:cubicBezTo>
                    <a:pt x="259" y="411"/>
                    <a:pt x="260" y="412"/>
                    <a:pt x="261" y="412"/>
                  </a:cubicBezTo>
                  <a:cubicBezTo>
                    <a:pt x="279" y="421"/>
                    <a:pt x="279" y="421"/>
                    <a:pt x="279" y="421"/>
                  </a:cubicBezTo>
                  <a:cubicBezTo>
                    <a:pt x="299" y="431"/>
                    <a:pt x="309" y="454"/>
                    <a:pt x="324" y="471"/>
                  </a:cubicBezTo>
                  <a:cubicBezTo>
                    <a:pt x="329" y="476"/>
                    <a:pt x="333" y="482"/>
                    <a:pt x="337" y="488"/>
                  </a:cubicBezTo>
                  <a:cubicBezTo>
                    <a:pt x="344" y="500"/>
                    <a:pt x="346" y="514"/>
                    <a:pt x="357" y="521"/>
                  </a:cubicBezTo>
                  <a:cubicBezTo>
                    <a:pt x="360" y="523"/>
                    <a:pt x="363" y="525"/>
                    <a:pt x="365" y="527"/>
                  </a:cubicBezTo>
                  <a:cubicBezTo>
                    <a:pt x="368" y="531"/>
                    <a:pt x="367" y="538"/>
                    <a:pt x="367" y="543"/>
                  </a:cubicBezTo>
                  <a:cubicBezTo>
                    <a:pt x="368" y="549"/>
                    <a:pt x="372" y="556"/>
                    <a:pt x="377" y="554"/>
                  </a:cubicBezTo>
                  <a:cubicBezTo>
                    <a:pt x="375" y="561"/>
                    <a:pt x="375" y="568"/>
                    <a:pt x="377" y="575"/>
                  </a:cubicBezTo>
                  <a:cubicBezTo>
                    <a:pt x="401" y="573"/>
                    <a:pt x="423" y="564"/>
                    <a:pt x="440" y="549"/>
                  </a:cubicBezTo>
                  <a:cubicBezTo>
                    <a:pt x="446" y="544"/>
                    <a:pt x="451" y="539"/>
                    <a:pt x="451" y="532"/>
                  </a:cubicBezTo>
                  <a:cubicBezTo>
                    <a:pt x="451" y="530"/>
                    <a:pt x="451" y="529"/>
                    <a:pt x="450" y="528"/>
                  </a:cubicBezTo>
                  <a:cubicBezTo>
                    <a:pt x="449" y="527"/>
                    <a:pt x="448" y="526"/>
                    <a:pt x="446" y="525"/>
                  </a:cubicBezTo>
                  <a:cubicBezTo>
                    <a:pt x="429" y="516"/>
                    <a:pt x="424" y="495"/>
                    <a:pt x="416" y="478"/>
                  </a:cubicBezTo>
                  <a:cubicBezTo>
                    <a:pt x="409" y="463"/>
                    <a:pt x="398" y="450"/>
                    <a:pt x="388" y="436"/>
                  </a:cubicBezTo>
                  <a:cubicBezTo>
                    <a:pt x="368" y="406"/>
                    <a:pt x="355" y="370"/>
                    <a:pt x="325" y="350"/>
                  </a:cubicBezTo>
                  <a:cubicBezTo>
                    <a:pt x="318" y="346"/>
                    <a:pt x="311" y="342"/>
                    <a:pt x="307" y="335"/>
                  </a:cubicBezTo>
                  <a:cubicBezTo>
                    <a:pt x="306" y="330"/>
                    <a:pt x="305" y="326"/>
                    <a:pt x="304" y="322"/>
                  </a:cubicBezTo>
                  <a:cubicBezTo>
                    <a:pt x="303" y="318"/>
                    <a:pt x="299" y="314"/>
                    <a:pt x="295" y="314"/>
                  </a:cubicBezTo>
                  <a:cubicBezTo>
                    <a:pt x="296" y="307"/>
                    <a:pt x="297" y="301"/>
                    <a:pt x="297" y="294"/>
                  </a:cubicBezTo>
                  <a:cubicBezTo>
                    <a:pt x="297" y="291"/>
                    <a:pt x="297" y="288"/>
                    <a:pt x="296" y="285"/>
                  </a:cubicBezTo>
                  <a:cubicBezTo>
                    <a:pt x="295" y="282"/>
                    <a:pt x="293" y="279"/>
                    <a:pt x="291" y="277"/>
                  </a:cubicBezTo>
                  <a:cubicBezTo>
                    <a:pt x="283" y="263"/>
                    <a:pt x="280" y="248"/>
                    <a:pt x="280" y="233"/>
                  </a:cubicBezTo>
                  <a:cubicBezTo>
                    <a:pt x="280" y="225"/>
                    <a:pt x="282" y="217"/>
                    <a:pt x="279" y="209"/>
                  </a:cubicBezTo>
                  <a:cubicBezTo>
                    <a:pt x="278" y="205"/>
                    <a:pt x="276" y="202"/>
                    <a:pt x="274" y="198"/>
                  </a:cubicBezTo>
                  <a:cubicBezTo>
                    <a:pt x="272" y="191"/>
                    <a:pt x="271" y="185"/>
                    <a:pt x="271" y="178"/>
                  </a:cubicBezTo>
                  <a:cubicBezTo>
                    <a:pt x="269" y="151"/>
                    <a:pt x="269" y="151"/>
                    <a:pt x="269" y="151"/>
                  </a:cubicBezTo>
                  <a:cubicBezTo>
                    <a:pt x="269" y="142"/>
                    <a:pt x="268" y="134"/>
                    <a:pt x="266" y="125"/>
                  </a:cubicBezTo>
                  <a:cubicBezTo>
                    <a:pt x="260" y="105"/>
                    <a:pt x="255" y="19"/>
                    <a:pt x="236" y="9"/>
                  </a:cubicBezTo>
                  <a:cubicBezTo>
                    <a:pt x="217" y="0"/>
                    <a:pt x="185" y="66"/>
                    <a:pt x="164" y="67"/>
                  </a:cubicBezTo>
                  <a:cubicBezTo>
                    <a:pt x="155" y="67"/>
                    <a:pt x="146" y="69"/>
                    <a:pt x="137" y="72"/>
                  </a:cubicBezTo>
                  <a:cubicBezTo>
                    <a:pt x="123" y="78"/>
                    <a:pt x="111" y="87"/>
                    <a:pt x="99" y="97"/>
                  </a:cubicBezTo>
                  <a:cubicBezTo>
                    <a:pt x="61" y="130"/>
                    <a:pt x="61" y="130"/>
                    <a:pt x="61" y="130"/>
                  </a:cubicBezTo>
                  <a:cubicBezTo>
                    <a:pt x="53" y="136"/>
                    <a:pt x="45" y="142"/>
                    <a:pt x="36" y="147"/>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Sḻidê">
              <a:extLst>
                <a:ext uri="{FF2B5EF4-FFF2-40B4-BE49-F238E27FC236}">
                  <a16:creationId xmlns:a16="http://schemas.microsoft.com/office/drawing/2014/main" id="{42A87B48-9A9F-47C4-A805-C3E51BC2A7A2}"/>
                </a:ext>
              </a:extLst>
            </p:cNvPr>
            <p:cNvSpPr/>
            <p:nvPr/>
          </p:nvSpPr>
          <p:spPr bwMode="auto">
            <a:xfrm>
              <a:off x="8083551" y="3800476"/>
              <a:ext cx="201613" cy="138113"/>
            </a:xfrm>
            <a:custGeom>
              <a:avLst/>
              <a:gdLst>
                <a:gd name="T0" fmla="*/ 17 w 147"/>
                <a:gd name="T1" fmla="*/ 19 h 101"/>
                <a:gd name="T2" fmla="*/ 55 w 147"/>
                <a:gd name="T3" fmla="*/ 0 h 101"/>
                <a:gd name="T4" fmla="*/ 96 w 147"/>
                <a:gd name="T5" fmla="*/ 11 h 101"/>
                <a:gd name="T6" fmla="*/ 108 w 147"/>
                <a:gd name="T7" fmla="*/ 16 h 101"/>
                <a:gd name="T8" fmla="*/ 129 w 147"/>
                <a:gd name="T9" fmla="*/ 19 h 101"/>
                <a:gd name="T10" fmla="*/ 138 w 147"/>
                <a:gd name="T11" fmla="*/ 43 h 101"/>
                <a:gd name="T12" fmla="*/ 141 w 147"/>
                <a:gd name="T13" fmla="*/ 71 h 101"/>
                <a:gd name="T14" fmla="*/ 145 w 147"/>
                <a:gd name="T15" fmla="*/ 78 h 101"/>
                <a:gd name="T16" fmla="*/ 145 w 147"/>
                <a:gd name="T17" fmla="*/ 93 h 101"/>
                <a:gd name="T18" fmla="*/ 137 w 147"/>
                <a:gd name="T19" fmla="*/ 83 h 101"/>
                <a:gd name="T20" fmla="*/ 126 w 147"/>
                <a:gd name="T21" fmla="*/ 80 h 101"/>
                <a:gd name="T22" fmla="*/ 122 w 147"/>
                <a:gd name="T23" fmla="*/ 91 h 101"/>
                <a:gd name="T24" fmla="*/ 117 w 147"/>
                <a:gd name="T25" fmla="*/ 101 h 101"/>
                <a:gd name="T26" fmla="*/ 109 w 147"/>
                <a:gd name="T27" fmla="*/ 97 h 101"/>
                <a:gd name="T28" fmla="*/ 99 w 147"/>
                <a:gd name="T29" fmla="*/ 70 h 101"/>
                <a:gd name="T30" fmla="*/ 86 w 147"/>
                <a:gd name="T31" fmla="*/ 59 h 101"/>
                <a:gd name="T32" fmla="*/ 81 w 147"/>
                <a:gd name="T33" fmla="*/ 47 h 101"/>
                <a:gd name="T34" fmla="*/ 70 w 147"/>
                <a:gd name="T35" fmla="*/ 43 h 101"/>
                <a:gd name="T36" fmla="*/ 67 w 147"/>
                <a:gd name="T37" fmla="*/ 47 h 101"/>
                <a:gd name="T38" fmla="*/ 47 w 147"/>
                <a:gd name="T39" fmla="*/ 53 h 101"/>
                <a:gd name="T40" fmla="*/ 38 w 147"/>
                <a:gd name="T41" fmla="*/ 49 h 101"/>
                <a:gd name="T42" fmla="*/ 28 w 147"/>
                <a:gd name="T43" fmla="*/ 54 h 101"/>
                <a:gd name="T44" fmla="*/ 26 w 147"/>
                <a:gd name="T45" fmla="*/ 66 h 101"/>
                <a:gd name="T46" fmla="*/ 24 w 147"/>
                <a:gd name="T47" fmla="*/ 81 h 101"/>
                <a:gd name="T48" fmla="*/ 19 w 147"/>
                <a:gd name="T49" fmla="*/ 85 h 101"/>
                <a:gd name="T50" fmla="*/ 4 w 147"/>
                <a:gd name="T51" fmla="*/ 87 h 101"/>
                <a:gd name="T52" fmla="*/ 0 w 147"/>
                <a:gd name="T53" fmla="*/ 76 h 101"/>
                <a:gd name="T54" fmla="*/ 4 w 147"/>
                <a:gd name="T55" fmla="*/ 65 h 101"/>
                <a:gd name="T56" fmla="*/ 6 w 147"/>
                <a:gd name="T57" fmla="*/ 39 h 101"/>
                <a:gd name="T58" fmla="*/ 17 w 147"/>
                <a:gd name="T59" fmla="*/ 1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7" h="101">
                  <a:moveTo>
                    <a:pt x="17" y="19"/>
                  </a:moveTo>
                  <a:cubicBezTo>
                    <a:pt x="26" y="7"/>
                    <a:pt x="40" y="1"/>
                    <a:pt x="55" y="0"/>
                  </a:cubicBezTo>
                  <a:cubicBezTo>
                    <a:pt x="69" y="0"/>
                    <a:pt x="83" y="4"/>
                    <a:pt x="96" y="11"/>
                  </a:cubicBezTo>
                  <a:cubicBezTo>
                    <a:pt x="100" y="13"/>
                    <a:pt x="104" y="15"/>
                    <a:pt x="108" y="16"/>
                  </a:cubicBezTo>
                  <a:cubicBezTo>
                    <a:pt x="115" y="17"/>
                    <a:pt x="123" y="15"/>
                    <a:pt x="129" y="19"/>
                  </a:cubicBezTo>
                  <a:cubicBezTo>
                    <a:pt x="137" y="23"/>
                    <a:pt x="139" y="34"/>
                    <a:pt x="138" y="43"/>
                  </a:cubicBezTo>
                  <a:cubicBezTo>
                    <a:pt x="137" y="53"/>
                    <a:pt x="136" y="63"/>
                    <a:pt x="141" y="71"/>
                  </a:cubicBezTo>
                  <a:cubicBezTo>
                    <a:pt x="142" y="73"/>
                    <a:pt x="144" y="75"/>
                    <a:pt x="145" y="78"/>
                  </a:cubicBezTo>
                  <a:cubicBezTo>
                    <a:pt x="147" y="83"/>
                    <a:pt x="147" y="88"/>
                    <a:pt x="145" y="93"/>
                  </a:cubicBezTo>
                  <a:cubicBezTo>
                    <a:pt x="142" y="90"/>
                    <a:pt x="139" y="87"/>
                    <a:pt x="137" y="83"/>
                  </a:cubicBezTo>
                  <a:cubicBezTo>
                    <a:pt x="134" y="80"/>
                    <a:pt x="129" y="78"/>
                    <a:pt x="126" y="80"/>
                  </a:cubicBezTo>
                  <a:cubicBezTo>
                    <a:pt x="122" y="83"/>
                    <a:pt x="122" y="87"/>
                    <a:pt x="122" y="91"/>
                  </a:cubicBezTo>
                  <a:cubicBezTo>
                    <a:pt x="122" y="95"/>
                    <a:pt x="121" y="99"/>
                    <a:pt x="117" y="101"/>
                  </a:cubicBezTo>
                  <a:cubicBezTo>
                    <a:pt x="114" y="101"/>
                    <a:pt x="111" y="100"/>
                    <a:pt x="109" y="97"/>
                  </a:cubicBezTo>
                  <a:cubicBezTo>
                    <a:pt x="103" y="90"/>
                    <a:pt x="105" y="77"/>
                    <a:pt x="99" y="70"/>
                  </a:cubicBezTo>
                  <a:cubicBezTo>
                    <a:pt x="95" y="65"/>
                    <a:pt x="90" y="63"/>
                    <a:pt x="86" y="59"/>
                  </a:cubicBezTo>
                  <a:cubicBezTo>
                    <a:pt x="84" y="55"/>
                    <a:pt x="83" y="50"/>
                    <a:pt x="81" y="47"/>
                  </a:cubicBezTo>
                  <a:cubicBezTo>
                    <a:pt x="79" y="43"/>
                    <a:pt x="73" y="40"/>
                    <a:pt x="70" y="43"/>
                  </a:cubicBezTo>
                  <a:cubicBezTo>
                    <a:pt x="69" y="44"/>
                    <a:pt x="68" y="45"/>
                    <a:pt x="67" y="47"/>
                  </a:cubicBezTo>
                  <a:cubicBezTo>
                    <a:pt x="62" y="53"/>
                    <a:pt x="54" y="55"/>
                    <a:pt x="47" y="53"/>
                  </a:cubicBezTo>
                  <a:cubicBezTo>
                    <a:pt x="44" y="51"/>
                    <a:pt x="41" y="50"/>
                    <a:pt x="38" y="49"/>
                  </a:cubicBezTo>
                  <a:cubicBezTo>
                    <a:pt x="34" y="49"/>
                    <a:pt x="30" y="51"/>
                    <a:pt x="28" y="54"/>
                  </a:cubicBezTo>
                  <a:cubicBezTo>
                    <a:pt x="26" y="58"/>
                    <a:pt x="26" y="62"/>
                    <a:pt x="26" y="66"/>
                  </a:cubicBezTo>
                  <a:cubicBezTo>
                    <a:pt x="26" y="71"/>
                    <a:pt x="27" y="77"/>
                    <a:pt x="24" y="81"/>
                  </a:cubicBezTo>
                  <a:cubicBezTo>
                    <a:pt x="22" y="83"/>
                    <a:pt x="21" y="84"/>
                    <a:pt x="19" y="85"/>
                  </a:cubicBezTo>
                  <a:cubicBezTo>
                    <a:pt x="14" y="88"/>
                    <a:pt x="8" y="90"/>
                    <a:pt x="4" y="87"/>
                  </a:cubicBezTo>
                  <a:cubicBezTo>
                    <a:pt x="1" y="84"/>
                    <a:pt x="0" y="80"/>
                    <a:pt x="0" y="76"/>
                  </a:cubicBezTo>
                  <a:cubicBezTo>
                    <a:pt x="1" y="73"/>
                    <a:pt x="2" y="69"/>
                    <a:pt x="4" y="65"/>
                  </a:cubicBezTo>
                  <a:cubicBezTo>
                    <a:pt x="6" y="57"/>
                    <a:pt x="3" y="47"/>
                    <a:pt x="6" y="39"/>
                  </a:cubicBezTo>
                  <a:cubicBezTo>
                    <a:pt x="8" y="32"/>
                    <a:pt x="12" y="25"/>
                    <a:pt x="17" y="19"/>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ṧḷïḓè">
              <a:extLst>
                <a:ext uri="{FF2B5EF4-FFF2-40B4-BE49-F238E27FC236}">
                  <a16:creationId xmlns:a16="http://schemas.microsoft.com/office/drawing/2014/main" id="{BC378A8C-4E01-481F-9A18-69184EF8285F}"/>
                </a:ext>
              </a:extLst>
            </p:cNvPr>
            <p:cNvSpPr/>
            <p:nvPr/>
          </p:nvSpPr>
          <p:spPr bwMode="auto">
            <a:xfrm>
              <a:off x="8153401" y="3930651"/>
              <a:ext cx="173038" cy="227013"/>
            </a:xfrm>
            <a:custGeom>
              <a:avLst/>
              <a:gdLst>
                <a:gd name="T0" fmla="*/ 1 w 125"/>
                <a:gd name="T1" fmla="*/ 117 h 165"/>
                <a:gd name="T2" fmla="*/ 1 w 125"/>
                <a:gd name="T3" fmla="*/ 123 h 165"/>
                <a:gd name="T4" fmla="*/ 4 w 125"/>
                <a:gd name="T5" fmla="*/ 126 h 165"/>
                <a:gd name="T6" fmla="*/ 35 w 125"/>
                <a:gd name="T7" fmla="*/ 136 h 165"/>
                <a:gd name="T8" fmla="*/ 39 w 125"/>
                <a:gd name="T9" fmla="*/ 137 h 165"/>
                <a:gd name="T10" fmla="*/ 41 w 125"/>
                <a:gd name="T11" fmla="*/ 146 h 165"/>
                <a:gd name="T12" fmla="*/ 39 w 125"/>
                <a:gd name="T13" fmla="*/ 155 h 165"/>
                <a:gd name="T14" fmla="*/ 52 w 125"/>
                <a:gd name="T15" fmla="*/ 164 h 165"/>
                <a:gd name="T16" fmla="*/ 75 w 125"/>
                <a:gd name="T17" fmla="*/ 159 h 165"/>
                <a:gd name="T18" fmla="*/ 85 w 125"/>
                <a:gd name="T19" fmla="*/ 145 h 165"/>
                <a:gd name="T20" fmla="*/ 122 w 125"/>
                <a:gd name="T21" fmla="*/ 33 h 165"/>
                <a:gd name="T22" fmla="*/ 124 w 125"/>
                <a:gd name="T23" fmla="*/ 25 h 165"/>
                <a:gd name="T24" fmla="*/ 122 w 125"/>
                <a:gd name="T25" fmla="*/ 18 h 165"/>
                <a:gd name="T26" fmla="*/ 112 w 125"/>
                <a:gd name="T27" fmla="*/ 15 h 165"/>
                <a:gd name="T28" fmla="*/ 110 w 125"/>
                <a:gd name="T29" fmla="*/ 10 h 165"/>
                <a:gd name="T30" fmla="*/ 100 w 125"/>
                <a:gd name="T31" fmla="*/ 5 h 165"/>
                <a:gd name="T32" fmla="*/ 93 w 125"/>
                <a:gd name="T33" fmla="*/ 0 h 165"/>
                <a:gd name="T34" fmla="*/ 86 w 125"/>
                <a:gd name="T35" fmla="*/ 4 h 165"/>
                <a:gd name="T36" fmla="*/ 66 w 125"/>
                <a:gd name="T37" fmla="*/ 36 h 165"/>
                <a:gd name="T38" fmla="*/ 38 w 125"/>
                <a:gd name="T39" fmla="*/ 88 h 165"/>
                <a:gd name="T40" fmla="*/ 29 w 125"/>
                <a:gd name="T41" fmla="*/ 71 h 165"/>
                <a:gd name="T42" fmla="*/ 16 w 125"/>
                <a:gd name="T43" fmla="*/ 82 h 165"/>
                <a:gd name="T44" fmla="*/ 1 w 125"/>
                <a:gd name="T45" fmla="*/ 11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5" h="165">
                  <a:moveTo>
                    <a:pt x="1" y="117"/>
                  </a:moveTo>
                  <a:cubicBezTo>
                    <a:pt x="0" y="119"/>
                    <a:pt x="0" y="121"/>
                    <a:pt x="1" y="123"/>
                  </a:cubicBezTo>
                  <a:cubicBezTo>
                    <a:pt x="2" y="124"/>
                    <a:pt x="3" y="125"/>
                    <a:pt x="4" y="126"/>
                  </a:cubicBezTo>
                  <a:cubicBezTo>
                    <a:pt x="14" y="132"/>
                    <a:pt x="24" y="135"/>
                    <a:pt x="35" y="136"/>
                  </a:cubicBezTo>
                  <a:cubicBezTo>
                    <a:pt x="36" y="136"/>
                    <a:pt x="38" y="136"/>
                    <a:pt x="39" y="137"/>
                  </a:cubicBezTo>
                  <a:cubicBezTo>
                    <a:pt x="41" y="139"/>
                    <a:pt x="42" y="143"/>
                    <a:pt x="41" y="146"/>
                  </a:cubicBezTo>
                  <a:cubicBezTo>
                    <a:pt x="40" y="148"/>
                    <a:pt x="39" y="152"/>
                    <a:pt x="39" y="155"/>
                  </a:cubicBezTo>
                  <a:cubicBezTo>
                    <a:pt x="40" y="160"/>
                    <a:pt x="46" y="163"/>
                    <a:pt x="52" y="164"/>
                  </a:cubicBezTo>
                  <a:cubicBezTo>
                    <a:pt x="60" y="165"/>
                    <a:pt x="69" y="164"/>
                    <a:pt x="75" y="159"/>
                  </a:cubicBezTo>
                  <a:cubicBezTo>
                    <a:pt x="80" y="155"/>
                    <a:pt x="83" y="150"/>
                    <a:pt x="85" y="145"/>
                  </a:cubicBezTo>
                  <a:cubicBezTo>
                    <a:pt x="101" y="109"/>
                    <a:pt x="106" y="69"/>
                    <a:pt x="122" y="33"/>
                  </a:cubicBezTo>
                  <a:cubicBezTo>
                    <a:pt x="123" y="31"/>
                    <a:pt x="124" y="28"/>
                    <a:pt x="124" y="25"/>
                  </a:cubicBezTo>
                  <a:cubicBezTo>
                    <a:pt x="125" y="23"/>
                    <a:pt x="124" y="20"/>
                    <a:pt x="122" y="18"/>
                  </a:cubicBezTo>
                  <a:cubicBezTo>
                    <a:pt x="119" y="17"/>
                    <a:pt x="114" y="18"/>
                    <a:pt x="112" y="15"/>
                  </a:cubicBezTo>
                  <a:cubicBezTo>
                    <a:pt x="111" y="13"/>
                    <a:pt x="111" y="11"/>
                    <a:pt x="110" y="10"/>
                  </a:cubicBezTo>
                  <a:cubicBezTo>
                    <a:pt x="108" y="7"/>
                    <a:pt x="104" y="7"/>
                    <a:pt x="100" y="5"/>
                  </a:cubicBezTo>
                  <a:cubicBezTo>
                    <a:pt x="98" y="4"/>
                    <a:pt x="96" y="1"/>
                    <a:pt x="93" y="0"/>
                  </a:cubicBezTo>
                  <a:cubicBezTo>
                    <a:pt x="90" y="0"/>
                    <a:pt x="87" y="2"/>
                    <a:pt x="86" y="4"/>
                  </a:cubicBezTo>
                  <a:cubicBezTo>
                    <a:pt x="76" y="12"/>
                    <a:pt x="71" y="25"/>
                    <a:pt x="66" y="36"/>
                  </a:cubicBezTo>
                  <a:cubicBezTo>
                    <a:pt x="58" y="54"/>
                    <a:pt x="49" y="72"/>
                    <a:pt x="38" y="88"/>
                  </a:cubicBezTo>
                  <a:cubicBezTo>
                    <a:pt x="39" y="86"/>
                    <a:pt x="32" y="72"/>
                    <a:pt x="29" y="71"/>
                  </a:cubicBezTo>
                  <a:cubicBezTo>
                    <a:pt x="24" y="70"/>
                    <a:pt x="18" y="79"/>
                    <a:pt x="16" y="82"/>
                  </a:cubicBezTo>
                  <a:cubicBezTo>
                    <a:pt x="7" y="92"/>
                    <a:pt x="2" y="104"/>
                    <a:pt x="1" y="117"/>
                  </a:cubicBezTo>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îŝlíḓé">
              <a:extLst>
                <a:ext uri="{FF2B5EF4-FFF2-40B4-BE49-F238E27FC236}">
                  <a16:creationId xmlns:a16="http://schemas.microsoft.com/office/drawing/2014/main" id="{CA070769-CD60-492A-8160-EAFD7CA5E638}"/>
                </a:ext>
              </a:extLst>
            </p:cNvPr>
            <p:cNvSpPr/>
            <p:nvPr/>
          </p:nvSpPr>
          <p:spPr bwMode="auto">
            <a:xfrm>
              <a:off x="8199438" y="4162426"/>
              <a:ext cx="42862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48" name="iṧľîdê">
              <a:extLst>
                <a:ext uri="{FF2B5EF4-FFF2-40B4-BE49-F238E27FC236}">
                  <a16:creationId xmlns:a16="http://schemas.microsoft.com/office/drawing/2014/main" id="{B2749DEE-0743-4033-9776-545FE6647A9A}"/>
                </a:ext>
              </a:extLst>
            </p:cNvPr>
            <p:cNvSpPr/>
            <p:nvPr/>
          </p:nvSpPr>
          <p:spPr bwMode="auto">
            <a:xfrm>
              <a:off x="8275638" y="4249738"/>
              <a:ext cx="276225" cy="254000"/>
            </a:xfrm>
            <a:custGeom>
              <a:avLst/>
              <a:gdLst>
                <a:gd name="T0" fmla="*/ 90 w 174"/>
                <a:gd name="T1" fmla="*/ 0 h 160"/>
                <a:gd name="T2" fmla="*/ 0 w 174"/>
                <a:gd name="T3" fmla="*/ 160 h 160"/>
                <a:gd name="T4" fmla="*/ 174 w 174"/>
                <a:gd name="T5" fmla="*/ 35 h 160"/>
                <a:gd name="T6" fmla="*/ 36 w 174"/>
                <a:gd name="T7" fmla="*/ 142 h 160"/>
                <a:gd name="T8" fmla="*/ 19 w 174"/>
                <a:gd name="T9" fmla="*/ 125 h 160"/>
                <a:gd name="T10" fmla="*/ 36 w 174"/>
                <a:gd name="T11" fmla="*/ 142 h 160"/>
                <a:gd name="T12" fmla="*/ 19 w 174"/>
                <a:gd name="T13" fmla="*/ 106 h 160"/>
                <a:gd name="T14" fmla="*/ 36 w 174"/>
                <a:gd name="T15" fmla="*/ 89 h 160"/>
                <a:gd name="T16" fmla="*/ 36 w 174"/>
                <a:gd name="T17" fmla="*/ 71 h 160"/>
                <a:gd name="T18" fmla="*/ 19 w 174"/>
                <a:gd name="T19" fmla="*/ 54 h 160"/>
                <a:gd name="T20" fmla="*/ 36 w 174"/>
                <a:gd name="T21" fmla="*/ 71 h 160"/>
                <a:gd name="T22" fmla="*/ 19 w 174"/>
                <a:gd name="T23" fmla="*/ 35 h 160"/>
                <a:gd name="T24" fmla="*/ 36 w 174"/>
                <a:gd name="T25" fmla="*/ 18 h 160"/>
                <a:gd name="T26" fmla="*/ 71 w 174"/>
                <a:gd name="T27" fmla="*/ 142 h 160"/>
                <a:gd name="T28" fmla="*/ 54 w 174"/>
                <a:gd name="T29" fmla="*/ 125 h 160"/>
                <a:gd name="T30" fmla="*/ 71 w 174"/>
                <a:gd name="T31" fmla="*/ 142 h 160"/>
                <a:gd name="T32" fmla="*/ 54 w 174"/>
                <a:gd name="T33" fmla="*/ 106 h 160"/>
                <a:gd name="T34" fmla="*/ 71 w 174"/>
                <a:gd name="T35" fmla="*/ 89 h 160"/>
                <a:gd name="T36" fmla="*/ 71 w 174"/>
                <a:gd name="T37" fmla="*/ 71 h 160"/>
                <a:gd name="T38" fmla="*/ 54 w 174"/>
                <a:gd name="T39" fmla="*/ 54 h 160"/>
                <a:gd name="T40" fmla="*/ 71 w 174"/>
                <a:gd name="T41" fmla="*/ 71 h 160"/>
                <a:gd name="T42" fmla="*/ 54 w 174"/>
                <a:gd name="T43" fmla="*/ 35 h 160"/>
                <a:gd name="T44" fmla="*/ 71 w 174"/>
                <a:gd name="T45" fmla="*/ 18 h 160"/>
                <a:gd name="T46" fmla="*/ 156 w 174"/>
                <a:gd name="T47" fmla="*/ 142 h 160"/>
                <a:gd name="T48" fmla="*/ 90 w 174"/>
                <a:gd name="T49" fmla="*/ 125 h 160"/>
                <a:gd name="T50" fmla="*/ 107 w 174"/>
                <a:gd name="T51" fmla="*/ 106 h 160"/>
                <a:gd name="T52" fmla="*/ 90 w 174"/>
                <a:gd name="T53" fmla="*/ 89 h 160"/>
                <a:gd name="T54" fmla="*/ 107 w 174"/>
                <a:gd name="T55" fmla="*/ 71 h 160"/>
                <a:gd name="T56" fmla="*/ 90 w 174"/>
                <a:gd name="T57" fmla="*/ 54 h 160"/>
                <a:gd name="T58" fmla="*/ 156 w 174"/>
                <a:gd name="T59" fmla="*/ 142 h 160"/>
                <a:gd name="T60" fmla="*/ 122 w 174"/>
                <a:gd name="T61" fmla="*/ 71 h 160"/>
                <a:gd name="T62" fmla="*/ 141 w 174"/>
                <a:gd name="T63" fmla="*/ 89 h 160"/>
                <a:gd name="T64" fmla="*/ 141 w 174"/>
                <a:gd name="T65" fmla="*/ 106 h 160"/>
                <a:gd name="T66" fmla="*/ 122 w 174"/>
                <a:gd name="T67" fmla="*/ 125 h 160"/>
                <a:gd name="T68" fmla="*/ 141 w 174"/>
                <a:gd name="T69" fmla="*/ 10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4" h="160">
                  <a:moveTo>
                    <a:pt x="90" y="35"/>
                  </a:moveTo>
                  <a:lnTo>
                    <a:pt x="90" y="0"/>
                  </a:lnTo>
                  <a:lnTo>
                    <a:pt x="0" y="0"/>
                  </a:lnTo>
                  <a:lnTo>
                    <a:pt x="0" y="160"/>
                  </a:lnTo>
                  <a:lnTo>
                    <a:pt x="174" y="160"/>
                  </a:lnTo>
                  <a:lnTo>
                    <a:pt x="174" y="35"/>
                  </a:lnTo>
                  <a:lnTo>
                    <a:pt x="90" y="35"/>
                  </a:lnTo>
                  <a:close/>
                  <a:moveTo>
                    <a:pt x="36" y="142"/>
                  </a:moveTo>
                  <a:lnTo>
                    <a:pt x="19" y="142"/>
                  </a:lnTo>
                  <a:lnTo>
                    <a:pt x="19" y="125"/>
                  </a:lnTo>
                  <a:lnTo>
                    <a:pt x="36" y="125"/>
                  </a:lnTo>
                  <a:lnTo>
                    <a:pt x="36" y="142"/>
                  </a:lnTo>
                  <a:close/>
                  <a:moveTo>
                    <a:pt x="36" y="106"/>
                  </a:moveTo>
                  <a:lnTo>
                    <a:pt x="19" y="106"/>
                  </a:lnTo>
                  <a:lnTo>
                    <a:pt x="19" y="89"/>
                  </a:lnTo>
                  <a:lnTo>
                    <a:pt x="36" y="89"/>
                  </a:lnTo>
                  <a:lnTo>
                    <a:pt x="36" y="106"/>
                  </a:lnTo>
                  <a:close/>
                  <a:moveTo>
                    <a:pt x="36" y="71"/>
                  </a:moveTo>
                  <a:lnTo>
                    <a:pt x="19" y="71"/>
                  </a:lnTo>
                  <a:lnTo>
                    <a:pt x="19" y="54"/>
                  </a:lnTo>
                  <a:lnTo>
                    <a:pt x="36" y="54"/>
                  </a:lnTo>
                  <a:lnTo>
                    <a:pt x="36" y="71"/>
                  </a:lnTo>
                  <a:close/>
                  <a:moveTo>
                    <a:pt x="36" y="35"/>
                  </a:moveTo>
                  <a:lnTo>
                    <a:pt x="19" y="35"/>
                  </a:lnTo>
                  <a:lnTo>
                    <a:pt x="19" y="18"/>
                  </a:lnTo>
                  <a:lnTo>
                    <a:pt x="36" y="18"/>
                  </a:lnTo>
                  <a:lnTo>
                    <a:pt x="36" y="35"/>
                  </a:lnTo>
                  <a:close/>
                  <a:moveTo>
                    <a:pt x="71" y="142"/>
                  </a:moveTo>
                  <a:lnTo>
                    <a:pt x="54" y="142"/>
                  </a:lnTo>
                  <a:lnTo>
                    <a:pt x="54" y="125"/>
                  </a:lnTo>
                  <a:lnTo>
                    <a:pt x="71" y="125"/>
                  </a:lnTo>
                  <a:lnTo>
                    <a:pt x="71" y="142"/>
                  </a:lnTo>
                  <a:close/>
                  <a:moveTo>
                    <a:pt x="71" y="106"/>
                  </a:moveTo>
                  <a:lnTo>
                    <a:pt x="54" y="106"/>
                  </a:lnTo>
                  <a:lnTo>
                    <a:pt x="54" y="89"/>
                  </a:lnTo>
                  <a:lnTo>
                    <a:pt x="71" y="89"/>
                  </a:lnTo>
                  <a:lnTo>
                    <a:pt x="71" y="106"/>
                  </a:lnTo>
                  <a:close/>
                  <a:moveTo>
                    <a:pt x="71" y="71"/>
                  </a:moveTo>
                  <a:lnTo>
                    <a:pt x="54" y="71"/>
                  </a:lnTo>
                  <a:lnTo>
                    <a:pt x="54" y="54"/>
                  </a:lnTo>
                  <a:lnTo>
                    <a:pt x="71" y="54"/>
                  </a:lnTo>
                  <a:lnTo>
                    <a:pt x="71" y="71"/>
                  </a:lnTo>
                  <a:close/>
                  <a:moveTo>
                    <a:pt x="71" y="35"/>
                  </a:moveTo>
                  <a:lnTo>
                    <a:pt x="54" y="35"/>
                  </a:lnTo>
                  <a:lnTo>
                    <a:pt x="54" y="18"/>
                  </a:lnTo>
                  <a:lnTo>
                    <a:pt x="71" y="18"/>
                  </a:lnTo>
                  <a:lnTo>
                    <a:pt x="71" y="35"/>
                  </a:lnTo>
                  <a:close/>
                  <a:moveTo>
                    <a:pt x="156" y="142"/>
                  </a:moveTo>
                  <a:lnTo>
                    <a:pt x="90" y="142"/>
                  </a:lnTo>
                  <a:lnTo>
                    <a:pt x="90" y="125"/>
                  </a:lnTo>
                  <a:lnTo>
                    <a:pt x="107" y="125"/>
                  </a:lnTo>
                  <a:lnTo>
                    <a:pt x="107" y="106"/>
                  </a:lnTo>
                  <a:lnTo>
                    <a:pt x="90" y="106"/>
                  </a:lnTo>
                  <a:lnTo>
                    <a:pt x="90" y="89"/>
                  </a:lnTo>
                  <a:lnTo>
                    <a:pt x="107" y="89"/>
                  </a:lnTo>
                  <a:lnTo>
                    <a:pt x="107" y="71"/>
                  </a:lnTo>
                  <a:lnTo>
                    <a:pt x="90" y="71"/>
                  </a:lnTo>
                  <a:lnTo>
                    <a:pt x="90" y="54"/>
                  </a:lnTo>
                  <a:lnTo>
                    <a:pt x="156" y="54"/>
                  </a:lnTo>
                  <a:lnTo>
                    <a:pt x="156" y="142"/>
                  </a:lnTo>
                  <a:close/>
                  <a:moveTo>
                    <a:pt x="141" y="71"/>
                  </a:moveTo>
                  <a:lnTo>
                    <a:pt x="122" y="71"/>
                  </a:lnTo>
                  <a:lnTo>
                    <a:pt x="122" y="89"/>
                  </a:lnTo>
                  <a:lnTo>
                    <a:pt x="141" y="89"/>
                  </a:lnTo>
                  <a:lnTo>
                    <a:pt x="141" y="71"/>
                  </a:lnTo>
                  <a:close/>
                  <a:moveTo>
                    <a:pt x="141" y="106"/>
                  </a:moveTo>
                  <a:lnTo>
                    <a:pt x="122" y="106"/>
                  </a:lnTo>
                  <a:lnTo>
                    <a:pt x="122" y="125"/>
                  </a:lnTo>
                  <a:lnTo>
                    <a:pt x="141" y="125"/>
                  </a:lnTo>
                  <a:lnTo>
                    <a:pt x="141" y="106"/>
                  </a:ln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ḻîḑè">
              <a:extLst>
                <a:ext uri="{FF2B5EF4-FFF2-40B4-BE49-F238E27FC236}">
                  <a16:creationId xmlns:a16="http://schemas.microsoft.com/office/drawing/2014/main" id="{2DC92532-EA71-4A90-927A-240E018A235A}"/>
                </a:ext>
              </a:extLst>
            </p:cNvPr>
            <p:cNvSpPr/>
            <p:nvPr/>
          </p:nvSpPr>
          <p:spPr bwMode="auto">
            <a:xfrm>
              <a:off x="8594726" y="4375151"/>
              <a:ext cx="106363" cy="117475"/>
            </a:xfrm>
            <a:custGeom>
              <a:avLst/>
              <a:gdLst>
                <a:gd name="T0" fmla="*/ 22 w 77"/>
                <a:gd name="T1" fmla="*/ 17 h 86"/>
                <a:gd name="T2" fmla="*/ 7 w 77"/>
                <a:gd name="T3" fmla="*/ 33 h 86"/>
                <a:gd name="T4" fmla="*/ 0 w 77"/>
                <a:gd name="T5" fmla="*/ 53 h 86"/>
                <a:gd name="T6" fmla="*/ 2 w 77"/>
                <a:gd name="T7" fmla="*/ 59 h 86"/>
                <a:gd name="T8" fmla="*/ 8 w 77"/>
                <a:gd name="T9" fmla="*/ 60 h 86"/>
                <a:gd name="T10" fmla="*/ 11 w 77"/>
                <a:gd name="T11" fmla="*/ 58 h 86"/>
                <a:gd name="T12" fmla="*/ 20 w 77"/>
                <a:gd name="T13" fmla="*/ 48 h 86"/>
                <a:gd name="T14" fmla="*/ 24 w 77"/>
                <a:gd name="T15" fmla="*/ 46 h 86"/>
                <a:gd name="T16" fmla="*/ 26 w 77"/>
                <a:gd name="T17" fmla="*/ 47 h 86"/>
                <a:gd name="T18" fmla="*/ 30 w 77"/>
                <a:gd name="T19" fmla="*/ 53 h 86"/>
                <a:gd name="T20" fmla="*/ 26 w 77"/>
                <a:gd name="T21" fmla="*/ 65 h 86"/>
                <a:gd name="T22" fmla="*/ 19 w 77"/>
                <a:gd name="T23" fmla="*/ 75 h 86"/>
                <a:gd name="T24" fmla="*/ 19 w 77"/>
                <a:gd name="T25" fmla="*/ 79 h 86"/>
                <a:gd name="T26" fmla="*/ 21 w 77"/>
                <a:gd name="T27" fmla="*/ 81 h 86"/>
                <a:gd name="T28" fmla="*/ 47 w 77"/>
                <a:gd name="T29" fmla="*/ 82 h 86"/>
                <a:gd name="T30" fmla="*/ 63 w 77"/>
                <a:gd name="T31" fmla="*/ 74 h 86"/>
                <a:gd name="T32" fmla="*/ 70 w 77"/>
                <a:gd name="T33" fmla="*/ 72 h 86"/>
                <a:gd name="T34" fmla="*/ 76 w 77"/>
                <a:gd name="T35" fmla="*/ 62 h 86"/>
                <a:gd name="T36" fmla="*/ 76 w 77"/>
                <a:gd name="T37" fmla="*/ 51 h 86"/>
                <a:gd name="T38" fmla="*/ 67 w 77"/>
                <a:gd name="T39" fmla="*/ 7 h 86"/>
                <a:gd name="T40" fmla="*/ 65 w 77"/>
                <a:gd name="T41" fmla="*/ 5 h 86"/>
                <a:gd name="T42" fmla="*/ 62 w 77"/>
                <a:gd name="T43" fmla="*/ 4 h 86"/>
                <a:gd name="T44" fmla="*/ 37 w 77"/>
                <a:gd name="T45" fmla="*/ 2 h 86"/>
                <a:gd name="T46" fmla="*/ 31 w 77"/>
                <a:gd name="T47" fmla="*/ 8 h 86"/>
                <a:gd name="T48" fmla="*/ 22 w 77"/>
                <a:gd name="T49" fmla="*/ 17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86">
                  <a:moveTo>
                    <a:pt x="22" y="17"/>
                  </a:moveTo>
                  <a:cubicBezTo>
                    <a:pt x="17" y="22"/>
                    <a:pt x="12" y="27"/>
                    <a:pt x="7" y="33"/>
                  </a:cubicBezTo>
                  <a:cubicBezTo>
                    <a:pt x="3" y="38"/>
                    <a:pt x="0" y="45"/>
                    <a:pt x="0" y="53"/>
                  </a:cubicBezTo>
                  <a:cubicBezTo>
                    <a:pt x="0" y="55"/>
                    <a:pt x="1" y="57"/>
                    <a:pt x="2" y="59"/>
                  </a:cubicBezTo>
                  <a:cubicBezTo>
                    <a:pt x="4" y="60"/>
                    <a:pt x="6" y="61"/>
                    <a:pt x="8" y="60"/>
                  </a:cubicBezTo>
                  <a:cubicBezTo>
                    <a:pt x="9" y="60"/>
                    <a:pt x="10" y="59"/>
                    <a:pt x="11" y="58"/>
                  </a:cubicBezTo>
                  <a:cubicBezTo>
                    <a:pt x="13" y="54"/>
                    <a:pt x="16" y="51"/>
                    <a:pt x="20" y="48"/>
                  </a:cubicBezTo>
                  <a:cubicBezTo>
                    <a:pt x="21" y="47"/>
                    <a:pt x="22" y="45"/>
                    <a:pt x="24" y="46"/>
                  </a:cubicBezTo>
                  <a:cubicBezTo>
                    <a:pt x="25" y="46"/>
                    <a:pt x="25" y="47"/>
                    <a:pt x="26" y="47"/>
                  </a:cubicBezTo>
                  <a:cubicBezTo>
                    <a:pt x="28" y="49"/>
                    <a:pt x="29" y="51"/>
                    <a:pt x="30" y="53"/>
                  </a:cubicBezTo>
                  <a:cubicBezTo>
                    <a:pt x="30" y="57"/>
                    <a:pt x="29" y="62"/>
                    <a:pt x="26" y="65"/>
                  </a:cubicBezTo>
                  <a:cubicBezTo>
                    <a:pt x="23" y="68"/>
                    <a:pt x="20" y="71"/>
                    <a:pt x="19" y="75"/>
                  </a:cubicBezTo>
                  <a:cubicBezTo>
                    <a:pt x="18" y="76"/>
                    <a:pt x="18" y="78"/>
                    <a:pt x="19" y="79"/>
                  </a:cubicBezTo>
                  <a:cubicBezTo>
                    <a:pt x="19" y="80"/>
                    <a:pt x="20" y="80"/>
                    <a:pt x="21" y="81"/>
                  </a:cubicBezTo>
                  <a:cubicBezTo>
                    <a:pt x="29" y="85"/>
                    <a:pt x="38" y="86"/>
                    <a:pt x="47" y="82"/>
                  </a:cubicBezTo>
                  <a:cubicBezTo>
                    <a:pt x="52" y="80"/>
                    <a:pt x="57" y="76"/>
                    <a:pt x="63" y="74"/>
                  </a:cubicBezTo>
                  <a:cubicBezTo>
                    <a:pt x="65" y="74"/>
                    <a:pt x="67" y="73"/>
                    <a:pt x="70" y="72"/>
                  </a:cubicBezTo>
                  <a:cubicBezTo>
                    <a:pt x="73" y="70"/>
                    <a:pt x="75" y="66"/>
                    <a:pt x="76" y="62"/>
                  </a:cubicBezTo>
                  <a:cubicBezTo>
                    <a:pt x="77" y="59"/>
                    <a:pt x="77" y="55"/>
                    <a:pt x="76" y="51"/>
                  </a:cubicBezTo>
                  <a:cubicBezTo>
                    <a:pt x="76" y="36"/>
                    <a:pt x="72" y="21"/>
                    <a:pt x="67" y="7"/>
                  </a:cubicBezTo>
                  <a:cubicBezTo>
                    <a:pt x="66" y="6"/>
                    <a:pt x="66" y="5"/>
                    <a:pt x="65" y="5"/>
                  </a:cubicBezTo>
                  <a:cubicBezTo>
                    <a:pt x="64" y="4"/>
                    <a:pt x="63" y="4"/>
                    <a:pt x="62" y="4"/>
                  </a:cubicBezTo>
                  <a:cubicBezTo>
                    <a:pt x="55" y="3"/>
                    <a:pt x="44" y="0"/>
                    <a:pt x="37" y="2"/>
                  </a:cubicBezTo>
                  <a:cubicBezTo>
                    <a:pt x="35" y="4"/>
                    <a:pt x="33" y="5"/>
                    <a:pt x="31" y="8"/>
                  </a:cubicBezTo>
                  <a:cubicBezTo>
                    <a:pt x="30" y="9"/>
                    <a:pt x="22" y="15"/>
                    <a:pt x="22" y="17"/>
                  </a:cubicBezTo>
                  <a:close/>
                </a:path>
              </a:pathLst>
            </a:cu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ś1ide">
              <a:extLst>
                <a:ext uri="{FF2B5EF4-FFF2-40B4-BE49-F238E27FC236}">
                  <a16:creationId xmlns:a16="http://schemas.microsoft.com/office/drawing/2014/main" id="{B55C3277-4F29-47FE-AE1A-8E1F5ED85865}"/>
                </a:ext>
              </a:extLst>
            </p:cNvPr>
            <p:cNvSpPr/>
            <p:nvPr/>
          </p:nvSpPr>
          <p:spPr bwMode="auto">
            <a:xfrm>
              <a:off x="8486776" y="4033838"/>
              <a:ext cx="209550" cy="368300"/>
            </a:xfrm>
            <a:custGeom>
              <a:avLst/>
              <a:gdLst>
                <a:gd name="T0" fmla="*/ 99 w 153"/>
                <a:gd name="T1" fmla="*/ 259 h 268"/>
                <a:gd name="T2" fmla="*/ 103 w 153"/>
                <a:gd name="T3" fmla="*/ 235 h 268"/>
                <a:gd name="T4" fmla="*/ 95 w 153"/>
                <a:gd name="T5" fmla="*/ 216 h 268"/>
                <a:gd name="T6" fmla="*/ 98 w 153"/>
                <a:gd name="T7" fmla="*/ 209 h 268"/>
                <a:gd name="T8" fmla="*/ 88 w 153"/>
                <a:gd name="T9" fmla="*/ 190 h 268"/>
                <a:gd name="T10" fmla="*/ 92 w 153"/>
                <a:gd name="T11" fmla="*/ 183 h 268"/>
                <a:gd name="T12" fmla="*/ 82 w 153"/>
                <a:gd name="T13" fmla="*/ 168 h 268"/>
                <a:gd name="T14" fmla="*/ 83 w 153"/>
                <a:gd name="T15" fmla="*/ 161 h 268"/>
                <a:gd name="T16" fmla="*/ 80 w 153"/>
                <a:gd name="T17" fmla="*/ 154 h 268"/>
                <a:gd name="T18" fmla="*/ 72 w 153"/>
                <a:gd name="T19" fmla="*/ 135 h 268"/>
                <a:gd name="T20" fmla="*/ 75 w 153"/>
                <a:gd name="T21" fmla="*/ 126 h 268"/>
                <a:gd name="T22" fmla="*/ 70 w 153"/>
                <a:gd name="T23" fmla="*/ 115 h 268"/>
                <a:gd name="T24" fmla="*/ 70 w 153"/>
                <a:gd name="T25" fmla="*/ 110 h 268"/>
                <a:gd name="T26" fmla="*/ 61 w 153"/>
                <a:gd name="T27" fmla="*/ 102 h 268"/>
                <a:gd name="T28" fmla="*/ 61 w 153"/>
                <a:gd name="T29" fmla="*/ 97 h 268"/>
                <a:gd name="T30" fmla="*/ 55 w 153"/>
                <a:gd name="T31" fmla="*/ 91 h 268"/>
                <a:gd name="T32" fmla="*/ 46 w 153"/>
                <a:gd name="T33" fmla="*/ 88 h 268"/>
                <a:gd name="T34" fmla="*/ 40 w 153"/>
                <a:gd name="T35" fmla="*/ 86 h 268"/>
                <a:gd name="T36" fmla="*/ 38 w 153"/>
                <a:gd name="T37" fmla="*/ 88 h 268"/>
                <a:gd name="T38" fmla="*/ 28 w 153"/>
                <a:gd name="T39" fmla="*/ 87 h 268"/>
                <a:gd name="T40" fmla="*/ 12 w 153"/>
                <a:gd name="T41" fmla="*/ 59 h 268"/>
                <a:gd name="T42" fmla="*/ 8 w 153"/>
                <a:gd name="T43" fmla="*/ 26 h 268"/>
                <a:gd name="T44" fmla="*/ 5 w 153"/>
                <a:gd name="T45" fmla="*/ 16 h 268"/>
                <a:gd name="T46" fmla="*/ 0 w 153"/>
                <a:gd name="T47" fmla="*/ 6 h 268"/>
                <a:gd name="T48" fmla="*/ 18 w 153"/>
                <a:gd name="T49" fmla="*/ 5 h 268"/>
                <a:gd name="T50" fmla="*/ 32 w 153"/>
                <a:gd name="T51" fmla="*/ 8 h 268"/>
                <a:gd name="T52" fmla="*/ 47 w 153"/>
                <a:gd name="T53" fmla="*/ 14 h 268"/>
                <a:gd name="T54" fmla="*/ 106 w 153"/>
                <a:gd name="T55" fmla="*/ 38 h 268"/>
                <a:gd name="T56" fmla="*/ 123 w 153"/>
                <a:gd name="T57" fmla="*/ 52 h 268"/>
                <a:gd name="T58" fmla="*/ 132 w 153"/>
                <a:gd name="T59" fmla="*/ 54 h 268"/>
                <a:gd name="T60" fmla="*/ 145 w 153"/>
                <a:gd name="T61" fmla="*/ 75 h 268"/>
                <a:gd name="T62" fmla="*/ 148 w 153"/>
                <a:gd name="T63" fmla="*/ 81 h 268"/>
                <a:gd name="T64" fmla="*/ 149 w 153"/>
                <a:gd name="T65" fmla="*/ 89 h 268"/>
                <a:gd name="T66" fmla="*/ 150 w 153"/>
                <a:gd name="T67" fmla="*/ 108 h 268"/>
                <a:gd name="T68" fmla="*/ 148 w 153"/>
                <a:gd name="T69" fmla="*/ 203 h 268"/>
                <a:gd name="T70" fmla="*/ 148 w 153"/>
                <a:gd name="T71" fmla="*/ 234 h 268"/>
                <a:gd name="T72" fmla="*/ 151 w 153"/>
                <a:gd name="T73" fmla="*/ 242 h 268"/>
                <a:gd name="T74" fmla="*/ 152 w 153"/>
                <a:gd name="T75" fmla="*/ 252 h 268"/>
                <a:gd name="T76" fmla="*/ 153 w 153"/>
                <a:gd name="T77" fmla="*/ 264 h 268"/>
                <a:gd name="T78" fmla="*/ 152 w 153"/>
                <a:gd name="T79" fmla="*/ 267 h 268"/>
                <a:gd name="T80" fmla="*/ 149 w 153"/>
                <a:gd name="T81" fmla="*/ 268 h 268"/>
                <a:gd name="T82" fmla="*/ 98 w 153"/>
                <a:gd name="T83" fmla="*/ 263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3" h="268">
                  <a:moveTo>
                    <a:pt x="99" y="259"/>
                  </a:moveTo>
                  <a:cubicBezTo>
                    <a:pt x="99" y="252"/>
                    <a:pt x="90" y="236"/>
                    <a:pt x="103" y="235"/>
                  </a:cubicBezTo>
                  <a:cubicBezTo>
                    <a:pt x="103" y="228"/>
                    <a:pt x="93" y="223"/>
                    <a:pt x="95" y="216"/>
                  </a:cubicBezTo>
                  <a:cubicBezTo>
                    <a:pt x="96" y="213"/>
                    <a:pt x="98" y="211"/>
                    <a:pt x="98" y="209"/>
                  </a:cubicBezTo>
                  <a:cubicBezTo>
                    <a:pt x="99" y="201"/>
                    <a:pt x="86" y="197"/>
                    <a:pt x="88" y="190"/>
                  </a:cubicBezTo>
                  <a:cubicBezTo>
                    <a:pt x="89" y="188"/>
                    <a:pt x="92" y="186"/>
                    <a:pt x="92" y="183"/>
                  </a:cubicBezTo>
                  <a:cubicBezTo>
                    <a:pt x="94" y="177"/>
                    <a:pt x="82" y="174"/>
                    <a:pt x="82" y="168"/>
                  </a:cubicBezTo>
                  <a:cubicBezTo>
                    <a:pt x="82" y="166"/>
                    <a:pt x="83" y="163"/>
                    <a:pt x="83" y="161"/>
                  </a:cubicBezTo>
                  <a:cubicBezTo>
                    <a:pt x="83" y="159"/>
                    <a:pt x="81" y="156"/>
                    <a:pt x="80" y="154"/>
                  </a:cubicBezTo>
                  <a:cubicBezTo>
                    <a:pt x="76" y="148"/>
                    <a:pt x="78" y="138"/>
                    <a:pt x="72" y="135"/>
                  </a:cubicBezTo>
                  <a:cubicBezTo>
                    <a:pt x="76" y="136"/>
                    <a:pt x="77" y="130"/>
                    <a:pt x="75" y="126"/>
                  </a:cubicBezTo>
                  <a:cubicBezTo>
                    <a:pt x="74" y="122"/>
                    <a:pt x="70" y="119"/>
                    <a:pt x="70" y="115"/>
                  </a:cubicBezTo>
                  <a:cubicBezTo>
                    <a:pt x="70" y="113"/>
                    <a:pt x="70" y="112"/>
                    <a:pt x="70" y="110"/>
                  </a:cubicBezTo>
                  <a:cubicBezTo>
                    <a:pt x="69" y="106"/>
                    <a:pt x="62" y="106"/>
                    <a:pt x="61" y="102"/>
                  </a:cubicBezTo>
                  <a:cubicBezTo>
                    <a:pt x="61" y="100"/>
                    <a:pt x="61" y="99"/>
                    <a:pt x="61" y="97"/>
                  </a:cubicBezTo>
                  <a:cubicBezTo>
                    <a:pt x="61" y="94"/>
                    <a:pt x="58" y="92"/>
                    <a:pt x="55" y="91"/>
                  </a:cubicBezTo>
                  <a:cubicBezTo>
                    <a:pt x="52" y="91"/>
                    <a:pt x="49" y="90"/>
                    <a:pt x="46" y="88"/>
                  </a:cubicBezTo>
                  <a:cubicBezTo>
                    <a:pt x="44" y="87"/>
                    <a:pt x="42" y="84"/>
                    <a:pt x="40" y="86"/>
                  </a:cubicBezTo>
                  <a:cubicBezTo>
                    <a:pt x="39" y="86"/>
                    <a:pt x="39" y="87"/>
                    <a:pt x="38" y="88"/>
                  </a:cubicBezTo>
                  <a:cubicBezTo>
                    <a:pt x="36" y="90"/>
                    <a:pt x="31" y="89"/>
                    <a:pt x="28" y="87"/>
                  </a:cubicBezTo>
                  <a:cubicBezTo>
                    <a:pt x="19" y="81"/>
                    <a:pt x="14" y="70"/>
                    <a:pt x="12" y="59"/>
                  </a:cubicBezTo>
                  <a:cubicBezTo>
                    <a:pt x="10" y="48"/>
                    <a:pt x="10" y="37"/>
                    <a:pt x="8" y="26"/>
                  </a:cubicBezTo>
                  <a:cubicBezTo>
                    <a:pt x="7" y="23"/>
                    <a:pt x="6" y="19"/>
                    <a:pt x="5" y="16"/>
                  </a:cubicBezTo>
                  <a:cubicBezTo>
                    <a:pt x="3" y="13"/>
                    <a:pt x="1" y="10"/>
                    <a:pt x="0" y="6"/>
                  </a:cubicBezTo>
                  <a:cubicBezTo>
                    <a:pt x="0" y="0"/>
                    <a:pt x="13" y="4"/>
                    <a:pt x="18" y="5"/>
                  </a:cubicBezTo>
                  <a:cubicBezTo>
                    <a:pt x="23" y="5"/>
                    <a:pt x="27" y="6"/>
                    <a:pt x="32" y="8"/>
                  </a:cubicBezTo>
                  <a:cubicBezTo>
                    <a:pt x="37" y="9"/>
                    <a:pt x="42" y="12"/>
                    <a:pt x="47" y="14"/>
                  </a:cubicBezTo>
                  <a:cubicBezTo>
                    <a:pt x="67" y="23"/>
                    <a:pt x="90" y="24"/>
                    <a:pt x="106" y="38"/>
                  </a:cubicBezTo>
                  <a:cubicBezTo>
                    <a:pt x="111" y="43"/>
                    <a:pt x="116" y="50"/>
                    <a:pt x="123" y="52"/>
                  </a:cubicBezTo>
                  <a:cubicBezTo>
                    <a:pt x="126" y="52"/>
                    <a:pt x="129" y="53"/>
                    <a:pt x="132" y="54"/>
                  </a:cubicBezTo>
                  <a:cubicBezTo>
                    <a:pt x="139" y="58"/>
                    <a:pt x="140" y="68"/>
                    <a:pt x="145" y="75"/>
                  </a:cubicBezTo>
                  <a:cubicBezTo>
                    <a:pt x="146" y="77"/>
                    <a:pt x="147" y="79"/>
                    <a:pt x="148" y="81"/>
                  </a:cubicBezTo>
                  <a:cubicBezTo>
                    <a:pt x="149" y="83"/>
                    <a:pt x="149" y="86"/>
                    <a:pt x="149" y="89"/>
                  </a:cubicBezTo>
                  <a:cubicBezTo>
                    <a:pt x="150" y="108"/>
                    <a:pt x="150" y="108"/>
                    <a:pt x="150" y="108"/>
                  </a:cubicBezTo>
                  <a:cubicBezTo>
                    <a:pt x="151" y="140"/>
                    <a:pt x="152" y="171"/>
                    <a:pt x="148" y="203"/>
                  </a:cubicBezTo>
                  <a:cubicBezTo>
                    <a:pt x="147" y="213"/>
                    <a:pt x="145" y="224"/>
                    <a:pt x="148" y="234"/>
                  </a:cubicBezTo>
                  <a:cubicBezTo>
                    <a:pt x="149" y="237"/>
                    <a:pt x="150" y="239"/>
                    <a:pt x="151" y="242"/>
                  </a:cubicBezTo>
                  <a:cubicBezTo>
                    <a:pt x="152" y="245"/>
                    <a:pt x="152" y="249"/>
                    <a:pt x="152" y="252"/>
                  </a:cubicBezTo>
                  <a:cubicBezTo>
                    <a:pt x="153" y="264"/>
                    <a:pt x="153" y="264"/>
                    <a:pt x="153" y="264"/>
                  </a:cubicBezTo>
                  <a:cubicBezTo>
                    <a:pt x="153" y="265"/>
                    <a:pt x="153" y="266"/>
                    <a:pt x="152" y="267"/>
                  </a:cubicBezTo>
                  <a:cubicBezTo>
                    <a:pt x="151" y="268"/>
                    <a:pt x="150" y="268"/>
                    <a:pt x="149" y="268"/>
                  </a:cubicBezTo>
                  <a:cubicBezTo>
                    <a:pt x="132" y="266"/>
                    <a:pt x="114" y="257"/>
                    <a:pt x="98" y="263"/>
                  </a:cubicBezTo>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ṩļîdè">
              <a:extLst>
                <a:ext uri="{FF2B5EF4-FFF2-40B4-BE49-F238E27FC236}">
                  <a16:creationId xmlns:a16="http://schemas.microsoft.com/office/drawing/2014/main" id="{7589796B-A3AB-4B14-8CF3-1B64134FCA15}"/>
                </a:ext>
              </a:extLst>
            </p:cNvPr>
            <p:cNvSpPr/>
            <p:nvPr/>
          </p:nvSpPr>
          <p:spPr bwMode="auto">
            <a:xfrm>
              <a:off x="8175626" y="4314826"/>
              <a:ext cx="39688" cy="73025"/>
            </a:xfrm>
            <a:custGeom>
              <a:avLst/>
              <a:gdLst>
                <a:gd name="T0" fmla="*/ 6 w 29"/>
                <a:gd name="T1" fmla="*/ 5 h 54"/>
                <a:gd name="T2" fmla="*/ 4 w 29"/>
                <a:gd name="T3" fmla="*/ 6 h 54"/>
                <a:gd name="T4" fmla="*/ 4 w 29"/>
                <a:gd name="T5" fmla="*/ 23 h 54"/>
                <a:gd name="T6" fmla="*/ 5 w 29"/>
                <a:gd name="T7" fmla="*/ 24 h 54"/>
                <a:gd name="T8" fmla="*/ 4 w 29"/>
                <a:gd name="T9" fmla="*/ 27 h 54"/>
                <a:gd name="T10" fmla="*/ 5 w 29"/>
                <a:gd name="T11" fmla="*/ 37 h 54"/>
                <a:gd name="T12" fmla="*/ 9 w 29"/>
                <a:gd name="T13" fmla="*/ 40 h 54"/>
                <a:gd name="T14" fmla="*/ 9 w 29"/>
                <a:gd name="T15" fmla="*/ 48 h 54"/>
                <a:gd name="T16" fmla="*/ 17 w 29"/>
                <a:gd name="T17" fmla="*/ 54 h 54"/>
                <a:gd name="T18" fmla="*/ 25 w 29"/>
                <a:gd name="T19" fmla="*/ 52 h 54"/>
                <a:gd name="T20" fmla="*/ 25 w 29"/>
                <a:gd name="T21" fmla="*/ 45 h 54"/>
                <a:gd name="T22" fmla="*/ 19 w 29"/>
                <a:gd name="T23" fmla="*/ 39 h 54"/>
                <a:gd name="T24" fmla="*/ 27 w 29"/>
                <a:gd name="T25" fmla="*/ 32 h 54"/>
                <a:gd name="T26" fmla="*/ 22 w 29"/>
                <a:gd name="T27" fmla="*/ 22 h 54"/>
                <a:gd name="T28" fmla="*/ 21 w 29"/>
                <a:gd name="T29" fmla="*/ 20 h 54"/>
                <a:gd name="T30" fmla="*/ 22 w 29"/>
                <a:gd name="T31" fmla="*/ 17 h 54"/>
                <a:gd name="T32" fmla="*/ 22 w 29"/>
                <a:gd name="T33" fmla="*/ 1 h 54"/>
                <a:gd name="T34" fmla="*/ 14 w 29"/>
                <a:gd name="T35" fmla="*/ 1 h 54"/>
                <a:gd name="T36" fmla="*/ 10 w 29"/>
                <a:gd name="T37" fmla="*/ 4 h 54"/>
                <a:gd name="T38" fmla="*/ 6 w 29"/>
                <a:gd name="T39" fmla="*/ 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54">
                  <a:moveTo>
                    <a:pt x="6" y="5"/>
                  </a:moveTo>
                  <a:cubicBezTo>
                    <a:pt x="5" y="5"/>
                    <a:pt x="4" y="6"/>
                    <a:pt x="4" y="6"/>
                  </a:cubicBezTo>
                  <a:cubicBezTo>
                    <a:pt x="0" y="11"/>
                    <a:pt x="0" y="18"/>
                    <a:pt x="4" y="23"/>
                  </a:cubicBezTo>
                  <a:cubicBezTo>
                    <a:pt x="4" y="23"/>
                    <a:pt x="4" y="24"/>
                    <a:pt x="5" y="24"/>
                  </a:cubicBezTo>
                  <a:cubicBezTo>
                    <a:pt x="5" y="25"/>
                    <a:pt x="5" y="26"/>
                    <a:pt x="4" y="27"/>
                  </a:cubicBezTo>
                  <a:cubicBezTo>
                    <a:pt x="2" y="30"/>
                    <a:pt x="3" y="34"/>
                    <a:pt x="5" y="37"/>
                  </a:cubicBezTo>
                  <a:cubicBezTo>
                    <a:pt x="7" y="38"/>
                    <a:pt x="8" y="39"/>
                    <a:pt x="9" y="40"/>
                  </a:cubicBezTo>
                  <a:cubicBezTo>
                    <a:pt x="10" y="42"/>
                    <a:pt x="9" y="45"/>
                    <a:pt x="9" y="48"/>
                  </a:cubicBezTo>
                  <a:cubicBezTo>
                    <a:pt x="9" y="52"/>
                    <a:pt x="13" y="53"/>
                    <a:pt x="17" y="54"/>
                  </a:cubicBezTo>
                  <a:cubicBezTo>
                    <a:pt x="20" y="54"/>
                    <a:pt x="23" y="54"/>
                    <a:pt x="25" y="52"/>
                  </a:cubicBezTo>
                  <a:cubicBezTo>
                    <a:pt x="26" y="50"/>
                    <a:pt x="26" y="47"/>
                    <a:pt x="25" y="45"/>
                  </a:cubicBezTo>
                  <a:cubicBezTo>
                    <a:pt x="23" y="43"/>
                    <a:pt x="21" y="41"/>
                    <a:pt x="19" y="39"/>
                  </a:cubicBezTo>
                  <a:cubicBezTo>
                    <a:pt x="23" y="39"/>
                    <a:pt x="27" y="36"/>
                    <a:pt x="27" y="32"/>
                  </a:cubicBezTo>
                  <a:cubicBezTo>
                    <a:pt x="27" y="28"/>
                    <a:pt x="25" y="24"/>
                    <a:pt x="22" y="22"/>
                  </a:cubicBezTo>
                  <a:cubicBezTo>
                    <a:pt x="22" y="21"/>
                    <a:pt x="21" y="21"/>
                    <a:pt x="21" y="20"/>
                  </a:cubicBezTo>
                  <a:cubicBezTo>
                    <a:pt x="20" y="19"/>
                    <a:pt x="21" y="18"/>
                    <a:pt x="22" y="17"/>
                  </a:cubicBezTo>
                  <a:cubicBezTo>
                    <a:pt x="26" y="13"/>
                    <a:pt x="29" y="3"/>
                    <a:pt x="22" y="1"/>
                  </a:cubicBezTo>
                  <a:cubicBezTo>
                    <a:pt x="19" y="0"/>
                    <a:pt x="16" y="0"/>
                    <a:pt x="14" y="1"/>
                  </a:cubicBezTo>
                  <a:cubicBezTo>
                    <a:pt x="12" y="2"/>
                    <a:pt x="12" y="3"/>
                    <a:pt x="10" y="4"/>
                  </a:cubicBezTo>
                  <a:cubicBezTo>
                    <a:pt x="9" y="4"/>
                    <a:pt x="7" y="4"/>
                    <a:pt x="6" y="5"/>
                  </a:cubicBezTo>
                  <a:close/>
                </a:path>
              </a:pathLst>
            </a:cu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í$ļíde">
              <a:extLst>
                <a:ext uri="{FF2B5EF4-FFF2-40B4-BE49-F238E27FC236}">
                  <a16:creationId xmlns:a16="http://schemas.microsoft.com/office/drawing/2014/main" id="{270A5EF4-CD4C-434A-916D-4C5C96257454}"/>
                </a:ext>
              </a:extLst>
            </p:cNvPr>
            <p:cNvSpPr/>
            <p:nvPr/>
          </p:nvSpPr>
          <p:spPr bwMode="auto">
            <a:xfrm>
              <a:off x="8250238" y="3941763"/>
              <a:ext cx="41275" cy="85725"/>
            </a:xfrm>
            <a:custGeom>
              <a:avLst/>
              <a:gdLst>
                <a:gd name="T0" fmla="*/ 10 w 30"/>
                <a:gd name="T1" fmla="*/ 42 h 62"/>
                <a:gd name="T2" fmla="*/ 0 w 30"/>
                <a:gd name="T3" fmla="*/ 62 h 62"/>
                <a:gd name="T4" fmla="*/ 10 w 30"/>
                <a:gd name="T5" fmla="*/ 42 h 62"/>
                <a:gd name="T6" fmla="*/ 30 w 30"/>
                <a:gd name="T7" fmla="*/ 0 h 62"/>
                <a:gd name="T8" fmla="*/ 20 w 30"/>
                <a:gd name="T9" fmla="*/ 5 h 62"/>
                <a:gd name="T10" fmla="*/ 16 w 30"/>
                <a:gd name="T11" fmla="*/ 18 h 62"/>
                <a:gd name="T12" fmla="*/ 10 w 30"/>
                <a:gd name="T13" fmla="*/ 42 h 62"/>
                <a:gd name="T14" fmla="*/ 30 w 30"/>
                <a:gd name="T15" fmla="*/ 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62">
                  <a:moveTo>
                    <a:pt x="10" y="42"/>
                  </a:moveTo>
                  <a:cubicBezTo>
                    <a:pt x="0" y="62"/>
                    <a:pt x="0" y="62"/>
                    <a:pt x="0" y="62"/>
                  </a:cubicBezTo>
                  <a:cubicBezTo>
                    <a:pt x="4" y="55"/>
                    <a:pt x="7" y="49"/>
                    <a:pt x="10" y="42"/>
                  </a:cubicBezTo>
                  <a:moveTo>
                    <a:pt x="30" y="0"/>
                  </a:moveTo>
                  <a:cubicBezTo>
                    <a:pt x="26" y="0"/>
                    <a:pt x="22" y="2"/>
                    <a:pt x="20" y="5"/>
                  </a:cubicBezTo>
                  <a:cubicBezTo>
                    <a:pt x="17" y="9"/>
                    <a:pt x="16" y="14"/>
                    <a:pt x="16" y="18"/>
                  </a:cubicBezTo>
                  <a:cubicBezTo>
                    <a:pt x="14" y="26"/>
                    <a:pt x="12" y="34"/>
                    <a:pt x="10" y="42"/>
                  </a:cubicBezTo>
                  <a:cubicBezTo>
                    <a:pt x="30" y="0"/>
                    <a:pt x="30" y="0"/>
                    <a:pt x="30"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ïśľídé">
              <a:extLst>
                <a:ext uri="{FF2B5EF4-FFF2-40B4-BE49-F238E27FC236}">
                  <a16:creationId xmlns:a16="http://schemas.microsoft.com/office/drawing/2014/main" id="{C85AA72A-74BC-4D75-A753-F84E9B26A223}"/>
                </a:ext>
              </a:extLst>
            </p:cNvPr>
            <p:cNvSpPr/>
            <p:nvPr/>
          </p:nvSpPr>
          <p:spPr bwMode="auto">
            <a:xfrm>
              <a:off x="8269288" y="3957638"/>
              <a:ext cx="41275" cy="68263"/>
            </a:xfrm>
            <a:custGeom>
              <a:avLst/>
              <a:gdLst>
                <a:gd name="T0" fmla="*/ 9 w 30"/>
                <a:gd name="T1" fmla="*/ 35 h 50"/>
                <a:gd name="T2" fmla="*/ 0 w 30"/>
                <a:gd name="T3" fmla="*/ 50 h 50"/>
                <a:gd name="T4" fmla="*/ 9 w 30"/>
                <a:gd name="T5" fmla="*/ 35 h 50"/>
                <a:gd name="T6" fmla="*/ 30 w 30"/>
                <a:gd name="T7" fmla="*/ 0 h 50"/>
                <a:gd name="T8" fmla="*/ 17 w 30"/>
                <a:gd name="T9" fmla="*/ 8 h 50"/>
                <a:gd name="T10" fmla="*/ 14 w 30"/>
                <a:gd name="T11" fmla="*/ 21 h 50"/>
                <a:gd name="T12" fmla="*/ 9 w 30"/>
                <a:gd name="T13" fmla="*/ 35 h 50"/>
                <a:gd name="T14" fmla="*/ 30 w 30"/>
                <a:gd name="T15" fmla="*/ 0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50">
                  <a:moveTo>
                    <a:pt x="9" y="35"/>
                  </a:moveTo>
                  <a:cubicBezTo>
                    <a:pt x="0" y="50"/>
                    <a:pt x="0" y="50"/>
                    <a:pt x="0" y="50"/>
                  </a:cubicBezTo>
                  <a:cubicBezTo>
                    <a:pt x="4" y="45"/>
                    <a:pt x="6" y="40"/>
                    <a:pt x="9" y="35"/>
                  </a:cubicBezTo>
                  <a:moveTo>
                    <a:pt x="30" y="0"/>
                  </a:moveTo>
                  <a:cubicBezTo>
                    <a:pt x="25" y="0"/>
                    <a:pt x="20" y="3"/>
                    <a:pt x="17" y="8"/>
                  </a:cubicBezTo>
                  <a:cubicBezTo>
                    <a:pt x="15" y="12"/>
                    <a:pt x="14" y="16"/>
                    <a:pt x="14" y="21"/>
                  </a:cubicBezTo>
                  <a:cubicBezTo>
                    <a:pt x="12" y="26"/>
                    <a:pt x="11" y="31"/>
                    <a:pt x="9" y="35"/>
                  </a:cubicBezTo>
                  <a:cubicBezTo>
                    <a:pt x="30" y="0"/>
                    <a:pt x="30" y="0"/>
                    <a:pt x="30"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ṧḻiḍè">
              <a:extLst>
                <a:ext uri="{FF2B5EF4-FFF2-40B4-BE49-F238E27FC236}">
                  <a16:creationId xmlns:a16="http://schemas.microsoft.com/office/drawing/2014/main" id="{DB84B795-82EA-42C0-A5D5-8D59D828E815}"/>
                </a:ext>
              </a:extLst>
            </p:cNvPr>
            <p:cNvSpPr/>
            <p:nvPr/>
          </p:nvSpPr>
          <p:spPr bwMode="auto">
            <a:xfrm>
              <a:off x="4498976" y="4246563"/>
              <a:ext cx="392113" cy="520700"/>
            </a:xfrm>
            <a:custGeom>
              <a:avLst/>
              <a:gdLst>
                <a:gd name="T0" fmla="*/ 193 w 286"/>
                <a:gd name="T1" fmla="*/ 43 h 379"/>
                <a:gd name="T2" fmla="*/ 181 w 286"/>
                <a:gd name="T3" fmla="*/ 118 h 379"/>
                <a:gd name="T4" fmla="*/ 186 w 286"/>
                <a:gd name="T5" fmla="*/ 133 h 379"/>
                <a:gd name="T6" fmla="*/ 171 w 286"/>
                <a:gd name="T7" fmla="*/ 174 h 379"/>
                <a:gd name="T8" fmla="*/ 99 w 286"/>
                <a:gd name="T9" fmla="*/ 280 h 379"/>
                <a:gd name="T10" fmla="*/ 89 w 286"/>
                <a:gd name="T11" fmla="*/ 292 h 379"/>
                <a:gd name="T12" fmla="*/ 36 w 286"/>
                <a:gd name="T13" fmla="*/ 307 h 379"/>
                <a:gd name="T14" fmla="*/ 1 w 286"/>
                <a:gd name="T15" fmla="*/ 322 h 379"/>
                <a:gd name="T16" fmla="*/ 1 w 286"/>
                <a:gd name="T17" fmla="*/ 326 h 379"/>
                <a:gd name="T18" fmla="*/ 27 w 286"/>
                <a:gd name="T19" fmla="*/ 338 h 379"/>
                <a:gd name="T20" fmla="*/ 24 w 286"/>
                <a:gd name="T21" fmla="*/ 346 h 379"/>
                <a:gd name="T22" fmla="*/ 14 w 286"/>
                <a:gd name="T23" fmla="*/ 356 h 379"/>
                <a:gd name="T24" fmla="*/ 16 w 286"/>
                <a:gd name="T25" fmla="*/ 362 h 379"/>
                <a:gd name="T26" fmla="*/ 28 w 286"/>
                <a:gd name="T27" fmla="*/ 371 h 379"/>
                <a:gd name="T28" fmla="*/ 99 w 286"/>
                <a:gd name="T29" fmla="*/ 347 h 379"/>
                <a:gd name="T30" fmla="*/ 149 w 286"/>
                <a:gd name="T31" fmla="*/ 287 h 379"/>
                <a:gd name="T32" fmla="*/ 181 w 286"/>
                <a:gd name="T33" fmla="*/ 259 h 379"/>
                <a:gd name="T34" fmla="*/ 233 w 286"/>
                <a:gd name="T35" fmla="*/ 191 h 379"/>
                <a:gd name="T36" fmla="*/ 245 w 286"/>
                <a:gd name="T37" fmla="*/ 167 h 379"/>
                <a:gd name="T38" fmla="*/ 248 w 286"/>
                <a:gd name="T39" fmla="*/ 142 h 379"/>
                <a:gd name="T40" fmla="*/ 265 w 286"/>
                <a:gd name="T41" fmla="*/ 114 h 379"/>
                <a:gd name="T42" fmla="*/ 285 w 286"/>
                <a:gd name="T43" fmla="*/ 54 h 379"/>
                <a:gd name="T44" fmla="*/ 249 w 286"/>
                <a:gd name="T45" fmla="*/ 3 h 379"/>
                <a:gd name="T46" fmla="*/ 229 w 286"/>
                <a:gd name="T47" fmla="*/ 2 h 379"/>
                <a:gd name="T48" fmla="*/ 209 w 286"/>
                <a:gd name="T49" fmla="*/ 18 h 379"/>
                <a:gd name="T50" fmla="*/ 196 w 286"/>
                <a:gd name="T51" fmla="*/ 34 h 379"/>
                <a:gd name="T52" fmla="*/ 188 w 286"/>
                <a:gd name="T53" fmla="*/ 46 h 379"/>
                <a:gd name="T54" fmla="*/ 190 w 286"/>
                <a:gd name="T55" fmla="*/ 59 h 379"/>
                <a:gd name="T56" fmla="*/ 193 w 286"/>
                <a:gd name="T57" fmla="*/ 43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6" h="379">
                  <a:moveTo>
                    <a:pt x="193" y="43"/>
                  </a:moveTo>
                  <a:cubicBezTo>
                    <a:pt x="195" y="69"/>
                    <a:pt x="176" y="93"/>
                    <a:pt x="181" y="118"/>
                  </a:cubicBezTo>
                  <a:cubicBezTo>
                    <a:pt x="183" y="123"/>
                    <a:pt x="185" y="128"/>
                    <a:pt x="186" y="133"/>
                  </a:cubicBezTo>
                  <a:cubicBezTo>
                    <a:pt x="188" y="148"/>
                    <a:pt x="179" y="162"/>
                    <a:pt x="171" y="174"/>
                  </a:cubicBezTo>
                  <a:cubicBezTo>
                    <a:pt x="99" y="280"/>
                    <a:pt x="99" y="280"/>
                    <a:pt x="99" y="280"/>
                  </a:cubicBezTo>
                  <a:cubicBezTo>
                    <a:pt x="96" y="284"/>
                    <a:pt x="93" y="289"/>
                    <a:pt x="89" y="292"/>
                  </a:cubicBezTo>
                  <a:cubicBezTo>
                    <a:pt x="75" y="304"/>
                    <a:pt x="54" y="303"/>
                    <a:pt x="36" y="307"/>
                  </a:cubicBezTo>
                  <a:cubicBezTo>
                    <a:pt x="24" y="310"/>
                    <a:pt x="12" y="315"/>
                    <a:pt x="1" y="322"/>
                  </a:cubicBezTo>
                  <a:cubicBezTo>
                    <a:pt x="0" y="323"/>
                    <a:pt x="0" y="325"/>
                    <a:pt x="1" y="326"/>
                  </a:cubicBezTo>
                  <a:cubicBezTo>
                    <a:pt x="7" y="334"/>
                    <a:pt x="17" y="338"/>
                    <a:pt x="27" y="338"/>
                  </a:cubicBezTo>
                  <a:cubicBezTo>
                    <a:pt x="29" y="340"/>
                    <a:pt x="27" y="344"/>
                    <a:pt x="24" y="346"/>
                  </a:cubicBezTo>
                  <a:cubicBezTo>
                    <a:pt x="20" y="349"/>
                    <a:pt x="15" y="349"/>
                    <a:pt x="14" y="356"/>
                  </a:cubicBezTo>
                  <a:cubicBezTo>
                    <a:pt x="14" y="358"/>
                    <a:pt x="15" y="360"/>
                    <a:pt x="16" y="362"/>
                  </a:cubicBezTo>
                  <a:cubicBezTo>
                    <a:pt x="19" y="367"/>
                    <a:pt x="23" y="370"/>
                    <a:pt x="28" y="371"/>
                  </a:cubicBezTo>
                  <a:cubicBezTo>
                    <a:pt x="53" y="379"/>
                    <a:pt x="80" y="365"/>
                    <a:pt x="99" y="347"/>
                  </a:cubicBezTo>
                  <a:cubicBezTo>
                    <a:pt x="117" y="329"/>
                    <a:pt x="131" y="306"/>
                    <a:pt x="149" y="287"/>
                  </a:cubicBezTo>
                  <a:cubicBezTo>
                    <a:pt x="159" y="277"/>
                    <a:pt x="170" y="268"/>
                    <a:pt x="181" y="259"/>
                  </a:cubicBezTo>
                  <a:cubicBezTo>
                    <a:pt x="202" y="239"/>
                    <a:pt x="218" y="215"/>
                    <a:pt x="233" y="191"/>
                  </a:cubicBezTo>
                  <a:cubicBezTo>
                    <a:pt x="238" y="184"/>
                    <a:pt x="242" y="176"/>
                    <a:pt x="245" y="167"/>
                  </a:cubicBezTo>
                  <a:cubicBezTo>
                    <a:pt x="247" y="159"/>
                    <a:pt x="246" y="151"/>
                    <a:pt x="248" y="142"/>
                  </a:cubicBezTo>
                  <a:cubicBezTo>
                    <a:pt x="251" y="132"/>
                    <a:pt x="259" y="123"/>
                    <a:pt x="265" y="114"/>
                  </a:cubicBezTo>
                  <a:cubicBezTo>
                    <a:pt x="278" y="97"/>
                    <a:pt x="286" y="75"/>
                    <a:pt x="285" y="54"/>
                  </a:cubicBezTo>
                  <a:cubicBezTo>
                    <a:pt x="283" y="32"/>
                    <a:pt x="270" y="11"/>
                    <a:pt x="249" y="3"/>
                  </a:cubicBezTo>
                  <a:cubicBezTo>
                    <a:pt x="243" y="1"/>
                    <a:pt x="236" y="0"/>
                    <a:pt x="229" y="2"/>
                  </a:cubicBezTo>
                  <a:cubicBezTo>
                    <a:pt x="221" y="5"/>
                    <a:pt x="215" y="12"/>
                    <a:pt x="209" y="18"/>
                  </a:cubicBezTo>
                  <a:cubicBezTo>
                    <a:pt x="196" y="34"/>
                    <a:pt x="196" y="34"/>
                    <a:pt x="196" y="34"/>
                  </a:cubicBezTo>
                  <a:cubicBezTo>
                    <a:pt x="192" y="37"/>
                    <a:pt x="189" y="42"/>
                    <a:pt x="188" y="46"/>
                  </a:cubicBezTo>
                  <a:cubicBezTo>
                    <a:pt x="186" y="51"/>
                    <a:pt x="187" y="56"/>
                    <a:pt x="190" y="59"/>
                  </a:cubicBezTo>
                  <a:cubicBezTo>
                    <a:pt x="193" y="43"/>
                    <a:pt x="193" y="43"/>
                    <a:pt x="193" y="43"/>
                  </a:cubicBezTo>
                </a:path>
              </a:pathLst>
            </a:custGeom>
            <a:solidFill>
              <a:srgbClr val="FBBE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iS1íḋè">
              <a:extLst>
                <a:ext uri="{FF2B5EF4-FFF2-40B4-BE49-F238E27FC236}">
                  <a16:creationId xmlns:a16="http://schemas.microsoft.com/office/drawing/2014/main" id="{2FD0D32D-7889-47D2-A926-C110AEBA194F}"/>
                </a:ext>
              </a:extLst>
            </p:cNvPr>
            <p:cNvSpPr/>
            <p:nvPr/>
          </p:nvSpPr>
          <p:spPr bwMode="auto">
            <a:xfrm>
              <a:off x="4498976" y="4248151"/>
              <a:ext cx="392113" cy="511175"/>
            </a:xfrm>
            <a:custGeom>
              <a:avLst/>
              <a:gdLst>
                <a:gd name="T0" fmla="*/ 237 w 285"/>
                <a:gd name="T1" fmla="*/ 0 h 372"/>
                <a:gd name="T2" fmla="*/ 229 w 285"/>
                <a:gd name="T3" fmla="*/ 1 h 372"/>
                <a:gd name="T4" fmla="*/ 209 w 285"/>
                <a:gd name="T5" fmla="*/ 17 h 372"/>
                <a:gd name="T6" fmla="*/ 196 w 285"/>
                <a:gd name="T7" fmla="*/ 33 h 372"/>
                <a:gd name="T8" fmla="*/ 188 w 285"/>
                <a:gd name="T9" fmla="*/ 45 h 372"/>
                <a:gd name="T10" fmla="*/ 187 w 285"/>
                <a:gd name="T11" fmla="*/ 50 h 372"/>
                <a:gd name="T12" fmla="*/ 190 w 285"/>
                <a:gd name="T13" fmla="*/ 58 h 372"/>
                <a:gd name="T14" fmla="*/ 193 w 285"/>
                <a:gd name="T15" fmla="*/ 42 h 372"/>
                <a:gd name="T16" fmla="*/ 193 w 285"/>
                <a:gd name="T17" fmla="*/ 47 h 372"/>
                <a:gd name="T18" fmla="*/ 180 w 285"/>
                <a:gd name="T19" fmla="*/ 107 h 372"/>
                <a:gd name="T20" fmla="*/ 181 w 285"/>
                <a:gd name="T21" fmla="*/ 117 h 372"/>
                <a:gd name="T22" fmla="*/ 186 w 285"/>
                <a:gd name="T23" fmla="*/ 132 h 372"/>
                <a:gd name="T24" fmla="*/ 186 w 285"/>
                <a:gd name="T25" fmla="*/ 137 h 372"/>
                <a:gd name="T26" fmla="*/ 171 w 285"/>
                <a:gd name="T27" fmla="*/ 173 h 372"/>
                <a:gd name="T28" fmla="*/ 99 w 285"/>
                <a:gd name="T29" fmla="*/ 279 h 372"/>
                <a:gd name="T30" fmla="*/ 89 w 285"/>
                <a:gd name="T31" fmla="*/ 291 h 372"/>
                <a:gd name="T32" fmla="*/ 36 w 285"/>
                <a:gd name="T33" fmla="*/ 306 h 372"/>
                <a:gd name="T34" fmla="*/ 1 w 285"/>
                <a:gd name="T35" fmla="*/ 321 h 372"/>
                <a:gd name="T36" fmla="*/ 0 w 285"/>
                <a:gd name="T37" fmla="*/ 323 h 372"/>
                <a:gd name="T38" fmla="*/ 1 w 285"/>
                <a:gd name="T39" fmla="*/ 325 h 372"/>
                <a:gd name="T40" fmla="*/ 25 w 285"/>
                <a:gd name="T41" fmla="*/ 337 h 372"/>
                <a:gd name="T42" fmla="*/ 27 w 285"/>
                <a:gd name="T43" fmla="*/ 337 h 372"/>
                <a:gd name="T44" fmla="*/ 28 w 285"/>
                <a:gd name="T45" fmla="*/ 339 h 372"/>
                <a:gd name="T46" fmla="*/ 24 w 285"/>
                <a:gd name="T47" fmla="*/ 345 h 372"/>
                <a:gd name="T48" fmla="*/ 14 w 285"/>
                <a:gd name="T49" fmla="*/ 355 h 372"/>
                <a:gd name="T50" fmla="*/ 14 w 285"/>
                <a:gd name="T51" fmla="*/ 356 h 372"/>
                <a:gd name="T52" fmla="*/ 16 w 285"/>
                <a:gd name="T53" fmla="*/ 361 h 372"/>
                <a:gd name="T54" fmla="*/ 28 w 285"/>
                <a:gd name="T55" fmla="*/ 370 h 372"/>
                <a:gd name="T56" fmla="*/ 43 w 285"/>
                <a:gd name="T57" fmla="*/ 372 h 372"/>
                <a:gd name="T58" fmla="*/ 99 w 285"/>
                <a:gd name="T59" fmla="*/ 346 h 372"/>
                <a:gd name="T60" fmla="*/ 149 w 285"/>
                <a:gd name="T61" fmla="*/ 286 h 372"/>
                <a:gd name="T62" fmla="*/ 181 w 285"/>
                <a:gd name="T63" fmla="*/ 258 h 372"/>
                <a:gd name="T64" fmla="*/ 233 w 285"/>
                <a:gd name="T65" fmla="*/ 190 h 372"/>
                <a:gd name="T66" fmla="*/ 245 w 285"/>
                <a:gd name="T67" fmla="*/ 166 h 372"/>
                <a:gd name="T68" fmla="*/ 248 w 285"/>
                <a:gd name="T69" fmla="*/ 141 h 372"/>
                <a:gd name="T70" fmla="*/ 265 w 285"/>
                <a:gd name="T71" fmla="*/ 113 h 372"/>
                <a:gd name="T72" fmla="*/ 285 w 285"/>
                <a:gd name="T73" fmla="*/ 58 h 372"/>
                <a:gd name="T74" fmla="*/ 285 w 285"/>
                <a:gd name="T75" fmla="*/ 53 h 372"/>
                <a:gd name="T76" fmla="*/ 249 w 285"/>
                <a:gd name="T77" fmla="*/ 2 h 372"/>
                <a:gd name="T78" fmla="*/ 237 w 285"/>
                <a:gd name="T79"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85" h="372">
                  <a:moveTo>
                    <a:pt x="237" y="0"/>
                  </a:moveTo>
                  <a:cubicBezTo>
                    <a:pt x="235" y="0"/>
                    <a:pt x="232" y="1"/>
                    <a:pt x="229" y="1"/>
                  </a:cubicBezTo>
                  <a:cubicBezTo>
                    <a:pt x="221" y="4"/>
                    <a:pt x="215" y="11"/>
                    <a:pt x="209" y="17"/>
                  </a:cubicBezTo>
                  <a:cubicBezTo>
                    <a:pt x="196" y="33"/>
                    <a:pt x="196" y="33"/>
                    <a:pt x="196" y="33"/>
                  </a:cubicBezTo>
                  <a:cubicBezTo>
                    <a:pt x="192" y="36"/>
                    <a:pt x="189" y="41"/>
                    <a:pt x="188" y="45"/>
                  </a:cubicBezTo>
                  <a:cubicBezTo>
                    <a:pt x="187" y="46"/>
                    <a:pt x="187" y="48"/>
                    <a:pt x="187" y="50"/>
                  </a:cubicBezTo>
                  <a:cubicBezTo>
                    <a:pt x="187" y="53"/>
                    <a:pt x="188" y="56"/>
                    <a:pt x="190" y="58"/>
                  </a:cubicBezTo>
                  <a:cubicBezTo>
                    <a:pt x="193" y="42"/>
                    <a:pt x="193" y="42"/>
                    <a:pt x="193" y="42"/>
                  </a:cubicBezTo>
                  <a:cubicBezTo>
                    <a:pt x="193" y="44"/>
                    <a:pt x="193" y="45"/>
                    <a:pt x="193" y="47"/>
                  </a:cubicBezTo>
                  <a:cubicBezTo>
                    <a:pt x="193" y="67"/>
                    <a:pt x="180" y="87"/>
                    <a:pt x="180" y="107"/>
                  </a:cubicBezTo>
                  <a:cubicBezTo>
                    <a:pt x="180" y="111"/>
                    <a:pt x="181" y="114"/>
                    <a:pt x="181" y="117"/>
                  </a:cubicBezTo>
                  <a:cubicBezTo>
                    <a:pt x="183" y="122"/>
                    <a:pt x="185" y="127"/>
                    <a:pt x="186" y="132"/>
                  </a:cubicBezTo>
                  <a:cubicBezTo>
                    <a:pt x="186" y="134"/>
                    <a:pt x="186" y="136"/>
                    <a:pt x="186" y="137"/>
                  </a:cubicBezTo>
                  <a:cubicBezTo>
                    <a:pt x="186" y="150"/>
                    <a:pt x="178" y="162"/>
                    <a:pt x="171" y="173"/>
                  </a:cubicBezTo>
                  <a:cubicBezTo>
                    <a:pt x="99" y="279"/>
                    <a:pt x="99" y="279"/>
                    <a:pt x="99" y="279"/>
                  </a:cubicBezTo>
                  <a:cubicBezTo>
                    <a:pt x="96" y="283"/>
                    <a:pt x="93" y="288"/>
                    <a:pt x="89" y="291"/>
                  </a:cubicBezTo>
                  <a:cubicBezTo>
                    <a:pt x="75" y="303"/>
                    <a:pt x="54" y="302"/>
                    <a:pt x="36" y="306"/>
                  </a:cubicBezTo>
                  <a:cubicBezTo>
                    <a:pt x="24" y="309"/>
                    <a:pt x="12" y="314"/>
                    <a:pt x="1" y="321"/>
                  </a:cubicBezTo>
                  <a:cubicBezTo>
                    <a:pt x="1" y="322"/>
                    <a:pt x="0" y="323"/>
                    <a:pt x="0" y="323"/>
                  </a:cubicBezTo>
                  <a:cubicBezTo>
                    <a:pt x="0" y="324"/>
                    <a:pt x="1" y="324"/>
                    <a:pt x="1" y="325"/>
                  </a:cubicBezTo>
                  <a:cubicBezTo>
                    <a:pt x="7" y="332"/>
                    <a:pt x="16" y="337"/>
                    <a:pt x="25" y="337"/>
                  </a:cubicBezTo>
                  <a:cubicBezTo>
                    <a:pt x="26" y="337"/>
                    <a:pt x="26" y="337"/>
                    <a:pt x="27" y="337"/>
                  </a:cubicBezTo>
                  <a:cubicBezTo>
                    <a:pt x="28" y="338"/>
                    <a:pt x="28" y="338"/>
                    <a:pt x="28" y="339"/>
                  </a:cubicBezTo>
                  <a:cubicBezTo>
                    <a:pt x="28" y="341"/>
                    <a:pt x="26" y="344"/>
                    <a:pt x="24" y="345"/>
                  </a:cubicBezTo>
                  <a:cubicBezTo>
                    <a:pt x="20" y="348"/>
                    <a:pt x="15" y="348"/>
                    <a:pt x="14" y="355"/>
                  </a:cubicBezTo>
                  <a:cubicBezTo>
                    <a:pt x="14" y="355"/>
                    <a:pt x="14" y="356"/>
                    <a:pt x="14" y="356"/>
                  </a:cubicBezTo>
                  <a:cubicBezTo>
                    <a:pt x="14" y="358"/>
                    <a:pt x="15" y="360"/>
                    <a:pt x="16" y="361"/>
                  </a:cubicBezTo>
                  <a:cubicBezTo>
                    <a:pt x="19" y="366"/>
                    <a:pt x="23" y="369"/>
                    <a:pt x="28" y="370"/>
                  </a:cubicBezTo>
                  <a:cubicBezTo>
                    <a:pt x="33" y="372"/>
                    <a:pt x="38" y="372"/>
                    <a:pt x="43" y="372"/>
                  </a:cubicBezTo>
                  <a:cubicBezTo>
                    <a:pt x="63" y="372"/>
                    <a:pt x="84" y="361"/>
                    <a:pt x="99" y="346"/>
                  </a:cubicBezTo>
                  <a:cubicBezTo>
                    <a:pt x="117" y="328"/>
                    <a:pt x="131" y="305"/>
                    <a:pt x="149" y="286"/>
                  </a:cubicBezTo>
                  <a:cubicBezTo>
                    <a:pt x="159" y="276"/>
                    <a:pt x="170" y="267"/>
                    <a:pt x="181" y="258"/>
                  </a:cubicBezTo>
                  <a:cubicBezTo>
                    <a:pt x="202" y="238"/>
                    <a:pt x="218" y="214"/>
                    <a:pt x="233" y="190"/>
                  </a:cubicBezTo>
                  <a:cubicBezTo>
                    <a:pt x="238" y="183"/>
                    <a:pt x="242" y="175"/>
                    <a:pt x="245" y="166"/>
                  </a:cubicBezTo>
                  <a:cubicBezTo>
                    <a:pt x="247" y="158"/>
                    <a:pt x="246" y="150"/>
                    <a:pt x="248" y="141"/>
                  </a:cubicBezTo>
                  <a:cubicBezTo>
                    <a:pt x="251" y="131"/>
                    <a:pt x="259" y="122"/>
                    <a:pt x="265" y="113"/>
                  </a:cubicBezTo>
                  <a:cubicBezTo>
                    <a:pt x="277" y="97"/>
                    <a:pt x="285" y="78"/>
                    <a:pt x="285" y="58"/>
                  </a:cubicBezTo>
                  <a:cubicBezTo>
                    <a:pt x="285" y="56"/>
                    <a:pt x="285" y="55"/>
                    <a:pt x="285" y="53"/>
                  </a:cubicBezTo>
                  <a:cubicBezTo>
                    <a:pt x="283" y="31"/>
                    <a:pt x="270" y="10"/>
                    <a:pt x="249" y="2"/>
                  </a:cubicBezTo>
                  <a:cubicBezTo>
                    <a:pt x="246" y="1"/>
                    <a:pt x="242" y="0"/>
                    <a:pt x="237" y="0"/>
                  </a:cubicBezTo>
                </a:path>
              </a:pathLst>
            </a:custGeom>
            <a:solidFill>
              <a:srgbClr val="EEB4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ṣļiḋè">
              <a:extLst>
                <a:ext uri="{FF2B5EF4-FFF2-40B4-BE49-F238E27FC236}">
                  <a16:creationId xmlns:a16="http://schemas.microsoft.com/office/drawing/2014/main" id="{E5A367CD-CB42-4C65-A7A7-BDE1A02B701C}"/>
                </a:ext>
              </a:extLst>
            </p:cNvPr>
            <p:cNvSpPr/>
            <p:nvPr/>
          </p:nvSpPr>
          <p:spPr bwMode="auto">
            <a:xfrm>
              <a:off x="3957638" y="4227513"/>
              <a:ext cx="311150" cy="573088"/>
            </a:xfrm>
            <a:custGeom>
              <a:avLst/>
              <a:gdLst>
                <a:gd name="T0" fmla="*/ 39 w 226"/>
                <a:gd name="T1" fmla="*/ 165 h 417"/>
                <a:gd name="T2" fmla="*/ 52 w 226"/>
                <a:gd name="T3" fmla="*/ 202 h 417"/>
                <a:gd name="T4" fmla="*/ 85 w 226"/>
                <a:gd name="T5" fmla="*/ 263 h 417"/>
                <a:gd name="T6" fmla="*/ 112 w 226"/>
                <a:gd name="T7" fmla="*/ 299 h 417"/>
                <a:gd name="T8" fmla="*/ 143 w 226"/>
                <a:gd name="T9" fmla="*/ 346 h 417"/>
                <a:gd name="T10" fmla="*/ 145 w 226"/>
                <a:gd name="T11" fmla="*/ 379 h 417"/>
                <a:gd name="T12" fmla="*/ 159 w 226"/>
                <a:gd name="T13" fmla="*/ 408 h 417"/>
                <a:gd name="T14" fmla="*/ 181 w 226"/>
                <a:gd name="T15" fmla="*/ 415 h 417"/>
                <a:gd name="T16" fmla="*/ 196 w 226"/>
                <a:gd name="T17" fmla="*/ 412 h 417"/>
                <a:gd name="T18" fmla="*/ 198 w 226"/>
                <a:gd name="T19" fmla="*/ 405 h 417"/>
                <a:gd name="T20" fmla="*/ 199 w 226"/>
                <a:gd name="T21" fmla="*/ 389 h 417"/>
                <a:gd name="T22" fmla="*/ 204 w 226"/>
                <a:gd name="T23" fmla="*/ 381 h 417"/>
                <a:gd name="T24" fmla="*/ 212 w 226"/>
                <a:gd name="T25" fmla="*/ 388 h 417"/>
                <a:gd name="T26" fmla="*/ 224 w 226"/>
                <a:gd name="T27" fmla="*/ 384 h 417"/>
                <a:gd name="T28" fmla="*/ 224 w 226"/>
                <a:gd name="T29" fmla="*/ 384 h 417"/>
                <a:gd name="T30" fmla="*/ 224 w 226"/>
                <a:gd name="T31" fmla="*/ 370 h 417"/>
                <a:gd name="T32" fmla="*/ 190 w 226"/>
                <a:gd name="T33" fmla="*/ 328 h 417"/>
                <a:gd name="T34" fmla="*/ 174 w 226"/>
                <a:gd name="T35" fmla="*/ 319 h 417"/>
                <a:gd name="T36" fmla="*/ 161 w 226"/>
                <a:gd name="T37" fmla="*/ 302 h 417"/>
                <a:gd name="T38" fmla="*/ 79 w 226"/>
                <a:gd name="T39" fmla="*/ 148 h 417"/>
                <a:gd name="T40" fmla="*/ 70 w 226"/>
                <a:gd name="T41" fmla="*/ 118 h 417"/>
                <a:gd name="T42" fmla="*/ 71 w 226"/>
                <a:gd name="T43" fmla="*/ 86 h 417"/>
                <a:gd name="T44" fmla="*/ 66 w 226"/>
                <a:gd name="T45" fmla="*/ 29 h 417"/>
                <a:gd name="T46" fmla="*/ 61 w 226"/>
                <a:gd name="T47" fmla="*/ 15 h 417"/>
                <a:gd name="T48" fmla="*/ 18 w 226"/>
                <a:gd name="T49" fmla="*/ 9 h 417"/>
                <a:gd name="T50" fmla="*/ 1 w 226"/>
                <a:gd name="T51" fmla="*/ 40 h 417"/>
                <a:gd name="T52" fmla="*/ 10 w 226"/>
                <a:gd name="T53" fmla="*/ 72 h 417"/>
                <a:gd name="T54" fmla="*/ 39 w 226"/>
                <a:gd name="T55" fmla="*/ 165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26" h="417">
                  <a:moveTo>
                    <a:pt x="39" y="165"/>
                  </a:moveTo>
                  <a:cubicBezTo>
                    <a:pt x="43" y="177"/>
                    <a:pt x="47" y="190"/>
                    <a:pt x="52" y="202"/>
                  </a:cubicBezTo>
                  <a:cubicBezTo>
                    <a:pt x="61" y="224"/>
                    <a:pt x="72" y="244"/>
                    <a:pt x="85" y="263"/>
                  </a:cubicBezTo>
                  <a:cubicBezTo>
                    <a:pt x="94" y="276"/>
                    <a:pt x="103" y="288"/>
                    <a:pt x="112" y="299"/>
                  </a:cubicBezTo>
                  <a:cubicBezTo>
                    <a:pt x="125" y="313"/>
                    <a:pt x="138" y="328"/>
                    <a:pt x="143" y="346"/>
                  </a:cubicBezTo>
                  <a:cubicBezTo>
                    <a:pt x="145" y="357"/>
                    <a:pt x="144" y="368"/>
                    <a:pt x="145" y="379"/>
                  </a:cubicBezTo>
                  <a:cubicBezTo>
                    <a:pt x="146" y="390"/>
                    <a:pt x="150" y="402"/>
                    <a:pt x="159" y="408"/>
                  </a:cubicBezTo>
                  <a:cubicBezTo>
                    <a:pt x="166" y="412"/>
                    <a:pt x="173" y="415"/>
                    <a:pt x="181" y="415"/>
                  </a:cubicBezTo>
                  <a:cubicBezTo>
                    <a:pt x="186" y="416"/>
                    <a:pt x="193" y="417"/>
                    <a:pt x="196" y="412"/>
                  </a:cubicBezTo>
                  <a:cubicBezTo>
                    <a:pt x="197" y="410"/>
                    <a:pt x="198" y="408"/>
                    <a:pt x="198" y="405"/>
                  </a:cubicBezTo>
                  <a:cubicBezTo>
                    <a:pt x="199" y="389"/>
                    <a:pt x="199" y="389"/>
                    <a:pt x="199" y="389"/>
                  </a:cubicBezTo>
                  <a:cubicBezTo>
                    <a:pt x="199" y="386"/>
                    <a:pt x="201" y="381"/>
                    <a:pt x="204" y="381"/>
                  </a:cubicBezTo>
                  <a:cubicBezTo>
                    <a:pt x="207" y="381"/>
                    <a:pt x="209" y="386"/>
                    <a:pt x="212" y="388"/>
                  </a:cubicBezTo>
                  <a:cubicBezTo>
                    <a:pt x="216" y="390"/>
                    <a:pt x="222" y="389"/>
                    <a:pt x="224" y="384"/>
                  </a:cubicBezTo>
                  <a:cubicBezTo>
                    <a:pt x="224" y="384"/>
                    <a:pt x="224" y="384"/>
                    <a:pt x="224" y="384"/>
                  </a:cubicBezTo>
                  <a:cubicBezTo>
                    <a:pt x="226" y="379"/>
                    <a:pt x="226" y="374"/>
                    <a:pt x="224" y="370"/>
                  </a:cubicBezTo>
                  <a:cubicBezTo>
                    <a:pt x="220" y="352"/>
                    <a:pt x="207" y="336"/>
                    <a:pt x="190" y="328"/>
                  </a:cubicBezTo>
                  <a:cubicBezTo>
                    <a:pt x="184" y="325"/>
                    <a:pt x="179" y="322"/>
                    <a:pt x="174" y="319"/>
                  </a:cubicBezTo>
                  <a:cubicBezTo>
                    <a:pt x="168" y="314"/>
                    <a:pt x="164" y="309"/>
                    <a:pt x="161" y="302"/>
                  </a:cubicBezTo>
                  <a:cubicBezTo>
                    <a:pt x="130" y="253"/>
                    <a:pt x="100" y="202"/>
                    <a:pt x="79" y="148"/>
                  </a:cubicBezTo>
                  <a:cubicBezTo>
                    <a:pt x="74" y="139"/>
                    <a:pt x="71" y="129"/>
                    <a:pt x="70" y="118"/>
                  </a:cubicBezTo>
                  <a:cubicBezTo>
                    <a:pt x="70" y="107"/>
                    <a:pt x="70" y="97"/>
                    <a:pt x="71" y="86"/>
                  </a:cubicBezTo>
                  <a:cubicBezTo>
                    <a:pt x="73" y="67"/>
                    <a:pt x="71" y="48"/>
                    <a:pt x="66" y="29"/>
                  </a:cubicBezTo>
                  <a:cubicBezTo>
                    <a:pt x="65" y="24"/>
                    <a:pt x="63" y="19"/>
                    <a:pt x="61" y="15"/>
                  </a:cubicBezTo>
                  <a:cubicBezTo>
                    <a:pt x="52" y="2"/>
                    <a:pt x="31" y="0"/>
                    <a:pt x="18" y="9"/>
                  </a:cubicBezTo>
                  <a:cubicBezTo>
                    <a:pt x="8" y="16"/>
                    <a:pt x="2" y="28"/>
                    <a:pt x="1" y="40"/>
                  </a:cubicBezTo>
                  <a:cubicBezTo>
                    <a:pt x="0" y="51"/>
                    <a:pt x="7" y="62"/>
                    <a:pt x="10" y="72"/>
                  </a:cubicBezTo>
                  <a:cubicBezTo>
                    <a:pt x="20" y="103"/>
                    <a:pt x="29" y="134"/>
                    <a:pt x="39" y="165"/>
                  </a:cubicBezTo>
                </a:path>
              </a:pathLst>
            </a:cu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ṡļïḋê">
              <a:extLst>
                <a:ext uri="{FF2B5EF4-FFF2-40B4-BE49-F238E27FC236}">
                  <a16:creationId xmlns:a16="http://schemas.microsoft.com/office/drawing/2014/main" id="{4FAC3C1D-8956-4BAF-821D-1FF29B585839}"/>
                </a:ext>
              </a:extLst>
            </p:cNvPr>
            <p:cNvSpPr/>
            <p:nvPr/>
          </p:nvSpPr>
          <p:spPr bwMode="auto">
            <a:xfrm>
              <a:off x="3959226" y="4232276"/>
              <a:ext cx="307975" cy="566738"/>
            </a:xfrm>
            <a:custGeom>
              <a:avLst/>
              <a:gdLst>
                <a:gd name="T0" fmla="*/ 36 w 224"/>
                <a:gd name="T1" fmla="*/ 0 h 413"/>
                <a:gd name="T2" fmla="*/ 17 w 224"/>
                <a:gd name="T3" fmla="*/ 6 h 413"/>
                <a:gd name="T4" fmla="*/ 0 w 224"/>
                <a:gd name="T5" fmla="*/ 37 h 413"/>
                <a:gd name="T6" fmla="*/ 0 w 224"/>
                <a:gd name="T7" fmla="*/ 39 h 413"/>
                <a:gd name="T8" fmla="*/ 9 w 224"/>
                <a:gd name="T9" fmla="*/ 69 h 413"/>
                <a:gd name="T10" fmla="*/ 38 w 224"/>
                <a:gd name="T11" fmla="*/ 162 h 413"/>
                <a:gd name="T12" fmla="*/ 51 w 224"/>
                <a:gd name="T13" fmla="*/ 199 h 413"/>
                <a:gd name="T14" fmla="*/ 84 w 224"/>
                <a:gd name="T15" fmla="*/ 260 h 413"/>
                <a:gd name="T16" fmla="*/ 111 w 224"/>
                <a:gd name="T17" fmla="*/ 296 h 413"/>
                <a:gd name="T18" fmla="*/ 142 w 224"/>
                <a:gd name="T19" fmla="*/ 343 h 413"/>
                <a:gd name="T20" fmla="*/ 144 w 224"/>
                <a:gd name="T21" fmla="*/ 376 h 413"/>
                <a:gd name="T22" fmla="*/ 158 w 224"/>
                <a:gd name="T23" fmla="*/ 405 h 413"/>
                <a:gd name="T24" fmla="*/ 180 w 224"/>
                <a:gd name="T25" fmla="*/ 412 h 413"/>
                <a:gd name="T26" fmla="*/ 186 w 224"/>
                <a:gd name="T27" fmla="*/ 413 h 413"/>
                <a:gd name="T28" fmla="*/ 195 w 224"/>
                <a:gd name="T29" fmla="*/ 409 h 413"/>
                <a:gd name="T30" fmla="*/ 197 w 224"/>
                <a:gd name="T31" fmla="*/ 403 h 413"/>
                <a:gd name="T32" fmla="*/ 197 w 224"/>
                <a:gd name="T33" fmla="*/ 402 h 413"/>
                <a:gd name="T34" fmla="*/ 197 w 224"/>
                <a:gd name="T35" fmla="*/ 402 h 413"/>
                <a:gd name="T36" fmla="*/ 197 w 224"/>
                <a:gd name="T37" fmla="*/ 402 h 413"/>
                <a:gd name="T38" fmla="*/ 198 w 224"/>
                <a:gd name="T39" fmla="*/ 386 h 413"/>
                <a:gd name="T40" fmla="*/ 203 w 224"/>
                <a:gd name="T41" fmla="*/ 378 h 413"/>
                <a:gd name="T42" fmla="*/ 211 w 224"/>
                <a:gd name="T43" fmla="*/ 385 h 413"/>
                <a:gd name="T44" fmla="*/ 215 w 224"/>
                <a:gd name="T45" fmla="*/ 386 h 413"/>
                <a:gd name="T46" fmla="*/ 223 w 224"/>
                <a:gd name="T47" fmla="*/ 381 h 413"/>
                <a:gd name="T48" fmla="*/ 223 w 224"/>
                <a:gd name="T49" fmla="*/ 381 h 413"/>
                <a:gd name="T50" fmla="*/ 224 w 224"/>
                <a:gd name="T51" fmla="*/ 373 h 413"/>
                <a:gd name="T52" fmla="*/ 223 w 224"/>
                <a:gd name="T53" fmla="*/ 367 h 413"/>
                <a:gd name="T54" fmla="*/ 189 w 224"/>
                <a:gd name="T55" fmla="*/ 325 h 413"/>
                <a:gd name="T56" fmla="*/ 173 w 224"/>
                <a:gd name="T57" fmla="*/ 316 h 413"/>
                <a:gd name="T58" fmla="*/ 160 w 224"/>
                <a:gd name="T59" fmla="*/ 299 h 413"/>
                <a:gd name="T60" fmla="*/ 78 w 224"/>
                <a:gd name="T61" fmla="*/ 145 h 413"/>
                <a:gd name="T62" fmla="*/ 69 w 224"/>
                <a:gd name="T63" fmla="*/ 115 h 413"/>
                <a:gd name="T64" fmla="*/ 69 w 224"/>
                <a:gd name="T65" fmla="*/ 107 h 413"/>
                <a:gd name="T66" fmla="*/ 70 w 224"/>
                <a:gd name="T67" fmla="*/ 83 h 413"/>
                <a:gd name="T68" fmla="*/ 71 w 224"/>
                <a:gd name="T69" fmla="*/ 71 h 413"/>
                <a:gd name="T70" fmla="*/ 65 w 224"/>
                <a:gd name="T71" fmla="*/ 26 h 413"/>
                <a:gd name="T72" fmla="*/ 60 w 224"/>
                <a:gd name="T73" fmla="*/ 12 h 413"/>
                <a:gd name="T74" fmla="*/ 36 w 224"/>
                <a:gd name="T75" fmla="*/ 0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24" h="413">
                  <a:moveTo>
                    <a:pt x="36" y="0"/>
                  </a:moveTo>
                  <a:cubicBezTo>
                    <a:pt x="29" y="0"/>
                    <a:pt x="23" y="2"/>
                    <a:pt x="17" y="6"/>
                  </a:cubicBezTo>
                  <a:cubicBezTo>
                    <a:pt x="7" y="13"/>
                    <a:pt x="1" y="25"/>
                    <a:pt x="0" y="37"/>
                  </a:cubicBezTo>
                  <a:cubicBezTo>
                    <a:pt x="0" y="38"/>
                    <a:pt x="0" y="38"/>
                    <a:pt x="0" y="39"/>
                  </a:cubicBezTo>
                  <a:cubicBezTo>
                    <a:pt x="0" y="49"/>
                    <a:pt x="6" y="60"/>
                    <a:pt x="9" y="69"/>
                  </a:cubicBezTo>
                  <a:cubicBezTo>
                    <a:pt x="19" y="100"/>
                    <a:pt x="28" y="131"/>
                    <a:pt x="38" y="162"/>
                  </a:cubicBezTo>
                  <a:cubicBezTo>
                    <a:pt x="42" y="174"/>
                    <a:pt x="46" y="187"/>
                    <a:pt x="51" y="199"/>
                  </a:cubicBezTo>
                  <a:cubicBezTo>
                    <a:pt x="60" y="221"/>
                    <a:pt x="71" y="241"/>
                    <a:pt x="84" y="260"/>
                  </a:cubicBezTo>
                  <a:cubicBezTo>
                    <a:pt x="93" y="273"/>
                    <a:pt x="102" y="285"/>
                    <a:pt x="111" y="296"/>
                  </a:cubicBezTo>
                  <a:cubicBezTo>
                    <a:pt x="124" y="310"/>
                    <a:pt x="137" y="325"/>
                    <a:pt x="142" y="343"/>
                  </a:cubicBezTo>
                  <a:cubicBezTo>
                    <a:pt x="144" y="354"/>
                    <a:pt x="143" y="365"/>
                    <a:pt x="144" y="376"/>
                  </a:cubicBezTo>
                  <a:cubicBezTo>
                    <a:pt x="145" y="387"/>
                    <a:pt x="149" y="399"/>
                    <a:pt x="158" y="405"/>
                  </a:cubicBezTo>
                  <a:cubicBezTo>
                    <a:pt x="165" y="409"/>
                    <a:pt x="172" y="412"/>
                    <a:pt x="180" y="412"/>
                  </a:cubicBezTo>
                  <a:cubicBezTo>
                    <a:pt x="182" y="413"/>
                    <a:pt x="184" y="413"/>
                    <a:pt x="186" y="413"/>
                  </a:cubicBezTo>
                  <a:cubicBezTo>
                    <a:pt x="190" y="413"/>
                    <a:pt x="193" y="412"/>
                    <a:pt x="195" y="409"/>
                  </a:cubicBezTo>
                  <a:cubicBezTo>
                    <a:pt x="196" y="407"/>
                    <a:pt x="197" y="405"/>
                    <a:pt x="197" y="403"/>
                  </a:cubicBezTo>
                  <a:cubicBezTo>
                    <a:pt x="197" y="402"/>
                    <a:pt x="197" y="402"/>
                    <a:pt x="197" y="402"/>
                  </a:cubicBezTo>
                  <a:cubicBezTo>
                    <a:pt x="197" y="402"/>
                    <a:pt x="197" y="402"/>
                    <a:pt x="197" y="402"/>
                  </a:cubicBezTo>
                  <a:cubicBezTo>
                    <a:pt x="197" y="402"/>
                    <a:pt x="197" y="402"/>
                    <a:pt x="197" y="402"/>
                  </a:cubicBezTo>
                  <a:cubicBezTo>
                    <a:pt x="198" y="386"/>
                    <a:pt x="198" y="386"/>
                    <a:pt x="198" y="386"/>
                  </a:cubicBezTo>
                  <a:cubicBezTo>
                    <a:pt x="198" y="383"/>
                    <a:pt x="200" y="378"/>
                    <a:pt x="203" y="378"/>
                  </a:cubicBezTo>
                  <a:cubicBezTo>
                    <a:pt x="206" y="378"/>
                    <a:pt x="208" y="383"/>
                    <a:pt x="211" y="385"/>
                  </a:cubicBezTo>
                  <a:cubicBezTo>
                    <a:pt x="212" y="386"/>
                    <a:pt x="214" y="386"/>
                    <a:pt x="215" y="386"/>
                  </a:cubicBezTo>
                  <a:cubicBezTo>
                    <a:pt x="218" y="386"/>
                    <a:pt x="221" y="384"/>
                    <a:pt x="223" y="381"/>
                  </a:cubicBezTo>
                  <a:cubicBezTo>
                    <a:pt x="223" y="381"/>
                    <a:pt x="223" y="381"/>
                    <a:pt x="223" y="381"/>
                  </a:cubicBezTo>
                  <a:cubicBezTo>
                    <a:pt x="224" y="379"/>
                    <a:pt x="224" y="376"/>
                    <a:pt x="224" y="373"/>
                  </a:cubicBezTo>
                  <a:cubicBezTo>
                    <a:pt x="224" y="371"/>
                    <a:pt x="224" y="369"/>
                    <a:pt x="223" y="367"/>
                  </a:cubicBezTo>
                  <a:cubicBezTo>
                    <a:pt x="219" y="349"/>
                    <a:pt x="206" y="333"/>
                    <a:pt x="189" y="325"/>
                  </a:cubicBezTo>
                  <a:cubicBezTo>
                    <a:pt x="183" y="322"/>
                    <a:pt x="178" y="319"/>
                    <a:pt x="173" y="316"/>
                  </a:cubicBezTo>
                  <a:cubicBezTo>
                    <a:pt x="167" y="311"/>
                    <a:pt x="163" y="306"/>
                    <a:pt x="160" y="299"/>
                  </a:cubicBezTo>
                  <a:cubicBezTo>
                    <a:pt x="129" y="250"/>
                    <a:pt x="99" y="199"/>
                    <a:pt x="78" y="145"/>
                  </a:cubicBezTo>
                  <a:cubicBezTo>
                    <a:pt x="73" y="136"/>
                    <a:pt x="70" y="126"/>
                    <a:pt x="69" y="115"/>
                  </a:cubicBezTo>
                  <a:cubicBezTo>
                    <a:pt x="69" y="112"/>
                    <a:pt x="69" y="110"/>
                    <a:pt x="69" y="107"/>
                  </a:cubicBezTo>
                  <a:cubicBezTo>
                    <a:pt x="69" y="99"/>
                    <a:pt x="69" y="91"/>
                    <a:pt x="70" y="83"/>
                  </a:cubicBezTo>
                  <a:cubicBezTo>
                    <a:pt x="71" y="79"/>
                    <a:pt x="71" y="75"/>
                    <a:pt x="71" y="71"/>
                  </a:cubicBezTo>
                  <a:cubicBezTo>
                    <a:pt x="71" y="56"/>
                    <a:pt x="69" y="41"/>
                    <a:pt x="65" y="26"/>
                  </a:cubicBezTo>
                  <a:cubicBezTo>
                    <a:pt x="64" y="21"/>
                    <a:pt x="62" y="16"/>
                    <a:pt x="60" y="12"/>
                  </a:cubicBezTo>
                  <a:cubicBezTo>
                    <a:pt x="54" y="4"/>
                    <a:pt x="45" y="0"/>
                    <a:pt x="36" y="0"/>
                  </a:cubicBezTo>
                </a:path>
              </a:pathLst>
            </a:custGeom>
            <a:solidFill>
              <a:srgbClr val="995C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ṡļïḓè">
              <a:extLst>
                <a:ext uri="{FF2B5EF4-FFF2-40B4-BE49-F238E27FC236}">
                  <a16:creationId xmlns:a16="http://schemas.microsoft.com/office/drawing/2014/main" id="{9C5756C8-4F63-4CF8-AFDA-581EAF3E5D08}"/>
                </a:ext>
              </a:extLst>
            </p:cNvPr>
            <p:cNvSpPr/>
            <p:nvPr/>
          </p:nvSpPr>
          <p:spPr bwMode="auto">
            <a:xfrm>
              <a:off x="4757738" y="5065713"/>
              <a:ext cx="258763" cy="95250"/>
            </a:xfrm>
            <a:custGeom>
              <a:avLst/>
              <a:gdLst>
                <a:gd name="T0" fmla="*/ 65 w 189"/>
                <a:gd name="T1" fmla="*/ 30 h 69"/>
                <a:gd name="T2" fmla="*/ 11 w 189"/>
                <a:gd name="T3" fmla="*/ 38 h 69"/>
                <a:gd name="T4" fmla="*/ 3 w 189"/>
                <a:gd name="T5" fmla="*/ 39 h 69"/>
                <a:gd name="T6" fmla="*/ 7 w 189"/>
                <a:gd name="T7" fmla="*/ 50 h 69"/>
                <a:gd name="T8" fmla="*/ 44 w 189"/>
                <a:gd name="T9" fmla="*/ 65 h 69"/>
                <a:gd name="T10" fmla="*/ 80 w 189"/>
                <a:gd name="T11" fmla="*/ 68 h 69"/>
                <a:gd name="T12" fmla="*/ 178 w 189"/>
                <a:gd name="T13" fmla="*/ 64 h 69"/>
                <a:gd name="T14" fmla="*/ 183 w 189"/>
                <a:gd name="T15" fmla="*/ 63 h 69"/>
                <a:gd name="T16" fmla="*/ 187 w 189"/>
                <a:gd name="T17" fmla="*/ 56 h 69"/>
                <a:gd name="T18" fmla="*/ 179 w 189"/>
                <a:gd name="T19" fmla="*/ 33 h 69"/>
                <a:gd name="T20" fmla="*/ 156 w 189"/>
                <a:gd name="T21" fmla="*/ 21 h 69"/>
                <a:gd name="T22" fmla="*/ 127 w 189"/>
                <a:gd name="T23" fmla="*/ 10 h 69"/>
                <a:gd name="T24" fmla="*/ 103 w 189"/>
                <a:gd name="T25" fmla="*/ 1 h 69"/>
                <a:gd name="T26" fmla="*/ 65 w 189"/>
                <a:gd name="T27" fmla="*/ 3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9" h="69">
                  <a:moveTo>
                    <a:pt x="65" y="30"/>
                  </a:moveTo>
                  <a:cubicBezTo>
                    <a:pt x="49" y="39"/>
                    <a:pt x="30" y="40"/>
                    <a:pt x="11" y="38"/>
                  </a:cubicBezTo>
                  <a:cubicBezTo>
                    <a:pt x="9" y="37"/>
                    <a:pt x="5" y="37"/>
                    <a:pt x="3" y="39"/>
                  </a:cubicBezTo>
                  <a:cubicBezTo>
                    <a:pt x="0" y="43"/>
                    <a:pt x="4" y="47"/>
                    <a:pt x="7" y="50"/>
                  </a:cubicBezTo>
                  <a:cubicBezTo>
                    <a:pt x="18" y="58"/>
                    <a:pt x="30" y="63"/>
                    <a:pt x="44" y="65"/>
                  </a:cubicBezTo>
                  <a:cubicBezTo>
                    <a:pt x="56" y="67"/>
                    <a:pt x="68" y="68"/>
                    <a:pt x="80" y="68"/>
                  </a:cubicBezTo>
                  <a:cubicBezTo>
                    <a:pt x="112" y="68"/>
                    <a:pt x="145" y="69"/>
                    <a:pt x="178" y="64"/>
                  </a:cubicBezTo>
                  <a:cubicBezTo>
                    <a:pt x="180" y="64"/>
                    <a:pt x="182" y="63"/>
                    <a:pt x="183" y="63"/>
                  </a:cubicBezTo>
                  <a:cubicBezTo>
                    <a:pt x="185" y="61"/>
                    <a:pt x="187" y="59"/>
                    <a:pt x="187" y="56"/>
                  </a:cubicBezTo>
                  <a:cubicBezTo>
                    <a:pt x="189" y="48"/>
                    <a:pt x="186" y="39"/>
                    <a:pt x="179" y="33"/>
                  </a:cubicBezTo>
                  <a:cubicBezTo>
                    <a:pt x="172" y="28"/>
                    <a:pt x="164" y="23"/>
                    <a:pt x="156" y="21"/>
                  </a:cubicBezTo>
                  <a:cubicBezTo>
                    <a:pt x="127" y="10"/>
                    <a:pt x="127" y="10"/>
                    <a:pt x="127" y="10"/>
                  </a:cubicBezTo>
                  <a:cubicBezTo>
                    <a:pt x="121" y="7"/>
                    <a:pt x="110" y="0"/>
                    <a:pt x="103" y="1"/>
                  </a:cubicBezTo>
                  <a:cubicBezTo>
                    <a:pt x="89" y="2"/>
                    <a:pt x="76" y="23"/>
                    <a:pt x="65" y="30"/>
                  </a:cubicBezTo>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ïslíḍè">
              <a:extLst>
                <a:ext uri="{FF2B5EF4-FFF2-40B4-BE49-F238E27FC236}">
                  <a16:creationId xmlns:a16="http://schemas.microsoft.com/office/drawing/2014/main" id="{25984581-727D-4A4B-B49C-B66A3B7C779C}"/>
                </a:ext>
              </a:extLst>
            </p:cNvPr>
            <p:cNvSpPr/>
            <p:nvPr/>
          </p:nvSpPr>
          <p:spPr bwMode="auto">
            <a:xfrm>
              <a:off x="4864101" y="5140326"/>
              <a:ext cx="239713" cy="125413"/>
            </a:xfrm>
            <a:custGeom>
              <a:avLst/>
              <a:gdLst>
                <a:gd name="T0" fmla="*/ 58 w 174"/>
                <a:gd name="T1" fmla="*/ 43 h 92"/>
                <a:gd name="T2" fmla="*/ 11 w 174"/>
                <a:gd name="T3" fmla="*/ 61 h 92"/>
                <a:gd name="T4" fmla="*/ 0 w 174"/>
                <a:gd name="T5" fmla="*/ 66 h 92"/>
                <a:gd name="T6" fmla="*/ 1 w 174"/>
                <a:gd name="T7" fmla="*/ 70 h 92"/>
                <a:gd name="T8" fmla="*/ 26 w 174"/>
                <a:gd name="T9" fmla="*/ 89 h 92"/>
                <a:gd name="T10" fmla="*/ 56 w 174"/>
                <a:gd name="T11" fmla="*/ 91 h 92"/>
                <a:gd name="T12" fmla="*/ 85 w 174"/>
                <a:gd name="T13" fmla="*/ 89 h 92"/>
                <a:gd name="T14" fmla="*/ 102 w 174"/>
                <a:gd name="T15" fmla="*/ 88 h 92"/>
                <a:gd name="T16" fmla="*/ 119 w 174"/>
                <a:gd name="T17" fmla="*/ 85 h 92"/>
                <a:gd name="T18" fmla="*/ 161 w 174"/>
                <a:gd name="T19" fmla="*/ 83 h 92"/>
                <a:gd name="T20" fmla="*/ 172 w 174"/>
                <a:gd name="T21" fmla="*/ 81 h 92"/>
                <a:gd name="T22" fmla="*/ 172 w 174"/>
                <a:gd name="T23" fmla="*/ 69 h 92"/>
                <a:gd name="T24" fmla="*/ 170 w 174"/>
                <a:gd name="T25" fmla="*/ 43 h 92"/>
                <a:gd name="T26" fmla="*/ 141 w 174"/>
                <a:gd name="T27" fmla="*/ 11 h 92"/>
                <a:gd name="T28" fmla="*/ 92 w 174"/>
                <a:gd name="T29" fmla="*/ 9 h 92"/>
                <a:gd name="T30" fmla="*/ 58 w 174"/>
                <a:gd name="T31" fmla="*/ 43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 h="92">
                  <a:moveTo>
                    <a:pt x="58" y="43"/>
                  </a:moveTo>
                  <a:cubicBezTo>
                    <a:pt x="45" y="54"/>
                    <a:pt x="28" y="61"/>
                    <a:pt x="11" y="61"/>
                  </a:cubicBezTo>
                  <a:cubicBezTo>
                    <a:pt x="6" y="61"/>
                    <a:pt x="0" y="61"/>
                    <a:pt x="0" y="66"/>
                  </a:cubicBezTo>
                  <a:cubicBezTo>
                    <a:pt x="0" y="67"/>
                    <a:pt x="0" y="68"/>
                    <a:pt x="1" y="70"/>
                  </a:cubicBezTo>
                  <a:cubicBezTo>
                    <a:pt x="7" y="79"/>
                    <a:pt x="16" y="86"/>
                    <a:pt x="26" y="89"/>
                  </a:cubicBezTo>
                  <a:cubicBezTo>
                    <a:pt x="36" y="91"/>
                    <a:pt x="46" y="92"/>
                    <a:pt x="56" y="91"/>
                  </a:cubicBezTo>
                  <a:cubicBezTo>
                    <a:pt x="85" y="89"/>
                    <a:pt x="85" y="89"/>
                    <a:pt x="85" y="89"/>
                  </a:cubicBezTo>
                  <a:cubicBezTo>
                    <a:pt x="91" y="89"/>
                    <a:pt x="96" y="89"/>
                    <a:pt x="102" y="88"/>
                  </a:cubicBezTo>
                  <a:cubicBezTo>
                    <a:pt x="107" y="87"/>
                    <a:pt x="113" y="86"/>
                    <a:pt x="119" y="85"/>
                  </a:cubicBezTo>
                  <a:cubicBezTo>
                    <a:pt x="133" y="83"/>
                    <a:pt x="147" y="83"/>
                    <a:pt x="161" y="83"/>
                  </a:cubicBezTo>
                  <a:cubicBezTo>
                    <a:pt x="165" y="84"/>
                    <a:pt x="169" y="83"/>
                    <a:pt x="172" y="81"/>
                  </a:cubicBezTo>
                  <a:cubicBezTo>
                    <a:pt x="174" y="77"/>
                    <a:pt x="173" y="73"/>
                    <a:pt x="172" y="69"/>
                  </a:cubicBezTo>
                  <a:cubicBezTo>
                    <a:pt x="170" y="60"/>
                    <a:pt x="172" y="51"/>
                    <a:pt x="170" y="43"/>
                  </a:cubicBezTo>
                  <a:cubicBezTo>
                    <a:pt x="168" y="28"/>
                    <a:pt x="155" y="16"/>
                    <a:pt x="141" y="11"/>
                  </a:cubicBezTo>
                  <a:cubicBezTo>
                    <a:pt x="127" y="6"/>
                    <a:pt x="104" y="0"/>
                    <a:pt x="92" y="9"/>
                  </a:cubicBezTo>
                  <a:cubicBezTo>
                    <a:pt x="78" y="17"/>
                    <a:pt x="70" y="32"/>
                    <a:pt x="58" y="43"/>
                  </a:cubicBez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íş1iḑe">
              <a:extLst>
                <a:ext uri="{FF2B5EF4-FFF2-40B4-BE49-F238E27FC236}">
                  <a16:creationId xmlns:a16="http://schemas.microsoft.com/office/drawing/2014/main" id="{60D2CF64-B62C-4FF9-9C87-C7E9FEFC5EA6}"/>
                </a:ext>
              </a:extLst>
            </p:cNvPr>
            <p:cNvSpPr/>
            <p:nvPr/>
          </p:nvSpPr>
          <p:spPr bwMode="auto">
            <a:xfrm>
              <a:off x="4832351" y="4454526"/>
              <a:ext cx="288925" cy="676275"/>
            </a:xfrm>
            <a:custGeom>
              <a:avLst/>
              <a:gdLst>
                <a:gd name="T0" fmla="*/ 24 w 210"/>
                <a:gd name="T1" fmla="*/ 164 h 492"/>
                <a:gd name="T2" fmla="*/ 3 w 210"/>
                <a:gd name="T3" fmla="*/ 217 h 492"/>
                <a:gd name="T4" fmla="*/ 14 w 210"/>
                <a:gd name="T5" fmla="*/ 247 h 492"/>
                <a:gd name="T6" fmla="*/ 26 w 210"/>
                <a:gd name="T7" fmla="*/ 288 h 492"/>
                <a:gd name="T8" fmla="*/ 38 w 210"/>
                <a:gd name="T9" fmla="*/ 351 h 492"/>
                <a:gd name="T10" fmla="*/ 41 w 210"/>
                <a:gd name="T11" fmla="*/ 422 h 492"/>
                <a:gd name="T12" fmla="*/ 36 w 210"/>
                <a:gd name="T13" fmla="*/ 438 h 492"/>
                <a:gd name="T14" fmla="*/ 31 w 210"/>
                <a:gd name="T15" fmla="*/ 444 h 492"/>
                <a:gd name="T16" fmla="*/ 32 w 210"/>
                <a:gd name="T17" fmla="*/ 450 h 492"/>
                <a:gd name="T18" fmla="*/ 68 w 210"/>
                <a:gd name="T19" fmla="*/ 482 h 492"/>
                <a:gd name="T20" fmla="*/ 116 w 210"/>
                <a:gd name="T21" fmla="*/ 491 h 492"/>
                <a:gd name="T22" fmla="*/ 123 w 210"/>
                <a:gd name="T23" fmla="*/ 490 h 492"/>
                <a:gd name="T24" fmla="*/ 128 w 210"/>
                <a:gd name="T25" fmla="*/ 485 h 492"/>
                <a:gd name="T26" fmla="*/ 133 w 210"/>
                <a:gd name="T27" fmla="*/ 409 h 492"/>
                <a:gd name="T28" fmla="*/ 137 w 210"/>
                <a:gd name="T29" fmla="*/ 345 h 492"/>
                <a:gd name="T30" fmla="*/ 130 w 210"/>
                <a:gd name="T31" fmla="*/ 293 h 492"/>
                <a:gd name="T32" fmla="*/ 138 w 210"/>
                <a:gd name="T33" fmla="*/ 209 h 492"/>
                <a:gd name="T34" fmla="*/ 151 w 210"/>
                <a:gd name="T35" fmla="*/ 145 h 492"/>
                <a:gd name="T36" fmla="*/ 165 w 210"/>
                <a:gd name="T37" fmla="*/ 109 h 492"/>
                <a:gd name="T38" fmla="*/ 184 w 210"/>
                <a:gd name="T39" fmla="*/ 84 h 492"/>
                <a:gd name="T40" fmla="*/ 206 w 210"/>
                <a:gd name="T41" fmla="*/ 2 h 492"/>
                <a:gd name="T42" fmla="*/ 162 w 210"/>
                <a:gd name="T43" fmla="*/ 14 h 492"/>
                <a:gd name="T44" fmla="*/ 122 w 210"/>
                <a:gd name="T45" fmla="*/ 40 h 492"/>
                <a:gd name="T46" fmla="*/ 96 w 210"/>
                <a:gd name="T47" fmla="*/ 71 h 492"/>
                <a:gd name="T48" fmla="*/ 62 w 210"/>
                <a:gd name="T49" fmla="*/ 114 h 492"/>
                <a:gd name="T50" fmla="*/ 24 w 210"/>
                <a:gd name="T51" fmla="*/ 164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0" h="492">
                  <a:moveTo>
                    <a:pt x="24" y="164"/>
                  </a:moveTo>
                  <a:cubicBezTo>
                    <a:pt x="12" y="180"/>
                    <a:pt x="0" y="198"/>
                    <a:pt x="3" y="217"/>
                  </a:cubicBezTo>
                  <a:cubicBezTo>
                    <a:pt x="4" y="228"/>
                    <a:pt x="10" y="237"/>
                    <a:pt x="14" y="247"/>
                  </a:cubicBezTo>
                  <a:cubicBezTo>
                    <a:pt x="20" y="260"/>
                    <a:pt x="24" y="274"/>
                    <a:pt x="26" y="288"/>
                  </a:cubicBezTo>
                  <a:cubicBezTo>
                    <a:pt x="31" y="309"/>
                    <a:pt x="35" y="330"/>
                    <a:pt x="38" y="351"/>
                  </a:cubicBezTo>
                  <a:cubicBezTo>
                    <a:pt x="41" y="375"/>
                    <a:pt x="42" y="399"/>
                    <a:pt x="41" y="422"/>
                  </a:cubicBezTo>
                  <a:cubicBezTo>
                    <a:pt x="40" y="428"/>
                    <a:pt x="40" y="434"/>
                    <a:pt x="36" y="438"/>
                  </a:cubicBezTo>
                  <a:cubicBezTo>
                    <a:pt x="34" y="440"/>
                    <a:pt x="32" y="441"/>
                    <a:pt x="31" y="444"/>
                  </a:cubicBezTo>
                  <a:cubicBezTo>
                    <a:pt x="31" y="446"/>
                    <a:pt x="31" y="448"/>
                    <a:pt x="32" y="450"/>
                  </a:cubicBezTo>
                  <a:cubicBezTo>
                    <a:pt x="40" y="465"/>
                    <a:pt x="52" y="476"/>
                    <a:pt x="68" y="482"/>
                  </a:cubicBezTo>
                  <a:cubicBezTo>
                    <a:pt x="83" y="488"/>
                    <a:pt x="100" y="491"/>
                    <a:pt x="116" y="491"/>
                  </a:cubicBezTo>
                  <a:cubicBezTo>
                    <a:pt x="118" y="492"/>
                    <a:pt x="121" y="491"/>
                    <a:pt x="123" y="490"/>
                  </a:cubicBezTo>
                  <a:cubicBezTo>
                    <a:pt x="125" y="489"/>
                    <a:pt x="127" y="487"/>
                    <a:pt x="128" y="485"/>
                  </a:cubicBezTo>
                  <a:cubicBezTo>
                    <a:pt x="140" y="462"/>
                    <a:pt x="133" y="434"/>
                    <a:pt x="133" y="409"/>
                  </a:cubicBezTo>
                  <a:cubicBezTo>
                    <a:pt x="133" y="387"/>
                    <a:pt x="138" y="366"/>
                    <a:pt x="137" y="345"/>
                  </a:cubicBezTo>
                  <a:cubicBezTo>
                    <a:pt x="137" y="327"/>
                    <a:pt x="132" y="311"/>
                    <a:pt x="130" y="293"/>
                  </a:cubicBezTo>
                  <a:cubicBezTo>
                    <a:pt x="128" y="265"/>
                    <a:pt x="133" y="237"/>
                    <a:pt x="138" y="209"/>
                  </a:cubicBezTo>
                  <a:cubicBezTo>
                    <a:pt x="142" y="188"/>
                    <a:pt x="146" y="167"/>
                    <a:pt x="151" y="145"/>
                  </a:cubicBezTo>
                  <a:cubicBezTo>
                    <a:pt x="154" y="132"/>
                    <a:pt x="158" y="120"/>
                    <a:pt x="165" y="109"/>
                  </a:cubicBezTo>
                  <a:cubicBezTo>
                    <a:pt x="170" y="100"/>
                    <a:pt x="178" y="92"/>
                    <a:pt x="184" y="84"/>
                  </a:cubicBezTo>
                  <a:cubicBezTo>
                    <a:pt x="202" y="61"/>
                    <a:pt x="210" y="31"/>
                    <a:pt x="206" y="2"/>
                  </a:cubicBezTo>
                  <a:cubicBezTo>
                    <a:pt x="206" y="0"/>
                    <a:pt x="165" y="13"/>
                    <a:pt x="162" y="14"/>
                  </a:cubicBezTo>
                  <a:cubicBezTo>
                    <a:pt x="147" y="21"/>
                    <a:pt x="133" y="29"/>
                    <a:pt x="122" y="40"/>
                  </a:cubicBezTo>
                  <a:cubicBezTo>
                    <a:pt x="112" y="49"/>
                    <a:pt x="105" y="61"/>
                    <a:pt x="96" y="71"/>
                  </a:cubicBezTo>
                  <a:cubicBezTo>
                    <a:pt x="85" y="85"/>
                    <a:pt x="73" y="100"/>
                    <a:pt x="62" y="114"/>
                  </a:cubicBezTo>
                  <a:cubicBezTo>
                    <a:pt x="49" y="131"/>
                    <a:pt x="36" y="147"/>
                    <a:pt x="24" y="164"/>
                  </a:cubicBezTo>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iş1iďè">
              <a:extLst>
                <a:ext uri="{FF2B5EF4-FFF2-40B4-BE49-F238E27FC236}">
                  <a16:creationId xmlns:a16="http://schemas.microsoft.com/office/drawing/2014/main" id="{589C8308-8F49-414E-9C30-BDC7BCE15699}"/>
                </a:ext>
              </a:extLst>
            </p:cNvPr>
            <p:cNvSpPr/>
            <p:nvPr/>
          </p:nvSpPr>
          <p:spPr bwMode="auto">
            <a:xfrm>
              <a:off x="4835526" y="4457701"/>
              <a:ext cx="280988" cy="671513"/>
            </a:xfrm>
            <a:custGeom>
              <a:avLst/>
              <a:gdLst>
                <a:gd name="T0" fmla="*/ 203 w 205"/>
                <a:gd name="T1" fmla="*/ 0 h 489"/>
                <a:gd name="T2" fmla="*/ 160 w 205"/>
                <a:gd name="T3" fmla="*/ 12 h 489"/>
                <a:gd name="T4" fmla="*/ 120 w 205"/>
                <a:gd name="T5" fmla="*/ 38 h 489"/>
                <a:gd name="T6" fmla="*/ 94 w 205"/>
                <a:gd name="T7" fmla="*/ 69 h 489"/>
                <a:gd name="T8" fmla="*/ 60 w 205"/>
                <a:gd name="T9" fmla="*/ 112 h 489"/>
                <a:gd name="T10" fmla="*/ 22 w 205"/>
                <a:gd name="T11" fmla="*/ 162 h 489"/>
                <a:gd name="T12" fmla="*/ 0 w 205"/>
                <a:gd name="T13" fmla="*/ 210 h 489"/>
                <a:gd name="T14" fmla="*/ 1 w 205"/>
                <a:gd name="T15" fmla="*/ 215 h 489"/>
                <a:gd name="T16" fmla="*/ 12 w 205"/>
                <a:gd name="T17" fmla="*/ 245 h 489"/>
                <a:gd name="T18" fmla="*/ 24 w 205"/>
                <a:gd name="T19" fmla="*/ 286 h 489"/>
                <a:gd name="T20" fmla="*/ 36 w 205"/>
                <a:gd name="T21" fmla="*/ 349 h 489"/>
                <a:gd name="T22" fmla="*/ 39 w 205"/>
                <a:gd name="T23" fmla="*/ 399 h 489"/>
                <a:gd name="T24" fmla="*/ 39 w 205"/>
                <a:gd name="T25" fmla="*/ 420 h 489"/>
                <a:gd name="T26" fmla="*/ 34 w 205"/>
                <a:gd name="T27" fmla="*/ 436 h 489"/>
                <a:gd name="T28" fmla="*/ 29 w 205"/>
                <a:gd name="T29" fmla="*/ 442 h 489"/>
                <a:gd name="T30" fmla="*/ 29 w 205"/>
                <a:gd name="T31" fmla="*/ 443 h 489"/>
                <a:gd name="T32" fmla="*/ 30 w 205"/>
                <a:gd name="T33" fmla="*/ 448 h 489"/>
                <a:gd name="T34" fmla="*/ 66 w 205"/>
                <a:gd name="T35" fmla="*/ 480 h 489"/>
                <a:gd name="T36" fmla="*/ 114 w 205"/>
                <a:gd name="T37" fmla="*/ 489 h 489"/>
                <a:gd name="T38" fmla="*/ 116 w 205"/>
                <a:gd name="T39" fmla="*/ 489 h 489"/>
                <a:gd name="T40" fmla="*/ 121 w 205"/>
                <a:gd name="T41" fmla="*/ 488 h 489"/>
                <a:gd name="T42" fmla="*/ 126 w 205"/>
                <a:gd name="T43" fmla="*/ 483 h 489"/>
                <a:gd name="T44" fmla="*/ 133 w 205"/>
                <a:gd name="T45" fmla="*/ 448 h 489"/>
                <a:gd name="T46" fmla="*/ 131 w 205"/>
                <a:gd name="T47" fmla="*/ 408 h 489"/>
                <a:gd name="T48" fmla="*/ 131 w 205"/>
                <a:gd name="T49" fmla="*/ 407 h 489"/>
                <a:gd name="T50" fmla="*/ 136 w 205"/>
                <a:gd name="T51" fmla="*/ 348 h 489"/>
                <a:gd name="T52" fmla="*/ 135 w 205"/>
                <a:gd name="T53" fmla="*/ 343 h 489"/>
                <a:gd name="T54" fmla="*/ 128 w 205"/>
                <a:gd name="T55" fmla="*/ 291 h 489"/>
                <a:gd name="T56" fmla="*/ 128 w 205"/>
                <a:gd name="T57" fmla="*/ 275 h 489"/>
                <a:gd name="T58" fmla="*/ 136 w 205"/>
                <a:gd name="T59" fmla="*/ 207 h 489"/>
                <a:gd name="T60" fmla="*/ 149 w 205"/>
                <a:gd name="T61" fmla="*/ 143 h 489"/>
                <a:gd name="T62" fmla="*/ 163 w 205"/>
                <a:gd name="T63" fmla="*/ 107 h 489"/>
                <a:gd name="T64" fmla="*/ 182 w 205"/>
                <a:gd name="T65" fmla="*/ 82 h 489"/>
                <a:gd name="T66" fmla="*/ 205 w 205"/>
                <a:gd name="T67" fmla="*/ 14 h 489"/>
                <a:gd name="T68" fmla="*/ 204 w 205"/>
                <a:gd name="T69" fmla="*/ 0 h 489"/>
                <a:gd name="T70" fmla="*/ 203 w 205"/>
                <a:gd name="T71" fmla="*/ 0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5" h="489">
                  <a:moveTo>
                    <a:pt x="203" y="0"/>
                  </a:moveTo>
                  <a:cubicBezTo>
                    <a:pt x="196" y="0"/>
                    <a:pt x="163" y="11"/>
                    <a:pt x="160" y="12"/>
                  </a:cubicBezTo>
                  <a:cubicBezTo>
                    <a:pt x="145" y="19"/>
                    <a:pt x="131" y="27"/>
                    <a:pt x="120" y="38"/>
                  </a:cubicBezTo>
                  <a:cubicBezTo>
                    <a:pt x="110" y="47"/>
                    <a:pt x="103" y="59"/>
                    <a:pt x="94" y="69"/>
                  </a:cubicBezTo>
                  <a:cubicBezTo>
                    <a:pt x="83" y="83"/>
                    <a:pt x="71" y="98"/>
                    <a:pt x="60" y="112"/>
                  </a:cubicBezTo>
                  <a:cubicBezTo>
                    <a:pt x="47" y="129"/>
                    <a:pt x="34" y="145"/>
                    <a:pt x="22" y="162"/>
                  </a:cubicBezTo>
                  <a:cubicBezTo>
                    <a:pt x="11" y="176"/>
                    <a:pt x="0" y="192"/>
                    <a:pt x="0" y="210"/>
                  </a:cubicBezTo>
                  <a:cubicBezTo>
                    <a:pt x="0" y="212"/>
                    <a:pt x="0" y="213"/>
                    <a:pt x="1" y="215"/>
                  </a:cubicBezTo>
                  <a:cubicBezTo>
                    <a:pt x="2" y="226"/>
                    <a:pt x="8" y="235"/>
                    <a:pt x="12" y="245"/>
                  </a:cubicBezTo>
                  <a:cubicBezTo>
                    <a:pt x="18" y="258"/>
                    <a:pt x="22" y="272"/>
                    <a:pt x="24" y="286"/>
                  </a:cubicBezTo>
                  <a:cubicBezTo>
                    <a:pt x="29" y="307"/>
                    <a:pt x="33" y="328"/>
                    <a:pt x="36" y="349"/>
                  </a:cubicBezTo>
                  <a:cubicBezTo>
                    <a:pt x="38" y="365"/>
                    <a:pt x="39" y="382"/>
                    <a:pt x="39" y="399"/>
                  </a:cubicBezTo>
                  <a:cubicBezTo>
                    <a:pt x="39" y="406"/>
                    <a:pt x="39" y="413"/>
                    <a:pt x="39" y="420"/>
                  </a:cubicBezTo>
                  <a:cubicBezTo>
                    <a:pt x="38" y="426"/>
                    <a:pt x="38" y="432"/>
                    <a:pt x="34" y="436"/>
                  </a:cubicBezTo>
                  <a:cubicBezTo>
                    <a:pt x="32" y="438"/>
                    <a:pt x="30" y="439"/>
                    <a:pt x="29" y="442"/>
                  </a:cubicBezTo>
                  <a:cubicBezTo>
                    <a:pt x="29" y="442"/>
                    <a:pt x="29" y="443"/>
                    <a:pt x="29" y="443"/>
                  </a:cubicBezTo>
                  <a:cubicBezTo>
                    <a:pt x="29" y="445"/>
                    <a:pt x="29" y="446"/>
                    <a:pt x="30" y="448"/>
                  </a:cubicBezTo>
                  <a:cubicBezTo>
                    <a:pt x="38" y="463"/>
                    <a:pt x="50" y="474"/>
                    <a:pt x="66" y="480"/>
                  </a:cubicBezTo>
                  <a:cubicBezTo>
                    <a:pt x="81" y="486"/>
                    <a:pt x="98" y="489"/>
                    <a:pt x="114" y="489"/>
                  </a:cubicBezTo>
                  <a:cubicBezTo>
                    <a:pt x="115" y="489"/>
                    <a:pt x="115" y="489"/>
                    <a:pt x="116" y="489"/>
                  </a:cubicBezTo>
                  <a:cubicBezTo>
                    <a:pt x="117" y="489"/>
                    <a:pt x="119" y="489"/>
                    <a:pt x="121" y="488"/>
                  </a:cubicBezTo>
                  <a:cubicBezTo>
                    <a:pt x="123" y="487"/>
                    <a:pt x="125" y="485"/>
                    <a:pt x="126" y="483"/>
                  </a:cubicBezTo>
                  <a:cubicBezTo>
                    <a:pt x="131" y="472"/>
                    <a:pt x="133" y="460"/>
                    <a:pt x="133" y="448"/>
                  </a:cubicBezTo>
                  <a:cubicBezTo>
                    <a:pt x="133" y="435"/>
                    <a:pt x="131" y="421"/>
                    <a:pt x="131" y="408"/>
                  </a:cubicBezTo>
                  <a:cubicBezTo>
                    <a:pt x="131" y="408"/>
                    <a:pt x="131" y="407"/>
                    <a:pt x="131" y="407"/>
                  </a:cubicBezTo>
                  <a:cubicBezTo>
                    <a:pt x="131" y="387"/>
                    <a:pt x="136" y="367"/>
                    <a:pt x="136" y="348"/>
                  </a:cubicBezTo>
                  <a:cubicBezTo>
                    <a:pt x="136" y="346"/>
                    <a:pt x="136" y="344"/>
                    <a:pt x="135" y="343"/>
                  </a:cubicBezTo>
                  <a:cubicBezTo>
                    <a:pt x="135" y="325"/>
                    <a:pt x="130" y="309"/>
                    <a:pt x="128" y="291"/>
                  </a:cubicBezTo>
                  <a:cubicBezTo>
                    <a:pt x="128" y="286"/>
                    <a:pt x="128" y="281"/>
                    <a:pt x="128" y="275"/>
                  </a:cubicBezTo>
                  <a:cubicBezTo>
                    <a:pt x="128" y="253"/>
                    <a:pt x="132" y="230"/>
                    <a:pt x="136" y="207"/>
                  </a:cubicBezTo>
                  <a:cubicBezTo>
                    <a:pt x="140" y="186"/>
                    <a:pt x="144" y="165"/>
                    <a:pt x="149" y="143"/>
                  </a:cubicBezTo>
                  <a:cubicBezTo>
                    <a:pt x="152" y="130"/>
                    <a:pt x="156" y="118"/>
                    <a:pt x="163" y="107"/>
                  </a:cubicBezTo>
                  <a:cubicBezTo>
                    <a:pt x="168" y="98"/>
                    <a:pt x="176" y="90"/>
                    <a:pt x="182" y="82"/>
                  </a:cubicBezTo>
                  <a:cubicBezTo>
                    <a:pt x="197" y="62"/>
                    <a:pt x="205" y="39"/>
                    <a:pt x="205" y="14"/>
                  </a:cubicBezTo>
                  <a:cubicBezTo>
                    <a:pt x="205" y="10"/>
                    <a:pt x="205" y="5"/>
                    <a:pt x="204" y="0"/>
                  </a:cubicBezTo>
                  <a:cubicBezTo>
                    <a:pt x="204" y="0"/>
                    <a:pt x="204" y="0"/>
                    <a:pt x="203"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îš1iḍé">
              <a:extLst>
                <a:ext uri="{FF2B5EF4-FFF2-40B4-BE49-F238E27FC236}">
                  <a16:creationId xmlns:a16="http://schemas.microsoft.com/office/drawing/2014/main" id="{D16265D3-3D90-40BF-B81F-52C547FE5EB6}"/>
                </a:ext>
              </a:extLst>
            </p:cNvPr>
            <p:cNvSpPr/>
            <p:nvPr/>
          </p:nvSpPr>
          <p:spPr bwMode="auto">
            <a:xfrm>
              <a:off x="4900613" y="4427538"/>
              <a:ext cx="358775" cy="774700"/>
            </a:xfrm>
            <a:custGeom>
              <a:avLst/>
              <a:gdLst>
                <a:gd name="T0" fmla="*/ 60 w 260"/>
                <a:gd name="T1" fmla="*/ 62 h 565"/>
                <a:gd name="T2" fmla="*/ 75 w 260"/>
                <a:gd name="T3" fmla="*/ 96 h 565"/>
                <a:gd name="T4" fmla="*/ 63 w 260"/>
                <a:gd name="T5" fmla="*/ 123 h 565"/>
                <a:gd name="T6" fmla="*/ 51 w 260"/>
                <a:gd name="T7" fmla="*/ 151 h 565"/>
                <a:gd name="T8" fmla="*/ 15 w 260"/>
                <a:gd name="T9" fmla="*/ 223 h 565"/>
                <a:gd name="T10" fmla="*/ 2 w 260"/>
                <a:gd name="T11" fmla="*/ 258 h 565"/>
                <a:gd name="T12" fmla="*/ 8 w 260"/>
                <a:gd name="T13" fmla="*/ 275 h 565"/>
                <a:gd name="T14" fmla="*/ 29 w 260"/>
                <a:gd name="T15" fmla="*/ 316 h 565"/>
                <a:gd name="T16" fmla="*/ 39 w 260"/>
                <a:gd name="T17" fmla="*/ 342 h 565"/>
                <a:gd name="T18" fmla="*/ 42 w 260"/>
                <a:gd name="T19" fmla="*/ 365 h 565"/>
                <a:gd name="T20" fmla="*/ 50 w 260"/>
                <a:gd name="T21" fmla="*/ 440 h 565"/>
                <a:gd name="T22" fmla="*/ 46 w 260"/>
                <a:gd name="T23" fmla="*/ 443 h 565"/>
                <a:gd name="T24" fmla="*/ 58 w 260"/>
                <a:gd name="T25" fmla="*/ 483 h 565"/>
                <a:gd name="T26" fmla="*/ 58 w 260"/>
                <a:gd name="T27" fmla="*/ 505 h 565"/>
                <a:gd name="T28" fmla="*/ 61 w 260"/>
                <a:gd name="T29" fmla="*/ 514 h 565"/>
                <a:gd name="T30" fmla="*/ 60 w 260"/>
                <a:gd name="T31" fmla="*/ 520 h 565"/>
                <a:gd name="T32" fmla="*/ 70 w 260"/>
                <a:gd name="T33" fmla="*/ 533 h 565"/>
                <a:gd name="T34" fmla="*/ 87 w 260"/>
                <a:gd name="T35" fmla="*/ 536 h 565"/>
                <a:gd name="T36" fmla="*/ 115 w 260"/>
                <a:gd name="T37" fmla="*/ 555 h 565"/>
                <a:gd name="T38" fmla="*/ 146 w 260"/>
                <a:gd name="T39" fmla="*/ 565 h 565"/>
                <a:gd name="T40" fmla="*/ 151 w 260"/>
                <a:gd name="T41" fmla="*/ 564 h 565"/>
                <a:gd name="T42" fmla="*/ 153 w 260"/>
                <a:gd name="T43" fmla="*/ 558 h 565"/>
                <a:gd name="T44" fmla="*/ 142 w 260"/>
                <a:gd name="T45" fmla="*/ 531 h 565"/>
                <a:gd name="T46" fmla="*/ 138 w 260"/>
                <a:gd name="T47" fmla="*/ 527 h 565"/>
                <a:gd name="T48" fmla="*/ 138 w 260"/>
                <a:gd name="T49" fmla="*/ 522 h 565"/>
                <a:gd name="T50" fmla="*/ 136 w 260"/>
                <a:gd name="T51" fmla="*/ 454 h 565"/>
                <a:gd name="T52" fmla="*/ 135 w 260"/>
                <a:gd name="T53" fmla="*/ 433 h 565"/>
                <a:gd name="T54" fmla="*/ 137 w 260"/>
                <a:gd name="T55" fmla="*/ 415 h 565"/>
                <a:gd name="T56" fmla="*/ 132 w 260"/>
                <a:gd name="T57" fmla="*/ 398 h 565"/>
                <a:gd name="T58" fmla="*/ 129 w 260"/>
                <a:gd name="T59" fmla="*/ 366 h 565"/>
                <a:gd name="T60" fmla="*/ 120 w 260"/>
                <a:gd name="T61" fmla="*/ 311 h 565"/>
                <a:gd name="T62" fmla="*/ 112 w 260"/>
                <a:gd name="T63" fmla="*/ 292 h 565"/>
                <a:gd name="T64" fmla="*/ 102 w 260"/>
                <a:gd name="T65" fmla="*/ 277 h 565"/>
                <a:gd name="T66" fmla="*/ 106 w 260"/>
                <a:gd name="T67" fmla="*/ 271 h 565"/>
                <a:gd name="T68" fmla="*/ 111 w 260"/>
                <a:gd name="T69" fmla="*/ 253 h 565"/>
                <a:gd name="T70" fmla="*/ 120 w 260"/>
                <a:gd name="T71" fmla="*/ 249 h 565"/>
                <a:gd name="T72" fmla="*/ 192 w 260"/>
                <a:gd name="T73" fmla="*/ 167 h 565"/>
                <a:gd name="T74" fmla="*/ 196 w 260"/>
                <a:gd name="T75" fmla="*/ 159 h 565"/>
                <a:gd name="T76" fmla="*/ 209 w 260"/>
                <a:gd name="T77" fmla="*/ 151 h 565"/>
                <a:gd name="T78" fmla="*/ 244 w 260"/>
                <a:gd name="T79" fmla="*/ 115 h 565"/>
                <a:gd name="T80" fmla="*/ 257 w 260"/>
                <a:gd name="T81" fmla="*/ 89 h 565"/>
                <a:gd name="T82" fmla="*/ 259 w 260"/>
                <a:gd name="T83" fmla="*/ 71 h 565"/>
                <a:gd name="T84" fmla="*/ 260 w 260"/>
                <a:gd name="T85" fmla="*/ 39 h 565"/>
                <a:gd name="T86" fmla="*/ 259 w 260"/>
                <a:gd name="T87" fmla="*/ 33 h 565"/>
                <a:gd name="T88" fmla="*/ 256 w 260"/>
                <a:gd name="T89" fmla="*/ 28 h 565"/>
                <a:gd name="T90" fmla="*/ 222 w 260"/>
                <a:gd name="T91" fmla="*/ 9 h 565"/>
                <a:gd name="T92" fmla="*/ 195 w 260"/>
                <a:gd name="T93" fmla="*/ 7 h 565"/>
                <a:gd name="T94" fmla="*/ 143 w 260"/>
                <a:gd name="T95" fmla="*/ 2 h 565"/>
                <a:gd name="T96" fmla="*/ 79 w 260"/>
                <a:gd name="T97" fmla="*/ 46 h 565"/>
                <a:gd name="T98" fmla="*/ 60 w 260"/>
                <a:gd name="T99" fmla="*/ 62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0" h="565">
                  <a:moveTo>
                    <a:pt x="60" y="62"/>
                  </a:moveTo>
                  <a:cubicBezTo>
                    <a:pt x="63" y="75"/>
                    <a:pt x="75" y="84"/>
                    <a:pt x="75" y="96"/>
                  </a:cubicBezTo>
                  <a:cubicBezTo>
                    <a:pt x="75" y="106"/>
                    <a:pt x="68" y="115"/>
                    <a:pt x="63" y="123"/>
                  </a:cubicBezTo>
                  <a:cubicBezTo>
                    <a:pt x="58" y="132"/>
                    <a:pt x="54" y="142"/>
                    <a:pt x="51" y="151"/>
                  </a:cubicBezTo>
                  <a:cubicBezTo>
                    <a:pt x="41" y="176"/>
                    <a:pt x="29" y="200"/>
                    <a:pt x="15" y="223"/>
                  </a:cubicBezTo>
                  <a:cubicBezTo>
                    <a:pt x="8" y="234"/>
                    <a:pt x="0" y="245"/>
                    <a:pt x="2" y="258"/>
                  </a:cubicBezTo>
                  <a:cubicBezTo>
                    <a:pt x="3" y="264"/>
                    <a:pt x="5" y="270"/>
                    <a:pt x="8" y="275"/>
                  </a:cubicBezTo>
                  <a:cubicBezTo>
                    <a:pt x="29" y="316"/>
                    <a:pt x="29" y="316"/>
                    <a:pt x="29" y="316"/>
                  </a:cubicBezTo>
                  <a:cubicBezTo>
                    <a:pt x="33" y="324"/>
                    <a:pt x="37" y="333"/>
                    <a:pt x="39" y="342"/>
                  </a:cubicBezTo>
                  <a:cubicBezTo>
                    <a:pt x="41" y="349"/>
                    <a:pt x="41" y="358"/>
                    <a:pt x="42" y="365"/>
                  </a:cubicBezTo>
                  <a:cubicBezTo>
                    <a:pt x="46" y="390"/>
                    <a:pt x="57" y="416"/>
                    <a:pt x="50" y="440"/>
                  </a:cubicBezTo>
                  <a:cubicBezTo>
                    <a:pt x="50" y="442"/>
                    <a:pt x="47" y="444"/>
                    <a:pt x="46" y="443"/>
                  </a:cubicBezTo>
                  <a:cubicBezTo>
                    <a:pt x="53" y="456"/>
                    <a:pt x="58" y="469"/>
                    <a:pt x="58" y="483"/>
                  </a:cubicBezTo>
                  <a:cubicBezTo>
                    <a:pt x="57" y="491"/>
                    <a:pt x="55" y="498"/>
                    <a:pt x="58" y="505"/>
                  </a:cubicBezTo>
                  <a:cubicBezTo>
                    <a:pt x="59" y="508"/>
                    <a:pt x="60" y="511"/>
                    <a:pt x="61" y="514"/>
                  </a:cubicBezTo>
                  <a:cubicBezTo>
                    <a:pt x="61" y="516"/>
                    <a:pt x="60" y="518"/>
                    <a:pt x="60" y="520"/>
                  </a:cubicBezTo>
                  <a:cubicBezTo>
                    <a:pt x="59" y="526"/>
                    <a:pt x="64" y="531"/>
                    <a:pt x="70" y="533"/>
                  </a:cubicBezTo>
                  <a:cubicBezTo>
                    <a:pt x="76" y="534"/>
                    <a:pt x="82" y="534"/>
                    <a:pt x="87" y="536"/>
                  </a:cubicBezTo>
                  <a:cubicBezTo>
                    <a:pt x="98" y="539"/>
                    <a:pt x="105" y="548"/>
                    <a:pt x="115" y="555"/>
                  </a:cubicBezTo>
                  <a:cubicBezTo>
                    <a:pt x="124" y="561"/>
                    <a:pt x="135" y="565"/>
                    <a:pt x="146" y="565"/>
                  </a:cubicBezTo>
                  <a:cubicBezTo>
                    <a:pt x="148" y="565"/>
                    <a:pt x="149" y="565"/>
                    <a:pt x="151" y="564"/>
                  </a:cubicBezTo>
                  <a:cubicBezTo>
                    <a:pt x="152" y="563"/>
                    <a:pt x="153" y="561"/>
                    <a:pt x="153" y="558"/>
                  </a:cubicBezTo>
                  <a:cubicBezTo>
                    <a:pt x="154" y="548"/>
                    <a:pt x="150" y="538"/>
                    <a:pt x="142" y="531"/>
                  </a:cubicBezTo>
                  <a:cubicBezTo>
                    <a:pt x="140" y="530"/>
                    <a:pt x="139" y="529"/>
                    <a:pt x="138" y="527"/>
                  </a:cubicBezTo>
                  <a:cubicBezTo>
                    <a:pt x="138" y="525"/>
                    <a:pt x="137" y="523"/>
                    <a:pt x="138" y="522"/>
                  </a:cubicBezTo>
                  <a:cubicBezTo>
                    <a:pt x="139" y="499"/>
                    <a:pt x="139" y="477"/>
                    <a:pt x="136" y="454"/>
                  </a:cubicBezTo>
                  <a:cubicBezTo>
                    <a:pt x="135" y="447"/>
                    <a:pt x="135" y="440"/>
                    <a:pt x="135" y="433"/>
                  </a:cubicBezTo>
                  <a:cubicBezTo>
                    <a:pt x="137" y="427"/>
                    <a:pt x="137" y="421"/>
                    <a:pt x="137" y="415"/>
                  </a:cubicBezTo>
                  <a:cubicBezTo>
                    <a:pt x="136" y="409"/>
                    <a:pt x="134" y="404"/>
                    <a:pt x="132" y="398"/>
                  </a:cubicBezTo>
                  <a:cubicBezTo>
                    <a:pt x="129" y="388"/>
                    <a:pt x="129" y="377"/>
                    <a:pt x="129" y="366"/>
                  </a:cubicBezTo>
                  <a:cubicBezTo>
                    <a:pt x="128" y="348"/>
                    <a:pt x="125" y="329"/>
                    <a:pt x="120" y="311"/>
                  </a:cubicBezTo>
                  <a:cubicBezTo>
                    <a:pt x="119" y="304"/>
                    <a:pt x="116" y="297"/>
                    <a:pt x="112" y="292"/>
                  </a:cubicBezTo>
                  <a:cubicBezTo>
                    <a:pt x="107" y="287"/>
                    <a:pt x="100" y="283"/>
                    <a:pt x="102" y="277"/>
                  </a:cubicBezTo>
                  <a:cubicBezTo>
                    <a:pt x="103" y="275"/>
                    <a:pt x="104" y="273"/>
                    <a:pt x="106" y="271"/>
                  </a:cubicBezTo>
                  <a:cubicBezTo>
                    <a:pt x="110" y="266"/>
                    <a:pt x="112" y="260"/>
                    <a:pt x="111" y="253"/>
                  </a:cubicBezTo>
                  <a:cubicBezTo>
                    <a:pt x="115" y="254"/>
                    <a:pt x="118" y="252"/>
                    <a:pt x="120" y="249"/>
                  </a:cubicBezTo>
                  <a:cubicBezTo>
                    <a:pt x="154" y="232"/>
                    <a:pt x="180" y="202"/>
                    <a:pt x="192" y="167"/>
                  </a:cubicBezTo>
                  <a:cubicBezTo>
                    <a:pt x="193" y="164"/>
                    <a:pt x="194" y="162"/>
                    <a:pt x="196" y="159"/>
                  </a:cubicBezTo>
                  <a:cubicBezTo>
                    <a:pt x="199" y="155"/>
                    <a:pt x="204" y="153"/>
                    <a:pt x="209" y="151"/>
                  </a:cubicBezTo>
                  <a:cubicBezTo>
                    <a:pt x="224" y="143"/>
                    <a:pt x="234" y="129"/>
                    <a:pt x="244" y="115"/>
                  </a:cubicBezTo>
                  <a:cubicBezTo>
                    <a:pt x="250" y="107"/>
                    <a:pt x="254" y="99"/>
                    <a:pt x="257" y="89"/>
                  </a:cubicBezTo>
                  <a:cubicBezTo>
                    <a:pt x="258" y="83"/>
                    <a:pt x="259" y="77"/>
                    <a:pt x="259" y="71"/>
                  </a:cubicBezTo>
                  <a:cubicBezTo>
                    <a:pt x="260" y="39"/>
                    <a:pt x="260" y="39"/>
                    <a:pt x="260" y="39"/>
                  </a:cubicBezTo>
                  <a:cubicBezTo>
                    <a:pt x="260" y="37"/>
                    <a:pt x="260" y="35"/>
                    <a:pt x="259" y="33"/>
                  </a:cubicBezTo>
                  <a:cubicBezTo>
                    <a:pt x="258" y="31"/>
                    <a:pt x="257" y="29"/>
                    <a:pt x="256" y="28"/>
                  </a:cubicBezTo>
                  <a:cubicBezTo>
                    <a:pt x="247" y="18"/>
                    <a:pt x="235" y="11"/>
                    <a:pt x="222" y="9"/>
                  </a:cubicBezTo>
                  <a:cubicBezTo>
                    <a:pt x="213" y="8"/>
                    <a:pt x="204" y="8"/>
                    <a:pt x="195" y="7"/>
                  </a:cubicBezTo>
                  <a:cubicBezTo>
                    <a:pt x="178" y="6"/>
                    <a:pt x="161" y="0"/>
                    <a:pt x="143" y="2"/>
                  </a:cubicBezTo>
                  <a:cubicBezTo>
                    <a:pt x="116" y="4"/>
                    <a:pt x="92" y="22"/>
                    <a:pt x="79" y="46"/>
                  </a:cubicBezTo>
                  <a:cubicBezTo>
                    <a:pt x="75" y="55"/>
                    <a:pt x="70" y="62"/>
                    <a:pt x="60" y="62"/>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iṥļïďe">
              <a:extLst>
                <a:ext uri="{FF2B5EF4-FFF2-40B4-BE49-F238E27FC236}">
                  <a16:creationId xmlns:a16="http://schemas.microsoft.com/office/drawing/2014/main" id="{2FA523C3-1253-41A3-9B3A-E3F1818871F5}"/>
                </a:ext>
              </a:extLst>
            </p:cNvPr>
            <p:cNvSpPr/>
            <p:nvPr/>
          </p:nvSpPr>
          <p:spPr bwMode="auto">
            <a:xfrm>
              <a:off x="3738563" y="5056188"/>
              <a:ext cx="176213" cy="138113"/>
            </a:xfrm>
            <a:custGeom>
              <a:avLst/>
              <a:gdLst>
                <a:gd name="T0" fmla="*/ 9 w 128"/>
                <a:gd name="T1" fmla="*/ 94 h 101"/>
                <a:gd name="T2" fmla="*/ 27 w 128"/>
                <a:gd name="T3" fmla="*/ 96 h 101"/>
                <a:gd name="T4" fmla="*/ 40 w 128"/>
                <a:gd name="T5" fmla="*/ 90 h 101"/>
                <a:gd name="T6" fmla="*/ 47 w 128"/>
                <a:gd name="T7" fmla="*/ 92 h 101"/>
                <a:gd name="T8" fmla="*/ 50 w 128"/>
                <a:gd name="T9" fmla="*/ 95 h 101"/>
                <a:gd name="T10" fmla="*/ 58 w 128"/>
                <a:gd name="T11" fmla="*/ 97 h 101"/>
                <a:gd name="T12" fmla="*/ 84 w 128"/>
                <a:gd name="T13" fmla="*/ 99 h 101"/>
                <a:gd name="T14" fmla="*/ 119 w 128"/>
                <a:gd name="T15" fmla="*/ 97 h 101"/>
                <a:gd name="T16" fmla="*/ 125 w 128"/>
                <a:gd name="T17" fmla="*/ 93 h 101"/>
                <a:gd name="T18" fmla="*/ 121 w 128"/>
                <a:gd name="T19" fmla="*/ 79 h 101"/>
                <a:gd name="T20" fmla="*/ 107 w 128"/>
                <a:gd name="T21" fmla="*/ 72 h 101"/>
                <a:gd name="T22" fmla="*/ 92 w 128"/>
                <a:gd name="T23" fmla="*/ 41 h 101"/>
                <a:gd name="T24" fmla="*/ 79 w 128"/>
                <a:gd name="T25" fmla="*/ 23 h 101"/>
                <a:gd name="T26" fmla="*/ 67 w 128"/>
                <a:gd name="T27" fmla="*/ 10 h 101"/>
                <a:gd name="T28" fmla="*/ 31 w 128"/>
                <a:gd name="T29" fmla="*/ 1 h 101"/>
                <a:gd name="T30" fmla="*/ 8 w 128"/>
                <a:gd name="T31" fmla="*/ 8 h 101"/>
                <a:gd name="T32" fmla="*/ 4 w 128"/>
                <a:gd name="T33" fmla="*/ 48 h 101"/>
                <a:gd name="T34" fmla="*/ 9 w 128"/>
                <a:gd name="T35" fmla="*/ 9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101">
                  <a:moveTo>
                    <a:pt x="9" y="94"/>
                  </a:moveTo>
                  <a:cubicBezTo>
                    <a:pt x="15" y="96"/>
                    <a:pt x="21" y="97"/>
                    <a:pt x="27" y="96"/>
                  </a:cubicBezTo>
                  <a:cubicBezTo>
                    <a:pt x="28" y="91"/>
                    <a:pt x="35" y="90"/>
                    <a:pt x="40" y="90"/>
                  </a:cubicBezTo>
                  <a:cubicBezTo>
                    <a:pt x="42" y="90"/>
                    <a:pt x="45" y="91"/>
                    <a:pt x="47" y="92"/>
                  </a:cubicBezTo>
                  <a:cubicBezTo>
                    <a:pt x="48" y="93"/>
                    <a:pt x="49" y="94"/>
                    <a:pt x="50" y="95"/>
                  </a:cubicBezTo>
                  <a:cubicBezTo>
                    <a:pt x="53" y="96"/>
                    <a:pt x="55" y="97"/>
                    <a:pt x="58" y="97"/>
                  </a:cubicBezTo>
                  <a:cubicBezTo>
                    <a:pt x="84" y="99"/>
                    <a:pt x="84" y="99"/>
                    <a:pt x="84" y="99"/>
                  </a:cubicBezTo>
                  <a:cubicBezTo>
                    <a:pt x="96" y="100"/>
                    <a:pt x="108" y="101"/>
                    <a:pt x="119" y="97"/>
                  </a:cubicBezTo>
                  <a:cubicBezTo>
                    <a:pt x="121" y="96"/>
                    <a:pt x="123" y="95"/>
                    <a:pt x="125" y="93"/>
                  </a:cubicBezTo>
                  <a:cubicBezTo>
                    <a:pt x="128" y="89"/>
                    <a:pt x="125" y="82"/>
                    <a:pt x="121" y="79"/>
                  </a:cubicBezTo>
                  <a:cubicBezTo>
                    <a:pt x="117" y="76"/>
                    <a:pt x="111" y="75"/>
                    <a:pt x="107" y="72"/>
                  </a:cubicBezTo>
                  <a:cubicBezTo>
                    <a:pt x="98" y="65"/>
                    <a:pt x="97" y="52"/>
                    <a:pt x="92" y="41"/>
                  </a:cubicBezTo>
                  <a:cubicBezTo>
                    <a:pt x="88" y="34"/>
                    <a:pt x="84" y="28"/>
                    <a:pt x="79" y="23"/>
                  </a:cubicBezTo>
                  <a:cubicBezTo>
                    <a:pt x="76" y="18"/>
                    <a:pt x="71" y="14"/>
                    <a:pt x="67" y="10"/>
                  </a:cubicBezTo>
                  <a:cubicBezTo>
                    <a:pt x="56" y="2"/>
                    <a:pt x="44" y="2"/>
                    <a:pt x="31" y="1"/>
                  </a:cubicBezTo>
                  <a:cubicBezTo>
                    <a:pt x="23" y="0"/>
                    <a:pt x="14" y="0"/>
                    <a:pt x="8" y="8"/>
                  </a:cubicBezTo>
                  <a:cubicBezTo>
                    <a:pt x="0" y="17"/>
                    <a:pt x="3" y="37"/>
                    <a:pt x="4" y="48"/>
                  </a:cubicBezTo>
                  <a:cubicBezTo>
                    <a:pt x="4" y="64"/>
                    <a:pt x="6" y="79"/>
                    <a:pt x="9" y="94"/>
                  </a:cubicBezTo>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ï$ľïḓe">
              <a:extLst>
                <a:ext uri="{FF2B5EF4-FFF2-40B4-BE49-F238E27FC236}">
                  <a16:creationId xmlns:a16="http://schemas.microsoft.com/office/drawing/2014/main" id="{C6F062D9-8C3B-4A88-9303-BC7988083B43}"/>
                </a:ext>
              </a:extLst>
            </p:cNvPr>
            <p:cNvSpPr/>
            <p:nvPr/>
          </p:nvSpPr>
          <p:spPr bwMode="auto">
            <a:xfrm>
              <a:off x="3743326" y="5057776"/>
              <a:ext cx="168275" cy="134938"/>
            </a:xfrm>
            <a:custGeom>
              <a:avLst/>
              <a:gdLst>
                <a:gd name="T0" fmla="*/ 21 w 123"/>
                <a:gd name="T1" fmla="*/ 0 h 99"/>
                <a:gd name="T2" fmla="*/ 5 w 123"/>
                <a:gd name="T3" fmla="*/ 7 h 99"/>
                <a:gd name="T4" fmla="*/ 0 w 123"/>
                <a:gd name="T5" fmla="*/ 28 h 99"/>
                <a:gd name="T6" fmla="*/ 1 w 123"/>
                <a:gd name="T7" fmla="*/ 47 h 99"/>
                <a:gd name="T8" fmla="*/ 6 w 123"/>
                <a:gd name="T9" fmla="*/ 93 h 99"/>
                <a:gd name="T10" fmla="*/ 20 w 123"/>
                <a:gd name="T11" fmla="*/ 96 h 99"/>
                <a:gd name="T12" fmla="*/ 24 w 123"/>
                <a:gd name="T13" fmla="*/ 95 h 99"/>
                <a:gd name="T14" fmla="*/ 35 w 123"/>
                <a:gd name="T15" fmla="*/ 89 h 99"/>
                <a:gd name="T16" fmla="*/ 37 w 123"/>
                <a:gd name="T17" fmla="*/ 89 h 99"/>
                <a:gd name="T18" fmla="*/ 37 w 123"/>
                <a:gd name="T19" fmla="*/ 89 h 99"/>
                <a:gd name="T20" fmla="*/ 44 w 123"/>
                <a:gd name="T21" fmla="*/ 91 h 99"/>
                <a:gd name="T22" fmla="*/ 47 w 123"/>
                <a:gd name="T23" fmla="*/ 94 h 99"/>
                <a:gd name="T24" fmla="*/ 55 w 123"/>
                <a:gd name="T25" fmla="*/ 96 h 99"/>
                <a:gd name="T26" fmla="*/ 81 w 123"/>
                <a:gd name="T27" fmla="*/ 98 h 99"/>
                <a:gd name="T28" fmla="*/ 96 w 123"/>
                <a:gd name="T29" fmla="*/ 99 h 99"/>
                <a:gd name="T30" fmla="*/ 116 w 123"/>
                <a:gd name="T31" fmla="*/ 96 h 99"/>
                <a:gd name="T32" fmla="*/ 122 w 123"/>
                <a:gd name="T33" fmla="*/ 92 h 99"/>
                <a:gd name="T34" fmla="*/ 123 w 123"/>
                <a:gd name="T35" fmla="*/ 88 h 99"/>
                <a:gd name="T36" fmla="*/ 118 w 123"/>
                <a:gd name="T37" fmla="*/ 78 h 99"/>
                <a:gd name="T38" fmla="*/ 104 w 123"/>
                <a:gd name="T39" fmla="*/ 71 h 99"/>
                <a:gd name="T40" fmla="*/ 91 w 123"/>
                <a:gd name="T41" fmla="*/ 45 h 99"/>
                <a:gd name="T42" fmla="*/ 89 w 123"/>
                <a:gd name="T43" fmla="*/ 40 h 99"/>
                <a:gd name="T44" fmla="*/ 76 w 123"/>
                <a:gd name="T45" fmla="*/ 22 h 99"/>
                <a:gd name="T46" fmla="*/ 70 w 123"/>
                <a:gd name="T47" fmla="*/ 14 h 99"/>
                <a:gd name="T48" fmla="*/ 68 w 123"/>
                <a:gd name="T49" fmla="*/ 16 h 99"/>
                <a:gd name="T50" fmla="*/ 60 w 123"/>
                <a:gd name="T51" fmla="*/ 17 h 99"/>
                <a:gd name="T52" fmla="*/ 55 w 123"/>
                <a:gd name="T53" fmla="*/ 17 h 99"/>
                <a:gd name="T54" fmla="*/ 33 w 123"/>
                <a:gd name="T55" fmla="*/ 12 h 99"/>
                <a:gd name="T56" fmla="*/ 27 w 123"/>
                <a:gd name="T57" fmla="*/ 9 h 99"/>
                <a:gd name="T58" fmla="*/ 21 w 123"/>
                <a:gd name="T59" fmla="*/ 0 h 99"/>
                <a:gd name="T60" fmla="*/ 21 w 123"/>
                <a:gd name="T61"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3" h="99">
                  <a:moveTo>
                    <a:pt x="21" y="0"/>
                  </a:moveTo>
                  <a:cubicBezTo>
                    <a:pt x="15" y="0"/>
                    <a:pt x="10" y="1"/>
                    <a:pt x="5" y="7"/>
                  </a:cubicBezTo>
                  <a:cubicBezTo>
                    <a:pt x="1" y="12"/>
                    <a:pt x="0" y="20"/>
                    <a:pt x="0" y="28"/>
                  </a:cubicBezTo>
                  <a:cubicBezTo>
                    <a:pt x="0" y="35"/>
                    <a:pt x="1" y="42"/>
                    <a:pt x="1" y="47"/>
                  </a:cubicBezTo>
                  <a:cubicBezTo>
                    <a:pt x="1" y="63"/>
                    <a:pt x="3" y="78"/>
                    <a:pt x="6" y="93"/>
                  </a:cubicBezTo>
                  <a:cubicBezTo>
                    <a:pt x="10" y="95"/>
                    <a:pt x="15" y="96"/>
                    <a:pt x="20" y="96"/>
                  </a:cubicBezTo>
                  <a:cubicBezTo>
                    <a:pt x="22" y="96"/>
                    <a:pt x="23" y="96"/>
                    <a:pt x="24" y="95"/>
                  </a:cubicBezTo>
                  <a:cubicBezTo>
                    <a:pt x="25" y="91"/>
                    <a:pt x="30" y="89"/>
                    <a:pt x="35" y="89"/>
                  </a:cubicBezTo>
                  <a:cubicBezTo>
                    <a:pt x="36" y="89"/>
                    <a:pt x="36" y="89"/>
                    <a:pt x="37" y="89"/>
                  </a:cubicBezTo>
                  <a:cubicBezTo>
                    <a:pt x="37" y="89"/>
                    <a:pt x="37" y="89"/>
                    <a:pt x="37" y="89"/>
                  </a:cubicBezTo>
                  <a:cubicBezTo>
                    <a:pt x="40" y="89"/>
                    <a:pt x="42" y="90"/>
                    <a:pt x="44" y="91"/>
                  </a:cubicBezTo>
                  <a:cubicBezTo>
                    <a:pt x="45" y="92"/>
                    <a:pt x="46" y="93"/>
                    <a:pt x="47" y="94"/>
                  </a:cubicBezTo>
                  <a:cubicBezTo>
                    <a:pt x="50" y="95"/>
                    <a:pt x="52" y="96"/>
                    <a:pt x="55" y="96"/>
                  </a:cubicBezTo>
                  <a:cubicBezTo>
                    <a:pt x="81" y="98"/>
                    <a:pt x="81" y="98"/>
                    <a:pt x="81" y="98"/>
                  </a:cubicBezTo>
                  <a:cubicBezTo>
                    <a:pt x="86" y="98"/>
                    <a:pt x="91" y="99"/>
                    <a:pt x="96" y="99"/>
                  </a:cubicBezTo>
                  <a:cubicBezTo>
                    <a:pt x="103" y="99"/>
                    <a:pt x="110" y="98"/>
                    <a:pt x="116" y="96"/>
                  </a:cubicBezTo>
                  <a:cubicBezTo>
                    <a:pt x="118" y="95"/>
                    <a:pt x="120" y="94"/>
                    <a:pt x="122" y="92"/>
                  </a:cubicBezTo>
                  <a:cubicBezTo>
                    <a:pt x="123" y="91"/>
                    <a:pt x="123" y="89"/>
                    <a:pt x="123" y="88"/>
                  </a:cubicBezTo>
                  <a:cubicBezTo>
                    <a:pt x="123" y="84"/>
                    <a:pt x="121" y="81"/>
                    <a:pt x="118" y="78"/>
                  </a:cubicBezTo>
                  <a:cubicBezTo>
                    <a:pt x="114" y="75"/>
                    <a:pt x="108" y="74"/>
                    <a:pt x="104" y="71"/>
                  </a:cubicBezTo>
                  <a:cubicBezTo>
                    <a:pt x="96" y="65"/>
                    <a:pt x="94" y="54"/>
                    <a:pt x="91" y="45"/>
                  </a:cubicBezTo>
                  <a:cubicBezTo>
                    <a:pt x="90" y="43"/>
                    <a:pt x="90" y="42"/>
                    <a:pt x="89" y="40"/>
                  </a:cubicBezTo>
                  <a:cubicBezTo>
                    <a:pt x="85" y="33"/>
                    <a:pt x="81" y="27"/>
                    <a:pt x="76" y="22"/>
                  </a:cubicBezTo>
                  <a:cubicBezTo>
                    <a:pt x="74" y="19"/>
                    <a:pt x="72" y="17"/>
                    <a:pt x="70" y="14"/>
                  </a:cubicBezTo>
                  <a:cubicBezTo>
                    <a:pt x="69" y="15"/>
                    <a:pt x="68" y="16"/>
                    <a:pt x="68" y="16"/>
                  </a:cubicBezTo>
                  <a:cubicBezTo>
                    <a:pt x="65" y="17"/>
                    <a:pt x="62" y="17"/>
                    <a:pt x="60" y="17"/>
                  </a:cubicBezTo>
                  <a:cubicBezTo>
                    <a:pt x="58" y="17"/>
                    <a:pt x="56" y="17"/>
                    <a:pt x="55" y="17"/>
                  </a:cubicBezTo>
                  <a:cubicBezTo>
                    <a:pt x="48" y="16"/>
                    <a:pt x="40" y="14"/>
                    <a:pt x="33" y="12"/>
                  </a:cubicBezTo>
                  <a:cubicBezTo>
                    <a:pt x="31" y="12"/>
                    <a:pt x="29" y="11"/>
                    <a:pt x="27" y="9"/>
                  </a:cubicBezTo>
                  <a:cubicBezTo>
                    <a:pt x="24" y="7"/>
                    <a:pt x="22" y="3"/>
                    <a:pt x="21" y="0"/>
                  </a:cubicBezTo>
                  <a:cubicBezTo>
                    <a:pt x="21" y="0"/>
                    <a:pt x="21" y="0"/>
                    <a:pt x="21" y="0"/>
                  </a:cubicBezTo>
                </a:path>
              </a:pathLst>
            </a:custGeom>
            <a:solidFill>
              <a:srgbClr val="4D4A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íSlíḓe">
              <a:extLst>
                <a:ext uri="{FF2B5EF4-FFF2-40B4-BE49-F238E27FC236}">
                  <a16:creationId xmlns:a16="http://schemas.microsoft.com/office/drawing/2014/main" id="{223D241A-C9B7-45F4-8F9C-6999D7BFAA8C}"/>
                </a:ext>
              </a:extLst>
            </p:cNvPr>
            <p:cNvSpPr/>
            <p:nvPr/>
          </p:nvSpPr>
          <p:spPr bwMode="auto">
            <a:xfrm>
              <a:off x="3676651" y="4448176"/>
              <a:ext cx="177800" cy="633413"/>
            </a:xfrm>
            <a:custGeom>
              <a:avLst/>
              <a:gdLst>
                <a:gd name="T0" fmla="*/ 65 w 129"/>
                <a:gd name="T1" fmla="*/ 21 h 461"/>
                <a:gd name="T2" fmla="*/ 54 w 129"/>
                <a:gd name="T3" fmla="*/ 43 h 461"/>
                <a:gd name="T4" fmla="*/ 65 w 129"/>
                <a:gd name="T5" fmla="*/ 66 h 461"/>
                <a:gd name="T6" fmla="*/ 92 w 129"/>
                <a:gd name="T7" fmla="*/ 133 h 461"/>
                <a:gd name="T8" fmla="*/ 117 w 129"/>
                <a:gd name="T9" fmla="*/ 181 h 461"/>
                <a:gd name="T10" fmla="*/ 124 w 129"/>
                <a:gd name="T11" fmla="*/ 233 h 461"/>
                <a:gd name="T12" fmla="*/ 115 w 129"/>
                <a:gd name="T13" fmla="*/ 258 h 461"/>
                <a:gd name="T14" fmla="*/ 110 w 129"/>
                <a:gd name="T15" fmla="*/ 286 h 461"/>
                <a:gd name="T16" fmla="*/ 108 w 129"/>
                <a:gd name="T17" fmla="*/ 383 h 461"/>
                <a:gd name="T18" fmla="*/ 110 w 129"/>
                <a:gd name="T19" fmla="*/ 394 h 461"/>
                <a:gd name="T20" fmla="*/ 113 w 129"/>
                <a:gd name="T21" fmla="*/ 404 h 461"/>
                <a:gd name="T22" fmla="*/ 111 w 129"/>
                <a:gd name="T23" fmla="*/ 408 h 461"/>
                <a:gd name="T24" fmla="*/ 116 w 129"/>
                <a:gd name="T25" fmla="*/ 418 h 461"/>
                <a:gd name="T26" fmla="*/ 110 w 129"/>
                <a:gd name="T27" fmla="*/ 422 h 461"/>
                <a:gd name="T28" fmla="*/ 116 w 129"/>
                <a:gd name="T29" fmla="*/ 435 h 461"/>
                <a:gd name="T30" fmla="*/ 115 w 129"/>
                <a:gd name="T31" fmla="*/ 442 h 461"/>
                <a:gd name="T32" fmla="*/ 120 w 129"/>
                <a:gd name="T33" fmla="*/ 448 h 461"/>
                <a:gd name="T34" fmla="*/ 116 w 129"/>
                <a:gd name="T35" fmla="*/ 459 h 461"/>
                <a:gd name="T36" fmla="*/ 103 w 129"/>
                <a:gd name="T37" fmla="*/ 460 h 461"/>
                <a:gd name="T38" fmla="*/ 81 w 129"/>
                <a:gd name="T39" fmla="*/ 455 h 461"/>
                <a:gd name="T40" fmla="*/ 75 w 129"/>
                <a:gd name="T41" fmla="*/ 452 h 461"/>
                <a:gd name="T42" fmla="*/ 69 w 129"/>
                <a:gd name="T43" fmla="*/ 439 h 461"/>
                <a:gd name="T44" fmla="*/ 67 w 129"/>
                <a:gd name="T45" fmla="*/ 399 h 461"/>
                <a:gd name="T46" fmla="*/ 65 w 129"/>
                <a:gd name="T47" fmla="*/ 205 h 461"/>
                <a:gd name="T48" fmla="*/ 46 w 129"/>
                <a:gd name="T49" fmla="*/ 130 h 461"/>
                <a:gd name="T50" fmla="*/ 27 w 129"/>
                <a:gd name="T51" fmla="*/ 94 h 461"/>
                <a:gd name="T52" fmla="*/ 3 w 129"/>
                <a:gd name="T53" fmla="*/ 8 h 461"/>
                <a:gd name="T54" fmla="*/ 8 w 129"/>
                <a:gd name="T55" fmla="*/ 0 h 461"/>
                <a:gd name="T56" fmla="*/ 12 w 129"/>
                <a:gd name="T57" fmla="*/ 1 h 461"/>
                <a:gd name="T58" fmla="*/ 31 w 129"/>
                <a:gd name="T59" fmla="*/ 11 h 461"/>
                <a:gd name="T60" fmla="*/ 65 w 129"/>
                <a:gd name="T61" fmla="*/ 21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461">
                  <a:moveTo>
                    <a:pt x="65" y="21"/>
                  </a:moveTo>
                  <a:cubicBezTo>
                    <a:pt x="57" y="24"/>
                    <a:pt x="53" y="34"/>
                    <a:pt x="54" y="43"/>
                  </a:cubicBezTo>
                  <a:cubicBezTo>
                    <a:pt x="56" y="51"/>
                    <a:pt x="61" y="58"/>
                    <a:pt x="65" y="66"/>
                  </a:cubicBezTo>
                  <a:cubicBezTo>
                    <a:pt x="77" y="87"/>
                    <a:pt x="82" y="111"/>
                    <a:pt x="92" y="133"/>
                  </a:cubicBezTo>
                  <a:cubicBezTo>
                    <a:pt x="99" y="149"/>
                    <a:pt x="109" y="164"/>
                    <a:pt x="117" y="181"/>
                  </a:cubicBezTo>
                  <a:cubicBezTo>
                    <a:pt x="124" y="197"/>
                    <a:pt x="129" y="216"/>
                    <a:pt x="124" y="233"/>
                  </a:cubicBezTo>
                  <a:cubicBezTo>
                    <a:pt x="122" y="242"/>
                    <a:pt x="118" y="250"/>
                    <a:pt x="115" y="258"/>
                  </a:cubicBezTo>
                  <a:cubicBezTo>
                    <a:pt x="112" y="267"/>
                    <a:pt x="110" y="277"/>
                    <a:pt x="110" y="286"/>
                  </a:cubicBezTo>
                  <a:cubicBezTo>
                    <a:pt x="106" y="318"/>
                    <a:pt x="105" y="350"/>
                    <a:pt x="108" y="383"/>
                  </a:cubicBezTo>
                  <a:cubicBezTo>
                    <a:pt x="108" y="387"/>
                    <a:pt x="109" y="390"/>
                    <a:pt x="110" y="394"/>
                  </a:cubicBezTo>
                  <a:cubicBezTo>
                    <a:pt x="112" y="397"/>
                    <a:pt x="115" y="401"/>
                    <a:pt x="113" y="404"/>
                  </a:cubicBezTo>
                  <a:cubicBezTo>
                    <a:pt x="113" y="405"/>
                    <a:pt x="111" y="406"/>
                    <a:pt x="111" y="408"/>
                  </a:cubicBezTo>
                  <a:cubicBezTo>
                    <a:pt x="109" y="411"/>
                    <a:pt x="113" y="415"/>
                    <a:pt x="116" y="418"/>
                  </a:cubicBezTo>
                  <a:cubicBezTo>
                    <a:pt x="115" y="420"/>
                    <a:pt x="113" y="421"/>
                    <a:pt x="110" y="422"/>
                  </a:cubicBezTo>
                  <a:cubicBezTo>
                    <a:pt x="115" y="425"/>
                    <a:pt x="117" y="430"/>
                    <a:pt x="116" y="435"/>
                  </a:cubicBezTo>
                  <a:cubicBezTo>
                    <a:pt x="113" y="436"/>
                    <a:pt x="113" y="440"/>
                    <a:pt x="115" y="442"/>
                  </a:cubicBezTo>
                  <a:cubicBezTo>
                    <a:pt x="116" y="444"/>
                    <a:pt x="119" y="446"/>
                    <a:pt x="120" y="448"/>
                  </a:cubicBezTo>
                  <a:cubicBezTo>
                    <a:pt x="122" y="452"/>
                    <a:pt x="120" y="457"/>
                    <a:pt x="116" y="459"/>
                  </a:cubicBezTo>
                  <a:cubicBezTo>
                    <a:pt x="111" y="461"/>
                    <a:pt x="107" y="461"/>
                    <a:pt x="103" y="460"/>
                  </a:cubicBezTo>
                  <a:cubicBezTo>
                    <a:pt x="96" y="459"/>
                    <a:pt x="88" y="457"/>
                    <a:pt x="81" y="455"/>
                  </a:cubicBezTo>
                  <a:cubicBezTo>
                    <a:pt x="79" y="455"/>
                    <a:pt x="77" y="454"/>
                    <a:pt x="75" y="452"/>
                  </a:cubicBezTo>
                  <a:cubicBezTo>
                    <a:pt x="71" y="449"/>
                    <a:pt x="69" y="444"/>
                    <a:pt x="69" y="439"/>
                  </a:cubicBezTo>
                  <a:cubicBezTo>
                    <a:pt x="67" y="426"/>
                    <a:pt x="67" y="413"/>
                    <a:pt x="67" y="399"/>
                  </a:cubicBezTo>
                  <a:cubicBezTo>
                    <a:pt x="69" y="335"/>
                    <a:pt x="67" y="270"/>
                    <a:pt x="65" y="205"/>
                  </a:cubicBezTo>
                  <a:cubicBezTo>
                    <a:pt x="64" y="179"/>
                    <a:pt x="56" y="154"/>
                    <a:pt x="46" y="130"/>
                  </a:cubicBezTo>
                  <a:cubicBezTo>
                    <a:pt x="40" y="118"/>
                    <a:pt x="34" y="106"/>
                    <a:pt x="27" y="94"/>
                  </a:cubicBezTo>
                  <a:cubicBezTo>
                    <a:pt x="13" y="67"/>
                    <a:pt x="0" y="38"/>
                    <a:pt x="3" y="8"/>
                  </a:cubicBezTo>
                  <a:cubicBezTo>
                    <a:pt x="3" y="5"/>
                    <a:pt x="5" y="1"/>
                    <a:pt x="8" y="0"/>
                  </a:cubicBezTo>
                  <a:cubicBezTo>
                    <a:pt x="9" y="0"/>
                    <a:pt x="10" y="0"/>
                    <a:pt x="12" y="1"/>
                  </a:cubicBezTo>
                  <a:cubicBezTo>
                    <a:pt x="18" y="4"/>
                    <a:pt x="25" y="7"/>
                    <a:pt x="31" y="11"/>
                  </a:cubicBezTo>
                  <a:cubicBezTo>
                    <a:pt x="41" y="17"/>
                    <a:pt x="53" y="21"/>
                    <a:pt x="65" y="21"/>
                  </a:cubicBezTo>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išḷîḓè">
              <a:extLst>
                <a:ext uri="{FF2B5EF4-FFF2-40B4-BE49-F238E27FC236}">
                  <a16:creationId xmlns:a16="http://schemas.microsoft.com/office/drawing/2014/main" id="{D673F8C7-FFC5-43CA-B40E-B15EF1DF3B80}"/>
                </a:ext>
              </a:extLst>
            </p:cNvPr>
            <p:cNvSpPr/>
            <p:nvPr/>
          </p:nvSpPr>
          <p:spPr bwMode="auto">
            <a:xfrm>
              <a:off x="3681413" y="4448176"/>
              <a:ext cx="168275" cy="631825"/>
            </a:xfrm>
            <a:custGeom>
              <a:avLst/>
              <a:gdLst>
                <a:gd name="T0" fmla="*/ 6 w 123"/>
                <a:gd name="T1" fmla="*/ 0 h 460"/>
                <a:gd name="T2" fmla="*/ 5 w 123"/>
                <a:gd name="T3" fmla="*/ 0 h 460"/>
                <a:gd name="T4" fmla="*/ 0 w 123"/>
                <a:gd name="T5" fmla="*/ 8 h 460"/>
                <a:gd name="T6" fmla="*/ 0 w 123"/>
                <a:gd name="T7" fmla="*/ 18 h 460"/>
                <a:gd name="T8" fmla="*/ 24 w 123"/>
                <a:gd name="T9" fmla="*/ 94 h 460"/>
                <a:gd name="T10" fmla="*/ 43 w 123"/>
                <a:gd name="T11" fmla="*/ 130 h 460"/>
                <a:gd name="T12" fmla="*/ 62 w 123"/>
                <a:gd name="T13" fmla="*/ 205 h 460"/>
                <a:gd name="T14" fmla="*/ 65 w 123"/>
                <a:gd name="T15" fmla="*/ 349 h 460"/>
                <a:gd name="T16" fmla="*/ 64 w 123"/>
                <a:gd name="T17" fmla="*/ 399 h 460"/>
                <a:gd name="T18" fmla="*/ 64 w 123"/>
                <a:gd name="T19" fmla="*/ 411 h 460"/>
                <a:gd name="T20" fmla="*/ 66 w 123"/>
                <a:gd name="T21" fmla="*/ 439 h 460"/>
                <a:gd name="T22" fmla="*/ 72 w 123"/>
                <a:gd name="T23" fmla="*/ 452 h 460"/>
                <a:gd name="T24" fmla="*/ 78 w 123"/>
                <a:gd name="T25" fmla="*/ 455 h 460"/>
                <a:gd name="T26" fmla="*/ 100 w 123"/>
                <a:gd name="T27" fmla="*/ 460 h 460"/>
                <a:gd name="T28" fmla="*/ 105 w 123"/>
                <a:gd name="T29" fmla="*/ 460 h 460"/>
                <a:gd name="T30" fmla="*/ 113 w 123"/>
                <a:gd name="T31" fmla="*/ 459 h 460"/>
                <a:gd name="T32" fmla="*/ 118 w 123"/>
                <a:gd name="T33" fmla="*/ 451 h 460"/>
                <a:gd name="T34" fmla="*/ 117 w 123"/>
                <a:gd name="T35" fmla="*/ 448 h 460"/>
                <a:gd name="T36" fmla="*/ 112 w 123"/>
                <a:gd name="T37" fmla="*/ 442 h 460"/>
                <a:gd name="T38" fmla="*/ 110 w 123"/>
                <a:gd name="T39" fmla="*/ 439 h 460"/>
                <a:gd name="T40" fmla="*/ 113 w 123"/>
                <a:gd name="T41" fmla="*/ 435 h 460"/>
                <a:gd name="T42" fmla="*/ 113 w 123"/>
                <a:gd name="T43" fmla="*/ 432 h 460"/>
                <a:gd name="T44" fmla="*/ 107 w 123"/>
                <a:gd name="T45" fmla="*/ 422 h 460"/>
                <a:gd name="T46" fmla="*/ 107 w 123"/>
                <a:gd name="T47" fmla="*/ 422 h 460"/>
                <a:gd name="T48" fmla="*/ 107 w 123"/>
                <a:gd name="T49" fmla="*/ 422 h 460"/>
                <a:gd name="T50" fmla="*/ 113 w 123"/>
                <a:gd name="T51" fmla="*/ 418 h 460"/>
                <a:gd name="T52" fmla="*/ 107 w 123"/>
                <a:gd name="T53" fmla="*/ 410 h 460"/>
                <a:gd name="T54" fmla="*/ 108 w 123"/>
                <a:gd name="T55" fmla="*/ 408 h 460"/>
                <a:gd name="T56" fmla="*/ 110 w 123"/>
                <a:gd name="T57" fmla="*/ 404 h 460"/>
                <a:gd name="T58" fmla="*/ 111 w 123"/>
                <a:gd name="T59" fmla="*/ 402 h 460"/>
                <a:gd name="T60" fmla="*/ 107 w 123"/>
                <a:gd name="T61" fmla="*/ 394 h 460"/>
                <a:gd name="T62" fmla="*/ 105 w 123"/>
                <a:gd name="T63" fmla="*/ 383 h 460"/>
                <a:gd name="T64" fmla="*/ 103 w 123"/>
                <a:gd name="T65" fmla="*/ 345 h 460"/>
                <a:gd name="T66" fmla="*/ 107 w 123"/>
                <a:gd name="T67" fmla="*/ 286 h 460"/>
                <a:gd name="T68" fmla="*/ 112 w 123"/>
                <a:gd name="T69" fmla="*/ 258 h 460"/>
                <a:gd name="T70" fmla="*/ 121 w 123"/>
                <a:gd name="T71" fmla="*/ 233 h 460"/>
                <a:gd name="T72" fmla="*/ 123 w 123"/>
                <a:gd name="T73" fmla="*/ 219 h 460"/>
                <a:gd name="T74" fmla="*/ 114 w 123"/>
                <a:gd name="T75" fmla="*/ 181 h 460"/>
                <a:gd name="T76" fmla="*/ 89 w 123"/>
                <a:gd name="T77" fmla="*/ 133 h 460"/>
                <a:gd name="T78" fmla="*/ 62 w 123"/>
                <a:gd name="T79" fmla="*/ 66 h 460"/>
                <a:gd name="T80" fmla="*/ 51 w 123"/>
                <a:gd name="T81" fmla="*/ 43 h 460"/>
                <a:gd name="T82" fmla="*/ 51 w 123"/>
                <a:gd name="T83" fmla="*/ 39 h 460"/>
                <a:gd name="T84" fmla="*/ 62 w 123"/>
                <a:gd name="T85" fmla="*/ 21 h 460"/>
                <a:gd name="T86" fmla="*/ 28 w 123"/>
                <a:gd name="T87" fmla="*/ 11 h 460"/>
                <a:gd name="T88" fmla="*/ 9 w 123"/>
                <a:gd name="T89" fmla="*/ 1 h 460"/>
                <a:gd name="T90" fmla="*/ 6 w 123"/>
                <a:gd name="T91" fmla="*/ 0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23" h="460">
                  <a:moveTo>
                    <a:pt x="6" y="0"/>
                  </a:moveTo>
                  <a:cubicBezTo>
                    <a:pt x="5" y="0"/>
                    <a:pt x="5" y="0"/>
                    <a:pt x="5" y="0"/>
                  </a:cubicBezTo>
                  <a:cubicBezTo>
                    <a:pt x="2" y="1"/>
                    <a:pt x="0" y="5"/>
                    <a:pt x="0" y="8"/>
                  </a:cubicBezTo>
                  <a:cubicBezTo>
                    <a:pt x="0" y="11"/>
                    <a:pt x="0" y="14"/>
                    <a:pt x="0" y="18"/>
                  </a:cubicBezTo>
                  <a:cubicBezTo>
                    <a:pt x="0" y="44"/>
                    <a:pt x="11" y="70"/>
                    <a:pt x="24" y="94"/>
                  </a:cubicBezTo>
                  <a:cubicBezTo>
                    <a:pt x="31" y="106"/>
                    <a:pt x="37" y="118"/>
                    <a:pt x="43" y="130"/>
                  </a:cubicBezTo>
                  <a:cubicBezTo>
                    <a:pt x="53" y="154"/>
                    <a:pt x="61" y="179"/>
                    <a:pt x="62" y="205"/>
                  </a:cubicBezTo>
                  <a:cubicBezTo>
                    <a:pt x="64" y="253"/>
                    <a:pt x="65" y="301"/>
                    <a:pt x="65" y="349"/>
                  </a:cubicBezTo>
                  <a:cubicBezTo>
                    <a:pt x="65" y="366"/>
                    <a:pt x="65" y="383"/>
                    <a:pt x="64" y="399"/>
                  </a:cubicBezTo>
                  <a:cubicBezTo>
                    <a:pt x="64" y="403"/>
                    <a:pt x="64" y="407"/>
                    <a:pt x="64" y="411"/>
                  </a:cubicBezTo>
                  <a:cubicBezTo>
                    <a:pt x="64" y="420"/>
                    <a:pt x="65" y="430"/>
                    <a:pt x="66" y="439"/>
                  </a:cubicBezTo>
                  <a:cubicBezTo>
                    <a:pt x="66" y="444"/>
                    <a:pt x="68" y="449"/>
                    <a:pt x="72" y="452"/>
                  </a:cubicBezTo>
                  <a:cubicBezTo>
                    <a:pt x="74" y="454"/>
                    <a:pt x="76" y="455"/>
                    <a:pt x="78" y="455"/>
                  </a:cubicBezTo>
                  <a:cubicBezTo>
                    <a:pt x="85" y="457"/>
                    <a:pt x="93" y="459"/>
                    <a:pt x="100" y="460"/>
                  </a:cubicBezTo>
                  <a:cubicBezTo>
                    <a:pt x="101" y="460"/>
                    <a:pt x="103" y="460"/>
                    <a:pt x="105" y="460"/>
                  </a:cubicBezTo>
                  <a:cubicBezTo>
                    <a:pt x="107" y="460"/>
                    <a:pt x="110" y="460"/>
                    <a:pt x="113" y="459"/>
                  </a:cubicBezTo>
                  <a:cubicBezTo>
                    <a:pt x="116" y="458"/>
                    <a:pt x="118" y="454"/>
                    <a:pt x="118" y="451"/>
                  </a:cubicBezTo>
                  <a:cubicBezTo>
                    <a:pt x="118" y="450"/>
                    <a:pt x="118" y="449"/>
                    <a:pt x="117" y="448"/>
                  </a:cubicBezTo>
                  <a:cubicBezTo>
                    <a:pt x="116" y="446"/>
                    <a:pt x="113" y="444"/>
                    <a:pt x="112" y="442"/>
                  </a:cubicBezTo>
                  <a:cubicBezTo>
                    <a:pt x="111" y="441"/>
                    <a:pt x="110" y="440"/>
                    <a:pt x="110" y="439"/>
                  </a:cubicBezTo>
                  <a:cubicBezTo>
                    <a:pt x="110" y="437"/>
                    <a:pt x="111" y="436"/>
                    <a:pt x="113" y="435"/>
                  </a:cubicBezTo>
                  <a:cubicBezTo>
                    <a:pt x="113" y="434"/>
                    <a:pt x="113" y="433"/>
                    <a:pt x="113" y="432"/>
                  </a:cubicBezTo>
                  <a:cubicBezTo>
                    <a:pt x="113" y="428"/>
                    <a:pt x="111" y="424"/>
                    <a:pt x="107" y="422"/>
                  </a:cubicBezTo>
                  <a:cubicBezTo>
                    <a:pt x="107" y="422"/>
                    <a:pt x="107" y="422"/>
                    <a:pt x="107" y="422"/>
                  </a:cubicBezTo>
                  <a:cubicBezTo>
                    <a:pt x="107" y="422"/>
                    <a:pt x="107" y="422"/>
                    <a:pt x="107" y="422"/>
                  </a:cubicBezTo>
                  <a:cubicBezTo>
                    <a:pt x="110" y="421"/>
                    <a:pt x="112" y="420"/>
                    <a:pt x="113" y="418"/>
                  </a:cubicBezTo>
                  <a:cubicBezTo>
                    <a:pt x="110" y="416"/>
                    <a:pt x="107" y="413"/>
                    <a:pt x="107" y="410"/>
                  </a:cubicBezTo>
                  <a:cubicBezTo>
                    <a:pt x="107" y="409"/>
                    <a:pt x="108" y="408"/>
                    <a:pt x="108" y="408"/>
                  </a:cubicBezTo>
                  <a:cubicBezTo>
                    <a:pt x="108" y="406"/>
                    <a:pt x="110" y="405"/>
                    <a:pt x="110" y="404"/>
                  </a:cubicBezTo>
                  <a:cubicBezTo>
                    <a:pt x="110" y="403"/>
                    <a:pt x="111" y="403"/>
                    <a:pt x="111" y="402"/>
                  </a:cubicBezTo>
                  <a:cubicBezTo>
                    <a:pt x="111" y="399"/>
                    <a:pt x="108" y="397"/>
                    <a:pt x="107" y="394"/>
                  </a:cubicBezTo>
                  <a:cubicBezTo>
                    <a:pt x="106" y="390"/>
                    <a:pt x="105" y="387"/>
                    <a:pt x="105" y="383"/>
                  </a:cubicBezTo>
                  <a:cubicBezTo>
                    <a:pt x="104" y="370"/>
                    <a:pt x="103" y="357"/>
                    <a:pt x="103" y="345"/>
                  </a:cubicBezTo>
                  <a:cubicBezTo>
                    <a:pt x="103" y="325"/>
                    <a:pt x="104" y="306"/>
                    <a:pt x="107" y="286"/>
                  </a:cubicBezTo>
                  <a:cubicBezTo>
                    <a:pt x="107" y="277"/>
                    <a:pt x="109" y="267"/>
                    <a:pt x="112" y="258"/>
                  </a:cubicBezTo>
                  <a:cubicBezTo>
                    <a:pt x="115" y="250"/>
                    <a:pt x="119" y="242"/>
                    <a:pt x="121" y="233"/>
                  </a:cubicBezTo>
                  <a:cubicBezTo>
                    <a:pt x="122" y="229"/>
                    <a:pt x="123" y="224"/>
                    <a:pt x="123" y="219"/>
                  </a:cubicBezTo>
                  <a:cubicBezTo>
                    <a:pt x="123" y="206"/>
                    <a:pt x="119" y="193"/>
                    <a:pt x="114" y="181"/>
                  </a:cubicBezTo>
                  <a:cubicBezTo>
                    <a:pt x="106" y="164"/>
                    <a:pt x="96" y="149"/>
                    <a:pt x="89" y="133"/>
                  </a:cubicBezTo>
                  <a:cubicBezTo>
                    <a:pt x="79" y="111"/>
                    <a:pt x="74" y="87"/>
                    <a:pt x="62" y="66"/>
                  </a:cubicBezTo>
                  <a:cubicBezTo>
                    <a:pt x="58" y="58"/>
                    <a:pt x="53" y="51"/>
                    <a:pt x="51" y="43"/>
                  </a:cubicBezTo>
                  <a:cubicBezTo>
                    <a:pt x="51" y="41"/>
                    <a:pt x="51" y="40"/>
                    <a:pt x="51" y="39"/>
                  </a:cubicBezTo>
                  <a:cubicBezTo>
                    <a:pt x="51" y="31"/>
                    <a:pt x="55" y="24"/>
                    <a:pt x="62" y="21"/>
                  </a:cubicBezTo>
                  <a:cubicBezTo>
                    <a:pt x="50" y="21"/>
                    <a:pt x="38" y="17"/>
                    <a:pt x="28" y="11"/>
                  </a:cubicBezTo>
                  <a:cubicBezTo>
                    <a:pt x="22" y="7"/>
                    <a:pt x="15" y="4"/>
                    <a:pt x="9" y="1"/>
                  </a:cubicBezTo>
                  <a:cubicBezTo>
                    <a:pt x="8" y="0"/>
                    <a:pt x="7" y="0"/>
                    <a:pt x="6"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Sľiḋê">
              <a:extLst>
                <a:ext uri="{FF2B5EF4-FFF2-40B4-BE49-F238E27FC236}">
                  <a16:creationId xmlns:a16="http://schemas.microsoft.com/office/drawing/2014/main" id="{DFFDD225-67E3-461B-8B91-8E9329AE8B0D}"/>
                </a:ext>
              </a:extLst>
            </p:cNvPr>
            <p:cNvSpPr/>
            <p:nvPr/>
          </p:nvSpPr>
          <p:spPr bwMode="auto">
            <a:xfrm>
              <a:off x="3516313" y="4364038"/>
              <a:ext cx="320675" cy="744538"/>
            </a:xfrm>
            <a:custGeom>
              <a:avLst/>
              <a:gdLst>
                <a:gd name="T0" fmla="*/ 71 w 233"/>
                <a:gd name="T1" fmla="*/ 5 h 542"/>
                <a:gd name="T2" fmla="*/ 57 w 233"/>
                <a:gd name="T3" fmla="*/ 0 h 542"/>
                <a:gd name="T4" fmla="*/ 42 w 233"/>
                <a:gd name="T5" fmla="*/ 8 h 542"/>
                <a:gd name="T6" fmla="*/ 27 w 233"/>
                <a:gd name="T7" fmla="*/ 21 h 542"/>
                <a:gd name="T8" fmla="*/ 9 w 233"/>
                <a:gd name="T9" fmla="*/ 102 h 542"/>
                <a:gd name="T10" fmla="*/ 31 w 233"/>
                <a:gd name="T11" fmla="*/ 141 h 542"/>
                <a:gd name="T12" fmla="*/ 48 w 233"/>
                <a:gd name="T13" fmla="*/ 167 h 542"/>
                <a:gd name="T14" fmla="*/ 130 w 233"/>
                <a:gd name="T15" fmla="*/ 281 h 542"/>
                <a:gd name="T16" fmla="*/ 133 w 233"/>
                <a:gd name="T17" fmla="*/ 285 h 542"/>
                <a:gd name="T18" fmla="*/ 136 w 233"/>
                <a:gd name="T19" fmla="*/ 286 h 542"/>
                <a:gd name="T20" fmla="*/ 137 w 233"/>
                <a:gd name="T21" fmla="*/ 288 h 542"/>
                <a:gd name="T22" fmla="*/ 135 w 233"/>
                <a:gd name="T23" fmla="*/ 296 h 542"/>
                <a:gd name="T24" fmla="*/ 135 w 233"/>
                <a:gd name="T25" fmla="*/ 299 h 542"/>
                <a:gd name="T26" fmla="*/ 141 w 233"/>
                <a:gd name="T27" fmla="*/ 302 h 542"/>
                <a:gd name="T28" fmla="*/ 139 w 233"/>
                <a:gd name="T29" fmla="*/ 306 h 542"/>
                <a:gd name="T30" fmla="*/ 137 w 233"/>
                <a:gd name="T31" fmla="*/ 310 h 542"/>
                <a:gd name="T32" fmla="*/ 140 w 233"/>
                <a:gd name="T33" fmla="*/ 315 h 542"/>
                <a:gd name="T34" fmla="*/ 138 w 233"/>
                <a:gd name="T35" fmla="*/ 318 h 542"/>
                <a:gd name="T36" fmla="*/ 139 w 233"/>
                <a:gd name="T37" fmla="*/ 327 h 542"/>
                <a:gd name="T38" fmla="*/ 129 w 233"/>
                <a:gd name="T39" fmla="*/ 381 h 542"/>
                <a:gd name="T40" fmla="*/ 141 w 233"/>
                <a:gd name="T41" fmla="*/ 467 h 542"/>
                <a:gd name="T42" fmla="*/ 142 w 233"/>
                <a:gd name="T43" fmla="*/ 477 h 542"/>
                <a:gd name="T44" fmla="*/ 152 w 233"/>
                <a:gd name="T45" fmla="*/ 491 h 542"/>
                <a:gd name="T46" fmla="*/ 150 w 233"/>
                <a:gd name="T47" fmla="*/ 498 h 542"/>
                <a:gd name="T48" fmla="*/ 151 w 233"/>
                <a:gd name="T49" fmla="*/ 507 h 542"/>
                <a:gd name="T50" fmla="*/ 145 w 233"/>
                <a:gd name="T51" fmla="*/ 513 h 542"/>
                <a:gd name="T52" fmla="*/ 151 w 233"/>
                <a:gd name="T53" fmla="*/ 537 h 542"/>
                <a:gd name="T54" fmla="*/ 213 w 233"/>
                <a:gd name="T55" fmla="*/ 542 h 542"/>
                <a:gd name="T56" fmla="*/ 212 w 233"/>
                <a:gd name="T57" fmla="*/ 525 h 542"/>
                <a:gd name="T58" fmla="*/ 207 w 233"/>
                <a:gd name="T59" fmla="*/ 508 h 542"/>
                <a:gd name="T60" fmla="*/ 209 w 233"/>
                <a:gd name="T61" fmla="*/ 490 h 542"/>
                <a:gd name="T62" fmla="*/ 202 w 233"/>
                <a:gd name="T63" fmla="*/ 485 h 542"/>
                <a:gd name="T64" fmla="*/ 202 w 233"/>
                <a:gd name="T65" fmla="*/ 475 h 542"/>
                <a:gd name="T66" fmla="*/ 198 w 233"/>
                <a:gd name="T67" fmla="*/ 427 h 542"/>
                <a:gd name="T68" fmla="*/ 204 w 233"/>
                <a:gd name="T69" fmla="*/ 390 h 542"/>
                <a:gd name="T70" fmla="*/ 216 w 233"/>
                <a:gd name="T71" fmla="*/ 310 h 542"/>
                <a:gd name="T72" fmla="*/ 225 w 233"/>
                <a:gd name="T73" fmla="*/ 265 h 542"/>
                <a:gd name="T74" fmla="*/ 210 w 233"/>
                <a:gd name="T75" fmla="*/ 246 h 542"/>
                <a:gd name="T76" fmla="*/ 201 w 233"/>
                <a:gd name="T77" fmla="*/ 226 h 542"/>
                <a:gd name="T78" fmla="*/ 163 w 233"/>
                <a:gd name="T79" fmla="*/ 142 h 542"/>
                <a:gd name="T80" fmla="*/ 155 w 233"/>
                <a:gd name="T81" fmla="*/ 119 h 542"/>
                <a:gd name="T82" fmla="*/ 154 w 233"/>
                <a:gd name="T83" fmla="*/ 99 h 542"/>
                <a:gd name="T84" fmla="*/ 151 w 233"/>
                <a:gd name="T85" fmla="*/ 62 h 542"/>
                <a:gd name="T86" fmla="*/ 147 w 233"/>
                <a:gd name="T87" fmla="*/ 47 h 542"/>
                <a:gd name="T88" fmla="*/ 137 w 233"/>
                <a:gd name="T89" fmla="*/ 38 h 542"/>
                <a:gd name="T90" fmla="*/ 71 w 233"/>
                <a:gd name="T91" fmla="*/ 5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33" h="542">
                  <a:moveTo>
                    <a:pt x="71" y="5"/>
                  </a:moveTo>
                  <a:cubicBezTo>
                    <a:pt x="67" y="2"/>
                    <a:pt x="62" y="1"/>
                    <a:pt x="57" y="0"/>
                  </a:cubicBezTo>
                  <a:cubicBezTo>
                    <a:pt x="51" y="1"/>
                    <a:pt x="46" y="4"/>
                    <a:pt x="42" y="8"/>
                  </a:cubicBezTo>
                  <a:cubicBezTo>
                    <a:pt x="37" y="12"/>
                    <a:pt x="32" y="17"/>
                    <a:pt x="27" y="21"/>
                  </a:cubicBezTo>
                  <a:cubicBezTo>
                    <a:pt x="7" y="43"/>
                    <a:pt x="0" y="74"/>
                    <a:pt x="9" y="102"/>
                  </a:cubicBezTo>
                  <a:cubicBezTo>
                    <a:pt x="13" y="116"/>
                    <a:pt x="22" y="129"/>
                    <a:pt x="31" y="141"/>
                  </a:cubicBezTo>
                  <a:cubicBezTo>
                    <a:pt x="48" y="167"/>
                    <a:pt x="48" y="167"/>
                    <a:pt x="48" y="167"/>
                  </a:cubicBezTo>
                  <a:cubicBezTo>
                    <a:pt x="75" y="205"/>
                    <a:pt x="102" y="244"/>
                    <a:pt x="130" y="281"/>
                  </a:cubicBezTo>
                  <a:cubicBezTo>
                    <a:pt x="130" y="283"/>
                    <a:pt x="132" y="285"/>
                    <a:pt x="133" y="285"/>
                  </a:cubicBezTo>
                  <a:cubicBezTo>
                    <a:pt x="134" y="286"/>
                    <a:pt x="136" y="286"/>
                    <a:pt x="136" y="286"/>
                  </a:cubicBezTo>
                  <a:cubicBezTo>
                    <a:pt x="136" y="287"/>
                    <a:pt x="137" y="288"/>
                    <a:pt x="137" y="288"/>
                  </a:cubicBezTo>
                  <a:cubicBezTo>
                    <a:pt x="136" y="291"/>
                    <a:pt x="136" y="294"/>
                    <a:pt x="135" y="296"/>
                  </a:cubicBezTo>
                  <a:cubicBezTo>
                    <a:pt x="135" y="297"/>
                    <a:pt x="134" y="298"/>
                    <a:pt x="135" y="299"/>
                  </a:cubicBezTo>
                  <a:cubicBezTo>
                    <a:pt x="136" y="301"/>
                    <a:pt x="139" y="300"/>
                    <a:pt x="141" y="302"/>
                  </a:cubicBezTo>
                  <a:cubicBezTo>
                    <a:pt x="141" y="303"/>
                    <a:pt x="141" y="305"/>
                    <a:pt x="139" y="306"/>
                  </a:cubicBezTo>
                  <a:cubicBezTo>
                    <a:pt x="138" y="307"/>
                    <a:pt x="137" y="308"/>
                    <a:pt x="137" y="310"/>
                  </a:cubicBezTo>
                  <a:cubicBezTo>
                    <a:pt x="137" y="311"/>
                    <a:pt x="140" y="313"/>
                    <a:pt x="140" y="315"/>
                  </a:cubicBezTo>
                  <a:cubicBezTo>
                    <a:pt x="140" y="316"/>
                    <a:pt x="139" y="317"/>
                    <a:pt x="138" y="318"/>
                  </a:cubicBezTo>
                  <a:cubicBezTo>
                    <a:pt x="136" y="321"/>
                    <a:pt x="137" y="325"/>
                    <a:pt x="139" y="327"/>
                  </a:cubicBezTo>
                  <a:cubicBezTo>
                    <a:pt x="141" y="345"/>
                    <a:pt x="131" y="363"/>
                    <a:pt x="129" y="381"/>
                  </a:cubicBezTo>
                  <a:cubicBezTo>
                    <a:pt x="126" y="410"/>
                    <a:pt x="139" y="438"/>
                    <a:pt x="141" y="467"/>
                  </a:cubicBezTo>
                  <a:cubicBezTo>
                    <a:pt x="140" y="471"/>
                    <a:pt x="141" y="474"/>
                    <a:pt x="142" y="477"/>
                  </a:cubicBezTo>
                  <a:cubicBezTo>
                    <a:pt x="145" y="482"/>
                    <a:pt x="152" y="485"/>
                    <a:pt x="152" y="491"/>
                  </a:cubicBezTo>
                  <a:cubicBezTo>
                    <a:pt x="151" y="493"/>
                    <a:pt x="151" y="495"/>
                    <a:pt x="150" y="498"/>
                  </a:cubicBezTo>
                  <a:cubicBezTo>
                    <a:pt x="150" y="501"/>
                    <a:pt x="150" y="504"/>
                    <a:pt x="151" y="507"/>
                  </a:cubicBezTo>
                  <a:cubicBezTo>
                    <a:pt x="151" y="511"/>
                    <a:pt x="148" y="515"/>
                    <a:pt x="145" y="513"/>
                  </a:cubicBezTo>
                  <a:cubicBezTo>
                    <a:pt x="147" y="521"/>
                    <a:pt x="149" y="529"/>
                    <a:pt x="151" y="537"/>
                  </a:cubicBezTo>
                  <a:cubicBezTo>
                    <a:pt x="213" y="542"/>
                    <a:pt x="213" y="542"/>
                    <a:pt x="213" y="542"/>
                  </a:cubicBezTo>
                  <a:cubicBezTo>
                    <a:pt x="213" y="536"/>
                    <a:pt x="213" y="531"/>
                    <a:pt x="212" y="525"/>
                  </a:cubicBezTo>
                  <a:cubicBezTo>
                    <a:pt x="211" y="519"/>
                    <a:pt x="208" y="514"/>
                    <a:pt x="207" y="508"/>
                  </a:cubicBezTo>
                  <a:cubicBezTo>
                    <a:pt x="205" y="502"/>
                    <a:pt x="206" y="496"/>
                    <a:pt x="209" y="490"/>
                  </a:cubicBezTo>
                  <a:cubicBezTo>
                    <a:pt x="206" y="490"/>
                    <a:pt x="203" y="488"/>
                    <a:pt x="202" y="485"/>
                  </a:cubicBezTo>
                  <a:cubicBezTo>
                    <a:pt x="202" y="482"/>
                    <a:pt x="202" y="478"/>
                    <a:pt x="202" y="475"/>
                  </a:cubicBezTo>
                  <a:cubicBezTo>
                    <a:pt x="204" y="459"/>
                    <a:pt x="197" y="443"/>
                    <a:pt x="198" y="427"/>
                  </a:cubicBezTo>
                  <a:cubicBezTo>
                    <a:pt x="198" y="414"/>
                    <a:pt x="202" y="402"/>
                    <a:pt x="204" y="390"/>
                  </a:cubicBezTo>
                  <a:cubicBezTo>
                    <a:pt x="209" y="363"/>
                    <a:pt x="204" y="334"/>
                    <a:pt x="216" y="310"/>
                  </a:cubicBezTo>
                  <a:cubicBezTo>
                    <a:pt x="223" y="295"/>
                    <a:pt x="233" y="279"/>
                    <a:pt x="225" y="265"/>
                  </a:cubicBezTo>
                  <a:cubicBezTo>
                    <a:pt x="221" y="257"/>
                    <a:pt x="214" y="253"/>
                    <a:pt x="210" y="246"/>
                  </a:cubicBezTo>
                  <a:cubicBezTo>
                    <a:pt x="206" y="240"/>
                    <a:pt x="203" y="233"/>
                    <a:pt x="201" y="226"/>
                  </a:cubicBezTo>
                  <a:cubicBezTo>
                    <a:pt x="192" y="197"/>
                    <a:pt x="176" y="169"/>
                    <a:pt x="163" y="142"/>
                  </a:cubicBezTo>
                  <a:cubicBezTo>
                    <a:pt x="159" y="135"/>
                    <a:pt x="157" y="127"/>
                    <a:pt x="155" y="119"/>
                  </a:cubicBezTo>
                  <a:cubicBezTo>
                    <a:pt x="154" y="113"/>
                    <a:pt x="153" y="106"/>
                    <a:pt x="154" y="99"/>
                  </a:cubicBezTo>
                  <a:cubicBezTo>
                    <a:pt x="154" y="87"/>
                    <a:pt x="153" y="74"/>
                    <a:pt x="151" y="62"/>
                  </a:cubicBezTo>
                  <a:cubicBezTo>
                    <a:pt x="151" y="57"/>
                    <a:pt x="150" y="52"/>
                    <a:pt x="147" y="47"/>
                  </a:cubicBezTo>
                  <a:cubicBezTo>
                    <a:pt x="144" y="43"/>
                    <a:pt x="141" y="40"/>
                    <a:pt x="137" y="38"/>
                  </a:cubicBezTo>
                  <a:cubicBezTo>
                    <a:pt x="117" y="24"/>
                    <a:pt x="93" y="16"/>
                    <a:pt x="71" y="5"/>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ṣḷíḍê">
              <a:extLst>
                <a:ext uri="{FF2B5EF4-FFF2-40B4-BE49-F238E27FC236}">
                  <a16:creationId xmlns:a16="http://schemas.microsoft.com/office/drawing/2014/main" id="{2193CF03-80BD-4C88-A339-54C5CFA10772}"/>
                </a:ext>
              </a:extLst>
            </p:cNvPr>
            <p:cNvSpPr/>
            <p:nvPr/>
          </p:nvSpPr>
          <p:spPr bwMode="auto">
            <a:xfrm>
              <a:off x="3703638" y="5087938"/>
              <a:ext cx="176213" cy="136525"/>
            </a:xfrm>
            <a:custGeom>
              <a:avLst/>
              <a:gdLst>
                <a:gd name="T0" fmla="*/ 9 w 128"/>
                <a:gd name="T1" fmla="*/ 94 h 100"/>
                <a:gd name="T2" fmla="*/ 28 w 128"/>
                <a:gd name="T3" fmla="*/ 96 h 100"/>
                <a:gd name="T4" fmla="*/ 40 w 128"/>
                <a:gd name="T5" fmla="*/ 90 h 100"/>
                <a:gd name="T6" fmla="*/ 47 w 128"/>
                <a:gd name="T7" fmla="*/ 92 h 100"/>
                <a:gd name="T8" fmla="*/ 50 w 128"/>
                <a:gd name="T9" fmla="*/ 94 h 100"/>
                <a:gd name="T10" fmla="*/ 58 w 128"/>
                <a:gd name="T11" fmla="*/ 96 h 100"/>
                <a:gd name="T12" fmla="*/ 84 w 128"/>
                <a:gd name="T13" fmla="*/ 99 h 100"/>
                <a:gd name="T14" fmla="*/ 119 w 128"/>
                <a:gd name="T15" fmla="*/ 96 h 100"/>
                <a:gd name="T16" fmla="*/ 125 w 128"/>
                <a:gd name="T17" fmla="*/ 92 h 100"/>
                <a:gd name="T18" fmla="*/ 121 w 128"/>
                <a:gd name="T19" fmla="*/ 79 h 100"/>
                <a:gd name="T20" fmla="*/ 107 w 128"/>
                <a:gd name="T21" fmla="*/ 71 h 100"/>
                <a:gd name="T22" fmla="*/ 92 w 128"/>
                <a:gd name="T23" fmla="*/ 41 h 100"/>
                <a:gd name="T24" fmla="*/ 79 w 128"/>
                <a:gd name="T25" fmla="*/ 22 h 100"/>
                <a:gd name="T26" fmla="*/ 67 w 128"/>
                <a:gd name="T27" fmla="*/ 9 h 100"/>
                <a:gd name="T28" fmla="*/ 31 w 128"/>
                <a:gd name="T29" fmla="*/ 1 h 100"/>
                <a:gd name="T30" fmla="*/ 8 w 128"/>
                <a:gd name="T31" fmla="*/ 7 h 100"/>
                <a:gd name="T32" fmla="*/ 4 w 128"/>
                <a:gd name="T33" fmla="*/ 48 h 100"/>
                <a:gd name="T34" fmla="*/ 9 w 128"/>
                <a:gd name="T35" fmla="*/ 9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100">
                  <a:moveTo>
                    <a:pt x="9" y="94"/>
                  </a:moveTo>
                  <a:cubicBezTo>
                    <a:pt x="15" y="96"/>
                    <a:pt x="21" y="97"/>
                    <a:pt x="28" y="96"/>
                  </a:cubicBezTo>
                  <a:cubicBezTo>
                    <a:pt x="28" y="91"/>
                    <a:pt x="35" y="90"/>
                    <a:pt x="40" y="90"/>
                  </a:cubicBezTo>
                  <a:cubicBezTo>
                    <a:pt x="42" y="90"/>
                    <a:pt x="45" y="90"/>
                    <a:pt x="47" y="92"/>
                  </a:cubicBezTo>
                  <a:cubicBezTo>
                    <a:pt x="48" y="92"/>
                    <a:pt x="49" y="94"/>
                    <a:pt x="50" y="94"/>
                  </a:cubicBezTo>
                  <a:cubicBezTo>
                    <a:pt x="53" y="96"/>
                    <a:pt x="55" y="96"/>
                    <a:pt x="58" y="96"/>
                  </a:cubicBezTo>
                  <a:cubicBezTo>
                    <a:pt x="84" y="99"/>
                    <a:pt x="84" y="99"/>
                    <a:pt x="84" y="99"/>
                  </a:cubicBezTo>
                  <a:cubicBezTo>
                    <a:pt x="96" y="100"/>
                    <a:pt x="108" y="100"/>
                    <a:pt x="119" y="96"/>
                  </a:cubicBezTo>
                  <a:cubicBezTo>
                    <a:pt x="121" y="96"/>
                    <a:pt x="123" y="94"/>
                    <a:pt x="125" y="92"/>
                  </a:cubicBezTo>
                  <a:cubicBezTo>
                    <a:pt x="128" y="88"/>
                    <a:pt x="125" y="82"/>
                    <a:pt x="121" y="79"/>
                  </a:cubicBezTo>
                  <a:cubicBezTo>
                    <a:pt x="117" y="76"/>
                    <a:pt x="111" y="74"/>
                    <a:pt x="107" y="71"/>
                  </a:cubicBezTo>
                  <a:cubicBezTo>
                    <a:pt x="98" y="64"/>
                    <a:pt x="97" y="51"/>
                    <a:pt x="92" y="41"/>
                  </a:cubicBezTo>
                  <a:cubicBezTo>
                    <a:pt x="88" y="34"/>
                    <a:pt x="84" y="28"/>
                    <a:pt x="79" y="22"/>
                  </a:cubicBezTo>
                  <a:cubicBezTo>
                    <a:pt x="76" y="17"/>
                    <a:pt x="71" y="13"/>
                    <a:pt x="67" y="9"/>
                  </a:cubicBezTo>
                  <a:cubicBezTo>
                    <a:pt x="56" y="2"/>
                    <a:pt x="44" y="2"/>
                    <a:pt x="31" y="1"/>
                  </a:cubicBezTo>
                  <a:cubicBezTo>
                    <a:pt x="23" y="0"/>
                    <a:pt x="14" y="0"/>
                    <a:pt x="8" y="7"/>
                  </a:cubicBezTo>
                  <a:cubicBezTo>
                    <a:pt x="0" y="17"/>
                    <a:pt x="3" y="37"/>
                    <a:pt x="4" y="48"/>
                  </a:cubicBezTo>
                  <a:cubicBezTo>
                    <a:pt x="4" y="63"/>
                    <a:pt x="6" y="79"/>
                    <a:pt x="9" y="94"/>
                  </a:cubicBezTo>
                  <a:close/>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îś1ïḋè">
              <a:extLst>
                <a:ext uri="{FF2B5EF4-FFF2-40B4-BE49-F238E27FC236}">
                  <a16:creationId xmlns:a16="http://schemas.microsoft.com/office/drawing/2014/main" id="{9608D80A-5917-4361-9BCF-DD42CC4C0D17}"/>
                </a:ext>
              </a:extLst>
            </p:cNvPr>
            <p:cNvSpPr/>
            <p:nvPr/>
          </p:nvSpPr>
          <p:spPr bwMode="auto">
            <a:xfrm>
              <a:off x="4175126" y="4579938"/>
              <a:ext cx="42862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0" name="ïṩlïďê">
              <a:extLst>
                <a:ext uri="{FF2B5EF4-FFF2-40B4-BE49-F238E27FC236}">
                  <a16:creationId xmlns:a16="http://schemas.microsoft.com/office/drawing/2014/main" id="{491F12D1-4CD5-42FC-9B5D-CA8E97AF5509}"/>
                </a:ext>
              </a:extLst>
            </p:cNvPr>
            <p:cNvSpPr/>
            <p:nvPr/>
          </p:nvSpPr>
          <p:spPr bwMode="auto">
            <a:xfrm>
              <a:off x="4264026" y="4667251"/>
              <a:ext cx="252413" cy="252413"/>
            </a:xfrm>
            <a:custGeom>
              <a:avLst/>
              <a:gdLst>
                <a:gd name="T0" fmla="*/ 184 w 184"/>
                <a:gd name="T1" fmla="*/ 81 h 184"/>
                <a:gd name="T2" fmla="*/ 141 w 184"/>
                <a:gd name="T3" fmla="*/ 139 h 184"/>
                <a:gd name="T4" fmla="*/ 116 w 184"/>
                <a:gd name="T5" fmla="*/ 122 h 184"/>
                <a:gd name="T6" fmla="*/ 114 w 184"/>
                <a:gd name="T7" fmla="*/ 122 h 184"/>
                <a:gd name="T8" fmla="*/ 86 w 184"/>
                <a:gd name="T9" fmla="*/ 139 h 184"/>
                <a:gd name="T10" fmla="*/ 47 w 184"/>
                <a:gd name="T11" fmla="*/ 92 h 184"/>
                <a:gd name="T12" fmla="*/ 86 w 184"/>
                <a:gd name="T13" fmla="*/ 46 h 184"/>
                <a:gd name="T14" fmla="*/ 112 w 184"/>
                <a:gd name="T15" fmla="*/ 62 h 184"/>
                <a:gd name="T16" fmla="*/ 114 w 184"/>
                <a:gd name="T17" fmla="*/ 62 h 184"/>
                <a:gd name="T18" fmla="*/ 114 w 184"/>
                <a:gd name="T19" fmla="*/ 49 h 184"/>
                <a:gd name="T20" fmla="*/ 133 w 184"/>
                <a:gd name="T21" fmla="*/ 49 h 184"/>
                <a:gd name="T22" fmla="*/ 133 w 184"/>
                <a:gd name="T23" fmla="*/ 111 h 184"/>
                <a:gd name="T24" fmla="*/ 143 w 184"/>
                <a:gd name="T25" fmla="*/ 123 h 184"/>
                <a:gd name="T26" fmla="*/ 145 w 184"/>
                <a:gd name="T27" fmla="*/ 123 h 184"/>
                <a:gd name="T28" fmla="*/ 167 w 184"/>
                <a:gd name="T29" fmla="*/ 82 h 184"/>
                <a:gd name="T30" fmla="*/ 93 w 184"/>
                <a:gd name="T31" fmla="*/ 15 h 184"/>
                <a:gd name="T32" fmla="*/ 18 w 184"/>
                <a:gd name="T33" fmla="*/ 93 h 184"/>
                <a:gd name="T34" fmla="*/ 97 w 184"/>
                <a:gd name="T35" fmla="*/ 168 h 184"/>
                <a:gd name="T36" fmla="*/ 123 w 184"/>
                <a:gd name="T37" fmla="*/ 166 h 184"/>
                <a:gd name="T38" fmla="*/ 131 w 184"/>
                <a:gd name="T39" fmla="*/ 172 h 184"/>
                <a:gd name="T40" fmla="*/ 126 w 184"/>
                <a:gd name="T41" fmla="*/ 181 h 184"/>
                <a:gd name="T42" fmla="*/ 96 w 184"/>
                <a:gd name="T43" fmla="*/ 184 h 184"/>
                <a:gd name="T44" fmla="*/ 0 w 184"/>
                <a:gd name="T45" fmla="*/ 92 h 184"/>
                <a:gd name="T46" fmla="*/ 94 w 184"/>
                <a:gd name="T47" fmla="*/ 0 h 184"/>
                <a:gd name="T48" fmla="*/ 184 w 184"/>
                <a:gd name="T49" fmla="*/ 81 h 184"/>
                <a:gd name="T50" fmla="*/ 68 w 184"/>
                <a:gd name="T51" fmla="*/ 92 h 184"/>
                <a:gd name="T52" fmla="*/ 90 w 184"/>
                <a:gd name="T53" fmla="*/ 121 h 184"/>
                <a:gd name="T54" fmla="*/ 113 w 184"/>
                <a:gd name="T55" fmla="*/ 92 h 184"/>
                <a:gd name="T56" fmla="*/ 90 w 184"/>
                <a:gd name="T57" fmla="*/ 64 h 184"/>
                <a:gd name="T58" fmla="*/ 68 w 184"/>
                <a:gd name="T59" fmla="*/ 92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84" h="184">
                  <a:moveTo>
                    <a:pt x="184" y="81"/>
                  </a:moveTo>
                  <a:cubicBezTo>
                    <a:pt x="184" y="117"/>
                    <a:pt x="168" y="139"/>
                    <a:pt x="141" y="139"/>
                  </a:cubicBezTo>
                  <a:cubicBezTo>
                    <a:pt x="128" y="139"/>
                    <a:pt x="118" y="132"/>
                    <a:pt x="116" y="122"/>
                  </a:cubicBezTo>
                  <a:cubicBezTo>
                    <a:pt x="114" y="122"/>
                    <a:pt x="114" y="122"/>
                    <a:pt x="114" y="122"/>
                  </a:cubicBezTo>
                  <a:cubicBezTo>
                    <a:pt x="109" y="133"/>
                    <a:pt x="98" y="140"/>
                    <a:pt x="86" y="139"/>
                  </a:cubicBezTo>
                  <a:cubicBezTo>
                    <a:pt x="63" y="139"/>
                    <a:pt x="47" y="120"/>
                    <a:pt x="47" y="92"/>
                  </a:cubicBezTo>
                  <a:cubicBezTo>
                    <a:pt x="47" y="65"/>
                    <a:pt x="63" y="46"/>
                    <a:pt x="86" y="46"/>
                  </a:cubicBezTo>
                  <a:cubicBezTo>
                    <a:pt x="97" y="46"/>
                    <a:pt x="107" y="52"/>
                    <a:pt x="112" y="62"/>
                  </a:cubicBezTo>
                  <a:cubicBezTo>
                    <a:pt x="114" y="62"/>
                    <a:pt x="114" y="62"/>
                    <a:pt x="114" y="62"/>
                  </a:cubicBezTo>
                  <a:cubicBezTo>
                    <a:pt x="114" y="49"/>
                    <a:pt x="114" y="49"/>
                    <a:pt x="114" y="49"/>
                  </a:cubicBezTo>
                  <a:cubicBezTo>
                    <a:pt x="133" y="49"/>
                    <a:pt x="133" y="49"/>
                    <a:pt x="133" y="49"/>
                  </a:cubicBezTo>
                  <a:cubicBezTo>
                    <a:pt x="133" y="111"/>
                    <a:pt x="133" y="111"/>
                    <a:pt x="133" y="111"/>
                  </a:cubicBezTo>
                  <a:cubicBezTo>
                    <a:pt x="132" y="117"/>
                    <a:pt x="137" y="123"/>
                    <a:pt x="143" y="123"/>
                  </a:cubicBezTo>
                  <a:cubicBezTo>
                    <a:pt x="144" y="123"/>
                    <a:pt x="144" y="124"/>
                    <a:pt x="145" y="123"/>
                  </a:cubicBezTo>
                  <a:cubicBezTo>
                    <a:pt x="158" y="123"/>
                    <a:pt x="167" y="107"/>
                    <a:pt x="167" y="82"/>
                  </a:cubicBezTo>
                  <a:cubicBezTo>
                    <a:pt x="167" y="42"/>
                    <a:pt x="137" y="15"/>
                    <a:pt x="93" y="15"/>
                  </a:cubicBezTo>
                  <a:cubicBezTo>
                    <a:pt x="48" y="15"/>
                    <a:pt x="18" y="47"/>
                    <a:pt x="18" y="93"/>
                  </a:cubicBezTo>
                  <a:cubicBezTo>
                    <a:pt x="18" y="139"/>
                    <a:pt x="49" y="168"/>
                    <a:pt x="97" y="168"/>
                  </a:cubicBezTo>
                  <a:cubicBezTo>
                    <a:pt x="105" y="168"/>
                    <a:pt x="114" y="168"/>
                    <a:pt x="123" y="166"/>
                  </a:cubicBezTo>
                  <a:cubicBezTo>
                    <a:pt x="127" y="165"/>
                    <a:pt x="131" y="168"/>
                    <a:pt x="131" y="172"/>
                  </a:cubicBezTo>
                  <a:cubicBezTo>
                    <a:pt x="132" y="176"/>
                    <a:pt x="130" y="180"/>
                    <a:pt x="126" y="181"/>
                  </a:cubicBezTo>
                  <a:cubicBezTo>
                    <a:pt x="116" y="183"/>
                    <a:pt x="106" y="184"/>
                    <a:pt x="96" y="184"/>
                  </a:cubicBezTo>
                  <a:cubicBezTo>
                    <a:pt x="37" y="184"/>
                    <a:pt x="0" y="148"/>
                    <a:pt x="0" y="92"/>
                  </a:cubicBezTo>
                  <a:cubicBezTo>
                    <a:pt x="0" y="37"/>
                    <a:pt x="38" y="0"/>
                    <a:pt x="94" y="0"/>
                  </a:cubicBezTo>
                  <a:cubicBezTo>
                    <a:pt x="147" y="0"/>
                    <a:pt x="184" y="33"/>
                    <a:pt x="184" y="81"/>
                  </a:cubicBezTo>
                  <a:close/>
                  <a:moveTo>
                    <a:pt x="68" y="92"/>
                  </a:moveTo>
                  <a:cubicBezTo>
                    <a:pt x="68" y="110"/>
                    <a:pt x="76" y="121"/>
                    <a:pt x="90" y="121"/>
                  </a:cubicBezTo>
                  <a:cubicBezTo>
                    <a:pt x="104" y="121"/>
                    <a:pt x="113" y="110"/>
                    <a:pt x="113" y="92"/>
                  </a:cubicBezTo>
                  <a:cubicBezTo>
                    <a:pt x="113" y="75"/>
                    <a:pt x="104" y="64"/>
                    <a:pt x="90" y="64"/>
                  </a:cubicBezTo>
                  <a:cubicBezTo>
                    <a:pt x="76" y="64"/>
                    <a:pt x="68" y="75"/>
                    <a:pt x="68" y="92"/>
                  </a:cubicBezTo>
                  <a:close/>
                </a:path>
              </a:pathLst>
            </a:custGeom>
            <a:solidFill>
              <a:srgbClr val="4285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1ïďé">
              <a:extLst>
                <a:ext uri="{FF2B5EF4-FFF2-40B4-BE49-F238E27FC236}">
                  <a16:creationId xmlns:a16="http://schemas.microsoft.com/office/drawing/2014/main" id="{3E83BA41-3E36-4B80-A2F7-DFCFE3005CF2}"/>
                </a:ext>
              </a:extLst>
            </p:cNvPr>
            <p:cNvSpPr/>
            <p:nvPr/>
          </p:nvSpPr>
          <p:spPr bwMode="auto">
            <a:xfrm>
              <a:off x="4008438" y="4056063"/>
              <a:ext cx="166688" cy="168275"/>
            </a:xfrm>
            <a:prstGeom prst="ellipse">
              <a:avLst/>
            </a:pr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ṩḻídê">
              <a:extLst>
                <a:ext uri="{FF2B5EF4-FFF2-40B4-BE49-F238E27FC236}">
                  <a16:creationId xmlns:a16="http://schemas.microsoft.com/office/drawing/2014/main" id="{CD1EBA99-10D6-4340-918E-7AFB20D43431}"/>
                </a:ext>
              </a:extLst>
            </p:cNvPr>
            <p:cNvSpPr/>
            <p:nvPr/>
          </p:nvSpPr>
          <p:spPr bwMode="auto">
            <a:xfrm>
              <a:off x="3849688" y="4148138"/>
              <a:ext cx="244475" cy="201613"/>
            </a:xfrm>
            <a:custGeom>
              <a:avLst/>
              <a:gdLst>
                <a:gd name="T0" fmla="*/ 119 w 178"/>
                <a:gd name="T1" fmla="*/ 12 h 147"/>
                <a:gd name="T2" fmla="*/ 86 w 178"/>
                <a:gd name="T3" fmla="*/ 22 h 147"/>
                <a:gd name="T4" fmla="*/ 15 w 178"/>
                <a:gd name="T5" fmla="*/ 42 h 147"/>
                <a:gd name="T6" fmla="*/ 7 w 178"/>
                <a:gd name="T7" fmla="*/ 48 h 147"/>
                <a:gd name="T8" fmla="*/ 3 w 178"/>
                <a:gd name="T9" fmla="*/ 56 h 147"/>
                <a:gd name="T10" fmla="*/ 1 w 178"/>
                <a:gd name="T11" fmla="*/ 78 h 147"/>
                <a:gd name="T12" fmla="*/ 7 w 178"/>
                <a:gd name="T13" fmla="*/ 98 h 147"/>
                <a:gd name="T14" fmla="*/ 45 w 178"/>
                <a:gd name="T15" fmla="*/ 141 h 147"/>
                <a:gd name="T16" fmla="*/ 54 w 178"/>
                <a:gd name="T17" fmla="*/ 145 h 147"/>
                <a:gd name="T18" fmla="*/ 78 w 178"/>
                <a:gd name="T19" fmla="*/ 140 h 147"/>
                <a:gd name="T20" fmla="*/ 99 w 178"/>
                <a:gd name="T21" fmla="*/ 141 h 147"/>
                <a:gd name="T22" fmla="*/ 119 w 178"/>
                <a:gd name="T23" fmla="*/ 144 h 147"/>
                <a:gd name="T24" fmla="*/ 129 w 178"/>
                <a:gd name="T25" fmla="*/ 134 h 147"/>
                <a:gd name="T26" fmla="*/ 145 w 178"/>
                <a:gd name="T27" fmla="*/ 97 h 147"/>
                <a:gd name="T28" fmla="*/ 151 w 178"/>
                <a:gd name="T29" fmla="*/ 83 h 147"/>
                <a:gd name="T30" fmla="*/ 177 w 178"/>
                <a:gd name="T31" fmla="*/ 45 h 147"/>
                <a:gd name="T32" fmla="*/ 177 w 178"/>
                <a:gd name="T33" fmla="*/ 38 h 147"/>
                <a:gd name="T34" fmla="*/ 173 w 178"/>
                <a:gd name="T35" fmla="*/ 35 h 147"/>
                <a:gd name="T36" fmla="*/ 148 w 178"/>
                <a:gd name="T37" fmla="*/ 16 h 147"/>
                <a:gd name="T38" fmla="*/ 131 w 178"/>
                <a:gd name="T39" fmla="*/ 1 h 147"/>
                <a:gd name="T40" fmla="*/ 119 w 178"/>
                <a:gd name="T41" fmla="*/ 12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8" h="147">
                  <a:moveTo>
                    <a:pt x="119" y="12"/>
                  </a:moveTo>
                  <a:cubicBezTo>
                    <a:pt x="110" y="20"/>
                    <a:pt x="97" y="20"/>
                    <a:pt x="86" y="22"/>
                  </a:cubicBezTo>
                  <a:cubicBezTo>
                    <a:pt x="61" y="24"/>
                    <a:pt x="37" y="31"/>
                    <a:pt x="15" y="42"/>
                  </a:cubicBezTo>
                  <a:cubicBezTo>
                    <a:pt x="12" y="43"/>
                    <a:pt x="10" y="45"/>
                    <a:pt x="7" y="48"/>
                  </a:cubicBezTo>
                  <a:cubicBezTo>
                    <a:pt x="5" y="50"/>
                    <a:pt x="4" y="53"/>
                    <a:pt x="3" y="56"/>
                  </a:cubicBezTo>
                  <a:cubicBezTo>
                    <a:pt x="1" y="63"/>
                    <a:pt x="0" y="70"/>
                    <a:pt x="1" y="78"/>
                  </a:cubicBezTo>
                  <a:cubicBezTo>
                    <a:pt x="2" y="84"/>
                    <a:pt x="4" y="91"/>
                    <a:pt x="7" y="98"/>
                  </a:cubicBezTo>
                  <a:cubicBezTo>
                    <a:pt x="15" y="115"/>
                    <a:pt x="28" y="130"/>
                    <a:pt x="45" y="141"/>
                  </a:cubicBezTo>
                  <a:cubicBezTo>
                    <a:pt x="47" y="143"/>
                    <a:pt x="51" y="144"/>
                    <a:pt x="54" y="145"/>
                  </a:cubicBezTo>
                  <a:cubicBezTo>
                    <a:pt x="62" y="147"/>
                    <a:pt x="70" y="142"/>
                    <a:pt x="78" y="140"/>
                  </a:cubicBezTo>
                  <a:cubicBezTo>
                    <a:pt x="85" y="138"/>
                    <a:pt x="92" y="138"/>
                    <a:pt x="99" y="141"/>
                  </a:cubicBezTo>
                  <a:cubicBezTo>
                    <a:pt x="106" y="143"/>
                    <a:pt x="113" y="147"/>
                    <a:pt x="119" y="144"/>
                  </a:cubicBezTo>
                  <a:cubicBezTo>
                    <a:pt x="124" y="142"/>
                    <a:pt x="127" y="138"/>
                    <a:pt x="129" y="134"/>
                  </a:cubicBezTo>
                  <a:cubicBezTo>
                    <a:pt x="135" y="122"/>
                    <a:pt x="140" y="110"/>
                    <a:pt x="145" y="97"/>
                  </a:cubicBezTo>
                  <a:cubicBezTo>
                    <a:pt x="147" y="93"/>
                    <a:pt x="149" y="88"/>
                    <a:pt x="151" y="83"/>
                  </a:cubicBezTo>
                  <a:cubicBezTo>
                    <a:pt x="158" y="70"/>
                    <a:pt x="171" y="59"/>
                    <a:pt x="177" y="45"/>
                  </a:cubicBezTo>
                  <a:cubicBezTo>
                    <a:pt x="178" y="43"/>
                    <a:pt x="178" y="41"/>
                    <a:pt x="177" y="38"/>
                  </a:cubicBezTo>
                  <a:cubicBezTo>
                    <a:pt x="176" y="37"/>
                    <a:pt x="175" y="36"/>
                    <a:pt x="173" y="35"/>
                  </a:cubicBezTo>
                  <a:cubicBezTo>
                    <a:pt x="164" y="30"/>
                    <a:pt x="156" y="23"/>
                    <a:pt x="148" y="16"/>
                  </a:cubicBezTo>
                  <a:cubicBezTo>
                    <a:pt x="144" y="12"/>
                    <a:pt x="137" y="2"/>
                    <a:pt x="131" y="1"/>
                  </a:cubicBezTo>
                  <a:cubicBezTo>
                    <a:pt x="125" y="0"/>
                    <a:pt x="123" y="9"/>
                    <a:pt x="119" y="12"/>
                  </a:cubicBezTo>
                  <a:close/>
                </a:path>
              </a:pathLst>
            </a:cu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îŝḻíḑe">
              <a:extLst>
                <a:ext uri="{FF2B5EF4-FFF2-40B4-BE49-F238E27FC236}">
                  <a16:creationId xmlns:a16="http://schemas.microsoft.com/office/drawing/2014/main" id="{DDFF854D-160C-428D-B7C5-BCF2506DB6F5}"/>
                </a:ext>
              </a:extLst>
            </p:cNvPr>
            <p:cNvSpPr/>
            <p:nvPr/>
          </p:nvSpPr>
          <p:spPr bwMode="auto">
            <a:xfrm>
              <a:off x="3606801" y="4206876"/>
              <a:ext cx="412750" cy="309563"/>
            </a:xfrm>
            <a:custGeom>
              <a:avLst/>
              <a:gdLst>
                <a:gd name="T0" fmla="*/ 297 w 300"/>
                <a:gd name="T1" fmla="*/ 93 h 225"/>
                <a:gd name="T2" fmla="*/ 274 w 300"/>
                <a:gd name="T3" fmla="*/ 94 h 225"/>
                <a:gd name="T4" fmla="*/ 216 w 300"/>
                <a:gd name="T5" fmla="*/ 77 h 225"/>
                <a:gd name="T6" fmla="*/ 202 w 300"/>
                <a:gd name="T7" fmla="*/ 66 h 225"/>
                <a:gd name="T8" fmla="*/ 198 w 300"/>
                <a:gd name="T9" fmla="*/ 52 h 225"/>
                <a:gd name="T10" fmla="*/ 194 w 300"/>
                <a:gd name="T11" fmla="*/ 29 h 225"/>
                <a:gd name="T12" fmla="*/ 195 w 300"/>
                <a:gd name="T13" fmla="*/ 6 h 225"/>
                <a:gd name="T14" fmla="*/ 194 w 300"/>
                <a:gd name="T15" fmla="*/ 1 h 225"/>
                <a:gd name="T16" fmla="*/ 190 w 300"/>
                <a:gd name="T17" fmla="*/ 0 h 225"/>
                <a:gd name="T18" fmla="*/ 169 w 300"/>
                <a:gd name="T19" fmla="*/ 16 h 225"/>
                <a:gd name="T20" fmla="*/ 156 w 300"/>
                <a:gd name="T21" fmla="*/ 25 h 225"/>
                <a:gd name="T22" fmla="*/ 140 w 300"/>
                <a:gd name="T23" fmla="*/ 35 h 225"/>
                <a:gd name="T24" fmla="*/ 139 w 300"/>
                <a:gd name="T25" fmla="*/ 42 h 225"/>
                <a:gd name="T26" fmla="*/ 113 w 300"/>
                <a:gd name="T27" fmla="*/ 58 h 225"/>
                <a:gd name="T28" fmla="*/ 109 w 300"/>
                <a:gd name="T29" fmla="*/ 67 h 225"/>
                <a:gd name="T30" fmla="*/ 100 w 300"/>
                <a:gd name="T31" fmla="*/ 69 h 225"/>
                <a:gd name="T32" fmla="*/ 70 w 300"/>
                <a:gd name="T33" fmla="*/ 93 h 225"/>
                <a:gd name="T34" fmla="*/ 39 w 300"/>
                <a:gd name="T35" fmla="*/ 103 h 225"/>
                <a:gd name="T36" fmla="*/ 23 w 300"/>
                <a:gd name="T37" fmla="*/ 111 h 225"/>
                <a:gd name="T38" fmla="*/ 5 w 300"/>
                <a:gd name="T39" fmla="*/ 112 h 225"/>
                <a:gd name="T40" fmla="*/ 1 w 300"/>
                <a:gd name="T41" fmla="*/ 113 h 225"/>
                <a:gd name="T42" fmla="*/ 1 w 300"/>
                <a:gd name="T43" fmla="*/ 117 h 225"/>
                <a:gd name="T44" fmla="*/ 70 w 300"/>
                <a:gd name="T45" fmla="*/ 204 h 225"/>
                <a:gd name="T46" fmla="*/ 76 w 300"/>
                <a:gd name="T47" fmla="*/ 207 h 225"/>
                <a:gd name="T48" fmla="*/ 89 w 300"/>
                <a:gd name="T49" fmla="*/ 223 h 225"/>
                <a:gd name="T50" fmla="*/ 102 w 300"/>
                <a:gd name="T51" fmla="*/ 220 h 225"/>
                <a:gd name="T52" fmla="*/ 112 w 300"/>
                <a:gd name="T53" fmla="*/ 210 h 225"/>
                <a:gd name="T54" fmla="*/ 133 w 300"/>
                <a:gd name="T55" fmla="*/ 198 h 225"/>
                <a:gd name="T56" fmla="*/ 155 w 300"/>
                <a:gd name="T57" fmla="*/ 193 h 225"/>
                <a:gd name="T58" fmla="*/ 162 w 300"/>
                <a:gd name="T59" fmla="*/ 186 h 225"/>
                <a:gd name="T60" fmla="*/ 178 w 300"/>
                <a:gd name="T61" fmla="*/ 177 h 225"/>
                <a:gd name="T62" fmla="*/ 228 w 300"/>
                <a:gd name="T63" fmla="*/ 166 h 225"/>
                <a:gd name="T64" fmla="*/ 276 w 300"/>
                <a:gd name="T65" fmla="*/ 161 h 225"/>
                <a:gd name="T66" fmla="*/ 287 w 300"/>
                <a:gd name="T67" fmla="*/ 155 h 225"/>
                <a:gd name="T68" fmla="*/ 294 w 300"/>
                <a:gd name="T69" fmla="*/ 143 h 225"/>
                <a:gd name="T70" fmla="*/ 297 w 300"/>
                <a:gd name="T71" fmla="*/ 9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0" h="225">
                  <a:moveTo>
                    <a:pt x="297" y="93"/>
                  </a:moveTo>
                  <a:cubicBezTo>
                    <a:pt x="290" y="97"/>
                    <a:pt x="282" y="95"/>
                    <a:pt x="274" y="94"/>
                  </a:cubicBezTo>
                  <a:cubicBezTo>
                    <a:pt x="254" y="90"/>
                    <a:pt x="234" y="85"/>
                    <a:pt x="216" y="77"/>
                  </a:cubicBezTo>
                  <a:cubicBezTo>
                    <a:pt x="210" y="75"/>
                    <a:pt x="205" y="71"/>
                    <a:pt x="202" y="66"/>
                  </a:cubicBezTo>
                  <a:cubicBezTo>
                    <a:pt x="199" y="62"/>
                    <a:pt x="198" y="57"/>
                    <a:pt x="198" y="52"/>
                  </a:cubicBezTo>
                  <a:cubicBezTo>
                    <a:pt x="194" y="29"/>
                    <a:pt x="194" y="29"/>
                    <a:pt x="194" y="29"/>
                  </a:cubicBezTo>
                  <a:cubicBezTo>
                    <a:pt x="193" y="21"/>
                    <a:pt x="195" y="14"/>
                    <a:pt x="195" y="6"/>
                  </a:cubicBezTo>
                  <a:cubicBezTo>
                    <a:pt x="196" y="4"/>
                    <a:pt x="195" y="2"/>
                    <a:pt x="194" y="1"/>
                  </a:cubicBezTo>
                  <a:cubicBezTo>
                    <a:pt x="193" y="0"/>
                    <a:pt x="191" y="0"/>
                    <a:pt x="190" y="0"/>
                  </a:cubicBezTo>
                  <a:cubicBezTo>
                    <a:pt x="181" y="0"/>
                    <a:pt x="175" y="10"/>
                    <a:pt x="169" y="16"/>
                  </a:cubicBezTo>
                  <a:cubicBezTo>
                    <a:pt x="165" y="20"/>
                    <a:pt x="161" y="23"/>
                    <a:pt x="156" y="25"/>
                  </a:cubicBezTo>
                  <a:cubicBezTo>
                    <a:pt x="150" y="27"/>
                    <a:pt x="143" y="29"/>
                    <a:pt x="140" y="35"/>
                  </a:cubicBezTo>
                  <a:cubicBezTo>
                    <a:pt x="139" y="37"/>
                    <a:pt x="140" y="40"/>
                    <a:pt x="139" y="42"/>
                  </a:cubicBezTo>
                  <a:cubicBezTo>
                    <a:pt x="135" y="52"/>
                    <a:pt x="117" y="49"/>
                    <a:pt x="113" y="58"/>
                  </a:cubicBezTo>
                  <a:cubicBezTo>
                    <a:pt x="111" y="61"/>
                    <a:pt x="111" y="65"/>
                    <a:pt x="109" y="67"/>
                  </a:cubicBezTo>
                  <a:cubicBezTo>
                    <a:pt x="107" y="69"/>
                    <a:pt x="103" y="69"/>
                    <a:pt x="100" y="69"/>
                  </a:cubicBezTo>
                  <a:cubicBezTo>
                    <a:pt x="87" y="71"/>
                    <a:pt x="81" y="86"/>
                    <a:pt x="70" y="93"/>
                  </a:cubicBezTo>
                  <a:cubicBezTo>
                    <a:pt x="61" y="99"/>
                    <a:pt x="49" y="99"/>
                    <a:pt x="39" y="103"/>
                  </a:cubicBezTo>
                  <a:cubicBezTo>
                    <a:pt x="34" y="106"/>
                    <a:pt x="29" y="109"/>
                    <a:pt x="23" y="111"/>
                  </a:cubicBezTo>
                  <a:cubicBezTo>
                    <a:pt x="17" y="112"/>
                    <a:pt x="11" y="113"/>
                    <a:pt x="5" y="112"/>
                  </a:cubicBezTo>
                  <a:cubicBezTo>
                    <a:pt x="4" y="112"/>
                    <a:pt x="2" y="113"/>
                    <a:pt x="1" y="113"/>
                  </a:cubicBezTo>
                  <a:cubicBezTo>
                    <a:pt x="0" y="115"/>
                    <a:pt x="0" y="116"/>
                    <a:pt x="1" y="117"/>
                  </a:cubicBezTo>
                  <a:cubicBezTo>
                    <a:pt x="7" y="157"/>
                    <a:pt x="33" y="190"/>
                    <a:pt x="70" y="204"/>
                  </a:cubicBezTo>
                  <a:cubicBezTo>
                    <a:pt x="72" y="205"/>
                    <a:pt x="74" y="206"/>
                    <a:pt x="76" y="207"/>
                  </a:cubicBezTo>
                  <a:cubicBezTo>
                    <a:pt x="81" y="211"/>
                    <a:pt x="82" y="220"/>
                    <a:pt x="89" y="223"/>
                  </a:cubicBezTo>
                  <a:cubicBezTo>
                    <a:pt x="93" y="225"/>
                    <a:pt x="98" y="224"/>
                    <a:pt x="102" y="220"/>
                  </a:cubicBezTo>
                  <a:cubicBezTo>
                    <a:pt x="105" y="217"/>
                    <a:pt x="109" y="213"/>
                    <a:pt x="112" y="210"/>
                  </a:cubicBezTo>
                  <a:cubicBezTo>
                    <a:pt x="117" y="204"/>
                    <a:pt x="125" y="200"/>
                    <a:pt x="133" y="198"/>
                  </a:cubicBezTo>
                  <a:cubicBezTo>
                    <a:pt x="141" y="197"/>
                    <a:pt x="149" y="198"/>
                    <a:pt x="155" y="193"/>
                  </a:cubicBezTo>
                  <a:cubicBezTo>
                    <a:pt x="158" y="191"/>
                    <a:pt x="160" y="189"/>
                    <a:pt x="162" y="186"/>
                  </a:cubicBezTo>
                  <a:cubicBezTo>
                    <a:pt x="167" y="182"/>
                    <a:pt x="172" y="179"/>
                    <a:pt x="178" y="177"/>
                  </a:cubicBezTo>
                  <a:cubicBezTo>
                    <a:pt x="194" y="170"/>
                    <a:pt x="211" y="167"/>
                    <a:pt x="228" y="166"/>
                  </a:cubicBezTo>
                  <a:cubicBezTo>
                    <a:pt x="244" y="165"/>
                    <a:pt x="261" y="167"/>
                    <a:pt x="276" y="161"/>
                  </a:cubicBezTo>
                  <a:cubicBezTo>
                    <a:pt x="280" y="160"/>
                    <a:pt x="284" y="158"/>
                    <a:pt x="287" y="155"/>
                  </a:cubicBezTo>
                  <a:cubicBezTo>
                    <a:pt x="290" y="152"/>
                    <a:pt x="292" y="148"/>
                    <a:pt x="294" y="143"/>
                  </a:cubicBezTo>
                  <a:cubicBezTo>
                    <a:pt x="299" y="127"/>
                    <a:pt x="300" y="110"/>
                    <a:pt x="297" y="93"/>
                  </a:cubicBezTo>
                  <a:close/>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íṧḷíḑé">
              <a:extLst>
                <a:ext uri="{FF2B5EF4-FFF2-40B4-BE49-F238E27FC236}">
                  <a16:creationId xmlns:a16="http://schemas.microsoft.com/office/drawing/2014/main" id="{71936610-8EFD-4F52-91DB-034D1B43592E}"/>
                </a:ext>
              </a:extLst>
            </p:cNvPr>
            <p:cNvSpPr/>
            <p:nvPr/>
          </p:nvSpPr>
          <p:spPr bwMode="auto">
            <a:xfrm>
              <a:off x="3857626" y="4210051"/>
              <a:ext cx="141288" cy="47625"/>
            </a:xfrm>
            <a:custGeom>
              <a:avLst/>
              <a:gdLst>
                <a:gd name="T0" fmla="*/ 35 w 103"/>
                <a:gd name="T1" fmla="*/ 1 h 35"/>
                <a:gd name="T2" fmla="*/ 49 w 103"/>
                <a:gd name="T3" fmla="*/ 1 h 35"/>
                <a:gd name="T4" fmla="*/ 65 w 103"/>
                <a:gd name="T5" fmla="*/ 0 h 35"/>
                <a:gd name="T6" fmla="*/ 102 w 103"/>
                <a:gd name="T7" fmla="*/ 28 h 35"/>
                <a:gd name="T8" fmla="*/ 102 w 103"/>
                <a:gd name="T9" fmla="*/ 32 h 35"/>
                <a:gd name="T10" fmla="*/ 99 w 103"/>
                <a:gd name="T11" fmla="*/ 34 h 35"/>
                <a:gd name="T12" fmla="*/ 92 w 103"/>
                <a:gd name="T13" fmla="*/ 21 h 35"/>
                <a:gd name="T14" fmla="*/ 72 w 103"/>
                <a:gd name="T15" fmla="*/ 7 h 35"/>
                <a:gd name="T16" fmla="*/ 47 w 103"/>
                <a:gd name="T17" fmla="*/ 6 h 35"/>
                <a:gd name="T18" fmla="*/ 37 w 103"/>
                <a:gd name="T19" fmla="*/ 8 h 35"/>
                <a:gd name="T20" fmla="*/ 20 w 103"/>
                <a:gd name="T21" fmla="*/ 13 h 35"/>
                <a:gd name="T22" fmla="*/ 11 w 103"/>
                <a:gd name="T23" fmla="*/ 15 h 35"/>
                <a:gd name="T24" fmla="*/ 3 w 103"/>
                <a:gd name="T25" fmla="*/ 19 h 35"/>
                <a:gd name="T26" fmla="*/ 3 w 103"/>
                <a:gd name="T27" fmla="*/ 15 h 35"/>
                <a:gd name="T28" fmla="*/ 14 w 103"/>
                <a:gd name="T29" fmla="*/ 7 h 35"/>
                <a:gd name="T30" fmla="*/ 35 w 103"/>
                <a:gd name="T31"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 h="35">
                  <a:moveTo>
                    <a:pt x="35" y="1"/>
                  </a:moveTo>
                  <a:cubicBezTo>
                    <a:pt x="40" y="1"/>
                    <a:pt x="44" y="1"/>
                    <a:pt x="49" y="1"/>
                  </a:cubicBezTo>
                  <a:cubicBezTo>
                    <a:pt x="54" y="1"/>
                    <a:pt x="59" y="0"/>
                    <a:pt x="65" y="0"/>
                  </a:cubicBezTo>
                  <a:cubicBezTo>
                    <a:pt x="82" y="0"/>
                    <a:pt x="97" y="12"/>
                    <a:pt x="102" y="28"/>
                  </a:cubicBezTo>
                  <a:cubicBezTo>
                    <a:pt x="103" y="30"/>
                    <a:pt x="103" y="31"/>
                    <a:pt x="102" y="32"/>
                  </a:cubicBezTo>
                  <a:cubicBezTo>
                    <a:pt x="102" y="34"/>
                    <a:pt x="101" y="35"/>
                    <a:pt x="99" y="34"/>
                  </a:cubicBezTo>
                  <a:cubicBezTo>
                    <a:pt x="98" y="30"/>
                    <a:pt x="95" y="25"/>
                    <a:pt x="92" y="21"/>
                  </a:cubicBezTo>
                  <a:cubicBezTo>
                    <a:pt x="87" y="14"/>
                    <a:pt x="80" y="9"/>
                    <a:pt x="72" y="7"/>
                  </a:cubicBezTo>
                  <a:cubicBezTo>
                    <a:pt x="64" y="4"/>
                    <a:pt x="55" y="4"/>
                    <a:pt x="47" y="6"/>
                  </a:cubicBezTo>
                  <a:cubicBezTo>
                    <a:pt x="43" y="6"/>
                    <a:pt x="40" y="7"/>
                    <a:pt x="37" y="8"/>
                  </a:cubicBezTo>
                  <a:cubicBezTo>
                    <a:pt x="20" y="13"/>
                    <a:pt x="20" y="13"/>
                    <a:pt x="20" y="13"/>
                  </a:cubicBezTo>
                  <a:cubicBezTo>
                    <a:pt x="17" y="13"/>
                    <a:pt x="14" y="14"/>
                    <a:pt x="11" y="15"/>
                  </a:cubicBezTo>
                  <a:cubicBezTo>
                    <a:pt x="9" y="16"/>
                    <a:pt x="5" y="19"/>
                    <a:pt x="3" y="19"/>
                  </a:cubicBezTo>
                  <a:cubicBezTo>
                    <a:pt x="0" y="19"/>
                    <a:pt x="2" y="17"/>
                    <a:pt x="3" y="15"/>
                  </a:cubicBezTo>
                  <a:cubicBezTo>
                    <a:pt x="6" y="11"/>
                    <a:pt x="10" y="9"/>
                    <a:pt x="14" y="7"/>
                  </a:cubicBezTo>
                  <a:cubicBezTo>
                    <a:pt x="21" y="4"/>
                    <a:pt x="28" y="2"/>
                    <a:pt x="35" y="1"/>
                  </a:cubicBezTo>
                  <a:close/>
                </a:path>
              </a:pathLst>
            </a:custGeom>
            <a:solidFill>
              <a:srgbClr val="514E7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i$ļíḓè">
              <a:extLst>
                <a:ext uri="{FF2B5EF4-FFF2-40B4-BE49-F238E27FC236}">
                  <a16:creationId xmlns:a16="http://schemas.microsoft.com/office/drawing/2014/main" id="{A15B68CF-6860-4AF8-96BE-99C3B7B8B63F}"/>
                </a:ext>
              </a:extLst>
            </p:cNvPr>
            <p:cNvSpPr/>
            <p:nvPr/>
          </p:nvSpPr>
          <p:spPr bwMode="auto">
            <a:xfrm>
              <a:off x="3910013" y="4235451"/>
              <a:ext cx="311150" cy="573088"/>
            </a:xfrm>
            <a:custGeom>
              <a:avLst/>
              <a:gdLst>
                <a:gd name="T0" fmla="*/ 38 w 226"/>
                <a:gd name="T1" fmla="*/ 166 h 417"/>
                <a:gd name="T2" fmla="*/ 51 w 226"/>
                <a:gd name="T3" fmla="*/ 203 h 417"/>
                <a:gd name="T4" fmla="*/ 85 w 226"/>
                <a:gd name="T5" fmla="*/ 264 h 417"/>
                <a:gd name="T6" fmla="*/ 112 w 226"/>
                <a:gd name="T7" fmla="*/ 300 h 417"/>
                <a:gd name="T8" fmla="*/ 142 w 226"/>
                <a:gd name="T9" fmla="*/ 347 h 417"/>
                <a:gd name="T10" fmla="*/ 145 w 226"/>
                <a:gd name="T11" fmla="*/ 380 h 417"/>
                <a:gd name="T12" fmla="*/ 158 w 226"/>
                <a:gd name="T13" fmla="*/ 409 h 417"/>
                <a:gd name="T14" fmla="*/ 181 w 226"/>
                <a:gd name="T15" fmla="*/ 416 h 417"/>
                <a:gd name="T16" fmla="*/ 196 w 226"/>
                <a:gd name="T17" fmla="*/ 413 h 417"/>
                <a:gd name="T18" fmla="*/ 197 w 226"/>
                <a:gd name="T19" fmla="*/ 406 h 417"/>
                <a:gd name="T20" fmla="*/ 199 w 226"/>
                <a:gd name="T21" fmla="*/ 390 h 417"/>
                <a:gd name="T22" fmla="*/ 204 w 226"/>
                <a:gd name="T23" fmla="*/ 382 h 417"/>
                <a:gd name="T24" fmla="*/ 212 w 226"/>
                <a:gd name="T25" fmla="*/ 389 h 417"/>
                <a:gd name="T26" fmla="*/ 223 w 226"/>
                <a:gd name="T27" fmla="*/ 385 h 417"/>
                <a:gd name="T28" fmla="*/ 224 w 226"/>
                <a:gd name="T29" fmla="*/ 385 h 417"/>
                <a:gd name="T30" fmla="*/ 224 w 226"/>
                <a:gd name="T31" fmla="*/ 371 h 417"/>
                <a:gd name="T32" fmla="*/ 190 w 226"/>
                <a:gd name="T33" fmla="*/ 328 h 417"/>
                <a:gd name="T34" fmla="*/ 173 w 226"/>
                <a:gd name="T35" fmla="*/ 320 h 417"/>
                <a:gd name="T36" fmla="*/ 160 w 226"/>
                <a:gd name="T37" fmla="*/ 303 h 417"/>
                <a:gd name="T38" fmla="*/ 78 w 226"/>
                <a:gd name="T39" fmla="*/ 149 h 417"/>
                <a:gd name="T40" fmla="*/ 70 w 226"/>
                <a:gd name="T41" fmla="*/ 119 h 417"/>
                <a:gd name="T42" fmla="*/ 71 w 226"/>
                <a:gd name="T43" fmla="*/ 87 h 417"/>
                <a:gd name="T44" fmla="*/ 66 w 226"/>
                <a:gd name="T45" fmla="*/ 30 h 417"/>
                <a:gd name="T46" fmla="*/ 60 w 226"/>
                <a:gd name="T47" fmla="*/ 16 h 417"/>
                <a:gd name="T48" fmla="*/ 18 w 226"/>
                <a:gd name="T49" fmla="*/ 10 h 417"/>
                <a:gd name="T50" fmla="*/ 1 w 226"/>
                <a:gd name="T51" fmla="*/ 41 h 417"/>
                <a:gd name="T52" fmla="*/ 10 w 226"/>
                <a:gd name="T53" fmla="*/ 73 h 417"/>
                <a:gd name="T54" fmla="*/ 38 w 226"/>
                <a:gd name="T55" fmla="*/ 166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26" h="417">
                  <a:moveTo>
                    <a:pt x="38" y="166"/>
                  </a:moveTo>
                  <a:cubicBezTo>
                    <a:pt x="42" y="178"/>
                    <a:pt x="46" y="191"/>
                    <a:pt x="51" y="203"/>
                  </a:cubicBezTo>
                  <a:cubicBezTo>
                    <a:pt x="60" y="225"/>
                    <a:pt x="71" y="245"/>
                    <a:pt x="85" y="264"/>
                  </a:cubicBezTo>
                  <a:cubicBezTo>
                    <a:pt x="93" y="276"/>
                    <a:pt x="102" y="288"/>
                    <a:pt x="112" y="300"/>
                  </a:cubicBezTo>
                  <a:cubicBezTo>
                    <a:pt x="124" y="314"/>
                    <a:pt x="138" y="329"/>
                    <a:pt x="142" y="347"/>
                  </a:cubicBezTo>
                  <a:cubicBezTo>
                    <a:pt x="145" y="358"/>
                    <a:pt x="144" y="369"/>
                    <a:pt x="145" y="380"/>
                  </a:cubicBezTo>
                  <a:cubicBezTo>
                    <a:pt x="146" y="391"/>
                    <a:pt x="150" y="402"/>
                    <a:pt x="158" y="409"/>
                  </a:cubicBezTo>
                  <a:cubicBezTo>
                    <a:pt x="165" y="413"/>
                    <a:pt x="173" y="416"/>
                    <a:pt x="181" y="416"/>
                  </a:cubicBezTo>
                  <a:cubicBezTo>
                    <a:pt x="186" y="417"/>
                    <a:pt x="193" y="417"/>
                    <a:pt x="196" y="413"/>
                  </a:cubicBezTo>
                  <a:cubicBezTo>
                    <a:pt x="197" y="411"/>
                    <a:pt x="197" y="408"/>
                    <a:pt x="197" y="406"/>
                  </a:cubicBezTo>
                  <a:cubicBezTo>
                    <a:pt x="199" y="390"/>
                    <a:pt x="199" y="390"/>
                    <a:pt x="199" y="390"/>
                  </a:cubicBezTo>
                  <a:cubicBezTo>
                    <a:pt x="199" y="387"/>
                    <a:pt x="200" y="382"/>
                    <a:pt x="204" y="382"/>
                  </a:cubicBezTo>
                  <a:cubicBezTo>
                    <a:pt x="207" y="382"/>
                    <a:pt x="209" y="387"/>
                    <a:pt x="212" y="389"/>
                  </a:cubicBezTo>
                  <a:cubicBezTo>
                    <a:pt x="216" y="391"/>
                    <a:pt x="221" y="389"/>
                    <a:pt x="223" y="385"/>
                  </a:cubicBezTo>
                  <a:cubicBezTo>
                    <a:pt x="224" y="385"/>
                    <a:pt x="224" y="385"/>
                    <a:pt x="224" y="385"/>
                  </a:cubicBezTo>
                  <a:cubicBezTo>
                    <a:pt x="225" y="380"/>
                    <a:pt x="226" y="375"/>
                    <a:pt x="224" y="371"/>
                  </a:cubicBezTo>
                  <a:cubicBezTo>
                    <a:pt x="219" y="352"/>
                    <a:pt x="207" y="337"/>
                    <a:pt x="190" y="328"/>
                  </a:cubicBezTo>
                  <a:cubicBezTo>
                    <a:pt x="184" y="326"/>
                    <a:pt x="179" y="323"/>
                    <a:pt x="173" y="320"/>
                  </a:cubicBezTo>
                  <a:cubicBezTo>
                    <a:pt x="168" y="315"/>
                    <a:pt x="163" y="310"/>
                    <a:pt x="160" y="303"/>
                  </a:cubicBezTo>
                  <a:cubicBezTo>
                    <a:pt x="130" y="253"/>
                    <a:pt x="100" y="203"/>
                    <a:pt x="78" y="149"/>
                  </a:cubicBezTo>
                  <a:cubicBezTo>
                    <a:pt x="74" y="140"/>
                    <a:pt x="71" y="129"/>
                    <a:pt x="70" y="119"/>
                  </a:cubicBezTo>
                  <a:cubicBezTo>
                    <a:pt x="69" y="108"/>
                    <a:pt x="70" y="97"/>
                    <a:pt x="71" y="87"/>
                  </a:cubicBezTo>
                  <a:cubicBezTo>
                    <a:pt x="72" y="68"/>
                    <a:pt x="71" y="48"/>
                    <a:pt x="66" y="30"/>
                  </a:cubicBezTo>
                  <a:cubicBezTo>
                    <a:pt x="65" y="25"/>
                    <a:pt x="63" y="20"/>
                    <a:pt x="60" y="16"/>
                  </a:cubicBezTo>
                  <a:cubicBezTo>
                    <a:pt x="52" y="2"/>
                    <a:pt x="31" y="0"/>
                    <a:pt x="18" y="10"/>
                  </a:cubicBezTo>
                  <a:cubicBezTo>
                    <a:pt x="8" y="17"/>
                    <a:pt x="2" y="28"/>
                    <a:pt x="1" y="41"/>
                  </a:cubicBezTo>
                  <a:cubicBezTo>
                    <a:pt x="0" y="51"/>
                    <a:pt x="6" y="63"/>
                    <a:pt x="10" y="73"/>
                  </a:cubicBezTo>
                  <a:cubicBezTo>
                    <a:pt x="19" y="104"/>
                    <a:pt x="29" y="135"/>
                    <a:pt x="38" y="166"/>
                  </a:cubicBezTo>
                  <a:close/>
                </a:path>
              </a:pathLst>
            </a:custGeom>
            <a:solidFill>
              <a:srgbClr val="A161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iş1îďe">
              <a:extLst>
                <a:ext uri="{FF2B5EF4-FFF2-40B4-BE49-F238E27FC236}">
                  <a16:creationId xmlns:a16="http://schemas.microsoft.com/office/drawing/2014/main" id="{56BB8F4C-A4E0-442D-9B5A-F893782E0521}"/>
                </a:ext>
              </a:extLst>
            </p:cNvPr>
            <p:cNvSpPr/>
            <p:nvPr/>
          </p:nvSpPr>
          <p:spPr bwMode="auto">
            <a:xfrm>
              <a:off x="3916363" y="4010026"/>
              <a:ext cx="298450" cy="400050"/>
            </a:xfrm>
            <a:custGeom>
              <a:avLst/>
              <a:gdLst>
                <a:gd name="T0" fmla="*/ 216 w 216"/>
                <a:gd name="T1" fmla="*/ 52 h 292"/>
                <a:gd name="T2" fmla="*/ 207 w 216"/>
                <a:gd name="T3" fmla="*/ 39 h 292"/>
                <a:gd name="T4" fmla="*/ 191 w 216"/>
                <a:gd name="T5" fmla="*/ 30 h 292"/>
                <a:gd name="T6" fmla="*/ 179 w 216"/>
                <a:gd name="T7" fmla="*/ 16 h 292"/>
                <a:gd name="T8" fmla="*/ 162 w 216"/>
                <a:gd name="T9" fmla="*/ 8 h 292"/>
                <a:gd name="T10" fmla="*/ 119 w 216"/>
                <a:gd name="T11" fmla="*/ 0 h 292"/>
                <a:gd name="T12" fmla="*/ 79 w 216"/>
                <a:gd name="T13" fmla="*/ 11 h 292"/>
                <a:gd name="T14" fmla="*/ 72 w 216"/>
                <a:gd name="T15" fmla="*/ 17 h 292"/>
                <a:gd name="T16" fmla="*/ 69 w 216"/>
                <a:gd name="T17" fmla="*/ 27 h 292"/>
                <a:gd name="T18" fmla="*/ 58 w 216"/>
                <a:gd name="T19" fmla="*/ 59 h 292"/>
                <a:gd name="T20" fmla="*/ 38 w 216"/>
                <a:gd name="T21" fmla="*/ 91 h 292"/>
                <a:gd name="T22" fmla="*/ 2 w 216"/>
                <a:gd name="T23" fmla="*/ 118 h 292"/>
                <a:gd name="T24" fmla="*/ 0 w 216"/>
                <a:gd name="T25" fmla="*/ 125 h 292"/>
                <a:gd name="T26" fmla="*/ 8 w 216"/>
                <a:gd name="T27" fmla="*/ 132 h 292"/>
                <a:gd name="T28" fmla="*/ 51 w 216"/>
                <a:gd name="T29" fmla="*/ 173 h 292"/>
                <a:gd name="T30" fmla="*/ 47 w 216"/>
                <a:gd name="T31" fmla="*/ 224 h 292"/>
                <a:gd name="T32" fmla="*/ 41 w 216"/>
                <a:gd name="T33" fmla="*/ 242 h 292"/>
                <a:gd name="T34" fmla="*/ 74 w 216"/>
                <a:gd name="T35" fmla="*/ 255 h 292"/>
                <a:gd name="T36" fmla="*/ 75 w 216"/>
                <a:gd name="T37" fmla="*/ 264 h 292"/>
                <a:gd name="T38" fmla="*/ 95 w 216"/>
                <a:gd name="T39" fmla="*/ 286 h 292"/>
                <a:gd name="T40" fmla="*/ 132 w 216"/>
                <a:gd name="T41" fmla="*/ 292 h 292"/>
                <a:gd name="T42" fmla="*/ 133 w 216"/>
                <a:gd name="T43" fmla="*/ 269 h 292"/>
                <a:gd name="T44" fmla="*/ 132 w 216"/>
                <a:gd name="T45" fmla="*/ 263 h 292"/>
                <a:gd name="T46" fmla="*/ 136 w 216"/>
                <a:gd name="T47" fmla="*/ 258 h 292"/>
                <a:gd name="T48" fmla="*/ 138 w 216"/>
                <a:gd name="T49" fmla="*/ 212 h 292"/>
                <a:gd name="T50" fmla="*/ 113 w 216"/>
                <a:gd name="T51" fmla="*/ 167 h 292"/>
                <a:gd name="T52" fmla="*/ 117 w 216"/>
                <a:gd name="T53" fmla="*/ 144 h 292"/>
                <a:gd name="T54" fmla="*/ 129 w 216"/>
                <a:gd name="T55" fmla="*/ 136 h 292"/>
                <a:gd name="T56" fmla="*/ 145 w 216"/>
                <a:gd name="T57" fmla="*/ 116 h 292"/>
                <a:gd name="T58" fmla="*/ 159 w 216"/>
                <a:gd name="T59" fmla="*/ 86 h 292"/>
                <a:gd name="T60" fmla="*/ 196 w 216"/>
                <a:gd name="T61" fmla="*/ 77 h 292"/>
                <a:gd name="T62" fmla="*/ 216 w 216"/>
                <a:gd name="T63" fmla="*/ 52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6" h="292">
                  <a:moveTo>
                    <a:pt x="216" y="52"/>
                  </a:moveTo>
                  <a:cubicBezTo>
                    <a:pt x="216" y="47"/>
                    <a:pt x="212" y="42"/>
                    <a:pt x="207" y="39"/>
                  </a:cubicBezTo>
                  <a:cubicBezTo>
                    <a:pt x="201" y="36"/>
                    <a:pt x="196" y="33"/>
                    <a:pt x="191" y="30"/>
                  </a:cubicBezTo>
                  <a:cubicBezTo>
                    <a:pt x="186" y="26"/>
                    <a:pt x="184" y="20"/>
                    <a:pt x="179" y="16"/>
                  </a:cubicBezTo>
                  <a:cubicBezTo>
                    <a:pt x="174" y="12"/>
                    <a:pt x="168" y="9"/>
                    <a:pt x="162" y="8"/>
                  </a:cubicBezTo>
                  <a:cubicBezTo>
                    <a:pt x="148" y="3"/>
                    <a:pt x="134" y="0"/>
                    <a:pt x="119" y="0"/>
                  </a:cubicBezTo>
                  <a:cubicBezTo>
                    <a:pt x="105" y="0"/>
                    <a:pt x="91" y="3"/>
                    <a:pt x="79" y="11"/>
                  </a:cubicBezTo>
                  <a:cubicBezTo>
                    <a:pt x="76" y="12"/>
                    <a:pt x="74" y="14"/>
                    <a:pt x="72" y="17"/>
                  </a:cubicBezTo>
                  <a:cubicBezTo>
                    <a:pt x="71" y="20"/>
                    <a:pt x="69" y="24"/>
                    <a:pt x="69" y="27"/>
                  </a:cubicBezTo>
                  <a:cubicBezTo>
                    <a:pt x="66" y="38"/>
                    <a:pt x="63" y="49"/>
                    <a:pt x="58" y="59"/>
                  </a:cubicBezTo>
                  <a:cubicBezTo>
                    <a:pt x="54" y="71"/>
                    <a:pt x="49" y="83"/>
                    <a:pt x="38" y="91"/>
                  </a:cubicBezTo>
                  <a:cubicBezTo>
                    <a:pt x="27" y="101"/>
                    <a:pt x="10" y="106"/>
                    <a:pt x="2" y="118"/>
                  </a:cubicBezTo>
                  <a:cubicBezTo>
                    <a:pt x="0" y="120"/>
                    <a:pt x="0" y="123"/>
                    <a:pt x="0" y="125"/>
                  </a:cubicBezTo>
                  <a:cubicBezTo>
                    <a:pt x="2" y="128"/>
                    <a:pt x="5" y="130"/>
                    <a:pt x="8" y="132"/>
                  </a:cubicBezTo>
                  <a:cubicBezTo>
                    <a:pt x="27" y="143"/>
                    <a:pt x="43" y="156"/>
                    <a:pt x="51" y="173"/>
                  </a:cubicBezTo>
                  <a:cubicBezTo>
                    <a:pt x="60" y="189"/>
                    <a:pt x="58" y="209"/>
                    <a:pt x="47" y="224"/>
                  </a:cubicBezTo>
                  <a:cubicBezTo>
                    <a:pt x="43" y="230"/>
                    <a:pt x="37" y="236"/>
                    <a:pt x="41" y="242"/>
                  </a:cubicBezTo>
                  <a:cubicBezTo>
                    <a:pt x="47" y="250"/>
                    <a:pt x="69" y="245"/>
                    <a:pt x="74" y="255"/>
                  </a:cubicBezTo>
                  <a:cubicBezTo>
                    <a:pt x="76" y="258"/>
                    <a:pt x="76" y="261"/>
                    <a:pt x="75" y="264"/>
                  </a:cubicBezTo>
                  <a:cubicBezTo>
                    <a:pt x="75" y="273"/>
                    <a:pt x="84" y="282"/>
                    <a:pt x="95" y="286"/>
                  </a:cubicBezTo>
                  <a:cubicBezTo>
                    <a:pt x="107" y="290"/>
                    <a:pt x="120" y="292"/>
                    <a:pt x="132" y="292"/>
                  </a:cubicBezTo>
                  <a:cubicBezTo>
                    <a:pt x="135" y="285"/>
                    <a:pt x="136" y="276"/>
                    <a:pt x="133" y="269"/>
                  </a:cubicBezTo>
                  <a:cubicBezTo>
                    <a:pt x="132" y="267"/>
                    <a:pt x="132" y="265"/>
                    <a:pt x="132" y="263"/>
                  </a:cubicBezTo>
                  <a:cubicBezTo>
                    <a:pt x="133" y="261"/>
                    <a:pt x="134" y="259"/>
                    <a:pt x="136" y="258"/>
                  </a:cubicBezTo>
                  <a:cubicBezTo>
                    <a:pt x="149" y="245"/>
                    <a:pt x="146" y="227"/>
                    <a:pt x="138" y="212"/>
                  </a:cubicBezTo>
                  <a:cubicBezTo>
                    <a:pt x="130" y="197"/>
                    <a:pt x="118" y="183"/>
                    <a:pt x="113" y="167"/>
                  </a:cubicBezTo>
                  <a:cubicBezTo>
                    <a:pt x="111" y="159"/>
                    <a:pt x="111" y="151"/>
                    <a:pt x="117" y="144"/>
                  </a:cubicBezTo>
                  <a:cubicBezTo>
                    <a:pt x="121" y="141"/>
                    <a:pt x="125" y="138"/>
                    <a:pt x="129" y="136"/>
                  </a:cubicBezTo>
                  <a:cubicBezTo>
                    <a:pt x="136" y="131"/>
                    <a:pt x="142" y="124"/>
                    <a:pt x="145" y="116"/>
                  </a:cubicBezTo>
                  <a:cubicBezTo>
                    <a:pt x="148" y="105"/>
                    <a:pt x="148" y="93"/>
                    <a:pt x="159" y="86"/>
                  </a:cubicBezTo>
                  <a:cubicBezTo>
                    <a:pt x="170" y="79"/>
                    <a:pt x="184" y="81"/>
                    <a:pt x="196" y="77"/>
                  </a:cubicBezTo>
                  <a:cubicBezTo>
                    <a:pt x="205" y="73"/>
                    <a:pt x="215" y="60"/>
                    <a:pt x="216" y="52"/>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ïśļiḍê">
              <a:extLst>
                <a:ext uri="{FF2B5EF4-FFF2-40B4-BE49-F238E27FC236}">
                  <a16:creationId xmlns:a16="http://schemas.microsoft.com/office/drawing/2014/main" id="{FC73DEAC-4B61-4BB0-9FE0-74D517C29CD5}"/>
                </a:ext>
              </a:extLst>
            </p:cNvPr>
            <p:cNvSpPr/>
            <p:nvPr/>
          </p:nvSpPr>
          <p:spPr bwMode="auto">
            <a:xfrm>
              <a:off x="4592638" y="4019551"/>
              <a:ext cx="182563" cy="182563"/>
            </a:xfrm>
            <a:prstGeom prst="ellipse">
              <a:avLst/>
            </a:prstGeom>
            <a:solidFill>
              <a:srgbClr val="FBBE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iṡliḍé">
              <a:extLst>
                <a:ext uri="{FF2B5EF4-FFF2-40B4-BE49-F238E27FC236}">
                  <a16:creationId xmlns:a16="http://schemas.microsoft.com/office/drawing/2014/main" id="{76314906-1737-4042-8373-196412164F27}"/>
                </a:ext>
              </a:extLst>
            </p:cNvPr>
            <p:cNvSpPr/>
            <p:nvPr/>
          </p:nvSpPr>
          <p:spPr bwMode="auto">
            <a:xfrm>
              <a:off x="4678363" y="4081463"/>
              <a:ext cx="163513" cy="222250"/>
            </a:xfrm>
            <a:custGeom>
              <a:avLst/>
              <a:gdLst>
                <a:gd name="T0" fmla="*/ 64 w 119"/>
                <a:gd name="T1" fmla="*/ 19 h 162"/>
                <a:gd name="T2" fmla="*/ 119 w 119"/>
                <a:gd name="T3" fmla="*/ 57 h 162"/>
                <a:gd name="T4" fmla="*/ 114 w 119"/>
                <a:gd name="T5" fmla="*/ 76 h 162"/>
                <a:gd name="T6" fmla="*/ 71 w 119"/>
                <a:gd name="T7" fmla="*/ 162 h 162"/>
                <a:gd name="T8" fmla="*/ 65 w 119"/>
                <a:gd name="T9" fmla="*/ 131 h 162"/>
                <a:gd name="T10" fmla="*/ 42 w 119"/>
                <a:gd name="T11" fmla="*/ 107 h 162"/>
                <a:gd name="T12" fmla="*/ 4 w 119"/>
                <a:gd name="T13" fmla="*/ 74 h 162"/>
                <a:gd name="T14" fmla="*/ 1 w 119"/>
                <a:gd name="T15" fmla="*/ 70 h 162"/>
                <a:gd name="T16" fmla="*/ 1 w 119"/>
                <a:gd name="T17" fmla="*/ 63 h 162"/>
                <a:gd name="T18" fmla="*/ 31 w 119"/>
                <a:gd name="T19" fmla="*/ 28 h 162"/>
                <a:gd name="T20" fmla="*/ 46 w 119"/>
                <a:gd name="T21" fmla="*/ 11 h 162"/>
                <a:gd name="T22" fmla="*/ 64 w 119"/>
                <a:gd name="T23" fmla="*/ 1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9" h="162">
                  <a:moveTo>
                    <a:pt x="64" y="19"/>
                  </a:moveTo>
                  <a:cubicBezTo>
                    <a:pt x="76" y="39"/>
                    <a:pt x="96" y="53"/>
                    <a:pt x="119" y="57"/>
                  </a:cubicBezTo>
                  <a:cubicBezTo>
                    <a:pt x="114" y="76"/>
                    <a:pt x="114" y="76"/>
                    <a:pt x="114" y="76"/>
                  </a:cubicBezTo>
                  <a:cubicBezTo>
                    <a:pt x="105" y="107"/>
                    <a:pt x="96" y="140"/>
                    <a:pt x="71" y="162"/>
                  </a:cubicBezTo>
                  <a:cubicBezTo>
                    <a:pt x="74" y="151"/>
                    <a:pt x="71" y="140"/>
                    <a:pt x="65" y="131"/>
                  </a:cubicBezTo>
                  <a:cubicBezTo>
                    <a:pt x="58" y="122"/>
                    <a:pt x="51" y="114"/>
                    <a:pt x="42" y="107"/>
                  </a:cubicBezTo>
                  <a:cubicBezTo>
                    <a:pt x="4" y="74"/>
                    <a:pt x="4" y="74"/>
                    <a:pt x="4" y="74"/>
                  </a:cubicBezTo>
                  <a:cubicBezTo>
                    <a:pt x="3" y="73"/>
                    <a:pt x="2" y="72"/>
                    <a:pt x="1" y="70"/>
                  </a:cubicBezTo>
                  <a:cubicBezTo>
                    <a:pt x="0" y="68"/>
                    <a:pt x="0" y="66"/>
                    <a:pt x="1" y="63"/>
                  </a:cubicBezTo>
                  <a:cubicBezTo>
                    <a:pt x="6" y="48"/>
                    <a:pt x="20" y="39"/>
                    <a:pt x="31" y="28"/>
                  </a:cubicBezTo>
                  <a:cubicBezTo>
                    <a:pt x="37" y="23"/>
                    <a:pt x="42" y="17"/>
                    <a:pt x="46" y="11"/>
                  </a:cubicBezTo>
                  <a:cubicBezTo>
                    <a:pt x="54" y="0"/>
                    <a:pt x="59" y="11"/>
                    <a:pt x="64" y="19"/>
                  </a:cubicBezTo>
                  <a:close/>
                </a:path>
              </a:pathLst>
            </a:custGeom>
            <a:solidFill>
              <a:srgbClr val="FBBE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śḻiḑe">
              <a:extLst>
                <a:ext uri="{FF2B5EF4-FFF2-40B4-BE49-F238E27FC236}">
                  <a16:creationId xmlns:a16="http://schemas.microsoft.com/office/drawing/2014/main" id="{9C96EED7-1012-4B94-8E00-4FC158658D39}"/>
                </a:ext>
              </a:extLst>
            </p:cNvPr>
            <p:cNvSpPr/>
            <p:nvPr/>
          </p:nvSpPr>
          <p:spPr bwMode="auto">
            <a:xfrm>
              <a:off x="4737101" y="4122738"/>
              <a:ext cx="496888" cy="406400"/>
            </a:xfrm>
            <a:custGeom>
              <a:avLst/>
              <a:gdLst>
                <a:gd name="T0" fmla="*/ 30 w 362"/>
                <a:gd name="T1" fmla="*/ 75 h 297"/>
                <a:gd name="T2" fmla="*/ 28 w 362"/>
                <a:gd name="T3" fmla="*/ 90 h 297"/>
                <a:gd name="T4" fmla="*/ 16 w 362"/>
                <a:gd name="T5" fmla="*/ 96 h 297"/>
                <a:gd name="T6" fmla="*/ 11 w 362"/>
                <a:gd name="T7" fmla="*/ 89 h 297"/>
                <a:gd name="T8" fmla="*/ 3 w 362"/>
                <a:gd name="T9" fmla="*/ 96 h 297"/>
                <a:gd name="T10" fmla="*/ 1 w 362"/>
                <a:gd name="T11" fmla="*/ 111 h 297"/>
                <a:gd name="T12" fmla="*/ 5 w 362"/>
                <a:gd name="T13" fmla="*/ 129 h 297"/>
                <a:gd name="T14" fmla="*/ 2 w 362"/>
                <a:gd name="T15" fmla="*/ 145 h 297"/>
                <a:gd name="T16" fmla="*/ 7 w 362"/>
                <a:gd name="T17" fmla="*/ 151 h 297"/>
                <a:gd name="T18" fmla="*/ 5 w 362"/>
                <a:gd name="T19" fmla="*/ 174 h 297"/>
                <a:gd name="T20" fmla="*/ 57 w 362"/>
                <a:gd name="T21" fmla="*/ 175 h 297"/>
                <a:gd name="T22" fmla="*/ 64 w 362"/>
                <a:gd name="T23" fmla="*/ 200 h 297"/>
                <a:gd name="T24" fmla="*/ 182 w 362"/>
                <a:gd name="T25" fmla="*/ 277 h 297"/>
                <a:gd name="T26" fmla="*/ 178 w 362"/>
                <a:gd name="T27" fmla="*/ 291 h 297"/>
                <a:gd name="T28" fmla="*/ 180 w 362"/>
                <a:gd name="T29" fmla="*/ 293 h 297"/>
                <a:gd name="T30" fmla="*/ 196 w 362"/>
                <a:gd name="T31" fmla="*/ 294 h 297"/>
                <a:gd name="T32" fmla="*/ 210 w 362"/>
                <a:gd name="T33" fmla="*/ 283 h 297"/>
                <a:gd name="T34" fmla="*/ 240 w 362"/>
                <a:gd name="T35" fmla="*/ 275 h 297"/>
                <a:gd name="T36" fmla="*/ 259 w 362"/>
                <a:gd name="T37" fmla="*/ 278 h 297"/>
                <a:gd name="T38" fmla="*/ 313 w 362"/>
                <a:gd name="T39" fmla="*/ 260 h 297"/>
                <a:gd name="T40" fmla="*/ 353 w 362"/>
                <a:gd name="T41" fmla="*/ 247 h 297"/>
                <a:gd name="T42" fmla="*/ 361 w 362"/>
                <a:gd name="T43" fmla="*/ 232 h 297"/>
                <a:gd name="T44" fmla="*/ 355 w 362"/>
                <a:gd name="T45" fmla="*/ 223 h 297"/>
                <a:gd name="T46" fmla="*/ 340 w 362"/>
                <a:gd name="T47" fmla="*/ 195 h 297"/>
                <a:gd name="T48" fmla="*/ 303 w 362"/>
                <a:gd name="T49" fmla="*/ 145 h 297"/>
                <a:gd name="T50" fmla="*/ 265 w 362"/>
                <a:gd name="T51" fmla="*/ 117 h 297"/>
                <a:gd name="T52" fmla="*/ 255 w 362"/>
                <a:gd name="T53" fmla="*/ 111 h 297"/>
                <a:gd name="T54" fmla="*/ 242 w 362"/>
                <a:gd name="T55" fmla="*/ 105 h 297"/>
                <a:gd name="T56" fmla="*/ 227 w 362"/>
                <a:gd name="T57" fmla="*/ 89 h 297"/>
                <a:gd name="T58" fmla="*/ 189 w 362"/>
                <a:gd name="T59" fmla="*/ 62 h 297"/>
                <a:gd name="T60" fmla="*/ 162 w 362"/>
                <a:gd name="T61" fmla="*/ 44 h 297"/>
                <a:gd name="T62" fmla="*/ 147 w 362"/>
                <a:gd name="T63" fmla="*/ 41 h 297"/>
                <a:gd name="T64" fmla="*/ 117 w 362"/>
                <a:gd name="T65" fmla="*/ 24 h 297"/>
                <a:gd name="T66" fmla="*/ 89 w 362"/>
                <a:gd name="T67" fmla="*/ 20 h 297"/>
                <a:gd name="T68" fmla="*/ 61 w 362"/>
                <a:gd name="T69" fmla="*/ 10 h 297"/>
                <a:gd name="T70" fmla="*/ 52 w 362"/>
                <a:gd name="T71" fmla="*/ 4 h 297"/>
                <a:gd name="T72" fmla="*/ 36 w 362"/>
                <a:gd name="T73" fmla="*/ 35 h 297"/>
                <a:gd name="T74" fmla="*/ 30 w 362"/>
                <a:gd name="T75" fmla="*/ 75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2" h="297">
                  <a:moveTo>
                    <a:pt x="30" y="75"/>
                  </a:moveTo>
                  <a:cubicBezTo>
                    <a:pt x="31" y="80"/>
                    <a:pt x="30" y="85"/>
                    <a:pt x="28" y="90"/>
                  </a:cubicBezTo>
                  <a:cubicBezTo>
                    <a:pt x="26" y="94"/>
                    <a:pt x="21" y="97"/>
                    <a:pt x="16" y="96"/>
                  </a:cubicBezTo>
                  <a:cubicBezTo>
                    <a:pt x="18" y="93"/>
                    <a:pt x="14" y="89"/>
                    <a:pt x="11" y="89"/>
                  </a:cubicBezTo>
                  <a:cubicBezTo>
                    <a:pt x="7" y="90"/>
                    <a:pt x="4" y="93"/>
                    <a:pt x="3" y="96"/>
                  </a:cubicBezTo>
                  <a:cubicBezTo>
                    <a:pt x="1" y="100"/>
                    <a:pt x="0" y="106"/>
                    <a:pt x="1" y="111"/>
                  </a:cubicBezTo>
                  <a:cubicBezTo>
                    <a:pt x="2" y="117"/>
                    <a:pt x="5" y="123"/>
                    <a:pt x="5" y="129"/>
                  </a:cubicBezTo>
                  <a:cubicBezTo>
                    <a:pt x="4" y="135"/>
                    <a:pt x="0" y="140"/>
                    <a:pt x="2" y="145"/>
                  </a:cubicBezTo>
                  <a:cubicBezTo>
                    <a:pt x="3" y="147"/>
                    <a:pt x="5" y="149"/>
                    <a:pt x="7" y="151"/>
                  </a:cubicBezTo>
                  <a:cubicBezTo>
                    <a:pt x="13" y="158"/>
                    <a:pt x="12" y="168"/>
                    <a:pt x="5" y="174"/>
                  </a:cubicBezTo>
                  <a:cubicBezTo>
                    <a:pt x="57" y="175"/>
                    <a:pt x="57" y="175"/>
                    <a:pt x="57" y="175"/>
                  </a:cubicBezTo>
                  <a:cubicBezTo>
                    <a:pt x="55" y="183"/>
                    <a:pt x="59" y="192"/>
                    <a:pt x="64" y="200"/>
                  </a:cubicBezTo>
                  <a:cubicBezTo>
                    <a:pt x="89" y="243"/>
                    <a:pt x="133" y="272"/>
                    <a:pt x="182" y="277"/>
                  </a:cubicBezTo>
                  <a:cubicBezTo>
                    <a:pt x="177" y="280"/>
                    <a:pt x="175" y="287"/>
                    <a:pt x="178" y="291"/>
                  </a:cubicBezTo>
                  <a:cubicBezTo>
                    <a:pt x="179" y="292"/>
                    <a:pt x="179" y="293"/>
                    <a:pt x="180" y="293"/>
                  </a:cubicBezTo>
                  <a:cubicBezTo>
                    <a:pt x="184" y="297"/>
                    <a:pt x="191" y="297"/>
                    <a:pt x="196" y="294"/>
                  </a:cubicBezTo>
                  <a:cubicBezTo>
                    <a:pt x="201" y="291"/>
                    <a:pt x="206" y="287"/>
                    <a:pt x="210" y="283"/>
                  </a:cubicBezTo>
                  <a:cubicBezTo>
                    <a:pt x="219" y="277"/>
                    <a:pt x="229" y="274"/>
                    <a:pt x="240" y="275"/>
                  </a:cubicBezTo>
                  <a:cubicBezTo>
                    <a:pt x="246" y="276"/>
                    <a:pt x="253" y="278"/>
                    <a:pt x="259" y="278"/>
                  </a:cubicBezTo>
                  <a:cubicBezTo>
                    <a:pt x="278" y="279"/>
                    <a:pt x="295" y="266"/>
                    <a:pt x="313" y="260"/>
                  </a:cubicBezTo>
                  <a:cubicBezTo>
                    <a:pt x="327" y="256"/>
                    <a:pt x="342" y="256"/>
                    <a:pt x="353" y="247"/>
                  </a:cubicBezTo>
                  <a:cubicBezTo>
                    <a:pt x="358" y="244"/>
                    <a:pt x="362" y="238"/>
                    <a:pt x="361" y="232"/>
                  </a:cubicBezTo>
                  <a:cubicBezTo>
                    <a:pt x="359" y="229"/>
                    <a:pt x="357" y="226"/>
                    <a:pt x="355" y="223"/>
                  </a:cubicBezTo>
                  <a:cubicBezTo>
                    <a:pt x="348" y="215"/>
                    <a:pt x="345" y="204"/>
                    <a:pt x="340" y="195"/>
                  </a:cubicBezTo>
                  <a:cubicBezTo>
                    <a:pt x="331" y="176"/>
                    <a:pt x="318" y="159"/>
                    <a:pt x="303" y="145"/>
                  </a:cubicBezTo>
                  <a:cubicBezTo>
                    <a:pt x="291" y="135"/>
                    <a:pt x="278" y="125"/>
                    <a:pt x="265" y="117"/>
                  </a:cubicBezTo>
                  <a:cubicBezTo>
                    <a:pt x="262" y="114"/>
                    <a:pt x="259" y="112"/>
                    <a:pt x="255" y="111"/>
                  </a:cubicBezTo>
                  <a:cubicBezTo>
                    <a:pt x="251" y="109"/>
                    <a:pt x="246" y="107"/>
                    <a:pt x="242" y="105"/>
                  </a:cubicBezTo>
                  <a:cubicBezTo>
                    <a:pt x="235" y="101"/>
                    <a:pt x="232" y="94"/>
                    <a:pt x="227" y="89"/>
                  </a:cubicBezTo>
                  <a:cubicBezTo>
                    <a:pt x="217" y="77"/>
                    <a:pt x="201" y="71"/>
                    <a:pt x="189" y="62"/>
                  </a:cubicBezTo>
                  <a:cubicBezTo>
                    <a:pt x="180" y="56"/>
                    <a:pt x="173" y="47"/>
                    <a:pt x="162" y="44"/>
                  </a:cubicBezTo>
                  <a:cubicBezTo>
                    <a:pt x="157" y="43"/>
                    <a:pt x="152" y="43"/>
                    <a:pt x="147" y="41"/>
                  </a:cubicBezTo>
                  <a:cubicBezTo>
                    <a:pt x="136" y="38"/>
                    <a:pt x="128" y="28"/>
                    <a:pt x="117" y="24"/>
                  </a:cubicBezTo>
                  <a:cubicBezTo>
                    <a:pt x="108" y="21"/>
                    <a:pt x="99" y="22"/>
                    <a:pt x="89" y="20"/>
                  </a:cubicBezTo>
                  <a:cubicBezTo>
                    <a:pt x="79" y="19"/>
                    <a:pt x="70" y="15"/>
                    <a:pt x="61" y="10"/>
                  </a:cubicBezTo>
                  <a:cubicBezTo>
                    <a:pt x="58" y="7"/>
                    <a:pt x="55" y="6"/>
                    <a:pt x="52" y="4"/>
                  </a:cubicBezTo>
                  <a:cubicBezTo>
                    <a:pt x="38" y="0"/>
                    <a:pt x="37" y="26"/>
                    <a:pt x="36" y="35"/>
                  </a:cubicBezTo>
                  <a:cubicBezTo>
                    <a:pt x="34" y="48"/>
                    <a:pt x="30" y="61"/>
                    <a:pt x="30" y="75"/>
                  </a:cubicBez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išļîḓé">
              <a:extLst>
                <a:ext uri="{FF2B5EF4-FFF2-40B4-BE49-F238E27FC236}">
                  <a16:creationId xmlns:a16="http://schemas.microsoft.com/office/drawing/2014/main" id="{29096819-8BE7-4E37-9912-36731C49CFB0}"/>
                </a:ext>
              </a:extLst>
            </p:cNvPr>
            <p:cNvSpPr/>
            <p:nvPr/>
          </p:nvSpPr>
          <p:spPr bwMode="auto">
            <a:xfrm>
              <a:off x="4532313" y="4284663"/>
              <a:ext cx="393700" cy="519113"/>
            </a:xfrm>
            <a:custGeom>
              <a:avLst/>
              <a:gdLst>
                <a:gd name="T0" fmla="*/ 193 w 287"/>
                <a:gd name="T1" fmla="*/ 43 h 378"/>
                <a:gd name="T2" fmla="*/ 182 w 287"/>
                <a:gd name="T3" fmla="*/ 117 h 378"/>
                <a:gd name="T4" fmla="*/ 186 w 287"/>
                <a:gd name="T5" fmla="*/ 133 h 378"/>
                <a:gd name="T6" fmla="*/ 171 w 287"/>
                <a:gd name="T7" fmla="*/ 174 h 378"/>
                <a:gd name="T8" fmla="*/ 99 w 287"/>
                <a:gd name="T9" fmla="*/ 279 h 378"/>
                <a:gd name="T10" fmla="*/ 89 w 287"/>
                <a:gd name="T11" fmla="*/ 292 h 378"/>
                <a:gd name="T12" fmla="*/ 36 w 287"/>
                <a:gd name="T13" fmla="*/ 306 h 378"/>
                <a:gd name="T14" fmla="*/ 1 w 287"/>
                <a:gd name="T15" fmla="*/ 322 h 378"/>
                <a:gd name="T16" fmla="*/ 1 w 287"/>
                <a:gd name="T17" fmla="*/ 325 h 378"/>
                <a:gd name="T18" fmla="*/ 27 w 287"/>
                <a:gd name="T19" fmla="*/ 337 h 378"/>
                <a:gd name="T20" fmla="*/ 24 w 287"/>
                <a:gd name="T21" fmla="*/ 345 h 378"/>
                <a:gd name="T22" fmla="*/ 15 w 287"/>
                <a:gd name="T23" fmla="*/ 355 h 378"/>
                <a:gd name="T24" fmla="*/ 16 w 287"/>
                <a:gd name="T25" fmla="*/ 362 h 378"/>
                <a:gd name="T26" fmla="*/ 28 w 287"/>
                <a:gd name="T27" fmla="*/ 370 h 378"/>
                <a:gd name="T28" fmla="*/ 99 w 287"/>
                <a:gd name="T29" fmla="*/ 346 h 378"/>
                <a:gd name="T30" fmla="*/ 149 w 287"/>
                <a:gd name="T31" fmla="*/ 287 h 378"/>
                <a:gd name="T32" fmla="*/ 181 w 287"/>
                <a:gd name="T33" fmla="*/ 258 h 378"/>
                <a:gd name="T34" fmla="*/ 233 w 287"/>
                <a:gd name="T35" fmla="*/ 190 h 378"/>
                <a:gd name="T36" fmla="*/ 245 w 287"/>
                <a:gd name="T37" fmla="*/ 167 h 378"/>
                <a:gd name="T38" fmla="*/ 248 w 287"/>
                <a:gd name="T39" fmla="*/ 142 h 378"/>
                <a:gd name="T40" fmla="*/ 265 w 287"/>
                <a:gd name="T41" fmla="*/ 114 h 378"/>
                <a:gd name="T42" fmla="*/ 285 w 287"/>
                <a:gd name="T43" fmla="*/ 53 h 378"/>
                <a:gd name="T44" fmla="*/ 249 w 287"/>
                <a:gd name="T45" fmla="*/ 3 h 378"/>
                <a:gd name="T46" fmla="*/ 229 w 287"/>
                <a:gd name="T47" fmla="*/ 2 h 378"/>
                <a:gd name="T48" fmla="*/ 209 w 287"/>
                <a:gd name="T49" fmla="*/ 18 h 378"/>
                <a:gd name="T50" fmla="*/ 196 w 287"/>
                <a:gd name="T51" fmla="*/ 33 h 378"/>
                <a:gd name="T52" fmla="*/ 188 w 287"/>
                <a:gd name="T53" fmla="*/ 45 h 378"/>
                <a:gd name="T54" fmla="*/ 190 w 287"/>
                <a:gd name="T55" fmla="*/ 59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7" h="378">
                  <a:moveTo>
                    <a:pt x="193" y="43"/>
                  </a:moveTo>
                  <a:cubicBezTo>
                    <a:pt x="195" y="68"/>
                    <a:pt x="176" y="92"/>
                    <a:pt x="182" y="117"/>
                  </a:cubicBezTo>
                  <a:cubicBezTo>
                    <a:pt x="183" y="123"/>
                    <a:pt x="185" y="128"/>
                    <a:pt x="186" y="133"/>
                  </a:cubicBezTo>
                  <a:cubicBezTo>
                    <a:pt x="188" y="148"/>
                    <a:pt x="179" y="161"/>
                    <a:pt x="171" y="174"/>
                  </a:cubicBezTo>
                  <a:cubicBezTo>
                    <a:pt x="99" y="279"/>
                    <a:pt x="99" y="279"/>
                    <a:pt x="99" y="279"/>
                  </a:cubicBezTo>
                  <a:cubicBezTo>
                    <a:pt x="96" y="284"/>
                    <a:pt x="93" y="288"/>
                    <a:pt x="89" y="292"/>
                  </a:cubicBezTo>
                  <a:cubicBezTo>
                    <a:pt x="75" y="304"/>
                    <a:pt x="55" y="303"/>
                    <a:pt x="36" y="306"/>
                  </a:cubicBezTo>
                  <a:cubicBezTo>
                    <a:pt x="24" y="309"/>
                    <a:pt x="12" y="314"/>
                    <a:pt x="1" y="322"/>
                  </a:cubicBezTo>
                  <a:cubicBezTo>
                    <a:pt x="0" y="323"/>
                    <a:pt x="0" y="324"/>
                    <a:pt x="1" y="325"/>
                  </a:cubicBezTo>
                  <a:cubicBezTo>
                    <a:pt x="7" y="333"/>
                    <a:pt x="17" y="338"/>
                    <a:pt x="27" y="337"/>
                  </a:cubicBezTo>
                  <a:cubicBezTo>
                    <a:pt x="29" y="340"/>
                    <a:pt x="27" y="343"/>
                    <a:pt x="24" y="345"/>
                  </a:cubicBezTo>
                  <a:cubicBezTo>
                    <a:pt x="20" y="348"/>
                    <a:pt x="15" y="349"/>
                    <a:pt x="15" y="355"/>
                  </a:cubicBezTo>
                  <a:cubicBezTo>
                    <a:pt x="14" y="357"/>
                    <a:pt x="15" y="360"/>
                    <a:pt x="16" y="362"/>
                  </a:cubicBezTo>
                  <a:cubicBezTo>
                    <a:pt x="19" y="366"/>
                    <a:pt x="23" y="369"/>
                    <a:pt x="28" y="370"/>
                  </a:cubicBezTo>
                  <a:cubicBezTo>
                    <a:pt x="53" y="378"/>
                    <a:pt x="80" y="365"/>
                    <a:pt x="99" y="346"/>
                  </a:cubicBezTo>
                  <a:cubicBezTo>
                    <a:pt x="117" y="328"/>
                    <a:pt x="131" y="305"/>
                    <a:pt x="149" y="287"/>
                  </a:cubicBezTo>
                  <a:cubicBezTo>
                    <a:pt x="159" y="277"/>
                    <a:pt x="171" y="268"/>
                    <a:pt x="181" y="258"/>
                  </a:cubicBezTo>
                  <a:cubicBezTo>
                    <a:pt x="202" y="238"/>
                    <a:pt x="218" y="214"/>
                    <a:pt x="233" y="190"/>
                  </a:cubicBezTo>
                  <a:cubicBezTo>
                    <a:pt x="239" y="183"/>
                    <a:pt x="242" y="175"/>
                    <a:pt x="245" y="167"/>
                  </a:cubicBezTo>
                  <a:cubicBezTo>
                    <a:pt x="247" y="159"/>
                    <a:pt x="246" y="150"/>
                    <a:pt x="248" y="142"/>
                  </a:cubicBezTo>
                  <a:cubicBezTo>
                    <a:pt x="251" y="131"/>
                    <a:pt x="259" y="123"/>
                    <a:pt x="265" y="114"/>
                  </a:cubicBezTo>
                  <a:cubicBezTo>
                    <a:pt x="278" y="96"/>
                    <a:pt x="287" y="75"/>
                    <a:pt x="285" y="53"/>
                  </a:cubicBezTo>
                  <a:cubicBezTo>
                    <a:pt x="283" y="31"/>
                    <a:pt x="270" y="10"/>
                    <a:pt x="249" y="3"/>
                  </a:cubicBezTo>
                  <a:cubicBezTo>
                    <a:pt x="243" y="0"/>
                    <a:pt x="236" y="0"/>
                    <a:pt x="229" y="2"/>
                  </a:cubicBezTo>
                  <a:cubicBezTo>
                    <a:pt x="221" y="4"/>
                    <a:pt x="215" y="11"/>
                    <a:pt x="209" y="18"/>
                  </a:cubicBezTo>
                  <a:cubicBezTo>
                    <a:pt x="196" y="33"/>
                    <a:pt x="196" y="33"/>
                    <a:pt x="196" y="33"/>
                  </a:cubicBezTo>
                  <a:cubicBezTo>
                    <a:pt x="192" y="37"/>
                    <a:pt x="189" y="41"/>
                    <a:pt x="188" y="45"/>
                  </a:cubicBezTo>
                  <a:cubicBezTo>
                    <a:pt x="186" y="50"/>
                    <a:pt x="187" y="55"/>
                    <a:pt x="190" y="59"/>
                  </a:cubicBezTo>
                </a:path>
              </a:pathLst>
            </a:custGeom>
            <a:solidFill>
              <a:srgbClr val="FBBE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iṧḷîḋe">
              <a:extLst>
                <a:ext uri="{FF2B5EF4-FFF2-40B4-BE49-F238E27FC236}">
                  <a16:creationId xmlns:a16="http://schemas.microsoft.com/office/drawing/2014/main" id="{08A2BCC0-DDA6-4559-9467-910DDDBEC839}"/>
                </a:ext>
              </a:extLst>
            </p:cNvPr>
            <p:cNvSpPr/>
            <p:nvPr/>
          </p:nvSpPr>
          <p:spPr bwMode="auto">
            <a:xfrm>
              <a:off x="4781551" y="4200526"/>
              <a:ext cx="158750" cy="171450"/>
            </a:xfrm>
            <a:custGeom>
              <a:avLst/>
              <a:gdLst>
                <a:gd name="T0" fmla="*/ 47 w 115"/>
                <a:gd name="T1" fmla="*/ 1 h 125"/>
                <a:gd name="T2" fmla="*/ 21 w 115"/>
                <a:gd name="T3" fmla="*/ 9 h 125"/>
                <a:gd name="T4" fmla="*/ 14 w 115"/>
                <a:gd name="T5" fmla="*/ 20 h 125"/>
                <a:gd name="T6" fmla="*/ 1 w 115"/>
                <a:gd name="T7" fmla="*/ 61 h 125"/>
                <a:gd name="T8" fmla="*/ 6 w 115"/>
                <a:gd name="T9" fmla="*/ 96 h 125"/>
                <a:gd name="T10" fmla="*/ 3 w 115"/>
                <a:gd name="T11" fmla="*/ 125 h 125"/>
                <a:gd name="T12" fmla="*/ 40 w 115"/>
                <a:gd name="T13" fmla="*/ 111 h 125"/>
                <a:gd name="T14" fmla="*/ 62 w 115"/>
                <a:gd name="T15" fmla="*/ 99 h 125"/>
                <a:gd name="T16" fmla="*/ 103 w 115"/>
                <a:gd name="T17" fmla="*/ 107 h 125"/>
                <a:gd name="T18" fmla="*/ 99 w 115"/>
                <a:gd name="T19" fmla="*/ 79 h 125"/>
                <a:gd name="T20" fmla="*/ 100 w 115"/>
                <a:gd name="T21" fmla="*/ 70 h 125"/>
                <a:gd name="T22" fmla="*/ 106 w 115"/>
                <a:gd name="T23" fmla="*/ 61 h 125"/>
                <a:gd name="T24" fmla="*/ 103 w 115"/>
                <a:gd name="T25" fmla="*/ 18 h 125"/>
                <a:gd name="T26" fmla="*/ 64 w 115"/>
                <a:gd name="T27" fmla="*/ 1 h 125"/>
                <a:gd name="T28" fmla="*/ 37 w 115"/>
                <a:gd name="T29"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5" h="125">
                  <a:moveTo>
                    <a:pt x="47" y="1"/>
                  </a:moveTo>
                  <a:cubicBezTo>
                    <a:pt x="38" y="2"/>
                    <a:pt x="27" y="3"/>
                    <a:pt x="21" y="9"/>
                  </a:cubicBezTo>
                  <a:cubicBezTo>
                    <a:pt x="18" y="12"/>
                    <a:pt x="16" y="16"/>
                    <a:pt x="14" y="20"/>
                  </a:cubicBezTo>
                  <a:cubicBezTo>
                    <a:pt x="7" y="33"/>
                    <a:pt x="1" y="46"/>
                    <a:pt x="1" y="61"/>
                  </a:cubicBezTo>
                  <a:cubicBezTo>
                    <a:pt x="0" y="73"/>
                    <a:pt x="4" y="84"/>
                    <a:pt x="6" y="96"/>
                  </a:cubicBezTo>
                  <a:cubicBezTo>
                    <a:pt x="7" y="106"/>
                    <a:pt x="3" y="115"/>
                    <a:pt x="3" y="125"/>
                  </a:cubicBezTo>
                  <a:cubicBezTo>
                    <a:pt x="16" y="122"/>
                    <a:pt x="28" y="117"/>
                    <a:pt x="40" y="111"/>
                  </a:cubicBezTo>
                  <a:cubicBezTo>
                    <a:pt x="47" y="106"/>
                    <a:pt x="55" y="102"/>
                    <a:pt x="62" y="99"/>
                  </a:cubicBezTo>
                  <a:cubicBezTo>
                    <a:pt x="74" y="95"/>
                    <a:pt x="93" y="102"/>
                    <a:pt x="103" y="107"/>
                  </a:cubicBezTo>
                  <a:cubicBezTo>
                    <a:pt x="104" y="100"/>
                    <a:pt x="98" y="87"/>
                    <a:pt x="99" y="79"/>
                  </a:cubicBezTo>
                  <a:cubicBezTo>
                    <a:pt x="99" y="76"/>
                    <a:pt x="99" y="73"/>
                    <a:pt x="100" y="70"/>
                  </a:cubicBezTo>
                  <a:cubicBezTo>
                    <a:pt x="102" y="67"/>
                    <a:pt x="104" y="64"/>
                    <a:pt x="106" y="61"/>
                  </a:cubicBezTo>
                  <a:cubicBezTo>
                    <a:pt x="115" y="47"/>
                    <a:pt x="113" y="30"/>
                    <a:pt x="103" y="18"/>
                  </a:cubicBezTo>
                  <a:cubicBezTo>
                    <a:pt x="93" y="7"/>
                    <a:pt x="78" y="3"/>
                    <a:pt x="64" y="1"/>
                  </a:cubicBezTo>
                  <a:cubicBezTo>
                    <a:pt x="55" y="0"/>
                    <a:pt x="46" y="0"/>
                    <a:pt x="37" y="0"/>
                  </a:cubicBezTo>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ïsḷïḑè">
              <a:extLst>
                <a:ext uri="{FF2B5EF4-FFF2-40B4-BE49-F238E27FC236}">
                  <a16:creationId xmlns:a16="http://schemas.microsoft.com/office/drawing/2014/main" id="{02B0C836-7CEA-4198-8105-4391FD9B1390}"/>
                </a:ext>
              </a:extLst>
            </p:cNvPr>
            <p:cNvSpPr/>
            <p:nvPr/>
          </p:nvSpPr>
          <p:spPr bwMode="auto">
            <a:xfrm>
              <a:off x="4541838" y="3940176"/>
              <a:ext cx="260350" cy="200025"/>
            </a:xfrm>
            <a:custGeom>
              <a:avLst/>
              <a:gdLst>
                <a:gd name="T0" fmla="*/ 16 w 190"/>
                <a:gd name="T1" fmla="*/ 57 h 145"/>
                <a:gd name="T2" fmla="*/ 15 w 190"/>
                <a:gd name="T3" fmla="*/ 44 h 145"/>
                <a:gd name="T4" fmla="*/ 42 w 190"/>
                <a:gd name="T5" fmla="*/ 29 h 145"/>
                <a:gd name="T6" fmla="*/ 65 w 190"/>
                <a:gd name="T7" fmla="*/ 5 h 145"/>
                <a:gd name="T8" fmla="*/ 103 w 190"/>
                <a:gd name="T9" fmla="*/ 14 h 145"/>
                <a:gd name="T10" fmla="*/ 146 w 190"/>
                <a:gd name="T11" fmla="*/ 28 h 145"/>
                <a:gd name="T12" fmla="*/ 153 w 190"/>
                <a:gd name="T13" fmla="*/ 29 h 145"/>
                <a:gd name="T14" fmla="*/ 165 w 190"/>
                <a:gd name="T15" fmla="*/ 50 h 145"/>
                <a:gd name="T16" fmla="*/ 170 w 190"/>
                <a:gd name="T17" fmla="*/ 76 h 145"/>
                <a:gd name="T18" fmla="*/ 181 w 190"/>
                <a:gd name="T19" fmla="*/ 92 h 145"/>
                <a:gd name="T20" fmla="*/ 190 w 190"/>
                <a:gd name="T21" fmla="*/ 145 h 145"/>
                <a:gd name="T22" fmla="*/ 168 w 190"/>
                <a:gd name="T23" fmla="*/ 126 h 145"/>
                <a:gd name="T24" fmla="*/ 161 w 190"/>
                <a:gd name="T25" fmla="*/ 123 h 145"/>
                <a:gd name="T26" fmla="*/ 159 w 190"/>
                <a:gd name="T27" fmla="*/ 129 h 145"/>
                <a:gd name="T28" fmla="*/ 144 w 190"/>
                <a:gd name="T29" fmla="*/ 135 h 145"/>
                <a:gd name="T30" fmla="*/ 144 w 190"/>
                <a:gd name="T31" fmla="*/ 135 h 145"/>
                <a:gd name="T32" fmla="*/ 130 w 190"/>
                <a:gd name="T33" fmla="*/ 122 h 145"/>
                <a:gd name="T34" fmla="*/ 96 w 190"/>
                <a:gd name="T35" fmla="*/ 97 h 145"/>
                <a:gd name="T36" fmla="*/ 60 w 190"/>
                <a:gd name="T37" fmla="*/ 99 h 145"/>
                <a:gd name="T38" fmla="*/ 31 w 190"/>
                <a:gd name="T39" fmla="*/ 118 h 145"/>
                <a:gd name="T40" fmla="*/ 0 w 190"/>
                <a:gd name="T41" fmla="*/ 75 h 145"/>
                <a:gd name="T42" fmla="*/ 4 w 190"/>
                <a:gd name="T43" fmla="*/ 56 h 145"/>
                <a:gd name="T44" fmla="*/ 16 w 190"/>
                <a:gd name="T45" fmla="*/ 5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145">
                  <a:moveTo>
                    <a:pt x="16" y="57"/>
                  </a:moveTo>
                  <a:cubicBezTo>
                    <a:pt x="15" y="44"/>
                    <a:pt x="15" y="44"/>
                    <a:pt x="15" y="44"/>
                  </a:cubicBezTo>
                  <a:cubicBezTo>
                    <a:pt x="25" y="47"/>
                    <a:pt x="35" y="38"/>
                    <a:pt x="42" y="29"/>
                  </a:cubicBezTo>
                  <a:cubicBezTo>
                    <a:pt x="49" y="20"/>
                    <a:pt x="55" y="9"/>
                    <a:pt x="65" y="5"/>
                  </a:cubicBezTo>
                  <a:cubicBezTo>
                    <a:pt x="77" y="0"/>
                    <a:pt x="91" y="8"/>
                    <a:pt x="103" y="14"/>
                  </a:cubicBezTo>
                  <a:cubicBezTo>
                    <a:pt x="116" y="21"/>
                    <a:pt x="130" y="26"/>
                    <a:pt x="146" y="28"/>
                  </a:cubicBezTo>
                  <a:cubicBezTo>
                    <a:pt x="148" y="28"/>
                    <a:pt x="150" y="29"/>
                    <a:pt x="153" y="29"/>
                  </a:cubicBezTo>
                  <a:cubicBezTo>
                    <a:pt x="160" y="32"/>
                    <a:pt x="164" y="42"/>
                    <a:pt x="165" y="50"/>
                  </a:cubicBezTo>
                  <a:cubicBezTo>
                    <a:pt x="166" y="59"/>
                    <a:pt x="166" y="69"/>
                    <a:pt x="170" y="76"/>
                  </a:cubicBezTo>
                  <a:cubicBezTo>
                    <a:pt x="173" y="82"/>
                    <a:pt x="178" y="87"/>
                    <a:pt x="181" y="92"/>
                  </a:cubicBezTo>
                  <a:cubicBezTo>
                    <a:pt x="189" y="108"/>
                    <a:pt x="181" y="130"/>
                    <a:pt x="190" y="145"/>
                  </a:cubicBezTo>
                  <a:cubicBezTo>
                    <a:pt x="168" y="126"/>
                    <a:pt x="168" y="126"/>
                    <a:pt x="168" y="126"/>
                  </a:cubicBezTo>
                  <a:cubicBezTo>
                    <a:pt x="166" y="124"/>
                    <a:pt x="163" y="122"/>
                    <a:pt x="161" y="123"/>
                  </a:cubicBezTo>
                  <a:cubicBezTo>
                    <a:pt x="159" y="125"/>
                    <a:pt x="160" y="127"/>
                    <a:pt x="159" y="129"/>
                  </a:cubicBezTo>
                  <a:cubicBezTo>
                    <a:pt x="156" y="135"/>
                    <a:pt x="150" y="138"/>
                    <a:pt x="144" y="135"/>
                  </a:cubicBezTo>
                  <a:cubicBezTo>
                    <a:pt x="144" y="135"/>
                    <a:pt x="144" y="135"/>
                    <a:pt x="144" y="135"/>
                  </a:cubicBezTo>
                  <a:cubicBezTo>
                    <a:pt x="138" y="132"/>
                    <a:pt x="134" y="128"/>
                    <a:pt x="130" y="122"/>
                  </a:cubicBezTo>
                  <a:cubicBezTo>
                    <a:pt x="121" y="111"/>
                    <a:pt x="110" y="102"/>
                    <a:pt x="96" y="97"/>
                  </a:cubicBezTo>
                  <a:cubicBezTo>
                    <a:pt x="85" y="92"/>
                    <a:pt x="72" y="93"/>
                    <a:pt x="60" y="99"/>
                  </a:cubicBezTo>
                  <a:cubicBezTo>
                    <a:pt x="50" y="105"/>
                    <a:pt x="43" y="118"/>
                    <a:pt x="31" y="118"/>
                  </a:cubicBezTo>
                  <a:cubicBezTo>
                    <a:pt x="14" y="119"/>
                    <a:pt x="7" y="88"/>
                    <a:pt x="0" y="75"/>
                  </a:cubicBezTo>
                  <a:cubicBezTo>
                    <a:pt x="5" y="71"/>
                    <a:pt x="7" y="63"/>
                    <a:pt x="4" y="56"/>
                  </a:cubicBezTo>
                  <a:cubicBezTo>
                    <a:pt x="5" y="56"/>
                    <a:pt x="16" y="55"/>
                    <a:pt x="16" y="57"/>
                  </a:cubicBezTo>
                  <a:close/>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í$ľïḋe">
              <a:extLst>
                <a:ext uri="{FF2B5EF4-FFF2-40B4-BE49-F238E27FC236}">
                  <a16:creationId xmlns:a16="http://schemas.microsoft.com/office/drawing/2014/main" id="{DE22D078-0BCC-4E32-9EE9-8FC6CBD7289E}"/>
                </a:ext>
              </a:extLst>
            </p:cNvPr>
            <p:cNvSpPr/>
            <p:nvPr/>
          </p:nvSpPr>
          <p:spPr bwMode="auto">
            <a:xfrm>
              <a:off x="6650038" y="5505451"/>
              <a:ext cx="141288" cy="112713"/>
            </a:xfrm>
            <a:custGeom>
              <a:avLst/>
              <a:gdLst>
                <a:gd name="T0" fmla="*/ 44 w 103"/>
                <a:gd name="T1" fmla="*/ 74 h 82"/>
                <a:gd name="T2" fmla="*/ 10 w 103"/>
                <a:gd name="T3" fmla="*/ 62 h 82"/>
                <a:gd name="T4" fmla="*/ 8 w 103"/>
                <a:gd name="T5" fmla="*/ 39 h 82"/>
                <a:gd name="T6" fmla="*/ 22 w 103"/>
                <a:gd name="T7" fmla="*/ 32 h 82"/>
                <a:gd name="T8" fmla="*/ 28 w 103"/>
                <a:gd name="T9" fmla="*/ 30 h 82"/>
                <a:gd name="T10" fmla="*/ 34 w 103"/>
                <a:gd name="T11" fmla="*/ 25 h 82"/>
                <a:gd name="T12" fmla="*/ 38 w 103"/>
                <a:gd name="T13" fmla="*/ 11 h 82"/>
                <a:gd name="T14" fmla="*/ 86 w 103"/>
                <a:gd name="T15" fmla="*/ 11 h 82"/>
                <a:gd name="T16" fmla="*/ 90 w 103"/>
                <a:gd name="T17" fmla="*/ 18 h 82"/>
                <a:gd name="T18" fmla="*/ 95 w 103"/>
                <a:gd name="T19" fmla="*/ 42 h 82"/>
                <a:gd name="T20" fmla="*/ 100 w 103"/>
                <a:gd name="T21" fmla="*/ 68 h 82"/>
                <a:gd name="T22" fmla="*/ 44 w 103"/>
                <a:gd name="T23" fmla="*/ 7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2">
                  <a:moveTo>
                    <a:pt x="44" y="74"/>
                  </a:moveTo>
                  <a:cubicBezTo>
                    <a:pt x="10" y="62"/>
                    <a:pt x="10" y="62"/>
                    <a:pt x="10" y="62"/>
                  </a:cubicBezTo>
                  <a:cubicBezTo>
                    <a:pt x="0" y="54"/>
                    <a:pt x="3" y="45"/>
                    <a:pt x="8" y="39"/>
                  </a:cubicBezTo>
                  <a:cubicBezTo>
                    <a:pt x="11" y="35"/>
                    <a:pt x="16" y="32"/>
                    <a:pt x="22" y="32"/>
                  </a:cubicBezTo>
                  <a:cubicBezTo>
                    <a:pt x="24" y="32"/>
                    <a:pt x="26" y="31"/>
                    <a:pt x="28" y="30"/>
                  </a:cubicBezTo>
                  <a:cubicBezTo>
                    <a:pt x="31" y="28"/>
                    <a:pt x="32" y="27"/>
                    <a:pt x="34" y="25"/>
                  </a:cubicBezTo>
                  <a:cubicBezTo>
                    <a:pt x="36" y="21"/>
                    <a:pt x="38" y="16"/>
                    <a:pt x="38" y="11"/>
                  </a:cubicBezTo>
                  <a:cubicBezTo>
                    <a:pt x="38" y="11"/>
                    <a:pt x="76" y="0"/>
                    <a:pt x="86" y="11"/>
                  </a:cubicBezTo>
                  <a:cubicBezTo>
                    <a:pt x="88" y="13"/>
                    <a:pt x="89" y="16"/>
                    <a:pt x="90" y="18"/>
                  </a:cubicBezTo>
                  <a:cubicBezTo>
                    <a:pt x="94" y="26"/>
                    <a:pt x="95" y="34"/>
                    <a:pt x="95" y="42"/>
                  </a:cubicBezTo>
                  <a:cubicBezTo>
                    <a:pt x="95" y="42"/>
                    <a:pt x="97" y="54"/>
                    <a:pt x="100" y="68"/>
                  </a:cubicBezTo>
                  <a:cubicBezTo>
                    <a:pt x="103" y="82"/>
                    <a:pt x="44" y="74"/>
                    <a:pt x="44" y="74"/>
                  </a:cubicBezTo>
                </a:path>
              </a:pathLst>
            </a:custGeom>
            <a:solidFill>
              <a:srgbClr val="2D29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Sḻïḓè">
              <a:extLst>
                <a:ext uri="{FF2B5EF4-FFF2-40B4-BE49-F238E27FC236}">
                  <a16:creationId xmlns:a16="http://schemas.microsoft.com/office/drawing/2014/main" id="{75F73CE5-637E-47BD-8418-ECB23F93841D}"/>
                </a:ext>
              </a:extLst>
            </p:cNvPr>
            <p:cNvSpPr/>
            <p:nvPr/>
          </p:nvSpPr>
          <p:spPr bwMode="auto">
            <a:xfrm>
              <a:off x="6881813" y="5481638"/>
              <a:ext cx="141288" cy="112713"/>
            </a:xfrm>
            <a:custGeom>
              <a:avLst/>
              <a:gdLst>
                <a:gd name="T0" fmla="*/ 44 w 103"/>
                <a:gd name="T1" fmla="*/ 74 h 82"/>
                <a:gd name="T2" fmla="*/ 9 w 103"/>
                <a:gd name="T3" fmla="*/ 62 h 82"/>
                <a:gd name="T4" fmla="*/ 8 w 103"/>
                <a:gd name="T5" fmla="*/ 39 h 82"/>
                <a:gd name="T6" fmla="*/ 21 w 103"/>
                <a:gd name="T7" fmla="*/ 32 h 82"/>
                <a:gd name="T8" fmla="*/ 25 w 103"/>
                <a:gd name="T9" fmla="*/ 31 h 82"/>
                <a:gd name="T10" fmla="*/ 28 w 103"/>
                <a:gd name="T11" fmla="*/ 30 h 82"/>
                <a:gd name="T12" fmla="*/ 37 w 103"/>
                <a:gd name="T13" fmla="*/ 11 h 82"/>
                <a:gd name="T14" fmla="*/ 85 w 103"/>
                <a:gd name="T15" fmla="*/ 11 h 82"/>
                <a:gd name="T16" fmla="*/ 89 w 103"/>
                <a:gd name="T17" fmla="*/ 16 h 82"/>
                <a:gd name="T18" fmla="*/ 95 w 103"/>
                <a:gd name="T19" fmla="*/ 43 h 82"/>
                <a:gd name="T20" fmla="*/ 100 w 103"/>
                <a:gd name="T21" fmla="*/ 68 h 82"/>
                <a:gd name="T22" fmla="*/ 44 w 103"/>
                <a:gd name="T23" fmla="*/ 7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2">
                  <a:moveTo>
                    <a:pt x="44" y="74"/>
                  </a:moveTo>
                  <a:cubicBezTo>
                    <a:pt x="9" y="62"/>
                    <a:pt x="9" y="62"/>
                    <a:pt x="9" y="62"/>
                  </a:cubicBezTo>
                  <a:cubicBezTo>
                    <a:pt x="0" y="54"/>
                    <a:pt x="3" y="45"/>
                    <a:pt x="8" y="39"/>
                  </a:cubicBezTo>
                  <a:cubicBezTo>
                    <a:pt x="11" y="35"/>
                    <a:pt x="16" y="32"/>
                    <a:pt x="21" y="32"/>
                  </a:cubicBezTo>
                  <a:cubicBezTo>
                    <a:pt x="23" y="32"/>
                    <a:pt x="24" y="32"/>
                    <a:pt x="25" y="31"/>
                  </a:cubicBezTo>
                  <a:cubicBezTo>
                    <a:pt x="26" y="31"/>
                    <a:pt x="27" y="30"/>
                    <a:pt x="28" y="30"/>
                  </a:cubicBezTo>
                  <a:cubicBezTo>
                    <a:pt x="38" y="24"/>
                    <a:pt x="37" y="11"/>
                    <a:pt x="37" y="11"/>
                  </a:cubicBezTo>
                  <a:cubicBezTo>
                    <a:pt x="37" y="11"/>
                    <a:pt x="75" y="0"/>
                    <a:pt x="85" y="11"/>
                  </a:cubicBezTo>
                  <a:cubicBezTo>
                    <a:pt x="87" y="13"/>
                    <a:pt x="88" y="15"/>
                    <a:pt x="89" y="16"/>
                  </a:cubicBezTo>
                  <a:cubicBezTo>
                    <a:pt x="93" y="25"/>
                    <a:pt x="95" y="33"/>
                    <a:pt x="95" y="43"/>
                  </a:cubicBezTo>
                  <a:cubicBezTo>
                    <a:pt x="95" y="43"/>
                    <a:pt x="97" y="55"/>
                    <a:pt x="100" y="68"/>
                  </a:cubicBezTo>
                  <a:cubicBezTo>
                    <a:pt x="103" y="82"/>
                    <a:pt x="44" y="74"/>
                    <a:pt x="44" y="74"/>
                  </a:cubicBezTo>
                </a:path>
              </a:pathLst>
            </a:custGeom>
            <a:solidFill>
              <a:srgbClr val="2D29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íšľiḋe">
              <a:extLst>
                <a:ext uri="{FF2B5EF4-FFF2-40B4-BE49-F238E27FC236}">
                  <a16:creationId xmlns:a16="http://schemas.microsoft.com/office/drawing/2014/main" id="{83BB6D63-5A98-45FF-8933-6AE80800B67F}"/>
                </a:ext>
              </a:extLst>
            </p:cNvPr>
            <p:cNvSpPr/>
            <p:nvPr/>
          </p:nvSpPr>
          <p:spPr bwMode="auto">
            <a:xfrm>
              <a:off x="6696076" y="5524501"/>
              <a:ext cx="77788" cy="14288"/>
            </a:xfrm>
            <a:custGeom>
              <a:avLst/>
              <a:gdLst>
                <a:gd name="T0" fmla="*/ 2 w 56"/>
                <a:gd name="T1" fmla="*/ 7 h 11"/>
                <a:gd name="T2" fmla="*/ 2 w 56"/>
                <a:gd name="T3" fmla="*/ 7 h 11"/>
                <a:gd name="T4" fmla="*/ 0 w 56"/>
                <a:gd name="T5" fmla="*/ 11 h 11"/>
                <a:gd name="T6" fmla="*/ 0 w 56"/>
                <a:gd name="T7" fmla="*/ 11 h 11"/>
                <a:gd name="T8" fmla="*/ 2 w 56"/>
                <a:gd name="T9" fmla="*/ 7 h 11"/>
                <a:gd name="T10" fmla="*/ 54 w 56"/>
                <a:gd name="T11" fmla="*/ 0 h 11"/>
                <a:gd name="T12" fmla="*/ 54 w 56"/>
                <a:gd name="T13" fmla="*/ 0 h 11"/>
                <a:gd name="T14" fmla="*/ 56 w 56"/>
                <a:gd name="T15" fmla="*/ 4 h 11"/>
                <a:gd name="T16" fmla="*/ 56 w 56"/>
                <a:gd name="T17" fmla="*/ 4 h 11"/>
                <a:gd name="T18" fmla="*/ 56 w 56"/>
                <a:gd name="T19" fmla="*/ 4 h 11"/>
                <a:gd name="T20" fmla="*/ 54 w 56"/>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11">
                  <a:moveTo>
                    <a:pt x="2" y="7"/>
                  </a:moveTo>
                  <a:cubicBezTo>
                    <a:pt x="2" y="7"/>
                    <a:pt x="2" y="7"/>
                    <a:pt x="2" y="7"/>
                  </a:cubicBezTo>
                  <a:cubicBezTo>
                    <a:pt x="1" y="8"/>
                    <a:pt x="1" y="9"/>
                    <a:pt x="0" y="11"/>
                  </a:cubicBezTo>
                  <a:cubicBezTo>
                    <a:pt x="0" y="11"/>
                    <a:pt x="0" y="11"/>
                    <a:pt x="0" y="11"/>
                  </a:cubicBezTo>
                  <a:cubicBezTo>
                    <a:pt x="1" y="9"/>
                    <a:pt x="1" y="8"/>
                    <a:pt x="2" y="7"/>
                  </a:cubicBezTo>
                  <a:moveTo>
                    <a:pt x="54" y="0"/>
                  </a:moveTo>
                  <a:cubicBezTo>
                    <a:pt x="54" y="0"/>
                    <a:pt x="54" y="0"/>
                    <a:pt x="54" y="0"/>
                  </a:cubicBezTo>
                  <a:cubicBezTo>
                    <a:pt x="55" y="1"/>
                    <a:pt x="56" y="3"/>
                    <a:pt x="56" y="4"/>
                  </a:cubicBezTo>
                  <a:cubicBezTo>
                    <a:pt x="56" y="4"/>
                    <a:pt x="56" y="4"/>
                    <a:pt x="56" y="4"/>
                  </a:cubicBezTo>
                  <a:cubicBezTo>
                    <a:pt x="56" y="4"/>
                    <a:pt x="56" y="4"/>
                    <a:pt x="56" y="4"/>
                  </a:cubicBezTo>
                  <a:cubicBezTo>
                    <a:pt x="56" y="3"/>
                    <a:pt x="55" y="1"/>
                    <a:pt x="5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îśļïdé">
              <a:extLst>
                <a:ext uri="{FF2B5EF4-FFF2-40B4-BE49-F238E27FC236}">
                  <a16:creationId xmlns:a16="http://schemas.microsoft.com/office/drawing/2014/main" id="{012DD2A0-1080-44B5-AFD5-582B36B6892D}"/>
                </a:ext>
              </a:extLst>
            </p:cNvPr>
            <p:cNvSpPr/>
            <p:nvPr/>
          </p:nvSpPr>
          <p:spPr bwMode="auto">
            <a:xfrm>
              <a:off x="6696076" y="5524501"/>
              <a:ext cx="77788" cy="14288"/>
            </a:xfrm>
            <a:custGeom>
              <a:avLst/>
              <a:gdLst>
                <a:gd name="T0" fmla="*/ 54 w 56"/>
                <a:gd name="T1" fmla="*/ 0 h 11"/>
                <a:gd name="T2" fmla="*/ 2 w 56"/>
                <a:gd name="T3" fmla="*/ 7 h 11"/>
                <a:gd name="T4" fmla="*/ 0 w 56"/>
                <a:gd name="T5" fmla="*/ 11 h 11"/>
                <a:gd name="T6" fmla="*/ 56 w 56"/>
                <a:gd name="T7" fmla="*/ 4 h 11"/>
                <a:gd name="T8" fmla="*/ 56 w 56"/>
                <a:gd name="T9" fmla="*/ 4 h 11"/>
                <a:gd name="T10" fmla="*/ 54 w 56"/>
                <a:gd name="T11" fmla="*/ 0 h 11"/>
              </a:gdLst>
              <a:ahLst/>
              <a:cxnLst>
                <a:cxn ang="0">
                  <a:pos x="T0" y="T1"/>
                </a:cxn>
                <a:cxn ang="0">
                  <a:pos x="T2" y="T3"/>
                </a:cxn>
                <a:cxn ang="0">
                  <a:pos x="T4" y="T5"/>
                </a:cxn>
                <a:cxn ang="0">
                  <a:pos x="T6" y="T7"/>
                </a:cxn>
                <a:cxn ang="0">
                  <a:pos x="T8" y="T9"/>
                </a:cxn>
                <a:cxn ang="0">
                  <a:pos x="T10" y="T11"/>
                </a:cxn>
              </a:cxnLst>
              <a:rect l="0" t="0" r="r" b="b"/>
              <a:pathLst>
                <a:path w="56" h="11">
                  <a:moveTo>
                    <a:pt x="54" y="0"/>
                  </a:moveTo>
                  <a:cubicBezTo>
                    <a:pt x="2" y="7"/>
                    <a:pt x="2" y="7"/>
                    <a:pt x="2" y="7"/>
                  </a:cubicBezTo>
                  <a:cubicBezTo>
                    <a:pt x="1" y="8"/>
                    <a:pt x="1" y="9"/>
                    <a:pt x="0" y="11"/>
                  </a:cubicBezTo>
                  <a:cubicBezTo>
                    <a:pt x="56" y="4"/>
                    <a:pt x="56" y="4"/>
                    <a:pt x="56" y="4"/>
                  </a:cubicBezTo>
                  <a:cubicBezTo>
                    <a:pt x="56" y="4"/>
                    <a:pt x="56" y="4"/>
                    <a:pt x="56" y="4"/>
                  </a:cubicBezTo>
                  <a:cubicBezTo>
                    <a:pt x="56" y="3"/>
                    <a:pt x="55" y="1"/>
                    <a:pt x="54" y="0"/>
                  </a:cubicBezTo>
                </a:path>
              </a:pathLst>
            </a:custGeom>
            <a:solidFill>
              <a:srgbClr val="2825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iṥliḍe">
              <a:extLst>
                <a:ext uri="{FF2B5EF4-FFF2-40B4-BE49-F238E27FC236}">
                  <a16:creationId xmlns:a16="http://schemas.microsoft.com/office/drawing/2014/main" id="{8184EC90-413A-473E-8789-9D2094E86264}"/>
                </a:ext>
              </a:extLst>
            </p:cNvPr>
            <p:cNvSpPr/>
            <p:nvPr/>
          </p:nvSpPr>
          <p:spPr bwMode="auto">
            <a:xfrm>
              <a:off x="6916738" y="5521326"/>
              <a:ext cx="4763" cy="3175"/>
            </a:xfrm>
            <a:custGeom>
              <a:avLst/>
              <a:gdLst>
                <a:gd name="T0" fmla="*/ 4 w 4"/>
                <a:gd name="T1" fmla="*/ 0 h 2"/>
                <a:gd name="T2" fmla="*/ 3 w 4"/>
                <a:gd name="T3" fmla="*/ 1 h 2"/>
                <a:gd name="T4" fmla="*/ 0 w 4"/>
                <a:gd name="T5" fmla="*/ 2 h 2"/>
                <a:gd name="T6" fmla="*/ 0 w 4"/>
                <a:gd name="T7" fmla="*/ 2 h 2"/>
                <a:gd name="T8" fmla="*/ 3 w 4"/>
                <a:gd name="T9" fmla="*/ 1 h 2"/>
                <a:gd name="T10" fmla="*/ 4 w 4"/>
                <a:gd name="T11" fmla="*/ 0 h 2"/>
                <a:gd name="T12" fmla="*/ 4 w 4"/>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4" h="2">
                  <a:moveTo>
                    <a:pt x="4" y="0"/>
                  </a:moveTo>
                  <a:cubicBezTo>
                    <a:pt x="4" y="0"/>
                    <a:pt x="3" y="0"/>
                    <a:pt x="3" y="1"/>
                  </a:cubicBezTo>
                  <a:cubicBezTo>
                    <a:pt x="2" y="1"/>
                    <a:pt x="1" y="1"/>
                    <a:pt x="0" y="2"/>
                  </a:cubicBezTo>
                  <a:cubicBezTo>
                    <a:pt x="0" y="2"/>
                    <a:pt x="0" y="2"/>
                    <a:pt x="0" y="2"/>
                  </a:cubicBezTo>
                  <a:cubicBezTo>
                    <a:pt x="1" y="2"/>
                    <a:pt x="2" y="1"/>
                    <a:pt x="3" y="1"/>
                  </a:cubicBezTo>
                  <a:cubicBezTo>
                    <a:pt x="3" y="1"/>
                    <a:pt x="4" y="0"/>
                    <a:pt x="4" y="0"/>
                  </a:cubicBezTo>
                  <a:cubicBezTo>
                    <a:pt x="4" y="0"/>
                    <a:pt x="4" y="0"/>
                    <a:pt x="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ïŝļîḑè">
              <a:extLst>
                <a:ext uri="{FF2B5EF4-FFF2-40B4-BE49-F238E27FC236}">
                  <a16:creationId xmlns:a16="http://schemas.microsoft.com/office/drawing/2014/main" id="{944C40C5-6273-4647-A5F2-0E107413155B}"/>
                </a:ext>
              </a:extLst>
            </p:cNvPr>
            <p:cNvSpPr/>
            <p:nvPr/>
          </p:nvSpPr>
          <p:spPr bwMode="auto">
            <a:xfrm>
              <a:off x="6916738" y="5513388"/>
              <a:ext cx="87313" cy="19050"/>
            </a:xfrm>
            <a:custGeom>
              <a:avLst/>
              <a:gdLst>
                <a:gd name="T0" fmla="*/ 64 w 64"/>
                <a:gd name="T1" fmla="*/ 0 h 14"/>
                <a:gd name="T2" fmla="*/ 33 w 64"/>
                <a:gd name="T3" fmla="*/ 10 h 14"/>
                <a:gd name="T4" fmla="*/ 4 w 64"/>
                <a:gd name="T5" fmla="*/ 6 h 14"/>
                <a:gd name="T6" fmla="*/ 3 w 64"/>
                <a:gd name="T7" fmla="*/ 7 h 14"/>
                <a:gd name="T8" fmla="*/ 0 w 64"/>
                <a:gd name="T9" fmla="*/ 8 h 14"/>
                <a:gd name="T10" fmla="*/ 33 w 64"/>
                <a:gd name="T11" fmla="*/ 14 h 14"/>
                <a:gd name="T12" fmla="*/ 64 w 64"/>
                <a:gd name="T13" fmla="*/ 4 h 14"/>
                <a:gd name="T14" fmla="*/ 64 w 64"/>
                <a:gd name="T15" fmla="*/ 0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 h="14">
                  <a:moveTo>
                    <a:pt x="64" y="0"/>
                  </a:moveTo>
                  <a:cubicBezTo>
                    <a:pt x="59" y="7"/>
                    <a:pt x="46" y="10"/>
                    <a:pt x="33" y="10"/>
                  </a:cubicBezTo>
                  <a:cubicBezTo>
                    <a:pt x="22" y="10"/>
                    <a:pt x="11" y="9"/>
                    <a:pt x="4" y="6"/>
                  </a:cubicBezTo>
                  <a:cubicBezTo>
                    <a:pt x="4" y="6"/>
                    <a:pt x="3" y="7"/>
                    <a:pt x="3" y="7"/>
                  </a:cubicBezTo>
                  <a:cubicBezTo>
                    <a:pt x="2" y="7"/>
                    <a:pt x="1" y="8"/>
                    <a:pt x="0" y="8"/>
                  </a:cubicBezTo>
                  <a:cubicBezTo>
                    <a:pt x="7" y="12"/>
                    <a:pt x="20" y="14"/>
                    <a:pt x="33" y="14"/>
                  </a:cubicBezTo>
                  <a:cubicBezTo>
                    <a:pt x="46" y="14"/>
                    <a:pt x="59" y="11"/>
                    <a:pt x="64" y="4"/>
                  </a:cubicBezTo>
                  <a:cubicBezTo>
                    <a:pt x="64" y="0"/>
                    <a:pt x="64" y="0"/>
                    <a:pt x="64" y="0"/>
                  </a:cubicBezTo>
                </a:path>
              </a:pathLst>
            </a:custGeom>
            <a:solidFill>
              <a:srgbClr val="2825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ṡļíḋé">
              <a:extLst>
                <a:ext uri="{FF2B5EF4-FFF2-40B4-BE49-F238E27FC236}">
                  <a16:creationId xmlns:a16="http://schemas.microsoft.com/office/drawing/2014/main" id="{659F9424-07B2-46A4-AE9E-A6614295123A}"/>
                </a:ext>
              </a:extLst>
            </p:cNvPr>
            <p:cNvSpPr/>
            <p:nvPr/>
          </p:nvSpPr>
          <p:spPr bwMode="auto">
            <a:xfrm>
              <a:off x="6620669" y="4668838"/>
              <a:ext cx="401638" cy="866775"/>
            </a:xfrm>
            <a:custGeom>
              <a:avLst/>
              <a:gdLst>
                <a:gd name="T0" fmla="*/ 288 w 292"/>
                <a:gd name="T1" fmla="*/ 563 h 631"/>
                <a:gd name="T2" fmla="*/ 281 w 292"/>
                <a:gd name="T3" fmla="*/ 577 h 631"/>
                <a:gd name="T4" fmla="*/ 281 w 292"/>
                <a:gd name="T5" fmla="*/ 615 h 631"/>
                <a:gd name="T6" fmla="*/ 215 w 292"/>
                <a:gd name="T7" fmla="*/ 617 h 631"/>
                <a:gd name="T8" fmla="*/ 208 w 292"/>
                <a:gd name="T9" fmla="*/ 582 h 631"/>
                <a:gd name="T10" fmla="*/ 222 w 292"/>
                <a:gd name="T11" fmla="*/ 559 h 631"/>
                <a:gd name="T12" fmla="*/ 201 w 292"/>
                <a:gd name="T13" fmla="*/ 545 h 631"/>
                <a:gd name="T14" fmla="*/ 194 w 292"/>
                <a:gd name="T15" fmla="*/ 487 h 631"/>
                <a:gd name="T16" fmla="*/ 194 w 292"/>
                <a:gd name="T17" fmla="*/ 452 h 631"/>
                <a:gd name="T18" fmla="*/ 191 w 292"/>
                <a:gd name="T19" fmla="*/ 426 h 631"/>
                <a:gd name="T20" fmla="*/ 179 w 292"/>
                <a:gd name="T21" fmla="*/ 384 h 631"/>
                <a:gd name="T22" fmla="*/ 172 w 292"/>
                <a:gd name="T23" fmla="*/ 366 h 631"/>
                <a:gd name="T24" fmla="*/ 161 w 292"/>
                <a:gd name="T25" fmla="*/ 335 h 631"/>
                <a:gd name="T26" fmla="*/ 156 w 292"/>
                <a:gd name="T27" fmla="*/ 315 h 631"/>
                <a:gd name="T28" fmla="*/ 148 w 292"/>
                <a:gd name="T29" fmla="*/ 290 h 631"/>
                <a:gd name="T30" fmla="*/ 132 w 292"/>
                <a:gd name="T31" fmla="*/ 238 h 631"/>
                <a:gd name="T32" fmla="*/ 116 w 292"/>
                <a:gd name="T33" fmla="*/ 199 h 631"/>
                <a:gd name="T34" fmla="*/ 108 w 292"/>
                <a:gd name="T35" fmla="*/ 221 h 631"/>
                <a:gd name="T36" fmla="*/ 107 w 292"/>
                <a:gd name="T37" fmla="*/ 285 h 631"/>
                <a:gd name="T38" fmla="*/ 112 w 292"/>
                <a:gd name="T39" fmla="*/ 326 h 631"/>
                <a:gd name="T40" fmla="*/ 107 w 292"/>
                <a:gd name="T41" fmla="*/ 361 h 631"/>
                <a:gd name="T42" fmla="*/ 110 w 292"/>
                <a:gd name="T43" fmla="*/ 413 h 631"/>
                <a:gd name="T44" fmla="*/ 110 w 292"/>
                <a:gd name="T45" fmla="*/ 491 h 631"/>
                <a:gd name="T46" fmla="*/ 107 w 292"/>
                <a:gd name="T47" fmla="*/ 511 h 631"/>
                <a:gd name="T48" fmla="*/ 120 w 292"/>
                <a:gd name="T49" fmla="*/ 559 h 631"/>
                <a:gd name="T50" fmla="*/ 116 w 292"/>
                <a:gd name="T51" fmla="*/ 581 h 631"/>
                <a:gd name="T52" fmla="*/ 124 w 292"/>
                <a:gd name="T53" fmla="*/ 587 h 631"/>
                <a:gd name="T54" fmla="*/ 114 w 292"/>
                <a:gd name="T55" fmla="*/ 623 h 631"/>
                <a:gd name="T56" fmla="*/ 55 w 292"/>
                <a:gd name="T57" fmla="*/ 630 h 631"/>
                <a:gd name="T58" fmla="*/ 42 w 292"/>
                <a:gd name="T59" fmla="*/ 605 h 631"/>
                <a:gd name="T60" fmla="*/ 51 w 292"/>
                <a:gd name="T61" fmla="*/ 588 h 631"/>
                <a:gd name="T62" fmla="*/ 45 w 292"/>
                <a:gd name="T63" fmla="*/ 575 h 631"/>
                <a:gd name="T64" fmla="*/ 41 w 292"/>
                <a:gd name="T65" fmla="*/ 556 h 631"/>
                <a:gd name="T66" fmla="*/ 50 w 292"/>
                <a:gd name="T67" fmla="*/ 531 h 631"/>
                <a:gd name="T68" fmla="*/ 45 w 292"/>
                <a:gd name="T69" fmla="*/ 496 h 631"/>
                <a:gd name="T70" fmla="*/ 38 w 292"/>
                <a:gd name="T71" fmla="*/ 446 h 631"/>
                <a:gd name="T72" fmla="*/ 30 w 292"/>
                <a:gd name="T73" fmla="*/ 410 h 631"/>
                <a:gd name="T74" fmla="*/ 27 w 292"/>
                <a:gd name="T75" fmla="*/ 379 h 631"/>
                <a:gd name="T76" fmla="*/ 16 w 292"/>
                <a:gd name="T77" fmla="*/ 322 h 631"/>
                <a:gd name="T78" fmla="*/ 16 w 292"/>
                <a:gd name="T79" fmla="*/ 275 h 631"/>
                <a:gd name="T80" fmla="*/ 1 w 292"/>
                <a:gd name="T81" fmla="*/ 139 h 631"/>
                <a:gd name="T82" fmla="*/ 0 w 292"/>
                <a:gd name="T83" fmla="*/ 45 h 631"/>
                <a:gd name="T84" fmla="*/ 1 w 292"/>
                <a:gd name="T85" fmla="*/ 22 h 631"/>
                <a:gd name="T86" fmla="*/ 209 w 292"/>
                <a:gd name="T87" fmla="*/ 0 h 631"/>
                <a:gd name="T88" fmla="*/ 213 w 292"/>
                <a:gd name="T89" fmla="*/ 31 h 631"/>
                <a:gd name="T90" fmla="*/ 223 w 292"/>
                <a:gd name="T91" fmla="*/ 76 h 631"/>
                <a:gd name="T92" fmla="*/ 229 w 292"/>
                <a:gd name="T93" fmla="*/ 168 h 631"/>
                <a:gd name="T94" fmla="*/ 227 w 292"/>
                <a:gd name="T95" fmla="*/ 235 h 631"/>
                <a:gd name="T96" fmla="*/ 242 w 292"/>
                <a:gd name="T97" fmla="*/ 295 h 631"/>
                <a:gd name="T98" fmla="*/ 238 w 292"/>
                <a:gd name="T99" fmla="*/ 323 h 631"/>
                <a:gd name="T100" fmla="*/ 274 w 292"/>
                <a:gd name="T101" fmla="*/ 449 h 631"/>
                <a:gd name="T102" fmla="*/ 288 w 292"/>
                <a:gd name="T103" fmla="*/ 522 h 631"/>
                <a:gd name="T104" fmla="*/ 288 w 292"/>
                <a:gd name="T105" fmla="*/ 563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92" h="631">
                  <a:moveTo>
                    <a:pt x="288" y="563"/>
                  </a:moveTo>
                  <a:cubicBezTo>
                    <a:pt x="285" y="567"/>
                    <a:pt x="283" y="572"/>
                    <a:pt x="281" y="577"/>
                  </a:cubicBezTo>
                  <a:cubicBezTo>
                    <a:pt x="281" y="615"/>
                    <a:pt x="281" y="615"/>
                    <a:pt x="281" y="615"/>
                  </a:cubicBezTo>
                  <a:cubicBezTo>
                    <a:pt x="271" y="631"/>
                    <a:pt x="221" y="626"/>
                    <a:pt x="215" y="617"/>
                  </a:cubicBezTo>
                  <a:cubicBezTo>
                    <a:pt x="208" y="608"/>
                    <a:pt x="201" y="586"/>
                    <a:pt x="208" y="582"/>
                  </a:cubicBezTo>
                  <a:cubicBezTo>
                    <a:pt x="216" y="578"/>
                    <a:pt x="222" y="559"/>
                    <a:pt x="222" y="559"/>
                  </a:cubicBezTo>
                  <a:cubicBezTo>
                    <a:pt x="222" y="559"/>
                    <a:pt x="214" y="561"/>
                    <a:pt x="201" y="545"/>
                  </a:cubicBezTo>
                  <a:cubicBezTo>
                    <a:pt x="188" y="530"/>
                    <a:pt x="192" y="496"/>
                    <a:pt x="194" y="487"/>
                  </a:cubicBezTo>
                  <a:cubicBezTo>
                    <a:pt x="197" y="479"/>
                    <a:pt x="194" y="452"/>
                    <a:pt x="194" y="452"/>
                  </a:cubicBezTo>
                  <a:cubicBezTo>
                    <a:pt x="194" y="452"/>
                    <a:pt x="195" y="433"/>
                    <a:pt x="191" y="426"/>
                  </a:cubicBezTo>
                  <a:cubicBezTo>
                    <a:pt x="187" y="420"/>
                    <a:pt x="179" y="384"/>
                    <a:pt x="179" y="384"/>
                  </a:cubicBezTo>
                  <a:cubicBezTo>
                    <a:pt x="179" y="384"/>
                    <a:pt x="179" y="372"/>
                    <a:pt x="172" y="366"/>
                  </a:cubicBezTo>
                  <a:cubicBezTo>
                    <a:pt x="166" y="360"/>
                    <a:pt x="161" y="335"/>
                    <a:pt x="161" y="335"/>
                  </a:cubicBezTo>
                  <a:cubicBezTo>
                    <a:pt x="157" y="329"/>
                    <a:pt x="156" y="322"/>
                    <a:pt x="156" y="315"/>
                  </a:cubicBezTo>
                  <a:cubicBezTo>
                    <a:pt x="158" y="303"/>
                    <a:pt x="148" y="290"/>
                    <a:pt x="148" y="290"/>
                  </a:cubicBezTo>
                  <a:cubicBezTo>
                    <a:pt x="132" y="238"/>
                    <a:pt x="132" y="238"/>
                    <a:pt x="132" y="238"/>
                  </a:cubicBezTo>
                  <a:cubicBezTo>
                    <a:pt x="116" y="199"/>
                    <a:pt x="116" y="199"/>
                    <a:pt x="116" y="199"/>
                  </a:cubicBezTo>
                  <a:cubicBezTo>
                    <a:pt x="108" y="221"/>
                    <a:pt x="108" y="221"/>
                    <a:pt x="108" y="221"/>
                  </a:cubicBezTo>
                  <a:cubicBezTo>
                    <a:pt x="108" y="221"/>
                    <a:pt x="105" y="274"/>
                    <a:pt x="107" y="285"/>
                  </a:cubicBezTo>
                  <a:cubicBezTo>
                    <a:pt x="109" y="296"/>
                    <a:pt x="112" y="326"/>
                    <a:pt x="112" y="326"/>
                  </a:cubicBezTo>
                  <a:cubicBezTo>
                    <a:pt x="112" y="326"/>
                    <a:pt x="102" y="345"/>
                    <a:pt x="107" y="361"/>
                  </a:cubicBezTo>
                  <a:cubicBezTo>
                    <a:pt x="111" y="378"/>
                    <a:pt x="110" y="413"/>
                    <a:pt x="110" y="413"/>
                  </a:cubicBezTo>
                  <a:cubicBezTo>
                    <a:pt x="110" y="413"/>
                    <a:pt x="114" y="485"/>
                    <a:pt x="110" y="491"/>
                  </a:cubicBezTo>
                  <a:cubicBezTo>
                    <a:pt x="106" y="497"/>
                    <a:pt x="107" y="511"/>
                    <a:pt x="107" y="511"/>
                  </a:cubicBezTo>
                  <a:cubicBezTo>
                    <a:pt x="107" y="511"/>
                    <a:pt x="127" y="554"/>
                    <a:pt x="120" y="559"/>
                  </a:cubicBezTo>
                  <a:cubicBezTo>
                    <a:pt x="114" y="565"/>
                    <a:pt x="116" y="581"/>
                    <a:pt x="116" y="581"/>
                  </a:cubicBezTo>
                  <a:cubicBezTo>
                    <a:pt x="116" y="581"/>
                    <a:pt x="129" y="581"/>
                    <a:pt x="124" y="587"/>
                  </a:cubicBezTo>
                  <a:cubicBezTo>
                    <a:pt x="118" y="592"/>
                    <a:pt x="114" y="623"/>
                    <a:pt x="114" y="623"/>
                  </a:cubicBezTo>
                  <a:cubicBezTo>
                    <a:pt x="55" y="630"/>
                    <a:pt x="55" y="630"/>
                    <a:pt x="55" y="630"/>
                  </a:cubicBezTo>
                  <a:cubicBezTo>
                    <a:pt x="50" y="622"/>
                    <a:pt x="46" y="614"/>
                    <a:pt x="42" y="605"/>
                  </a:cubicBezTo>
                  <a:cubicBezTo>
                    <a:pt x="35" y="588"/>
                    <a:pt x="44" y="589"/>
                    <a:pt x="51" y="588"/>
                  </a:cubicBezTo>
                  <a:cubicBezTo>
                    <a:pt x="59" y="586"/>
                    <a:pt x="54" y="581"/>
                    <a:pt x="45" y="575"/>
                  </a:cubicBezTo>
                  <a:cubicBezTo>
                    <a:pt x="36" y="569"/>
                    <a:pt x="41" y="556"/>
                    <a:pt x="41" y="556"/>
                  </a:cubicBezTo>
                  <a:cubicBezTo>
                    <a:pt x="41" y="556"/>
                    <a:pt x="55" y="533"/>
                    <a:pt x="50" y="531"/>
                  </a:cubicBezTo>
                  <a:cubicBezTo>
                    <a:pt x="45" y="529"/>
                    <a:pt x="45" y="496"/>
                    <a:pt x="45" y="496"/>
                  </a:cubicBezTo>
                  <a:cubicBezTo>
                    <a:pt x="45" y="496"/>
                    <a:pt x="35" y="456"/>
                    <a:pt x="38" y="446"/>
                  </a:cubicBezTo>
                  <a:cubicBezTo>
                    <a:pt x="40" y="435"/>
                    <a:pt x="30" y="410"/>
                    <a:pt x="30" y="410"/>
                  </a:cubicBezTo>
                  <a:cubicBezTo>
                    <a:pt x="27" y="379"/>
                    <a:pt x="27" y="379"/>
                    <a:pt x="27" y="379"/>
                  </a:cubicBezTo>
                  <a:cubicBezTo>
                    <a:pt x="16" y="362"/>
                    <a:pt x="13" y="342"/>
                    <a:pt x="16" y="322"/>
                  </a:cubicBezTo>
                  <a:cubicBezTo>
                    <a:pt x="16" y="275"/>
                    <a:pt x="16" y="275"/>
                    <a:pt x="16" y="275"/>
                  </a:cubicBezTo>
                  <a:cubicBezTo>
                    <a:pt x="16" y="275"/>
                    <a:pt x="3" y="185"/>
                    <a:pt x="1" y="139"/>
                  </a:cubicBezTo>
                  <a:cubicBezTo>
                    <a:pt x="0" y="110"/>
                    <a:pt x="0" y="70"/>
                    <a:pt x="0" y="45"/>
                  </a:cubicBezTo>
                  <a:cubicBezTo>
                    <a:pt x="1" y="31"/>
                    <a:pt x="1" y="22"/>
                    <a:pt x="1" y="22"/>
                  </a:cubicBezTo>
                  <a:cubicBezTo>
                    <a:pt x="209" y="0"/>
                    <a:pt x="209" y="0"/>
                    <a:pt x="209" y="0"/>
                  </a:cubicBezTo>
                  <a:cubicBezTo>
                    <a:pt x="209" y="11"/>
                    <a:pt x="210" y="21"/>
                    <a:pt x="213" y="31"/>
                  </a:cubicBezTo>
                  <a:cubicBezTo>
                    <a:pt x="215" y="42"/>
                    <a:pt x="218" y="57"/>
                    <a:pt x="223" y="76"/>
                  </a:cubicBezTo>
                  <a:cubicBezTo>
                    <a:pt x="238" y="129"/>
                    <a:pt x="229" y="168"/>
                    <a:pt x="229" y="168"/>
                  </a:cubicBezTo>
                  <a:cubicBezTo>
                    <a:pt x="227" y="235"/>
                    <a:pt x="227" y="235"/>
                    <a:pt x="227" y="235"/>
                  </a:cubicBezTo>
                  <a:cubicBezTo>
                    <a:pt x="227" y="235"/>
                    <a:pt x="245" y="280"/>
                    <a:pt x="242" y="295"/>
                  </a:cubicBezTo>
                  <a:cubicBezTo>
                    <a:pt x="239" y="304"/>
                    <a:pt x="238" y="314"/>
                    <a:pt x="238" y="323"/>
                  </a:cubicBezTo>
                  <a:cubicBezTo>
                    <a:pt x="238" y="323"/>
                    <a:pt x="278" y="421"/>
                    <a:pt x="274" y="449"/>
                  </a:cubicBezTo>
                  <a:cubicBezTo>
                    <a:pt x="270" y="477"/>
                    <a:pt x="288" y="522"/>
                    <a:pt x="288" y="522"/>
                  </a:cubicBezTo>
                  <a:cubicBezTo>
                    <a:pt x="288" y="522"/>
                    <a:pt x="292" y="554"/>
                    <a:pt x="288" y="563"/>
                  </a:cubicBezTo>
                </a:path>
              </a:pathLst>
            </a:custGeom>
            <a:solidFill>
              <a:srgbClr val="4643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sḻídè">
              <a:extLst>
                <a:ext uri="{FF2B5EF4-FFF2-40B4-BE49-F238E27FC236}">
                  <a16:creationId xmlns:a16="http://schemas.microsoft.com/office/drawing/2014/main" id="{8BF2673D-C454-445B-9E13-A3935CA4D1ED}"/>
                </a:ext>
              </a:extLst>
            </p:cNvPr>
            <p:cNvSpPr/>
            <p:nvPr/>
          </p:nvSpPr>
          <p:spPr bwMode="auto">
            <a:xfrm>
              <a:off x="6850063" y="5084763"/>
              <a:ext cx="87313" cy="25400"/>
            </a:xfrm>
            <a:custGeom>
              <a:avLst/>
              <a:gdLst>
                <a:gd name="T0" fmla="*/ 63 w 63"/>
                <a:gd name="T1" fmla="*/ 0 h 19"/>
                <a:gd name="T2" fmla="*/ 0 w 63"/>
                <a:gd name="T3" fmla="*/ 9 h 19"/>
                <a:gd name="T4" fmla="*/ 24 w 63"/>
                <a:gd name="T5" fmla="*/ 19 h 19"/>
                <a:gd name="T6" fmla="*/ 63 w 63"/>
                <a:gd name="T7" fmla="*/ 0 h 19"/>
              </a:gdLst>
              <a:ahLst/>
              <a:cxnLst>
                <a:cxn ang="0">
                  <a:pos x="T0" y="T1"/>
                </a:cxn>
                <a:cxn ang="0">
                  <a:pos x="T2" y="T3"/>
                </a:cxn>
                <a:cxn ang="0">
                  <a:pos x="T4" y="T5"/>
                </a:cxn>
                <a:cxn ang="0">
                  <a:pos x="T6" y="T7"/>
                </a:cxn>
              </a:cxnLst>
              <a:rect l="0" t="0" r="r" b="b"/>
              <a:pathLst>
                <a:path w="63" h="19">
                  <a:moveTo>
                    <a:pt x="63" y="0"/>
                  </a:moveTo>
                  <a:cubicBezTo>
                    <a:pt x="0" y="9"/>
                    <a:pt x="0" y="9"/>
                    <a:pt x="0" y="9"/>
                  </a:cubicBezTo>
                  <a:cubicBezTo>
                    <a:pt x="7" y="17"/>
                    <a:pt x="16" y="19"/>
                    <a:pt x="24" y="19"/>
                  </a:cubicBezTo>
                  <a:cubicBezTo>
                    <a:pt x="44" y="19"/>
                    <a:pt x="63" y="0"/>
                    <a:pt x="63"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ŝḷîḋè">
              <a:extLst>
                <a:ext uri="{FF2B5EF4-FFF2-40B4-BE49-F238E27FC236}">
                  <a16:creationId xmlns:a16="http://schemas.microsoft.com/office/drawing/2014/main" id="{056187E8-B109-4521-B77A-CE2D3013225A}"/>
                </a:ext>
              </a:extLst>
            </p:cNvPr>
            <p:cNvSpPr/>
            <p:nvPr/>
          </p:nvSpPr>
          <p:spPr bwMode="auto">
            <a:xfrm>
              <a:off x="6908801" y="5000626"/>
              <a:ext cx="33338" cy="41275"/>
            </a:xfrm>
            <a:custGeom>
              <a:avLst/>
              <a:gdLst>
                <a:gd name="T0" fmla="*/ 12 w 25"/>
                <a:gd name="T1" fmla="*/ 0 h 30"/>
                <a:gd name="T2" fmla="*/ 0 w 25"/>
                <a:gd name="T3" fmla="*/ 30 h 30"/>
                <a:gd name="T4" fmla="*/ 12 w 25"/>
                <a:gd name="T5" fmla="*/ 0 h 30"/>
              </a:gdLst>
              <a:ahLst/>
              <a:cxnLst>
                <a:cxn ang="0">
                  <a:pos x="T0" y="T1"/>
                </a:cxn>
                <a:cxn ang="0">
                  <a:pos x="T2" y="T3"/>
                </a:cxn>
                <a:cxn ang="0">
                  <a:pos x="T4" y="T5"/>
                </a:cxn>
              </a:cxnLst>
              <a:rect l="0" t="0" r="r" b="b"/>
              <a:pathLst>
                <a:path w="25" h="30">
                  <a:moveTo>
                    <a:pt x="12" y="0"/>
                  </a:moveTo>
                  <a:cubicBezTo>
                    <a:pt x="12" y="0"/>
                    <a:pt x="14" y="22"/>
                    <a:pt x="0" y="30"/>
                  </a:cubicBezTo>
                  <a:cubicBezTo>
                    <a:pt x="0" y="30"/>
                    <a:pt x="25" y="26"/>
                    <a:pt x="12" y="0"/>
                  </a:cubicBezTo>
                </a:path>
              </a:pathLst>
            </a:custGeom>
            <a:solidFill>
              <a:srgbClr val="3F3C4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ṣ1îḓê">
              <a:extLst>
                <a:ext uri="{FF2B5EF4-FFF2-40B4-BE49-F238E27FC236}">
                  <a16:creationId xmlns:a16="http://schemas.microsoft.com/office/drawing/2014/main" id="{77DC7C62-0BB2-451D-8B04-F34908DFAC30}"/>
                </a:ext>
              </a:extLst>
            </p:cNvPr>
            <p:cNvSpPr/>
            <p:nvPr/>
          </p:nvSpPr>
          <p:spPr bwMode="auto">
            <a:xfrm>
              <a:off x="6794501" y="4902201"/>
              <a:ext cx="125413" cy="55563"/>
            </a:xfrm>
            <a:custGeom>
              <a:avLst/>
              <a:gdLst>
                <a:gd name="T0" fmla="*/ 91 w 91"/>
                <a:gd name="T1" fmla="*/ 0 h 40"/>
                <a:gd name="T2" fmla="*/ 19 w 91"/>
                <a:gd name="T3" fmla="*/ 40 h 40"/>
                <a:gd name="T4" fmla="*/ 21 w 91"/>
                <a:gd name="T5" fmla="*/ 40 h 40"/>
                <a:gd name="T6" fmla="*/ 91 w 91"/>
                <a:gd name="T7" fmla="*/ 0 h 40"/>
              </a:gdLst>
              <a:ahLst/>
              <a:cxnLst>
                <a:cxn ang="0">
                  <a:pos x="T0" y="T1"/>
                </a:cxn>
                <a:cxn ang="0">
                  <a:pos x="T2" y="T3"/>
                </a:cxn>
                <a:cxn ang="0">
                  <a:pos x="T4" y="T5"/>
                </a:cxn>
                <a:cxn ang="0">
                  <a:pos x="T6" y="T7"/>
                </a:cxn>
              </a:cxnLst>
              <a:rect l="0" t="0" r="r" b="b"/>
              <a:pathLst>
                <a:path w="91" h="40">
                  <a:moveTo>
                    <a:pt x="91" y="0"/>
                  </a:moveTo>
                  <a:cubicBezTo>
                    <a:pt x="91" y="0"/>
                    <a:pt x="0" y="37"/>
                    <a:pt x="19" y="40"/>
                  </a:cubicBezTo>
                  <a:cubicBezTo>
                    <a:pt x="20" y="40"/>
                    <a:pt x="21" y="40"/>
                    <a:pt x="21" y="40"/>
                  </a:cubicBezTo>
                  <a:cubicBezTo>
                    <a:pt x="42" y="40"/>
                    <a:pt x="91" y="0"/>
                    <a:pt x="91" y="0"/>
                  </a:cubicBezTo>
                </a:path>
              </a:pathLst>
            </a:custGeom>
            <a:solidFill>
              <a:srgbClr val="3F3C4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isḷîde">
              <a:extLst>
                <a:ext uri="{FF2B5EF4-FFF2-40B4-BE49-F238E27FC236}">
                  <a16:creationId xmlns:a16="http://schemas.microsoft.com/office/drawing/2014/main" id="{C75611C3-6414-477B-8360-FF0A677473C1}"/>
                </a:ext>
              </a:extLst>
            </p:cNvPr>
            <p:cNvSpPr/>
            <p:nvPr/>
          </p:nvSpPr>
          <p:spPr bwMode="auto">
            <a:xfrm>
              <a:off x="6684963" y="5124451"/>
              <a:ext cx="57150" cy="39688"/>
            </a:xfrm>
            <a:custGeom>
              <a:avLst/>
              <a:gdLst>
                <a:gd name="T0" fmla="*/ 41 w 41"/>
                <a:gd name="T1" fmla="*/ 0 h 29"/>
                <a:gd name="T2" fmla="*/ 0 w 41"/>
                <a:gd name="T3" fmla="*/ 26 h 29"/>
                <a:gd name="T4" fmla="*/ 2 w 41"/>
                <a:gd name="T5" fmla="*/ 29 h 29"/>
                <a:gd name="T6" fmla="*/ 41 w 41"/>
                <a:gd name="T7" fmla="*/ 0 h 29"/>
              </a:gdLst>
              <a:ahLst/>
              <a:cxnLst>
                <a:cxn ang="0">
                  <a:pos x="T0" y="T1"/>
                </a:cxn>
                <a:cxn ang="0">
                  <a:pos x="T2" y="T3"/>
                </a:cxn>
                <a:cxn ang="0">
                  <a:pos x="T4" y="T5"/>
                </a:cxn>
                <a:cxn ang="0">
                  <a:pos x="T6" y="T7"/>
                </a:cxn>
              </a:cxnLst>
              <a:rect l="0" t="0" r="r" b="b"/>
              <a:pathLst>
                <a:path w="41" h="29">
                  <a:moveTo>
                    <a:pt x="41" y="0"/>
                  </a:moveTo>
                  <a:cubicBezTo>
                    <a:pt x="41" y="0"/>
                    <a:pt x="1" y="9"/>
                    <a:pt x="0" y="26"/>
                  </a:cubicBezTo>
                  <a:cubicBezTo>
                    <a:pt x="0" y="28"/>
                    <a:pt x="1" y="29"/>
                    <a:pt x="2" y="29"/>
                  </a:cubicBezTo>
                  <a:cubicBezTo>
                    <a:pt x="11" y="29"/>
                    <a:pt x="41" y="0"/>
                    <a:pt x="41" y="0"/>
                  </a:cubicBezTo>
                </a:path>
              </a:pathLst>
            </a:custGeom>
            <a:solidFill>
              <a:srgbClr val="3F3C4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ïšlïḍê">
              <a:extLst>
                <a:ext uri="{FF2B5EF4-FFF2-40B4-BE49-F238E27FC236}">
                  <a16:creationId xmlns:a16="http://schemas.microsoft.com/office/drawing/2014/main" id="{43EB42CE-63D1-4B47-8440-0DB9E6ECD136}"/>
                </a:ext>
              </a:extLst>
            </p:cNvPr>
            <p:cNvSpPr/>
            <p:nvPr/>
          </p:nvSpPr>
          <p:spPr bwMode="auto">
            <a:xfrm>
              <a:off x="6675438" y="5400676"/>
              <a:ext cx="104775" cy="42863"/>
            </a:xfrm>
            <a:custGeom>
              <a:avLst/>
              <a:gdLst>
                <a:gd name="T0" fmla="*/ 57 w 76"/>
                <a:gd name="T1" fmla="*/ 0 h 31"/>
                <a:gd name="T2" fmla="*/ 17 w 76"/>
                <a:gd name="T3" fmla="*/ 18 h 31"/>
                <a:gd name="T4" fmla="*/ 59 w 76"/>
                <a:gd name="T5" fmla="*/ 31 h 31"/>
                <a:gd name="T6" fmla="*/ 59 w 76"/>
                <a:gd name="T7" fmla="*/ 31 h 31"/>
                <a:gd name="T8" fmla="*/ 57 w 76"/>
                <a:gd name="T9" fmla="*/ 0 h 31"/>
              </a:gdLst>
              <a:ahLst/>
              <a:cxnLst>
                <a:cxn ang="0">
                  <a:pos x="T0" y="T1"/>
                </a:cxn>
                <a:cxn ang="0">
                  <a:pos x="T2" y="T3"/>
                </a:cxn>
                <a:cxn ang="0">
                  <a:pos x="T4" y="T5"/>
                </a:cxn>
                <a:cxn ang="0">
                  <a:pos x="T6" y="T7"/>
                </a:cxn>
                <a:cxn ang="0">
                  <a:pos x="T8" y="T9"/>
                </a:cxn>
              </a:cxnLst>
              <a:rect l="0" t="0" r="r" b="b"/>
              <a:pathLst>
                <a:path w="76" h="31">
                  <a:moveTo>
                    <a:pt x="57" y="0"/>
                  </a:moveTo>
                  <a:cubicBezTo>
                    <a:pt x="57" y="0"/>
                    <a:pt x="0" y="11"/>
                    <a:pt x="17" y="18"/>
                  </a:cubicBezTo>
                  <a:cubicBezTo>
                    <a:pt x="30" y="23"/>
                    <a:pt x="45" y="28"/>
                    <a:pt x="59" y="31"/>
                  </a:cubicBezTo>
                  <a:cubicBezTo>
                    <a:pt x="59" y="31"/>
                    <a:pt x="59" y="31"/>
                    <a:pt x="59" y="31"/>
                  </a:cubicBezTo>
                  <a:cubicBezTo>
                    <a:pt x="61" y="31"/>
                    <a:pt x="76" y="30"/>
                    <a:pt x="57"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îs1ïde">
              <a:extLst>
                <a:ext uri="{FF2B5EF4-FFF2-40B4-BE49-F238E27FC236}">
                  <a16:creationId xmlns:a16="http://schemas.microsoft.com/office/drawing/2014/main" id="{3D7ECB54-80C3-45E1-AF74-13F69151D2F6}"/>
                </a:ext>
              </a:extLst>
            </p:cNvPr>
            <p:cNvSpPr/>
            <p:nvPr/>
          </p:nvSpPr>
          <p:spPr bwMode="auto">
            <a:xfrm>
              <a:off x="6673851" y="5429251"/>
              <a:ext cx="1588" cy="11113"/>
            </a:xfrm>
            <a:custGeom>
              <a:avLst/>
              <a:gdLst>
                <a:gd name="T0" fmla="*/ 2 w 2"/>
                <a:gd name="T1" fmla="*/ 0 h 8"/>
                <a:gd name="T2" fmla="*/ 1 w 2"/>
                <a:gd name="T3" fmla="*/ 1 h 8"/>
                <a:gd name="T4" fmla="*/ 0 w 2"/>
                <a:gd name="T5" fmla="*/ 8 h 8"/>
                <a:gd name="T6" fmla="*/ 1 w 2"/>
                <a:gd name="T7" fmla="*/ 2 h 8"/>
                <a:gd name="T8" fmla="*/ 2 w 2"/>
                <a:gd name="T9" fmla="*/ 1 h 8"/>
                <a:gd name="T10" fmla="*/ 2 w 2"/>
                <a:gd name="T11" fmla="*/ 0 h 8"/>
              </a:gdLst>
              <a:ahLst/>
              <a:cxnLst>
                <a:cxn ang="0">
                  <a:pos x="T0" y="T1"/>
                </a:cxn>
                <a:cxn ang="0">
                  <a:pos x="T2" y="T3"/>
                </a:cxn>
                <a:cxn ang="0">
                  <a:pos x="T4" y="T5"/>
                </a:cxn>
                <a:cxn ang="0">
                  <a:pos x="T6" y="T7"/>
                </a:cxn>
                <a:cxn ang="0">
                  <a:pos x="T8" y="T9"/>
                </a:cxn>
                <a:cxn ang="0">
                  <a:pos x="T10" y="T11"/>
                </a:cxn>
              </a:cxnLst>
              <a:rect l="0" t="0" r="r" b="b"/>
              <a:pathLst>
                <a:path w="2" h="8">
                  <a:moveTo>
                    <a:pt x="2" y="0"/>
                  </a:moveTo>
                  <a:cubicBezTo>
                    <a:pt x="1" y="1"/>
                    <a:pt x="1" y="1"/>
                    <a:pt x="1" y="1"/>
                  </a:cubicBezTo>
                  <a:cubicBezTo>
                    <a:pt x="1" y="1"/>
                    <a:pt x="0" y="4"/>
                    <a:pt x="0" y="8"/>
                  </a:cubicBezTo>
                  <a:cubicBezTo>
                    <a:pt x="0" y="5"/>
                    <a:pt x="1" y="2"/>
                    <a:pt x="1" y="2"/>
                  </a:cubicBezTo>
                  <a:cubicBezTo>
                    <a:pt x="1" y="2"/>
                    <a:pt x="1" y="2"/>
                    <a:pt x="2" y="1"/>
                  </a:cubicBezTo>
                  <a:cubicBezTo>
                    <a:pt x="2" y="0"/>
                    <a:pt x="2" y="0"/>
                    <a:pt x="2"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šľïḍé">
              <a:extLst>
                <a:ext uri="{FF2B5EF4-FFF2-40B4-BE49-F238E27FC236}">
                  <a16:creationId xmlns:a16="http://schemas.microsoft.com/office/drawing/2014/main" id="{47A9CD30-3AA9-4B1E-8AC5-0D2B98D2D416}"/>
                </a:ext>
              </a:extLst>
            </p:cNvPr>
            <p:cNvSpPr/>
            <p:nvPr/>
          </p:nvSpPr>
          <p:spPr bwMode="auto">
            <a:xfrm>
              <a:off x="6673851" y="5430838"/>
              <a:ext cx="28575" cy="28575"/>
            </a:xfrm>
            <a:custGeom>
              <a:avLst/>
              <a:gdLst>
                <a:gd name="T0" fmla="*/ 2 w 21"/>
                <a:gd name="T1" fmla="*/ 0 h 21"/>
                <a:gd name="T2" fmla="*/ 1 w 21"/>
                <a:gd name="T3" fmla="*/ 1 h 21"/>
                <a:gd name="T4" fmla="*/ 0 w 21"/>
                <a:gd name="T5" fmla="*/ 7 h 21"/>
                <a:gd name="T6" fmla="*/ 5 w 21"/>
                <a:gd name="T7" fmla="*/ 19 h 21"/>
                <a:gd name="T8" fmla="*/ 8 w 21"/>
                <a:gd name="T9" fmla="*/ 21 h 21"/>
                <a:gd name="T10" fmla="*/ 13 w 21"/>
                <a:gd name="T11" fmla="*/ 20 h 21"/>
                <a:gd name="T12" fmla="*/ 7 w 21"/>
                <a:gd name="T13" fmla="*/ 7 h 21"/>
                <a:gd name="T14" fmla="*/ 2 w 21"/>
                <a:gd name="T15" fmla="*/ 0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21">
                  <a:moveTo>
                    <a:pt x="2" y="0"/>
                  </a:moveTo>
                  <a:cubicBezTo>
                    <a:pt x="1" y="1"/>
                    <a:pt x="1" y="1"/>
                    <a:pt x="1" y="1"/>
                  </a:cubicBezTo>
                  <a:cubicBezTo>
                    <a:pt x="1" y="1"/>
                    <a:pt x="0" y="4"/>
                    <a:pt x="0" y="7"/>
                  </a:cubicBezTo>
                  <a:cubicBezTo>
                    <a:pt x="0" y="11"/>
                    <a:pt x="0" y="16"/>
                    <a:pt x="5" y="19"/>
                  </a:cubicBezTo>
                  <a:cubicBezTo>
                    <a:pt x="6" y="19"/>
                    <a:pt x="7" y="20"/>
                    <a:pt x="8" y="21"/>
                  </a:cubicBezTo>
                  <a:cubicBezTo>
                    <a:pt x="10" y="20"/>
                    <a:pt x="12" y="20"/>
                    <a:pt x="13" y="20"/>
                  </a:cubicBezTo>
                  <a:cubicBezTo>
                    <a:pt x="21" y="18"/>
                    <a:pt x="16" y="13"/>
                    <a:pt x="7" y="7"/>
                  </a:cubicBezTo>
                  <a:cubicBezTo>
                    <a:pt x="4" y="5"/>
                    <a:pt x="3" y="3"/>
                    <a:pt x="2"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ṡľíďe">
              <a:extLst>
                <a:ext uri="{FF2B5EF4-FFF2-40B4-BE49-F238E27FC236}">
                  <a16:creationId xmlns:a16="http://schemas.microsoft.com/office/drawing/2014/main" id="{37E5AB3E-F23A-412E-95EF-11528E1DA472}"/>
                </a:ext>
              </a:extLst>
            </p:cNvPr>
            <p:cNvSpPr/>
            <p:nvPr/>
          </p:nvSpPr>
          <p:spPr bwMode="auto">
            <a:xfrm>
              <a:off x="6784976" y="5421313"/>
              <a:ext cx="0" cy="7938"/>
            </a:xfrm>
            <a:custGeom>
              <a:avLst/>
              <a:gdLst>
                <a:gd name="T0" fmla="*/ 0 h 6"/>
                <a:gd name="T1" fmla="*/ 1 h 6"/>
                <a:gd name="T2" fmla="*/ 6 h 6"/>
                <a:gd name="T3" fmla="*/ 0 h 6"/>
              </a:gdLst>
              <a:ahLst/>
              <a:cxnLst>
                <a:cxn ang="0">
                  <a:pos x="0" y="T0"/>
                </a:cxn>
                <a:cxn ang="0">
                  <a:pos x="0" y="T1"/>
                </a:cxn>
                <a:cxn ang="0">
                  <a:pos x="0" y="T2"/>
                </a:cxn>
                <a:cxn ang="0">
                  <a:pos x="0" y="T3"/>
                </a:cxn>
              </a:cxnLst>
              <a:rect l="0" t="0" r="r" b="b"/>
              <a:pathLst>
                <a:path h="6">
                  <a:moveTo>
                    <a:pt x="0" y="0"/>
                  </a:moveTo>
                  <a:cubicBezTo>
                    <a:pt x="0" y="1"/>
                    <a:pt x="0" y="1"/>
                    <a:pt x="0" y="1"/>
                  </a:cubicBezTo>
                  <a:cubicBezTo>
                    <a:pt x="0" y="2"/>
                    <a:pt x="0" y="4"/>
                    <a:pt x="0" y="6"/>
                  </a:cubicBezTo>
                  <a:cubicBezTo>
                    <a:pt x="0" y="4"/>
                    <a:pt x="0" y="2"/>
                    <a:pt x="0"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íşļïḍe">
              <a:extLst>
                <a:ext uri="{FF2B5EF4-FFF2-40B4-BE49-F238E27FC236}">
                  <a16:creationId xmlns:a16="http://schemas.microsoft.com/office/drawing/2014/main" id="{2898581E-4FC4-4D53-B599-4D64808AB464}"/>
                </a:ext>
              </a:extLst>
            </p:cNvPr>
            <p:cNvSpPr/>
            <p:nvPr/>
          </p:nvSpPr>
          <p:spPr bwMode="auto">
            <a:xfrm>
              <a:off x="6778626" y="5422901"/>
              <a:ext cx="6350" cy="17463"/>
            </a:xfrm>
            <a:custGeom>
              <a:avLst/>
              <a:gdLst>
                <a:gd name="T0" fmla="*/ 4 w 4"/>
                <a:gd name="T1" fmla="*/ 0 h 13"/>
                <a:gd name="T2" fmla="*/ 1 w 4"/>
                <a:gd name="T3" fmla="*/ 13 h 13"/>
                <a:gd name="T4" fmla="*/ 3 w 4"/>
                <a:gd name="T5" fmla="*/ 9 h 13"/>
                <a:gd name="T6" fmla="*/ 4 w 4"/>
                <a:gd name="T7" fmla="*/ 5 h 13"/>
                <a:gd name="T8" fmla="*/ 4 w 4"/>
                <a:gd name="T9" fmla="*/ 0 h 13"/>
              </a:gdLst>
              <a:ahLst/>
              <a:cxnLst>
                <a:cxn ang="0">
                  <a:pos x="T0" y="T1"/>
                </a:cxn>
                <a:cxn ang="0">
                  <a:pos x="T2" y="T3"/>
                </a:cxn>
                <a:cxn ang="0">
                  <a:pos x="T4" y="T5"/>
                </a:cxn>
                <a:cxn ang="0">
                  <a:pos x="T6" y="T7"/>
                </a:cxn>
                <a:cxn ang="0">
                  <a:pos x="T8" y="T9"/>
                </a:cxn>
              </a:cxnLst>
              <a:rect l="0" t="0" r="r" b="b"/>
              <a:pathLst>
                <a:path w="4" h="13">
                  <a:moveTo>
                    <a:pt x="4" y="0"/>
                  </a:moveTo>
                  <a:cubicBezTo>
                    <a:pt x="1" y="4"/>
                    <a:pt x="0" y="9"/>
                    <a:pt x="1" y="13"/>
                  </a:cubicBezTo>
                  <a:cubicBezTo>
                    <a:pt x="1" y="12"/>
                    <a:pt x="2" y="10"/>
                    <a:pt x="3" y="9"/>
                  </a:cubicBezTo>
                  <a:cubicBezTo>
                    <a:pt x="4" y="8"/>
                    <a:pt x="4" y="7"/>
                    <a:pt x="4" y="5"/>
                  </a:cubicBezTo>
                  <a:cubicBezTo>
                    <a:pt x="4" y="3"/>
                    <a:pt x="4" y="1"/>
                    <a:pt x="4"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is1ïḍe">
              <a:extLst>
                <a:ext uri="{FF2B5EF4-FFF2-40B4-BE49-F238E27FC236}">
                  <a16:creationId xmlns:a16="http://schemas.microsoft.com/office/drawing/2014/main" id="{81C0BFD5-CD54-4FF7-AF81-396337A077AC}"/>
                </a:ext>
              </a:extLst>
            </p:cNvPr>
            <p:cNvSpPr/>
            <p:nvPr/>
          </p:nvSpPr>
          <p:spPr bwMode="auto">
            <a:xfrm>
              <a:off x="6770688" y="5106988"/>
              <a:ext cx="1588" cy="4763"/>
            </a:xfrm>
            <a:custGeom>
              <a:avLst/>
              <a:gdLst>
                <a:gd name="T0" fmla="*/ 0 w 1"/>
                <a:gd name="T1" fmla="*/ 0 h 4"/>
                <a:gd name="T2" fmla="*/ 0 w 1"/>
                <a:gd name="T3" fmla="*/ 0 h 4"/>
                <a:gd name="T4" fmla="*/ 1 w 1"/>
                <a:gd name="T5" fmla="*/ 4 h 4"/>
                <a:gd name="T6" fmla="*/ 0 w 1"/>
                <a:gd name="T7" fmla="*/ 0 h 4"/>
              </a:gdLst>
              <a:ahLst/>
              <a:cxnLst>
                <a:cxn ang="0">
                  <a:pos x="T0" y="T1"/>
                </a:cxn>
                <a:cxn ang="0">
                  <a:pos x="T2" y="T3"/>
                </a:cxn>
                <a:cxn ang="0">
                  <a:pos x="T4" y="T5"/>
                </a:cxn>
                <a:cxn ang="0">
                  <a:pos x="T6" y="T7"/>
                </a:cxn>
              </a:cxnLst>
              <a:rect l="0" t="0" r="r" b="b"/>
              <a:pathLst>
                <a:path w="1" h="4">
                  <a:moveTo>
                    <a:pt x="0" y="0"/>
                  </a:moveTo>
                  <a:cubicBezTo>
                    <a:pt x="0" y="0"/>
                    <a:pt x="0" y="0"/>
                    <a:pt x="0" y="0"/>
                  </a:cubicBezTo>
                  <a:cubicBezTo>
                    <a:pt x="1" y="2"/>
                    <a:pt x="1" y="3"/>
                    <a:pt x="1" y="4"/>
                  </a:cubicBezTo>
                  <a:cubicBezTo>
                    <a:pt x="1" y="3"/>
                    <a:pt x="1" y="2"/>
                    <a:pt x="0" y="0"/>
                  </a:cubicBezTo>
                </a:path>
              </a:pathLst>
            </a:custGeom>
            <a:solidFill>
              <a:srgbClr val="4A47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iṧlïde">
              <a:extLst>
                <a:ext uri="{FF2B5EF4-FFF2-40B4-BE49-F238E27FC236}">
                  <a16:creationId xmlns:a16="http://schemas.microsoft.com/office/drawing/2014/main" id="{4956F209-EEB6-4254-9575-87B24B5A89E9}"/>
                </a:ext>
              </a:extLst>
            </p:cNvPr>
            <p:cNvSpPr/>
            <p:nvPr/>
          </p:nvSpPr>
          <p:spPr bwMode="auto">
            <a:xfrm>
              <a:off x="6765926" y="5106988"/>
              <a:ext cx="6350" cy="23813"/>
            </a:xfrm>
            <a:custGeom>
              <a:avLst/>
              <a:gdLst>
                <a:gd name="T0" fmla="*/ 4 w 5"/>
                <a:gd name="T1" fmla="*/ 0 h 18"/>
                <a:gd name="T2" fmla="*/ 0 w 5"/>
                <a:gd name="T3" fmla="*/ 18 h 18"/>
                <a:gd name="T4" fmla="*/ 5 w 5"/>
                <a:gd name="T5" fmla="*/ 6 h 18"/>
                <a:gd name="T6" fmla="*/ 5 w 5"/>
                <a:gd name="T7" fmla="*/ 4 h 18"/>
                <a:gd name="T8" fmla="*/ 4 w 5"/>
                <a:gd name="T9" fmla="*/ 0 h 18"/>
              </a:gdLst>
              <a:ahLst/>
              <a:cxnLst>
                <a:cxn ang="0">
                  <a:pos x="T0" y="T1"/>
                </a:cxn>
                <a:cxn ang="0">
                  <a:pos x="T2" y="T3"/>
                </a:cxn>
                <a:cxn ang="0">
                  <a:pos x="T4" y="T5"/>
                </a:cxn>
                <a:cxn ang="0">
                  <a:pos x="T6" y="T7"/>
                </a:cxn>
                <a:cxn ang="0">
                  <a:pos x="T8" y="T9"/>
                </a:cxn>
              </a:cxnLst>
              <a:rect l="0" t="0" r="r" b="b"/>
              <a:pathLst>
                <a:path w="5" h="18">
                  <a:moveTo>
                    <a:pt x="4" y="0"/>
                  </a:moveTo>
                  <a:cubicBezTo>
                    <a:pt x="2" y="6"/>
                    <a:pt x="1" y="12"/>
                    <a:pt x="0" y="18"/>
                  </a:cubicBezTo>
                  <a:cubicBezTo>
                    <a:pt x="2" y="13"/>
                    <a:pt x="3" y="9"/>
                    <a:pt x="5" y="6"/>
                  </a:cubicBezTo>
                  <a:cubicBezTo>
                    <a:pt x="5" y="6"/>
                    <a:pt x="5" y="5"/>
                    <a:pt x="5" y="4"/>
                  </a:cubicBezTo>
                  <a:cubicBezTo>
                    <a:pt x="5" y="3"/>
                    <a:pt x="5" y="2"/>
                    <a:pt x="4"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íṧļidê">
              <a:extLst>
                <a:ext uri="{FF2B5EF4-FFF2-40B4-BE49-F238E27FC236}">
                  <a16:creationId xmlns:a16="http://schemas.microsoft.com/office/drawing/2014/main" id="{933BEE72-A6D7-4872-815A-0F862AAA70EF}"/>
                </a:ext>
              </a:extLst>
            </p:cNvPr>
            <p:cNvSpPr/>
            <p:nvPr/>
          </p:nvSpPr>
          <p:spPr bwMode="auto">
            <a:xfrm>
              <a:off x="6948488" y="5064126"/>
              <a:ext cx="3175" cy="14288"/>
            </a:xfrm>
            <a:custGeom>
              <a:avLst/>
              <a:gdLst>
                <a:gd name="T0" fmla="*/ 2 w 2"/>
                <a:gd name="T1" fmla="*/ 0 h 10"/>
                <a:gd name="T2" fmla="*/ 0 w 2"/>
                <a:gd name="T3" fmla="*/ 10 h 10"/>
                <a:gd name="T4" fmla="*/ 1 w 2"/>
                <a:gd name="T5" fmla="*/ 6 h 10"/>
                <a:gd name="T6" fmla="*/ 2 w 2"/>
                <a:gd name="T7" fmla="*/ 0 h 10"/>
              </a:gdLst>
              <a:ahLst/>
              <a:cxnLst>
                <a:cxn ang="0">
                  <a:pos x="T0" y="T1"/>
                </a:cxn>
                <a:cxn ang="0">
                  <a:pos x="T2" y="T3"/>
                </a:cxn>
                <a:cxn ang="0">
                  <a:pos x="T4" y="T5"/>
                </a:cxn>
                <a:cxn ang="0">
                  <a:pos x="T6" y="T7"/>
                </a:cxn>
              </a:cxnLst>
              <a:rect l="0" t="0" r="r" b="b"/>
              <a:pathLst>
                <a:path w="2" h="10">
                  <a:moveTo>
                    <a:pt x="2" y="0"/>
                  </a:moveTo>
                  <a:cubicBezTo>
                    <a:pt x="1" y="4"/>
                    <a:pt x="1" y="7"/>
                    <a:pt x="0" y="10"/>
                  </a:cubicBezTo>
                  <a:cubicBezTo>
                    <a:pt x="1" y="9"/>
                    <a:pt x="1" y="7"/>
                    <a:pt x="1" y="6"/>
                  </a:cubicBezTo>
                  <a:cubicBezTo>
                    <a:pt x="2" y="4"/>
                    <a:pt x="2" y="2"/>
                    <a:pt x="2"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ísḷiḍé">
              <a:extLst>
                <a:ext uri="{FF2B5EF4-FFF2-40B4-BE49-F238E27FC236}">
                  <a16:creationId xmlns:a16="http://schemas.microsoft.com/office/drawing/2014/main" id="{D2761A03-1925-4A5D-8B95-1E3F6DD9F78F}"/>
                </a:ext>
              </a:extLst>
            </p:cNvPr>
            <p:cNvSpPr/>
            <p:nvPr/>
          </p:nvSpPr>
          <p:spPr bwMode="auto">
            <a:xfrm>
              <a:off x="6767513" y="5326063"/>
              <a:ext cx="4763" cy="19050"/>
            </a:xfrm>
            <a:custGeom>
              <a:avLst/>
              <a:gdLst>
                <a:gd name="T0" fmla="*/ 3 w 3"/>
                <a:gd name="T1" fmla="*/ 0 h 14"/>
                <a:gd name="T2" fmla="*/ 0 w 3"/>
                <a:gd name="T3" fmla="*/ 14 h 14"/>
                <a:gd name="T4" fmla="*/ 1 w 3"/>
                <a:gd name="T5" fmla="*/ 11 h 14"/>
                <a:gd name="T6" fmla="*/ 3 w 3"/>
                <a:gd name="T7" fmla="*/ 0 h 14"/>
              </a:gdLst>
              <a:ahLst/>
              <a:cxnLst>
                <a:cxn ang="0">
                  <a:pos x="T0" y="T1"/>
                </a:cxn>
                <a:cxn ang="0">
                  <a:pos x="T2" y="T3"/>
                </a:cxn>
                <a:cxn ang="0">
                  <a:pos x="T4" y="T5"/>
                </a:cxn>
                <a:cxn ang="0">
                  <a:pos x="T6" y="T7"/>
                </a:cxn>
              </a:cxnLst>
              <a:rect l="0" t="0" r="r" b="b"/>
              <a:pathLst>
                <a:path w="3" h="14">
                  <a:moveTo>
                    <a:pt x="3" y="0"/>
                  </a:moveTo>
                  <a:cubicBezTo>
                    <a:pt x="1" y="5"/>
                    <a:pt x="0" y="9"/>
                    <a:pt x="0" y="14"/>
                  </a:cubicBezTo>
                  <a:cubicBezTo>
                    <a:pt x="0" y="13"/>
                    <a:pt x="1" y="12"/>
                    <a:pt x="1" y="11"/>
                  </a:cubicBezTo>
                  <a:cubicBezTo>
                    <a:pt x="2" y="8"/>
                    <a:pt x="3" y="4"/>
                    <a:pt x="3"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ḻiḓè">
              <a:extLst>
                <a:ext uri="{FF2B5EF4-FFF2-40B4-BE49-F238E27FC236}">
                  <a16:creationId xmlns:a16="http://schemas.microsoft.com/office/drawing/2014/main" id="{5B4DCFAE-FAF9-4881-AE36-5A1BB1CA12B7}"/>
                </a:ext>
              </a:extLst>
            </p:cNvPr>
            <p:cNvSpPr/>
            <p:nvPr/>
          </p:nvSpPr>
          <p:spPr bwMode="auto">
            <a:xfrm>
              <a:off x="6672263" y="5465763"/>
              <a:ext cx="117475" cy="19050"/>
            </a:xfrm>
            <a:custGeom>
              <a:avLst/>
              <a:gdLst>
                <a:gd name="T0" fmla="*/ 4 w 86"/>
                <a:gd name="T1" fmla="*/ 7 h 13"/>
                <a:gd name="T2" fmla="*/ 0 w 86"/>
                <a:gd name="T3" fmla="*/ 13 h 13"/>
                <a:gd name="T4" fmla="*/ 4 w 86"/>
                <a:gd name="T5" fmla="*/ 8 h 13"/>
                <a:gd name="T6" fmla="*/ 4 w 86"/>
                <a:gd name="T7" fmla="*/ 7 h 13"/>
                <a:gd name="T8" fmla="*/ 83 w 86"/>
                <a:gd name="T9" fmla="*/ 0 h 13"/>
                <a:gd name="T10" fmla="*/ 83 w 86"/>
                <a:gd name="T11" fmla="*/ 1 h 13"/>
                <a:gd name="T12" fmla="*/ 86 w 86"/>
                <a:gd name="T13" fmla="*/ 3 h 13"/>
                <a:gd name="T14" fmla="*/ 83 w 86"/>
                <a:gd name="T15" fmla="*/ 0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3">
                  <a:moveTo>
                    <a:pt x="4" y="7"/>
                  </a:moveTo>
                  <a:cubicBezTo>
                    <a:pt x="1" y="8"/>
                    <a:pt x="0" y="10"/>
                    <a:pt x="0" y="13"/>
                  </a:cubicBezTo>
                  <a:cubicBezTo>
                    <a:pt x="1" y="11"/>
                    <a:pt x="2" y="9"/>
                    <a:pt x="4" y="8"/>
                  </a:cubicBezTo>
                  <a:cubicBezTo>
                    <a:pt x="4" y="8"/>
                    <a:pt x="4" y="8"/>
                    <a:pt x="4" y="7"/>
                  </a:cubicBezTo>
                  <a:moveTo>
                    <a:pt x="83" y="0"/>
                  </a:moveTo>
                  <a:cubicBezTo>
                    <a:pt x="83" y="0"/>
                    <a:pt x="83" y="0"/>
                    <a:pt x="83" y="1"/>
                  </a:cubicBezTo>
                  <a:cubicBezTo>
                    <a:pt x="84" y="1"/>
                    <a:pt x="86" y="2"/>
                    <a:pt x="86" y="3"/>
                  </a:cubicBezTo>
                  <a:cubicBezTo>
                    <a:pt x="86" y="1"/>
                    <a:pt x="85" y="0"/>
                    <a:pt x="83"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íṧḷïďê">
              <a:extLst>
                <a:ext uri="{FF2B5EF4-FFF2-40B4-BE49-F238E27FC236}">
                  <a16:creationId xmlns:a16="http://schemas.microsoft.com/office/drawing/2014/main" id="{D598EFD9-57D4-466F-BBEC-B565BD3101EF}"/>
                </a:ext>
              </a:extLst>
            </p:cNvPr>
            <p:cNvSpPr/>
            <p:nvPr/>
          </p:nvSpPr>
          <p:spPr bwMode="auto">
            <a:xfrm>
              <a:off x="6672263" y="5467351"/>
              <a:ext cx="117475" cy="65088"/>
            </a:xfrm>
            <a:custGeom>
              <a:avLst/>
              <a:gdLst>
                <a:gd name="T0" fmla="*/ 83 w 86"/>
                <a:gd name="T1" fmla="*/ 0 h 47"/>
                <a:gd name="T2" fmla="*/ 76 w 86"/>
                <a:gd name="T3" fmla="*/ 28 h 47"/>
                <a:gd name="T4" fmla="*/ 18 w 86"/>
                <a:gd name="T5" fmla="*/ 35 h 47"/>
                <a:gd name="T6" fmla="*/ 5 w 86"/>
                <a:gd name="T7" fmla="*/ 11 h 47"/>
                <a:gd name="T8" fmla="*/ 4 w 86"/>
                <a:gd name="T9" fmla="*/ 7 h 47"/>
                <a:gd name="T10" fmla="*/ 0 w 86"/>
                <a:gd name="T11" fmla="*/ 12 h 47"/>
                <a:gd name="T12" fmla="*/ 3 w 86"/>
                <a:gd name="T13" fmla="*/ 22 h 47"/>
                <a:gd name="T14" fmla="*/ 16 w 86"/>
                <a:gd name="T15" fmla="*/ 47 h 47"/>
                <a:gd name="T16" fmla="*/ 74 w 86"/>
                <a:gd name="T17" fmla="*/ 40 h 47"/>
                <a:gd name="T18" fmla="*/ 85 w 86"/>
                <a:gd name="T19" fmla="*/ 4 h 47"/>
                <a:gd name="T20" fmla="*/ 86 w 86"/>
                <a:gd name="T21" fmla="*/ 2 h 47"/>
                <a:gd name="T22" fmla="*/ 83 w 86"/>
                <a:gd name="T2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47">
                  <a:moveTo>
                    <a:pt x="83" y="0"/>
                  </a:moveTo>
                  <a:cubicBezTo>
                    <a:pt x="80" y="9"/>
                    <a:pt x="78" y="19"/>
                    <a:pt x="76" y="28"/>
                  </a:cubicBezTo>
                  <a:cubicBezTo>
                    <a:pt x="18" y="35"/>
                    <a:pt x="18" y="35"/>
                    <a:pt x="18" y="35"/>
                  </a:cubicBezTo>
                  <a:cubicBezTo>
                    <a:pt x="13" y="27"/>
                    <a:pt x="9" y="19"/>
                    <a:pt x="5" y="11"/>
                  </a:cubicBezTo>
                  <a:cubicBezTo>
                    <a:pt x="5" y="10"/>
                    <a:pt x="4" y="8"/>
                    <a:pt x="4" y="7"/>
                  </a:cubicBezTo>
                  <a:cubicBezTo>
                    <a:pt x="2" y="8"/>
                    <a:pt x="1" y="10"/>
                    <a:pt x="0" y="12"/>
                  </a:cubicBezTo>
                  <a:cubicBezTo>
                    <a:pt x="0" y="15"/>
                    <a:pt x="1" y="18"/>
                    <a:pt x="3" y="22"/>
                  </a:cubicBezTo>
                  <a:cubicBezTo>
                    <a:pt x="7" y="31"/>
                    <a:pt x="11" y="39"/>
                    <a:pt x="16" y="47"/>
                  </a:cubicBezTo>
                  <a:cubicBezTo>
                    <a:pt x="74" y="40"/>
                    <a:pt x="74" y="40"/>
                    <a:pt x="74" y="40"/>
                  </a:cubicBezTo>
                  <a:cubicBezTo>
                    <a:pt x="74" y="40"/>
                    <a:pt x="79" y="10"/>
                    <a:pt x="85" y="4"/>
                  </a:cubicBezTo>
                  <a:cubicBezTo>
                    <a:pt x="85" y="3"/>
                    <a:pt x="86" y="2"/>
                    <a:pt x="86" y="2"/>
                  </a:cubicBezTo>
                  <a:cubicBezTo>
                    <a:pt x="86" y="1"/>
                    <a:pt x="84" y="0"/>
                    <a:pt x="83"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ïṧľíḓé">
              <a:extLst>
                <a:ext uri="{FF2B5EF4-FFF2-40B4-BE49-F238E27FC236}">
                  <a16:creationId xmlns:a16="http://schemas.microsoft.com/office/drawing/2014/main" id="{A682851B-528C-492A-8407-B21B87BB0773}"/>
                </a:ext>
              </a:extLst>
            </p:cNvPr>
            <p:cNvSpPr/>
            <p:nvPr/>
          </p:nvSpPr>
          <p:spPr bwMode="auto">
            <a:xfrm>
              <a:off x="6637338" y="5054601"/>
              <a:ext cx="3175" cy="85725"/>
            </a:xfrm>
            <a:custGeom>
              <a:avLst/>
              <a:gdLst>
                <a:gd name="T0" fmla="*/ 2 w 2"/>
                <a:gd name="T1" fmla="*/ 0 h 63"/>
                <a:gd name="T2" fmla="*/ 2 w 2"/>
                <a:gd name="T3" fmla="*/ 0 h 63"/>
                <a:gd name="T4" fmla="*/ 2 w 2"/>
                <a:gd name="T5" fmla="*/ 39 h 63"/>
                <a:gd name="T6" fmla="*/ 1 w 2"/>
                <a:gd name="T7" fmla="*/ 63 h 63"/>
                <a:gd name="T8" fmla="*/ 2 w 2"/>
                <a:gd name="T9" fmla="*/ 41 h 63"/>
                <a:gd name="T10" fmla="*/ 2 w 2"/>
                <a:gd name="T11" fmla="*/ 0 h 63"/>
              </a:gdLst>
              <a:ahLst/>
              <a:cxnLst>
                <a:cxn ang="0">
                  <a:pos x="T0" y="T1"/>
                </a:cxn>
                <a:cxn ang="0">
                  <a:pos x="T2" y="T3"/>
                </a:cxn>
                <a:cxn ang="0">
                  <a:pos x="T4" y="T5"/>
                </a:cxn>
                <a:cxn ang="0">
                  <a:pos x="T6" y="T7"/>
                </a:cxn>
                <a:cxn ang="0">
                  <a:pos x="T8" y="T9"/>
                </a:cxn>
                <a:cxn ang="0">
                  <a:pos x="T10" y="T11"/>
                </a:cxn>
              </a:cxnLst>
              <a:rect l="0" t="0" r="r" b="b"/>
              <a:pathLst>
                <a:path w="2" h="63">
                  <a:moveTo>
                    <a:pt x="2" y="0"/>
                  </a:moveTo>
                  <a:cubicBezTo>
                    <a:pt x="2" y="0"/>
                    <a:pt x="2" y="0"/>
                    <a:pt x="2" y="0"/>
                  </a:cubicBezTo>
                  <a:cubicBezTo>
                    <a:pt x="2" y="39"/>
                    <a:pt x="2" y="39"/>
                    <a:pt x="2" y="39"/>
                  </a:cubicBezTo>
                  <a:cubicBezTo>
                    <a:pt x="1" y="47"/>
                    <a:pt x="0" y="55"/>
                    <a:pt x="1" y="63"/>
                  </a:cubicBezTo>
                  <a:cubicBezTo>
                    <a:pt x="1" y="56"/>
                    <a:pt x="1" y="48"/>
                    <a:pt x="2" y="41"/>
                  </a:cubicBezTo>
                  <a:cubicBezTo>
                    <a:pt x="2" y="0"/>
                    <a:pt x="2" y="0"/>
                    <a:pt x="2" y="0"/>
                  </a:cubicBezTo>
                </a:path>
              </a:pathLst>
            </a:custGeom>
            <a:solidFill>
              <a:srgbClr val="4A47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íṥľíďe">
              <a:extLst>
                <a:ext uri="{FF2B5EF4-FFF2-40B4-BE49-F238E27FC236}">
                  <a16:creationId xmlns:a16="http://schemas.microsoft.com/office/drawing/2014/main" id="{203B1234-E051-4C1F-BD6B-D54B454C1F01}"/>
                </a:ext>
              </a:extLst>
            </p:cNvPr>
            <p:cNvSpPr/>
            <p:nvPr/>
          </p:nvSpPr>
          <p:spPr bwMode="auto">
            <a:xfrm>
              <a:off x="6616701" y="4724401"/>
              <a:ext cx="23813" cy="330200"/>
            </a:xfrm>
            <a:custGeom>
              <a:avLst/>
              <a:gdLst>
                <a:gd name="T0" fmla="*/ 1 w 17"/>
                <a:gd name="T1" fmla="*/ 0 h 240"/>
                <a:gd name="T2" fmla="*/ 1 w 17"/>
                <a:gd name="T3" fmla="*/ 0 h 240"/>
                <a:gd name="T4" fmla="*/ 1 w 17"/>
                <a:gd name="T5" fmla="*/ 2 h 240"/>
                <a:gd name="T6" fmla="*/ 2 w 17"/>
                <a:gd name="T7" fmla="*/ 96 h 240"/>
                <a:gd name="T8" fmla="*/ 17 w 17"/>
                <a:gd name="T9" fmla="*/ 233 h 240"/>
                <a:gd name="T10" fmla="*/ 17 w 17"/>
                <a:gd name="T11" fmla="*/ 240 h 240"/>
                <a:gd name="T12" fmla="*/ 17 w 17"/>
                <a:gd name="T13" fmla="*/ 240 h 240"/>
                <a:gd name="T14" fmla="*/ 17 w 17"/>
                <a:gd name="T15" fmla="*/ 234 h 240"/>
                <a:gd name="T16" fmla="*/ 2 w 17"/>
                <a:gd name="T17" fmla="*/ 98 h 240"/>
                <a:gd name="T18" fmla="*/ 1 w 17"/>
                <a:gd name="T19" fmla="*/ 4 h 240"/>
                <a:gd name="T20" fmla="*/ 1 w 17"/>
                <a:gd name="T21" fmla="*/ 4 h 240"/>
                <a:gd name="T22" fmla="*/ 1 w 17"/>
                <a:gd name="T23" fmla="*/ 4 h 240"/>
                <a:gd name="T24" fmla="*/ 1 w 17"/>
                <a:gd name="T25"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 h="240">
                  <a:moveTo>
                    <a:pt x="1" y="0"/>
                  </a:moveTo>
                  <a:cubicBezTo>
                    <a:pt x="1" y="0"/>
                    <a:pt x="1" y="0"/>
                    <a:pt x="1" y="0"/>
                  </a:cubicBezTo>
                  <a:cubicBezTo>
                    <a:pt x="1" y="1"/>
                    <a:pt x="1" y="1"/>
                    <a:pt x="1" y="2"/>
                  </a:cubicBezTo>
                  <a:cubicBezTo>
                    <a:pt x="1" y="27"/>
                    <a:pt x="0" y="67"/>
                    <a:pt x="2" y="96"/>
                  </a:cubicBezTo>
                  <a:cubicBezTo>
                    <a:pt x="4" y="142"/>
                    <a:pt x="17" y="233"/>
                    <a:pt x="17" y="233"/>
                  </a:cubicBezTo>
                  <a:cubicBezTo>
                    <a:pt x="17" y="240"/>
                    <a:pt x="17" y="240"/>
                    <a:pt x="17" y="240"/>
                  </a:cubicBezTo>
                  <a:cubicBezTo>
                    <a:pt x="17" y="240"/>
                    <a:pt x="17" y="240"/>
                    <a:pt x="17" y="240"/>
                  </a:cubicBezTo>
                  <a:cubicBezTo>
                    <a:pt x="17" y="234"/>
                    <a:pt x="17" y="234"/>
                    <a:pt x="17" y="234"/>
                  </a:cubicBezTo>
                  <a:cubicBezTo>
                    <a:pt x="17" y="234"/>
                    <a:pt x="4" y="144"/>
                    <a:pt x="2" y="98"/>
                  </a:cubicBezTo>
                  <a:cubicBezTo>
                    <a:pt x="1" y="69"/>
                    <a:pt x="1" y="29"/>
                    <a:pt x="1" y="4"/>
                  </a:cubicBezTo>
                  <a:cubicBezTo>
                    <a:pt x="1" y="4"/>
                    <a:pt x="1" y="4"/>
                    <a:pt x="1" y="4"/>
                  </a:cubicBezTo>
                  <a:cubicBezTo>
                    <a:pt x="1" y="4"/>
                    <a:pt x="1" y="4"/>
                    <a:pt x="1" y="4"/>
                  </a:cubicBezTo>
                  <a:cubicBezTo>
                    <a:pt x="1" y="2"/>
                    <a:pt x="1" y="1"/>
                    <a:pt x="1" y="0"/>
                  </a:cubicBezTo>
                </a:path>
              </a:pathLst>
            </a:custGeom>
            <a:solidFill>
              <a:srgbClr val="3F7EE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ísḻïḍe">
              <a:extLst>
                <a:ext uri="{FF2B5EF4-FFF2-40B4-BE49-F238E27FC236}">
                  <a16:creationId xmlns:a16="http://schemas.microsoft.com/office/drawing/2014/main" id="{7F327F17-F335-4989-A771-FF07A8161532}"/>
                </a:ext>
              </a:extLst>
            </p:cNvPr>
            <p:cNvSpPr/>
            <p:nvPr/>
          </p:nvSpPr>
          <p:spPr bwMode="auto">
            <a:xfrm>
              <a:off x="6670676" y="5278438"/>
              <a:ext cx="0" cy="4763"/>
            </a:xfrm>
            <a:custGeom>
              <a:avLst/>
              <a:gdLst>
                <a:gd name="T0" fmla="*/ 0 h 3"/>
                <a:gd name="T1" fmla="*/ 0 h 3"/>
                <a:gd name="T2" fmla="*/ 3 h 3"/>
                <a:gd name="T3" fmla="*/ 2 h 3"/>
                <a:gd name="T4" fmla="*/ 0 h 3"/>
              </a:gdLst>
              <a:ahLst/>
              <a:cxnLst>
                <a:cxn ang="0">
                  <a:pos x="0" y="T0"/>
                </a:cxn>
                <a:cxn ang="0">
                  <a:pos x="0" y="T1"/>
                </a:cxn>
                <a:cxn ang="0">
                  <a:pos x="0" y="T2"/>
                </a:cxn>
                <a:cxn ang="0">
                  <a:pos x="0" y="T3"/>
                </a:cxn>
                <a:cxn ang="0">
                  <a:pos x="0" y="T4"/>
                </a:cxn>
              </a:cxnLst>
              <a:rect l="0" t="0" r="r" b="b"/>
              <a:pathLst>
                <a:path h="3">
                  <a:moveTo>
                    <a:pt x="0" y="0"/>
                  </a:moveTo>
                  <a:cubicBezTo>
                    <a:pt x="0" y="0"/>
                    <a:pt x="0" y="0"/>
                    <a:pt x="0" y="0"/>
                  </a:cubicBezTo>
                  <a:cubicBezTo>
                    <a:pt x="0" y="1"/>
                    <a:pt x="0" y="2"/>
                    <a:pt x="0" y="3"/>
                  </a:cubicBezTo>
                  <a:cubicBezTo>
                    <a:pt x="0" y="2"/>
                    <a:pt x="0" y="2"/>
                    <a:pt x="0" y="2"/>
                  </a:cubicBezTo>
                  <a:cubicBezTo>
                    <a:pt x="0" y="1"/>
                    <a:pt x="0" y="0"/>
                    <a:pt x="0"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íşḷíḋê">
              <a:extLst>
                <a:ext uri="{FF2B5EF4-FFF2-40B4-BE49-F238E27FC236}">
                  <a16:creationId xmlns:a16="http://schemas.microsoft.com/office/drawing/2014/main" id="{20852DC2-BD23-4F1C-892F-E2F31A5CAE6F}"/>
                </a:ext>
              </a:extLst>
            </p:cNvPr>
            <p:cNvSpPr/>
            <p:nvPr/>
          </p:nvSpPr>
          <p:spPr bwMode="auto">
            <a:xfrm>
              <a:off x="6618288" y="4730751"/>
              <a:ext cx="74613" cy="663575"/>
            </a:xfrm>
            <a:custGeom>
              <a:avLst/>
              <a:gdLst>
                <a:gd name="T0" fmla="*/ 2 w 54"/>
                <a:gd name="T1" fmla="*/ 0 h 484"/>
                <a:gd name="T2" fmla="*/ 0 w 54"/>
                <a:gd name="T3" fmla="*/ 0 h 484"/>
                <a:gd name="T4" fmla="*/ 0 w 54"/>
                <a:gd name="T5" fmla="*/ 0 h 484"/>
                <a:gd name="T6" fmla="*/ 1 w 54"/>
                <a:gd name="T7" fmla="*/ 94 h 484"/>
                <a:gd name="T8" fmla="*/ 16 w 54"/>
                <a:gd name="T9" fmla="*/ 230 h 484"/>
                <a:gd name="T10" fmla="*/ 16 w 54"/>
                <a:gd name="T11" fmla="*/ 236 h 484"/>
                <a:gd name="T12" fmla="*/ 16 w 54"/>
                <a:gd name="T13" fmla="*/ 277 h 484"/>
                <a:gd name="T14" fmla="*/ 15 w 54"/>
                <a:gd name="T15" fmla="*/ 299 h 484"/>
                <a:gd name="T16" fmla="*/ 27 w 54"/>
                <a:gd name="T17" fmla="*/ 333 h 484"/>
                <a:gd name="T18" fmla="*/ 30 w 54"/>
                <a:gd name="T19" fmla="*/ 363 h 484"/>
                <a:gd name="T20" fmla="*/ 38 w 54"/>
                <a:gd name="T21" fmla="*/ 399 h 484"/>
                <a:gd name="T22" fmla="*/ 38 w 54"/>
                <a:gd name="T23" fmla="*/ 401 h 484"/>
                <a:gd name="T24" fmla="*/ 38 w 54"/>
                <a:gd name="T25" fmla="*/ 402 h 484"/>
                <a:gd name="T26" fmla="*/ 45 w 54"/>
                <a:gd name="T27" fmla="*/ 449 h 484"/>
                <a:gd name="T28" fmla="*/ 50 w 54"/>
                <a:gd name="T29" fmla="*/ 484 h 484"/>
                <a:gd name="T30" fmla="*/ 52 w 54"/>
                <a:gd name="T31" fmla="*/ 473 h 484"/>
                <a:gd name="T32" fmla="*/ 47 w 54"/>
                <a:gd name="T33" fmla="*/ 438 h 484"/>
                <a:gd name="T34" fmla="*/ 40 w 54"/>
                <a:gd name="T35" fmla="*/ 388 h 484"/>
                <a:gd name="T36" fmla="*/ 32 w 54"/>
                <a:gd name="T37" fmla="*/ 352 h 484"/>
                <a:gd name="T38" fmla="*/ 29 w 54"/>
                <a:gd name="T39" fmla="*/ 321 h 484"/>
                <a:gd name="T40" fmla="*/ 18 w 54"/>
                <a:gd name="T41" fmla="*/ 264 h 484"/>
                <a:gd name="T42" fmla="*/ 18 w 54"/>
                <a:gd name="T43" fmla="*/ 217 h 484"/>
                <a:gd name="T44" fmla="*/ 3 w 54"/>
                <a:gd name="T45" fmla="*/ 81 h 484"/>
                <a:gd name="T46" fmla="*/ 2 w 54"/>
                <a:gd name="T47" fmla="*/ 0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484">
                  <a:moveTo>
                    <a:pt x="2" y="0"/>
                  </a:moveTo>
                  <a:cubicBezTo>
                    <a:pt x="1" y="0"/>
                    <a:pt x="1" y="0"/>
                    <a:pt x="0" y="0"/>
                  </a:cubicBezTo>
                  <a:cubicBezTo>
                    <a:pt x="0" y="0"/>
                    <a:pt x="0" y="0"/>
                    <a:pt x="0" y="0"/>
                  </a:cubicBezTo>
                  <a:cubicBezTo>
                    <a:pt x="0" y="25"/>
                    <a:pt x="0" y="65"/>
                    <a:pt x="1" y="94"/>
                  </a:cubicBezTo>
                  <a:cubicBezTo>
                    <a:pt x="3" y="140"/>
                    <a:pt x="16" y="230"/>
                    <a:pt x="16" y="230"/>
                  </a:cubicBezTo>
                  <a:cubicBezTo>
                    <a:pt x="16" y="236"/>
                    <a:pt x="16" y="236"/>
                    <a:pt x="16" y="236"/>
                  </a:cubicBezTo>
                  <a:cubicBezTo>
                    <a:pt x="16" y="277"/>
                    <a:pt x="16" y="277"/>
                    <a:pt x="16" y="277"/>
                  </a:cubicBezTo>
                  <a:cubicBezTo>
                    <a:pt x="15" y="284"/>
                    <a:pt x="15" y="292"/>
                    <a:pt x="15" y="299"/>
                  </a:cubicBezTo>
                  <a:cubicBezTo>
                    <a:pt x="17" y="311"/>
                    <a:pt x="21" y="323"/>
                    <a:pt x="27" y="333"/>
                  </a:cubicBezTo>
                  <a:cubicBezTo>
                    <a:pt x="30" y="363"/>
                    <a:pt x="30" y="363"/>
                    <a:pt x="30" y="363"/>
                  </a:cubicBezTo>
                  <a:cubicBezTo>
                    <a:pt x="30" y="363"/>
                    <a:pt x="40" y="388"/>
                    <a:pt x="38" y="399"/>
                  </a:cubicBezTo>
                  <a:cubicBezTo>
                    <a:pt x="38" y="399"/>
                    <a:pt x="38" y="400"/>
                    <a:pt x="38" y="401"/>
                  </a:cubicBezTo>
                  <a:cubicBezTo>
                    <a:pt x="38" y="401"/>
                    <a:pt x="38" y="401"/>
                    <a:pt x="38" y="402"/>
                  </a:cubicBezTo>
                  <a:cubicBezTo>
                    <a:pt x="37" y="414"/>
                    <a:pt x="45" y="449"/>
                    <a:pt x="45" y="449"/>
                  </a:cubicBezTo>
                  <a:cubicBezTo>
                    <a:pt x="45" y="449"/>
                    <a:pt x="46" y="483"/>
                    <a:pt x="50" y="484"/>
                  </a:cubicBezTo>
                  <a:cubicBezTo>
                    <a:pt x="53" y="479"/>
                    <a:pt x="54" y="474"/>
                    <a:pt x="52" y="473"/>
                  </a:cubicBezTo>
                  <a:cubicBezTo>
                    <a:pt x="47" y="471"/>
                    <a:pt x="47" y="438"/>
                    <a:pt x="47" y="438"/>
                  </a:cubicBezTo>
                  <a:cubicBezTo>
                    <a:pt x="47" y="438"/>
                    <a:pt x="37" y="398"/>
                    <a:pt x="40" y="388"/>
                  </a:cubicBezTo>
                  <a:cubicBezTo>
                    <a:pt x="42" y="377"/>
                    <a:pt x="32" y="352"/>
                    <a:pt x="32" y="352"/>
                  </a:cubicBezTo>
                  <a:cubicBezTo>
                    <a:pt x="29" y="321"/>
                    <a:pt x="29" y="321"/>
                    <a:pt x="29" y="321"/>
                  </a:cubicBezTo>
                  <a:cubicBezTo>
                    <a:pt x="18" y="304"/>
                    <a:pt x="15" y="284"/>
                    <a:pt x="18" y="264"/>
                  </a:cubicBezTo>
                  <a:cubicBezTo>
                    <a:pt x="18" y="217"/>
                    <a:pt x="18" y="217"/>
                    <a:pt x="18" y="217"/>
                  </a:cubicBezTo>
                  <a:cubicBezTo>
                    <a:pt x="18" y="217"/>
                    <a:pt x="5" y="127"/>
                    <a:pt x="3" y="81"/>
                  </a:cubicBezTo>
                  <a:cubicBezTo>
                    <a:pt x="2" y="56"/>
                    <a:pt x="2" y="24"/>
                    <a:pt x="2"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š1ïḍe">
              <a:extLst>
                <a:ext uri="{FF2B5EF4-FFF2-40B4-BE49-F238E27FC236}">
                  <a16:creationId xmlns:a16="http://schemas.microsoft.com/office/drawing/2014/main" id="{ED75DE8B-88CB-44C2-BD86-0F5B08D890AF}"/>
                </a:ext>
              </a:extLst>
            </p:cNvPr>
            <p:cNvSpPr/>
            <p:nvPr/>
          </p:nvSpPr>
          <p:spPr bwMode="auto">
            <a:xfrm>
              <a:off x="6900863" y="5465763"/>
              <a:ext cx="103188" cy="39688"/>
            </a:xfrm>
            <a:custGeom>
              <a:avLst/>
              <a:gdLst>
                <a:gd name="T0" fmla="*/ 76 w 76"/>
                <a:gd name="T1" fmla="*/ 24 h 28"/>
                <a:gd name="T2" fmla="*/ 76 w 76"/>
                <a:gd name="T3" fmla="*/ 24 h 28"/>
                <a:gd name="T4" fmla="*/ 76 w 76"/>
                <a:gd name="T5" fmla="*/ 27 h 28"/>
                <a:gd name="T6" fmla="*/ 76 w 76"/>
                <a:gd name="T7" fmla="*/ 28 h 28"/>
                <a:gd name="T8" fmla="*/ 76 w 76"/>
                <a:gd name="T9" fmla="*/ 24 h 28"/>
                <a:gd name="T10" fmla="*/ 2 w 76"/>
                <a:gd name="T11" fmla="*/ 0 h 28"/>
                <a:gd name="T12" fmla="*/ 0 w 76"/>
                <a:gd name="T13" fmla="*/ 8 h 28"/>
                <a:gd name="T14" fmla="*/ 2 w 76"/>
                <a:gd name="T15" fmla="*/ 1 h 28"/>
                <a:gd name="T16" fmla="*/ 2 w 76"/>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28">
                  <a:moveTo>
                    <a:pt x="76" y="24"/>
                  </a:moveTo>
                  <a:cubicBezTo>
                    <a:pt x="76" y="24"/>
                    <a:pt x="76" y="24"/>
                    <a:pt x="76" y="24"/>
                  </a:cubicBezTo>
                  <a:cubicBezTo>
                    <a:pt x="76" y="27"/>
                    <a:pt x="76" y="27"/>
                    <a:pt x="76" y="27"/>
                  </a:cubicBezTo>
                  <a:cubicBezTo>
                    <a:pt x="76" y="28"/>
                    <a:pt x="76" y="28"/>
                    <a:pt x="76" y="28"/>
                  </a:cubicBezTo>
                  <a:cubicBezTo>
                    <a:pt x="76" y="24"/>
                    <a:pt x="76" y="24"/>
                    <a:pt x="76" y="24"/>
                  </a:cubicBezTo>
                  <a:moveTo>
                    <a:pt x="2" y="0"/>
                  </a:moveTo>
                  <a:cubicBezTo>
                    <a:pt x="1" y="2"/>
                    <a:pt x="0" y="4"/>
                    <a:pt x="0" y="8"/>
                  </a:cubicBezTo>
                  <a:cubicBezTo>
                    <a:pt x="0" y="5"/>
                    <a:pt x="1" y="3"/>
                    <a:pt x="2" y="1"/>
                  </a:cubicBezTo>
                  <a:cubicBezTo>
                    <a:pt x="2" y="1"/>
                    <a:pt x="2" y="1"/>
                    <a:pt x="2"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íṩḻïḋè">
              <a:extLst>
                <a:ext uri="{FF2B5EF4-FFF2-40B4-BE49-F238E27FC236}">
                  <a16:creationId xmlns:a16="http://schemas.microsoft.com/office/drawing/2014/main" id="{63E073E3-D770-4C70-94B6-539D824E4CC2}"/>
                </a:ext>
              </a:extLst>
            </p:cNvPr>
            <p:cNvSpPr/>
            <p:nvPr/>
          </p:nvSpPr>
          <p:spPr bwMode="auto">
            <a:xfrm>
              <a:off x="7004051" y="5503863"/>
              <a:ext cx="0" cy="7938"/>
            </a:xfrm>
            <a:custGeom>
              <a:avLst/>
              <a:gdLst>
                <a:gd name="T0" fmla="*/ 0 h 6"/>
                <a:gd name="T1" fmla="*/ 6 h 6"/>
                <a:gd name="T2" fmla="*/ 6 h 6"/>
                <a:gd name="T3" fmla="*/ 1 h 6"/>
                <a:gd name="T4" fmla="*/ 0 h 6"/>
              </a:gdLst>
              <a:ahLst/>
              <a:cxnLst>
                <a:cxn ang="0">
                  <a:pos x="0" y="T0"/>
                </a:cxn>
                <a:cxn ang="0">
                  <a:pos x="0" y="T1"/>
                </a:cxn>
                <a:cxn ang="0">
                  <a:pos x="0" y="T2"/>
                </a:cxn>
                <a:cxn ang="0">
                  <a:pos x="0" y="T3"/>
                </a:cxn>
                <a:cxn ang="0">
                  <a:pos x="0" y="T4"/>
                </a:cxn>
              </a:cxnLst>
              <a:rect l="0" t="0" r="r" b="b"/>
              <a:pathLst>
                <a:path h="6">
                  <a:moveTo>
                    <a:pt x="0" y="0"/>
                  </a:moveTo>
                  <a:cubicBezTo>
                    <a:pt x="0" y="6"/>
                    <a:pt x="0" y="6"/>
                    <a:pt x="0" y="6"/>
                  </a:cubicBezTo>
                  <a:cubicBezTo>
                    <a:pt x="0" y="6"/>
                    <a:pt x="0" y="6"/>
                    <a:pt x="0" y="6"/>
                  </a:cubicBezTo>
                  <a:cubicBezTo>
                    <a:pt x="0" y="1"/>
                    <a:pt x="0" y="1"/>
                    <a:pt x="0" y="1"/>
                  </a:cubicBezTo>
                  <a:cubicBezTo>
                    <a:pt x="0" y="1"/>
                    <a:pt x="0" y="1"/>
                    <a:pt x="0" y="0"/>
                  </a:cubicBezTo>
                </a:path>
              </a:pathLst>
            </a:custGeom>
            <a:solidFill>
              <a:srgbClr val="2B27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íSľiḓê">
              <a:extLst>
                <a:ext uri="{FF2B5EF4-FFF2-40B4-BE49-F238E27FC236}">
                  <a16:creationId xmlns:a16="http://schemas.microsoft.com/office/drawing/2014/main" id="{CBBD2A17-4919-4DE1-8D85-40DA8E9E88A3}"/>
                </a:ext>
              </a:extLst>
            </p:cNvPr>
            <p:cNvSpPr/>
            <p:nvPr/>
          </p:nvSpPr>
          <p:spPr bwMode="auto">
            <a:xfrm>
              <a:off x="6900863" y="5467351"/>
              <a:ext cx="103188" cy="58738"/>
            </a:xfrm>
            <a:custGeom>
              <a:avLst/>
              <a:gdLst>
                <a:gd name="T0" fmla="*/ 2 w 76"/>
                <a:gd name="T1" fmla="*/ 0 h 42"/>
                <a:gd name="T2" fmla="*/ 0 w 76"/>
                <a:gd name="T3" fmla="*/ 7 h 42"/>
                <a:gd name="T4" fmla="*/ 10 w 76"/>
                <a:gd name="T5" fmla="*/ 34 h 42"/>
                <a:gd name="T6" fmla="*/ 45 w 76"/>
                <a:gd name="T7" fmla="*/ 42 h 42"/>
                <a:gd name="T8" fmla="*/ 76 w 76"/>
                <a:gd name="T9" fmla="*/ 32 h 42"/>
                <a:gd name="T10" fmla="*/ 76 w 76"/>
                <a:gd name="T11" fmla="*/ 26 h 42"/>
                <a:gd name="T12" fmla="*/ 76 w 76"/>
                <a:gd name="T13" fmla="*/ 23 h 42"/>
                <a:gd name="T14" fmla="*/ 46 w 76"/>
                <a:gd name="T15" fmla="*/ 30 h 42"/>
                <a:gd name="T16" fmla="*/ 11 w 76"/>
                <a:gd name="T17" fmla="*/ 22 h 42"/>
                <a:gd name="T18" fmla="*/ 2 w 76"/>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2">
                  <a:moveTo>
                    <a:pt x="2" y="0"/>
                  </a:moveTo>
                  <a:cubicBezTo>
                    <a:pt x="1" y="2"/>
                    <a:pt x="0" y="4"/>
                    <a:pt x="0" y="7"/>
                  </a:cubicBezTo>
                  <a:cubicBezTo>
                    <a:pt x="0" y="15"/>
                    <a:pt x="5" y="28"/>
                    <a:pt x="10" y="34"/>
                  </a:cubicBezTo>
                  <a:cubicBezTo>
                    <a:pt x="13" y="38"/>
                    <a:pt x="29" y="42"/>
                    <a:pt x="45" y="42"/>
                  </a:cubicBezTo>
                  <a:cubicBezTo>
                    <a:pt x="58" y="42"/>
                    <a:pt x="71" y="39"/>
                    <a:pt x="76" y="32"/>
                  </a:cubicBezTo>
                  <a:cubicBezTo>
                    <a:pt x="76" y="26"/>
                    <a:pt x="76" y="26"/>
                    <a:pt x="76" y="26"/>
                  </a:cubicBezTo>
                  <a:cubicBezTo>
                    <a:pt x="76" y="23"/>
                    <a:pt x="76" y="23"/>
                    <a:pt x="76" y="23"/>
                  </a:cubicBezTo>
                  <a:cubicBezTo>
                    <a:pt x="70" y="28"/>
                    <a:pt x="58" y="30"/>
                    <a:pt x="46" y="30"/>
                  </a:cubicBezTo>
                  <a:cubicBezTo>
                    <a:pt x="31" y="30"/>
                    <a:pt x="15" y="27"/>
                    <a:pt x="11" y="22"/>
                  </a:cubicBezTo>
                  <a:cubicBezTo>
                    <a:pt x="7" y="16"/>
                    <a:pt x="4" y="8"/>
                    <a:pt x="2"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íṡļïďé">
              <a:extLst>
                <a:ext uri="{FF2B5EF4-FFF2-40B4-BE49-F238E27FC236}">
                  <a16:creationId xmlns:a16="http://schemas.microsoft.com/office/drawing/2014/main" id="{9C459C88-F748-4CAA-9AEE-B7E7B39EF9B0}"/>
                </a:ext>
              </a:extLst>
            </p:cNvPr>
            <p:cNvSpPr/>
            <p:nvPr/>
          </p:nvSpPr>
          <p:spPr bwMode="auto">
            <a:xfrm>
              <a:off x="7016751" y="5422901"/>
              <a:ext cx="0" cy="4763"/>
            </a:xfrm>
            <a:custGeom>
              <a:avLst/>
              <a:gdLst>
                <a:gd name="T0" fmla="*/ 0 h 4"/>
                <a:gd name="T1" fmla="*/ 4 h 4"/>
                <a:gd name="T2" fmla="*/ 0 h 4"/>
              </a:gdLst>
              <a:ahLst/>
              <a:cxnLst>
                <a:cxn ang="0">
                  <a:pos x="0" y="T0"/>
                </a:cxn>
                <a:cxn ang="0">
                  <a:pos x="0" y="T1"/>
                </a:cxn>
                <a:cxn ang="0">
                  <a:pos x="0" y="T2"/>
                </a:cxn>
              </a:cxnLst>
              <a:rect l="0" t="0" r="r" b="b"/>
              <a:pathLst>
                <a:path h="4">
                  <a:moveTo>
                    <a:pt x="0" y="0"/>
                  </a:moveTo>
                  <a:cubicBezTo>
                    <a:pt x="0" y="2"/>
                    <a:pt x="0" y="3"/>
                    <a:pt x="0" y="4"/>
                  </a:cubicBezTo>
                  <a:cubicBezTo>
                    <a:pt x="0" y="3"/>
                    <a:pt x="0" y="2"/>
                    <a:pt x="0"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îṣlîḑê">
              <a:extLst>
                <a:ext uri="{FF2B5EF4-FFF2-40B4-BE49-F238E27FC236}">
                  <a16:creationId xmlns:a16="http://schemas.microsoft.com/office/drawing/2014/main" id="{CBACB509-839E-4697-B0C3-2704FD69B855}"/>
                </a:ext>
              </a:extLst>
            </p:cNvPr>
            <p:cNvSpPr/>
            <p:nvPr/>
          </p:nvSpPr>
          <p:spPr bwMode="auto">
            <a:xfrm>
              <a:off x="7007226" y="5422901"/>
              <a:ext cx="9525" cy="30163"/>
            </a:xfrm>
            <a:custGeom>
              <a:avLst/>
              <a:gdLst>
                <a:gd name="T0" fmla="*/ 7 w 7"/>
                <a:gd name="T1" fmla="*/ 0 h 22"/>
                <a:gd name="T2" fmla="*/ 7 w 7"/>
                <a:gd name="T3" fmla="*/ 1 h 22"/>
                <a:gd name="T4" fmla="*/ 0 w 7"/>
                <a:gd name="T5" fmla="*/ 15 h 22"/>
                <a:gd name="T6" fmla="*/ 0 w 7"/>
                <a:gd name="T7" fmla="*/ 22 h 22"/>
                <a:gd name="T8" fmla="*/ 5 w 7"/>
                <a:gd name="T9" fmla="*/ 12 h 22"/>
                <a:gd name="T10" fmla="*/ 7 w 7"/>
                <a:gd name="T11" fmla="*/ 4 h 22"/>
                <a:gd name="T12" fmla="*/ 7 w 7"/>
                <a:gd name="T13" fmla="*/ 0 h 22"/>
                <a:gd name="T14" fmla="*/ 7 w 7"/>
                <a:gd name="T15" fmla="*/ 0 h 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22">
                  <a:moveTo>
                    <a:pt x="7" y="0"/>
                  </a:moveTo>
                  <a:cubicBezTo>
                    <a:pt x="7" y="1"/>
                    <a:pt x="7" y="1"/>
                    <a:pt x="7" y="1"/>
                  </a:cubicBezTo>
                  <a:cubicBezTo>
                    <a:pt x="4" y="5"/>
                    <a:pt x="2" y="10"/>
                    <a:pt x="0" y="15"/>
                  </a:cubicBezTo>
                  <a:cubicBezTo>
                    <a:pt x="0" y="22"/>
                    <a:pt x="0" y="22"/>
                    <a:pt x="0" y="22"/>
                  </a:cubicBezTo>
                  <a:cubicBezTo>
                    <a:pt x="1" y="19"/>
                    <a:pt x="3" y="16"/>
                    <a:pt x="5" y="12"/>
                  </a:cubicBezTo>
                  <a:cubicBezTo>
                    <a:pt x="6" y="10"/>
                    <a:pt x="6" y="7"/>
                    <a:pt x="7" y="4"/>
                  </a:cubicBezTo>
                  <a:cubicBezTo>
                    <a:pt x="7" y="3"/>
                    <a:pt x="7" y="2"/>
                    <a:pt x="7" y="0"/>
                  </a:cubicBezTo>
                  <a:cubicBezTo>
                    <a:pt x="7" y="0"/>
                    <a:pt x="7" y="0"/>
                    <a:pt x="7"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iṥļídê">
              <a:extLst>
                <a:ext uri="{FF2B5EF4-FFF2-40B4-BE49-F238E27FC236}">
                  <a16:creationId xmlns:a16="http://schemas.microsoft.com/office/drawing/2014/main" id="{900CE0A3-E1FE-4738-93E2-5A010934EF3F}"/>
                </a:ext>
              </a:extLst>
            </p:cNvPr>
            <p:cNvSpPr/>
            <p:nvPr/>
          </p:nvSpPr>
          <p:spPr bwMode="auto">
            <a:xfrm>
              <a:off x="6881813" y="5335588"/>
              <a:ext cx="3175" cy="28575"/>
            </a:xfrm>
            <a:custGeom>
              <a:avLst/>
              <a:gdLst>
                <a:gd name="T0" fmla="*/ 2 w 2"/>
                <a:gd name="T1" fmla="*/ 0 h 20"/>
                <a:gd name="T2" fmla="*/ 0 w 2"/>
                <a:gd name="T3" fmla="*/ 20 h 20"/>
                <a:gd name="T4" fmla="*/ 2 w 2"/>
                <a:gd name="T5" fmla="*/ 2 h 20"/>
                <a:gd name="T6" fmla="*/ 2 w 2"/>
                <a:gd name="T7" fmla="*/ 0 h 20"/>
              </a:gdLst>
              <a:ahLst/>
              <a:cxnLst>
                <a:cxn ang="0">
                  <a:pos x="T0" y="T1"/>
                </a:cxn>
                <a:cxn ang="0">
                  <a:pos x="T2" y="T3"/>
                </a:cxn>
                <a:cxn ang="0">
                  <a:pos x="T4" y="T5"/>
                </a:cxn>
                <a:cxn ang="0">
                  <a:pos x="T6" y="T7"/>
                </a:cxn>
              </a:cxnLst>
              <a:rect l="0" t="0" r="r" b="b"/>
              <a:pathLst>
                <a:path w="2" h="20">
                  <a:moveTo>
                    <a:pt x="2" y="0"/>
                  </a:moveTo>
                  <a:cubicBezTo>
                    <a:pt x="1" y="3"/>
                    <a:pt x="0" y="11"/>
                    <a:pt x="0" y="20"/>
                  </a:cubicBezTo>
                  <a:cubicBezTo>
                    <a:pt x="0" y="12"/>
                    <a:pt x="1" y="5"/>
                    <a:pt x="2" y="2"/>
                  </a:cubicBezTo>
                  <a:cubicBezTo>
                    <a:pt x="2" y="1"/>
                    <a:pt x="2" y="1"/>
                    <a:pt x="2"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îṩ1iďé">
              <a:extLst>
                <a:ext uri="{FF2B5EF4-FFF2-40B4-BE49-F238E27FC236}">
                  <a16:creationId xmlns:a16="http://schemas.microsoft.com/office/drawing/2014/main" id="{55CED71C-208B-4908-95D2-15F63B07DDE0}"/>
                </a:ext>
              </a:extLst>
            </p:cNvPr>
            <p:cNvSpPr/>
            <p:nvPr/>
          </p:nvSpPr>
          <p:spPr bwMode="auto">
            <a:xfrm>
              <a:off x="6881813" y="5338763"/>
              <a:ext cx="44450" cy="95250"/>
            </a:xfrm>
            <a:custGeom>
              <a:avLst/>
              <a:gdLst>
                <a:gd name="T0" fmla="*/ 2 w 32"/>
                <a:gd name="T1" fmla="*/ 0 h 69"/>
                <a:gd name="T2" fmla="*/ 0 w 32"/>
                <a:gd name="T3" fmla="*/ 18 h 69"/>
                <a:gd name="T4" fmla="*/ 9 w 32"/>
                <a:gd name="T5" fmla="*/ 56 h 69"/>
                <a:gd name="T6" fmla="*/ 27 w 32"/>
                <a:gd name="T7" fmla="*/ 69 h 69"/>
                <a:gd name="T8" fmla="*/ 32 w 32"/>
                <a:gd name="T9" fmla="*/ 58 h 69"/>
                <a:gd name="T10" fmla="*/ 31 w 32"/>
                <a:gd name="T11" fmla="*/ 58 h 69"/>
                <a:gd name="T12" fmla="*/ 11 w 32"/>
                <a:gd name="T13" fmla="*/ 44 h 69"/>
                <a:gd name="T14" fmla="*/ 2 w 32"/>
                <a:gd name="T15" fmla="*/ 0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69">
                  <a:moveTo>
                    <a:pt x="2" y="0"/>
                  </a:moveTo>
                  <a:cubicBezTo>
                    <a:pt x="1" y="3"/>
                    <a:pt x="0" y="10"/>
                    <a:pt x="0" y="18"/>
                  </a:cubicBezTo>
                  <a:cubicBezTo>
                    <a:pt x="0" y="31"/>
                    <a:pt x="1" y="47"/>
                    <a:pt x="9" y="56"/>
                  </a:cubicBezTo>
                  <a:cubicBezTo>
                    <a:pt x="18" y="66"/>
                    <a:pt x="24" y="69"/>
                    <a:pt x="27" y="69"/>
                  </a:cubicBezTo>
                  <a:cubicBezTo>
                    <a:pt x="29" y="66"/>
                    <a:pt x="31" y="62"/>
                    <a:pt x="32" y="58"/>
                  </a:cubicBezTo>
                  <a:cubicBezTo>
                    <a:pt x="32" y="58"/>
                    <a:pt x="32" y="58"/>
                    <a:pt x="31" y="58"/>
                  </a:cubicBezTo>
                  <a:cubicBezTo>
                    <a:pt x="29" y="58"/>
                    <a:pt x="22" y="57"/>
                    <a:pt x="11" y="44"/>
                  </a:cubicBezTo>
                  <a:cubicBezTo>
                    <a:pt x="2" y="34"/>
                    <a:pt x="1" y="14"/>
                    <a:pt x="2"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íṣḻîḍè">
              <a:extLst>
                <a:ext uri="{FF2B5EF4-FFF2-40B4-BE49-F238E27FC236}">
                  <a16:creationId xmlns:a16="http://schemas.microsoft.com/office/drawing/2014/main" id="{59584707-F23C-4BC6-9609-A717375574D8}"/>
                </a:ext>
              </a:extLst>
            </p:cNvPr>
            <p:cNvSpPr/>
            <p:nvPr/>
          </p:nvSpPr>
          <p:spPr bwMode="auto">
            <a:xfrm>
              <a:off x="6832601" y="5091113"/>
              <a:ext cx="1588" cy="19050"/>
            </a:xfrm>
            <a:custGeom>
              <a:avLst/>
              <a:gdLst>
                <a:gd name="T0" fmla="*/ 0 w 1"/>
                <a:gd name="T1" fmla="*/ 0 h 13"/>
                <a:gd name="T2" fmla="*/ 0 w 1"/>
                <a:gd name="T3" fmla="*/ 6 h 13"/>
                <a:gd name="T4" fmla="*/ 0 w 1"/>
                <a:gd name="T5" fmla="*/ 13 h 13"/>
                <a:gd name="T6" fmla="*/ 0 w 1"/>
                <a:gd name="T7" fmla="*/ 7 h 13"/>
                <a:gd name="T8" fmla="*/ 0 w 1"/>
                <a:gd name="T9" fmla="*/ 0 h 13"/>
              </a:gdLst>
              <a:ahLst/>
              <a:cxnLst>
                <a:cxn ang="0">
                  <a:pos x="T0" y="T1"/>
                </a:cxn>
                <a:cxn ang="0">
                  <a:pos x="T2" y="T3"/>
                </a:cxn>
                <a:cxn ang="0">
                  <a:pos x="T4" y="T5"/>
                </a:cxn>
                <a:cxn ang="0">
                  <a:pos x="T6" y="T7"/>
                </a:cxn>
                <a:cxn ang="0">
                  <a:pos x="T8" y="T9"/>
                </a:cxn>
              </a:cxnLst>
              <a:rect l="0" t="0" r="r" b="b"/>
              <a:pathLst>
                <a:path w="1" h="13">
                  <a:moveTo>
                    <a:pt x="0" y="0"/>
                  </a:moveTo>
                  <a:cubicBezTo>
                    <a:pt x="0" y="2"/>
                    <a:pt x="0" y="4"/>
                    <a:pt x="0" y="6"/>
                  </a:cubicBezTo>
                  <a:cubicBezTo>
                    <a:pt x="0" y="8"/>
                    <a:pt x="0" y="11"/>
                    <a:pt x="0" y="13"/>
                  </a:cubicBezTo>
                  <a:cubicBezTo>
                    <a:pt x="0" y="11"/>
                    <a:pt x="0" y="9"/>
                    <a:pt x="0" y="7"/>
                  </a:cubicBezTo>
                  <a:cubicBezTo>
                    <a:pt x="1" y="4"/>
                    <a:pt x="1" y="2"/>
                    <a:pt x="0" y="0"/>
                  </a:cubicBezTo>
                </a:path>
              </a:pathLst>
            </a:custGeom>
            <a:solidFill>
              <a:srgbClr val="4A47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ï$lïdê">
              <a:extLst>
                <a:ext uri="{FF2B5EF4-FFF2-40B4-BE49-F238E27FC236}">
                  <a16:creationId xmlns:a16="http://schemas.microsoft.com/office/drawing/2014/main" id="{874AEA74-B27F-42AA-B882-C06EB661C9FB}"/>
                </a:ext>
              </a:extLst>
            </p:cNvPr>
            <p:cNvSpPr/>
            <p:nvPr/>
          </p:nvSpPr>
          <p:spPr bwMode="auto">
            <a:xfrm>
              <a:off x="6884988" y="5286376"/>
              <a:ext cx="1588" cy="39688"/>
            </a:xfrm>
            <a:custGeom>
              <a:avLst/>
              <a:gdLst>
                <a:gd name="T0" fmla="*/ 1 w 1"/>
                <a:gd name="T1" fmla="*/ 18 h 29"/>
                <a:gd name="T2" fmla="*/ 1 w 1"/>
                <a:gd name="T3" fmla="*/ 29 h 29"/>
                <a:gd name="T4" fmla="*/ 1 w 1"/>
                <a:gd name="T5" fmla="*/ 29 h 29"/>
                <a:gd name="T6" fmla="*/ 1 w 1"/>
                <a:gd name="T7" fmla="*/ 18 h 29"/>
                <a:gd name="T8" fmla="*/ 0 w 1"/>
                <a:gd name="T9" fmla="*/ 0 h 29"/>
                <a:gd name="T10" fmla="*/ 0 w 1"/>
                <a:gd name="T11" fmla="*/ 1 h 29"/>
                <a:gd name="T12" fmla="*/ 0 w 1"/>
                <a:gd name="T13" fmla="*/ 1 h 29"/>
                <a:gd name="T14" fmla="*/ 0 w 1"/>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29">
                  <a:moveTo>
                    <a:pt x="1" y="18"/>
                  </a:moveTo>
                  <a:cubicBezTo>
                    <a:pt x="1" y="22"/>
                    <a:pt x="1" y="25"/>
                    <a:pt x="1" y="29"/>
                  </a:cubicBezTo>
                  <a:cubicBezTo>
                    <a:pt x="1" y="29"/>
                    <a:pt x="1" y="29"/>
                    <a:pt x="1" y="29"/>
                  </a:cubicBezTo>
                  <a:cubicBezTo>
                    <a:pt x="1" y="26"/>
                    <a:pt x="1" y="22"/>
                    <a:pt x="1" y="18"/>
                  </a:cubicBezTo>
                  <a:moveTo>
                    <a:pt x="0" y="0"/>
                  </a:moveTo>
                  <a:cubicBezTo>
                    <a:pt x="0" y="0"/>
                    <a:pt x="0" y="1"/>
                    <a:pt x="0" y="1"/>
                  </a:cubicBezTo>
                  <a:cubicBezTo>
                    <a:pt x="0" y="1"/>
                    <a:pt x="0" y="1"/>
                    <a:pt x="0" y="1"/>
                  </a:cubicBezTo>
                  <a:cubicBezTo>
                    <a:pt x="0" y="0"/>
                    <a:pt x="0" y="0"/>
                    <a:pt x="0"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íṡḻîḋê">
              <a:extLst>
                <a:ext uri="{FF2B5EF4-FFF2-40B4-BE49-F238E27FC236}">
                  <a16:creationId xmlns:a16="http://schemas.microsoft.com/office/drawing/2014/main" id="{BA8E194C-1D30-4411-9EC2-F354FA319CFC}"/>
                </a:ext>
              </a:extLst>
            </p:cNvPr>
            <p:cNvSpPr/>
            <p:nvPr/>
          </p:nvSpPr>
          <p:spPr bwMode="auto">
            <a:xfrm>
              <a:off x="6767513" y="4924426"/>
              <a:ext cx="123825" cy="401638"/>
            </a:xfrm>
            <a:custGeom>
              <a:avLst/>
              <a:gdLst>
                <a:gd name="T0" fmla="*/ 9 w 90"/>
                <a:gd name="T1" fmla="*/ 0 h 293"/>
                <a:gd name="T2" fmla="*/ 1 w 90"/>
                <a:gd name="T3" fmla="*/ 23 h 293"/>
                <a:gd name="T4" fmla="*/ 0 w 90"/>
                <a:gd name="T5" fmla="*/ 30 h 293"/>
                <a:gd name="T6" fmla="*/ 7 w 90"/>
                <a:gd name="T7" fmla="*/ 12 h 293"/>
                <a:gd name="T8" fmla="*/ 23 w 90"/>
                <a:gd name="T9" fmla="*/ 51 h 293"/>
                <a:gd name="T10" fmla="*/ 39 w 90"/>
                <a:gd name="T11" fmla="*/ 103 h 293"/>
                <a:gd name="T12" fmla="*/ 47 w 90"/>
                <a:gd name="T13" fmla="*/ 122 h 293"/>
                <a:gd name="T14" fmla="*/ 47 w 90"/>
                <a:gd name="T15" fmla="*/ 129 h 293"/>
                <a:gd name="T16" fmla="*/ 47 w 90"/>
                <a:gd name="T17" fmla="*/ 135 h 293"/>
                <a:gd name="T18" fmla="*/ 52 w 90"/>
                <a:gd name="T19" fmla="*/ 148 h 293"/>
                <a:gd name="T20" fmla="*/ 63 w 90"/>
                <a:gd name="T21" fmla="*/ 179 h 293"/>
                <a:gd name="T22" fmla="*/ 70 w 90"/>
                <a:gd name="T23" fmla="*/ 197 h 293"/>
                <a:gd name="T24" fmla="*/ 82 w 90"/>
                <a:gd name="T25" fmla="*/ 239 h 293"/>
                <a:gd name="T26" fmla="*/ 85 w 90"/>
                <a:gd name="T27" fmla="*/ 264 h 293"/>
                <a:gd name="T28" fmla="*/ 85 w 90"/>
                <a:gd name="T29" fmla="*/ 265 h 293"/>
                <a:gd name="T30" fmla="*/ 86 w 90"/>
                <a:gd name="T31" fmla="*/ 282 h 293"/>
                <a:gd name="T32" fmla="*/ 86 w 90"/>
                <a:gd name="T33" fmla="*/ 293 h 293"/>
                <a:gd name="T34" fmla="*/ 87 w 90"/>
                <a:gd name="T35" fmla="*/ 289 h 293"/>
                <a:gd name="T36" fmla="*/ 87 w 90"/>
                <a:gd name="T37" fmla="*/ 253 h 293"/>
                <a:gd name="T38" fmla="*/ 84 w 90"/>
                <a:gd name="T39" fmla="*/ 227 h 293"/>
                <a:gd name="T40" fmla="*/ 72 w 90"/>
                <a:gd name="T41" fmla="*/ 186 h 293"/>
                <a:gd name="T42" fmla="*/ 65 w 90"/>
                <a:gd name="T43" fmla="*/ 167 h 293"/>
                <a:gd name="T44" fmla="*/ 54 w 90"/>
                <a:gd name="T45" fmla="*/ 137 h 293"/>
                <a:gd name="T46" fmla="*/ 49 w 90"/>
                <a:gd name="T47" fmla="*/ 116 h 293"/>
                <a:gd name="T48" fmla="*/ 41 w 90"/>
                <a:gd name="T49" fmla="*/ 91 h 293"/>
                <a:gd name="T50" fmla="*/ 25 w 90"/>
                <a:gd name="T51" fmla="*/ 39 h 293"/>
                <a:gd name="T52" fmla="*/ 9 w 90"/>
                <a:gd name="T53"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293">
                  <a:moveTo>
                    <a:pt x="9" y="0"/>
                  </a:moveTo>
                  <a:cubicBezTo>
                    <a:pt x="1" y="23"/>
                    <a:pt x="1" y="23"/>
                    <a:pt x="1" y="23"/>
                  </a:cubicBezTo>
                  <a:cubicBezTo>
                    <a:pt x="1" y="23"/>
                    <a:pt x="1" y="25"/>
                    <a:pt x="0" y="30"/>
                  </a:cubicBezTo>
                  <a:cubicBezTo>
                    <a:pt x="7" y="12"/>
                    <a:pt x="7" y="12"/>
                    <a:pt x="7" y="12"/>
                  </a:cubicBezTo>
                  <a:cubicBezTo>
                    <a:pt x="23" y="51"/>
                    <a:pt x="23" y="51"/>
                    <a:pt x="23" y="51"/>
                  </a:cubicBezTo>
                  <a:cubicBezTo>
                    <a:pt x="39" y="103"/>
                    <a:pt x="39" y="103"/>
                    <a:pt x="39" y="103"/>
                  </a:cubicBezTo>
                  <a:cubicBezTo>
                    <a:pt x="39" y="103"/>
                    <a:pt x="46" y="112"/>
                    <a:pt x="47" y="122"/>
                  </a:cubicBezTo>
                  <a:cubicBezTo>
                    <a:pt x="48" y="124"/>
                    <a:pt x="48" y="126"/>
                    <a:pt x="47" y="129"/>
                  </a:cubicBezTo>
                  <a:cubicBezTo>
                    <a:pt x="47" y="131"/>
                    <a:pt x="47" y="133"/>
                    <a:pt x="47" y="135"/>
                  </a:cubicBezTo>
                  <a:cubicBezTo>
                    <a:pt x="48" y="140"/>
                    <a:pt x="50" y="144"/>
                    <a:pt x="52" y="148"/>
                  </a:cubicBezTo>
                  <a:cubicBezTo>
                    <a:pt x="52" y="148"/>
                    <a:pt x="56" y="173"/>
                    <a:pt x="63" y="179"/>
                  </a:cubicBezTo>
                  <a:cubicBezTo>
                    <a:pt x="70" y="185"/>
                    <a:pt x="70" y="197"/>
                    <a:pt x="70" y="197"/>
                  </a:cubicBezTo>
                  <a:cubicBezTo>
                    <a:pt x="70" y="197"/>
                    <a:pt x="78" y="233"/>
                    <a:pt x="82" y="239"/>
                  </a:cubicBezTo>
                  <a:cubicBezTo>
                    <a:pt x="85" y="244"/>
                    <a:pt x="85" y="260"/>
                    <a:pt x="85" y="264"/>
                  </a:cubicBezTo>
                  <a:cubicBezTo>
                    <a:pt x="85" y="264"/>
                    <a:pt x="85" y="264"/>
                    <a:pt x="85" y="265"/>
                  </a:cubicBezTo>
                  <a:cubicBezTo>
                    <a:pt x="86" y="271"/>
                    <a:pt x="86" y="276"/>
                    <a:pt x="86" y="282"/>
                  </a:cubicBezTo>
                  <a:cubicBezTo>
                    <a:pt x="86" y="286"/>
                    <a:pt x="86" y="290"/>
                    <a:pt x="86" y="293"/>
                  </a:cubicBezTo>
                  <a:cubicBezTo>
                    <a:pt x="87" y="291"/>
                    <a:pt x="87" y="290"/>
                    <a:pt x="87" y="289"/>
                  </a:cubicBezTo>
                  <a:cubicBezTo>
                    <a:pt x="90" y="281"/>
                    <a:pt x="87" y="253"/>
                    <a:pt x="87" y="253"/>
                  </a:cubicBezTo>
                  <a:cubicBezTo>
                    <a:pt x="87" y="253"/>
                    <a:pt x="88" y="234"/>
                    <a:pt x="84" y="227"/>
                  </a:cubicBezTo>
                  <a:cubicBezTo>
                    <a:pt x="80" y="221"/>
                    <a:pt x="72" y="186"/>
                    <a:pt x="72" y="186"/>
                  </a:cubicBezTo>
                  <a:cubicBezTo>
                    <a:pt x="72" y="186"/>
                    <a:pt x="72" y="174"/>
                    <a:pt x="65" y="167"/>
                  </a:cubicBezTo>
                  <a:cubicBezTo>
                    <a:pt x="58" y="161"/>
                    <a:pt x="54" y="137"/>
                    <a:pt x="54" y="137"/>
                  </a:cubicBezTo>
                  <a:cubicBezTo>
                    <a:pt x="50" y="130"/>
                    <a:pt x="48" y="123"/>
                    <a:pt x="49" y="116"/>
                  </a:cubicBezTo>
                  <a:cubicBezTo>
                    <a:pt x="51" y="104"/>
                    <a:pt x="41" y="91"/>
                    <a:pt x="41" y="91"/>
                  </a:cubicBezTo>
                  <a:cubicBezTo>
                    <a:pt x="25" y="39"/>
                    <a:pt x="25" y="39"/>
                    <a:pt x="25" y="39"/>
                  </a:cubicBezTo>
                  <a:cubicBezTo>
                    <a:pt x="9" y="0"/>
                    <a:pt x="9" y="0"/>
                    <a:pt x="9" y="0"/>
                  </a:cubicBezTo>
                </a:path>
              </a:pathLst>
            </a:custGeom>
            <a:solidFill>
              <a:srgbClr val="42404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ïṣḻïḑé">
              <a:extLst>
                <a:ext uri="{FF2B5EF4-FFF2-40B4-BE49-F238E27FC236}">
                  <a16:creationId xmlns:a16="http://schemas.microsoft.com/office/drawing/2014/main" id="{C0BCCD54-B2A2-4E5F-8133-74196345A6E2}"/>
                </a:ext>
              </a:extLst>
            </p:cNvPr>
            <p:cNvSpPr/>
            <p:nvPr/>
          </p:nvSpPr>
          <p:spPr bwMode="auto">
            <a:xfrm>
              <a:off x="6869113" y="4005263"/>
              <a:ext cx="82550" cy="111125"/>
            </a:xfrm>
            <a:custGeom>
              <a:avLst/>
              <a:gdLst>
                <a:gd name="T0" fmla="*/ 52 w 59"/>
                <a:gd name="T1" fmla="*/ 48 h 81"/>
                <a:gd name="T2" fmla="*/ 48 w 59"/>
                <a:gd name="T3" fmla="*/ 66 h 81"/>
                <a:gd name="T4" fmla="*/ 48 w 59"/>
                <a:gd name="T5" fmla="*/ 74 h 81"/>
                <a:gd name="T6" fmla="*/ 48 w 59"/>
                <a:gd name="T7" fmla="*/ 79 h 81"/>
                <a:gd name="T8" fmla="*/ 28 w 59"/>
                <a:gd name="T9" fmla="*/ 81 h 81"/>
                <a:gd name="T10" fmla="*/ 26 w 59"/>
                <a:gd name="T11" fmla="*/ 77 h 81"/>
                <a:gd name="T12" fmla="*/ 10 w 59"/>
                <a:gd name="T13" fmla="*/ 52 h 81"/>
                <a:gd name="T14" fmla="*/ 8 w 59"/>
                <a:gd name="T15" fmla="*/ 3 h 81"/>
                <a:gd name="T16" fmla="*/ 19 w 59"/>
                <a:gd name="T17" fmla="*/ 13 h 81"/>
                <a:gd name="T18" fmla="*/ 52 w 59"/>
                <a:gd name="T19" fmla="*/ 4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81">
                  <a:moveTo>
                    <a:pt x="52" y="48"/>
                  </a:moveTo>
                  <a:cubicBezTo>
                    <a:pt x="48" y="66"/>
                    <a:pt x="48" y="66"/>
                    <a:pt x="48" y="66"/>
                  </a:cubicBezTo>
                  <a:cubicBezTo>
                    <a:pt x="48" y="74"/>
                    <a:pt x="48" y="74"/>
                    <a:pt x="48" y="74"/>
                  </a:cubicBezTo>
                  <a:cubicBezTo>
                    <a:pt x="48" y="79"/>
                    <a:pt x="48" y="79"/>
                    <a:pt x="48" y="79"/>
                  </a:cubicBezTo>
                  <a:cubicBezTo>
                    <a:pt x="28" y="81"/>
                    <a:pt x="28" y="81"/>
                    <a:pt x="28" y="81"/>
                  </a:cubicBezTo>
                  <a:cubicBezTo>
                    <a:pt x="26" y="77"/>
                    <a:pt x="26" y="77"/>
                    <a:pt x="26" y="77"/>
                  </a:cubicBezTo>
                  <a:cubicBezTo>
                    <a:pt x="22" y="70"/>
                    <a:pt x="13" y="55"/>
                    <a:pt x="10" y="52"/>
                  </a:cubicBezTo>
                  <a:cubicBezTo>
                    <a:pt x="7" y="49"/>
                    <a:pt x="0" y="0"/>
                    <a:pt x="8" y="3"/>
                  </a:cubicBezTo>
                  <a:cubicBezTo>
                    <a:pt x="13" y="5"/>
                    <a:pt x="17" y="9"/>
                    <a:pt x="19" y="13"/>
                  </a:cubicBezTo>
                  <a:cubicBezTo>
                    <a:pt x="19" y="13"/>
                    <a:pt x="59" y="17"/>
                    <a:pt x="52" y="48"/>
                  </a:cubicBezTo>
                </a:path>
              </a:pathLst>
            </a:custGeom>
            <a:solidFill>
              <a:srgbClr val="FFCD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îş1íḓè">
              <a:extLst>
                <a:ext uri="{FF2B5EF4-FFF2-40B4-BE49-F238E27FC236}">
                  <a16:creationId xmlns:a16="http://schemas.microsoft.com/office/drawing/2014/main" id="{20875153-9F9C-4C6E-A043-05AC425E000B}"/>
                </a:ext>
              </a:extLst>
            </p:cNvPr>
            <p:cNvSpPr/>
            <p:nvPr/>
          </p:nvSpPr>
          <p:spPr bwMode="auto">
            <a:xfrm>
              <a:off x="6935788" y="4106863"/>
              <a:ext cx="0" cy="1588"/>
            </a:xfrm>
            <a:custGeom>
              <a:avLst/>
              <a:gdLst>
                <a:gd name="T0" fmla="*/ 0 h 1"/>
                <a:gd name="T1" fmla="*/ 0 h 1"/>
                <a:gd name="T2" fmla="*/ 1 h 1"/>
                <a:gd name="T3" fmla="*/ 1 h 1"/>
                <a:gd name="T4" fmla="*/ 0 h 1"/>
                <a:gd name="T5" fmla="*/ 0 h 1"/>
              </a:gdLst>
              <a:ahLst/>
              <a:cxnLst>
                <a:cxn ang="0">
                  <a:pos x="0" y="T0"/>
                </a:cxn>
                <a:cxn ang="0">
                  <a:pos x="0" y="T1"/>
                </a:cxn>
                <a:cxn ang="0">
                  <a:pos x="0" y="T2"/>
                </a:cxn>
                <a:cxn ang="0">
                  <a:pos x="0" y="T3"/>
                </a:cxn>
                <a:cxn ang="0">
                  <a:pos x="0" y="T4"/>
                </a:cxn>
                <a:cxn ang="0">
                  <a:pos x="0" y="T5"/>
                </a:cxn>
              </a:cxnLst>
              <a:rect l="0" t="0" r="r" b="b"/>
              <a:pathLst>
                <a:path h="1">
                  <a:moveTo>
                    <a:pt x="0" y="0"/>
                  </a:moveTo>
                  <a:cubicBezTo>
                    <a:pt x="0" y="0"/>
                    <a:pt x="0" y="0"/>
                    <a:pt x="0" y="0"/>
                  </a:cubicBezTo>
                  <a:cubicBezTo>
                    <a:pt x="0" y="1"/>
                    <a:pt x="0" y="1"/>
                    <a:pt x="0" y="1"/>
                  </a:cubicBezTo>
                  <a:cubicBezTo>
                    <a:pt x="0" y="1"/>
                    <a:pt x="0" y="1"/>
                    <a:pt x="0" y="1"/>
                  </a:cubicBezTo>
                  <a:cubicBezTo>
                    <a:pt x="0" y="0"/>
                    <a:pt x="0" y="0"/>
                    <a:pt x="0" y="0"/>
                  </a:cubicBezTo>
                  <a:cubicBezTo>
                    <a:pt x="0" y="0"/>
                    <a:pt x="0" y="0"/>
                    <a:pt x="0" y="0"/>
                  </a:cubicBezTo>
                </a:path>
              </a:pathLst>
            </a:custGeom>
            <a:solidFill>
              <a:srgbClr val="3539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ï$ľïḑè">
              <a:extLst>
                <a:ext uri="{FF2B5EF4-FFF2-40B4-BE49-F238E27FC236}">
                  <a16:creationId xmlns:a16="http://schemas.microsoft.com/office/drawing/2014/main" id="{C07B8C13-F1F8-4106-BE4A-DECFC59E97C6}"/>
                </a:ext>
              </a:extLst>
            </p:cNvPr>
            <p:cNvSpPr/>
            <p:nvPr/>
          </p:nvSpPr>
          <p:spPr bwMode="auto">
            <a:xfrm>
              <a:off x="6905626" y="4102101"/>
              <a:ext cx="30163" cy="9525"/>
            </a:xfrm>
            <a:custGeom>
              <a:avLst/>
              <a:gdLst>
                <a:gd name="T0" fmla="*/ 14 w 22"/>
                <a:gd name="T1" fmla="*/ 0 h 7"/>
                <a:gd name="T2" fmla="*/ 0 w 22"/>
                <a:gd name="T3" fmla="*/ 6 h 7"/>
                <a:gd name="T4" fmla="*/ 1 w 22"/>
                <a:gd name="T5" fmla="*/ 7 h 7"/>
                <a:gd name="T6" fmla="*/ 14 w 22"/>
                <a:gd name="T7" fmla="*/ 2 h 7"/>
                <a:gd name="T8" fmla="*/ 22 w 22"/>
                <a:gd name="T9" fmla="*/ 4 h 7"/>
                <a:gd name="T10" fmla="*/ 22 w 22"/>
                <a:gd name="T11" fmla="*/ 3 h 7"/>
                <a:gd name="T12" fmla="*/ 22 w 22"/>
                <a:gd name="T13" fmla="*/ 3 h 7"/>
                <a:gd name="T14" fmla="*/ 14 w 22"/>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7">
                  <a:moveTo>
                    <a:pt x="14" y="0"/>
                  </a:moveTo>
                  <a:cubicBezTo>
                    <a:pt x="9" y="0"/>
                    <a:pt x="4" y="2"/>
                    <a:pt x="0" y="6"/>
                  </a:cubicBezTo>
                  <a:cubicBezTo>
                    <a:pt x="1" y="7"/>
                    <a:pt x="1" y="7"/>
                    <a:pt x="1" y="7"/>
                  </a:cubicBezTo>
                  <a:cubicBezTo>
                    <a:pt x="4" y="4"/>
                    <a:pt x="9" y="2"/>
                    <a:pt x="14" y="2"/>
                  </a:cubicBezTo>
                  <a:cubicBezTo>
                    <a:pt x="17" y="2"/>
                    <a:pt x="20" y="3"/>
                    <a:pt x="22" y="4"/>
                  </a:cubicBezTo>
                  <a:cubicBezTo>
                    <a:pt x="22" y="3"/>
                    <a:pt x="22" y="3"/>
                    <a:pt x="22" y="3"/>
                  </a:cubicBezTo>
                  <a:cubicBezTo>
                    <a:pt x="22" y="3"/>
                    <a:pt x="22" y="3"/>
                    <a:pt x="22" y="3"/>
                  </a:cubicBezTo>
                  <a:cubicBezTo>
                    <a:pt x="20" y="1"/>
                    <a:pt x="17" y="0"/>
                    <a:pt x="14" y="0"/>
                  </a:cubicBezTo>
                </a:path>
              </a:pathLst>
            </a:custGeom>
            <a:solidFill>
              <a:srgbClr val="E5B8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îSlïḓè">
              <a:extLst>
                <a:ext uri="{FF2B5EF4-FFF2-40B4-BE49-F238E27FC236}">
                  <a16:creationId xmlns:a16="http://schemas.microsoft.com/office/drawing/2014/main" id="{4ECAC917-18DC-4913-82A5-8495079E49D1}"/>
                </a:ext>
              </a:extLst>
            </p:cNvPr>
            <p:cNvSpPr/>
            <p:nvPr/>
          </p:nvSpPr>
          <p:spPr bwMode="auto">
            <a:xfrm>
              <a:off x="6904038" y="4102101"/>
              <a:ext cx="39688" cy="33338"/>
            </a:xfrm>
            <a:custGeom>
              <a:avLst/>
              <a:gdLst>
                <a:gd name="T0" fmla="*/ 29 w 29"/>
                <a:gd name="T1" fmla="*/ 18 h 24"/>
                <a:gd name="T2" fmla="*/ 2 w 29"/>
                <a:gd name="T3" fmla="*/ 24 h 24"/>
                <a:gd name="T4" fmla="*/ 2 w 29"/>
                <a:gd name="T5" fmla="*/ 20 h 24"/>
                <a:gd name="T6" fmla="*/ 0 w 29"/>
                <a:gd name="T7" fmla="*/ 9 h 24"/>
                <a:gd name="T8" fmla="*/ 25 w 29"/>
                <a:gd name="T9" fmla="*/ 6 h 24"/>
                <a:gd name="T10" fmla="*/ 26 w 29"/>
                <a:gd name="T11" fmla="*/ 6 h 24"/>
                <a:gd name="T12" fmla="*/ 27 w 29"/>
                <a:gd name="T13" fmla="*/ 11 h 24"/>
                <a:gd name="T14" fmla="*/ 29 w 29"/>
                <a:gd name="T15" fmla="*/ 18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24">
                  <a:moveTo>
                    <a:pt x="29" y="18"/>
                  </a:moveTo>
                  <a:cubicBezTo>
                    <a:pt x="2" y="24"/>
                    <a:pt x="2" y="24"/>
                    <a:pt x="2" y="24"/>
                  </a:cubicBezTo>
                  <a:cubicBezTo>
                    <a:pt x="2" y="20"/>
                    <a:pt x="2" y="20"/>
                    <a:pt x="2" y="20"/>
                  </a:cubicBezTo>
                  <a:cubicBezTo>
                    <a:pt x="0" y="9"/>
                    <a:pt x="0" y="9"/>
                    <a:pt x="0" y="9"/>
                  </a:cubicBezTo>
                  <a:cubicBezTo>
                    <a:pt x="6" y="1"/>
                    <a:pt x="17" y="0"/>
                    <a:pt x="25" y="6"/>
                  </a:cubicBezTo>
                  <a:cubicBezTo>
                    <a:pt x="26" y="6"/>
                    <a:pt x="26" y="6"/>
                    <a:pt x="26" y="6"/>
                  </a:cubicBezTo>
                  <a:cubicBezTo>
                    <a:pt x="27" y="11"/>
                    <a:pt x="27" y="11"/>
                    <a:pt x="27" y="11"/>
                  </a:cubicBezTo>
                  <a:cubicBezTo>
                    <a:pt x="29" y="18"/>
                    <a:pt x="29" y="18"/>
                    <a:pt x="29" y="18"/>
                  </a:cubicBezTo>
                </a:path>
              </a:pathLst>
            </a:custGeom>
            <a:solidFill>
              <a:srgbClr val="DCE6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îsļïďé">
              <a:extLst>
                <a:ext uri="{FF2B5EF4-FFF2-40B4-BE49-F238E27FC236}">
                  <a16:creationId xmlns:a16="http://schemas.microsoft.com/office/drawing/2014/main" id="{63DAC83B-9B37-4321-8F4B-D42A1219AA69}"/>
                </a:ext>
              </a:extLst>
            </p:cNvPr>
            <p:cNvSpPr/>
            <p:nvPr/>
          </p:nvSpPr>
          <p:spPr bwMode="auto">
            <a:xfrm>
              <a:off x="6242051" y="3925888"/>
              <a:ext cx="112713" cy="168275"/>
            </a:xfrm>
            <a:custGeom>
              <a:avLst/>
              <a:gdLst>
                <a:gd name="T0" fmla="*/ 82 w 82"/>
                <a:gd name="T1" fmla="*/ 108 h 123"/>
                <a:gd name="T2" fmla="*/ 53 w 82"/>
                <a:gd name="T3" fmla="*/ 123 h 123"/>
                <a:gd name="T4" fmla="*/ 51 w 82"/>
                <a:gd name="T5" fmla="*/ 118 h 123"/>
                <a:gd name="T6" fmla="*/ 43 w 82"/>
                <a:gd name="T7" fmla="*/ 101 h 123"/>
                <a:gd name="T8" fmla="*/ 29 w 82"/>
                <a:gd name="T9" fmla="*/ 90 h 123"/>
                <a:gd name="T10" fmla="*/ 35 w 82"/>
                <a:gd name="T11" fmla="*/ 37 h 123"/>
                <a:gd name="T12" fmla="*/ 74 w 82"/>
                <a:gd name="T13" fmla="*/ 50 h 123"/>
                <a:gd name="T14" fmla="*/ 75 w 82"/>
                <a:gd name="T15" fmla="*/ 78 h 123"/>
                <a:gd name="T16" fmla="*/ 73 w 82"/>
                <a:gd name="T17" fmla="*/ 88 h 123"/>
                <a:gd name="T18" fmla="*/ 80 w 82"/>
                <a:gd name="T19" fmla="*/ 104 h 123"/>
                <a:gd name="T20" fmla="*/ 82 w 82"/>
                <a:gd name="T21" fmla="*/ 108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123">
                  <a:moveTo>
                    <a:pt x="82" y="108"/>
                  </a:moveTo>
                  <a:cubicBezTo>
                    <a:pt x="53" y="123"/>
                    <a:pt x="53" y="123"/>
                    <a:pt x="53" y="123"/>
                  </a:cubicBezTo>
                  <a:cubicBezTo>
                    <a:pt x="51" y="118"/>
                    <a:pt x="51" y="118"/>
                    <a:pt x="51" y="118"/>
                  </a:cubicBezTo>
                  <a:cubicBezTo>
                    <a:pt x="48" y="112"/>
                    <a:pt x="44" y="104"/>
                    <a:pt x="43" y="101"/>
                  </a:cubicBezTo>
                  <a:cubicBezTo>
                    <a:pt x="41" y="96"/>
                    <a:pt x="29" y="90"/>
                    <a:pt x="29" y="90"/>
                  </a:cubicBezTo>
                  <a:cubicBezTo>
                    <a:pt x="0" y="62"/>
                    <a:pt x="35" y="37"/>
                    <a:pt x="35" y="37"/>
                  </a:cubicBezTo>
                  <a:cubicBezTo>
                    <a:pt x="54" y="0"/>
                    <a:pt x="74" y="50"/>
                    <a:pt x="74" y="50"/>
                  </a:cubicBezTo>
                  <a:cubicBezTo>
                    <a:pt x="74" y="50"/>
                    <a:pt x="77" y="77"/>
                    <a:pt x="75" y="78"/>
                  </a:cubicBezTo>
                  <a:cubicBezTo>
                    <a:pt x="73" y="80"/>
                    <a:pt x="73" y="88"/>
                    <a:pt x="73" y="88"/>
                  </a:cubicBezTo>
                  <a:cubicBezTo>
                    <a:pt x="76" y="93"/>
                    <a:pt x="78" y="98"/>
                    <a:pt x="80" y="104"/>
                  </a:cubicBezTo>
                  <a:cubicBezTo>
                    <a:pt x="81" y="106"/>
                    <a:pt x="82" y="108"/>
                    <a:pt x="82" y="108"/>
                  </a:cubicBezTo>
                </a:path>
              </a:pathLst>
            </a:custGeom>
            <a:solidFill>
              <a:srgbClr val="FFCD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ïşliḋè">
              <a:extLst>
                <a:ext uri="{FF2B5EF4-FFF2-40B4-BE49-F238E27FC236}">
                  <a16:creationId xmlns:a16="http://schemas.microsoft.com/office/drawing/2014/main" id="{7135FF27-FF2F-49A6-BB68-0FD9D6D0E057}"/>
                </a:ext>
              </a:extLst>
            </p:cNvPr>
            <p:cNvSpPr/>
            <p:nvPr/>
          </p:nvSpPr>
          <p:spPr bwMode="auto">
            <a:xfrm>
              <a:off x="6351588" y="4068763"/>
              <a:ext cx="1588" cy="3175"/>
            </a:xfrm>
            <a:custGeom>
              <a:avLst/>
              <a:gdLst>
                <a:gd name="T0" fmla="*/ 0 w 1"/>
                <a:gd name="T1" fmla="*/ 0 h 2"/>
                <a:gd name="T2" fmla="*/ 0 w 1"/>
                <a:gd name="T3" fmla="*/ 0 h 2"/>
                <a:gd name="T4" fmla="*/ 1 w 1"/>
                <a:gd name="T5" fmla="*/ 2 h 2"/>
                <a:gd name="T6" fmla="*/ 1 w 1"/>
                <a:gd name="T7" fmla="*/ 2 h 2"/>
                <a:gd name="T8" fmla="*/ 0 w 1"/>
                <a:gd name="T9" fmla="*/ 0 h 2"/>
              </a:gdLst>
              <a:ahLst/>
              <a:cxnLst>
                <a:cxn ang="0">
                  <a:pos x="T0" y="T1"/>
                </a:cxn>
                <a:cxn ang="0">
                  <a:pos x="T2" y="T3"/>
                </a:cxn>
                <a:cxn ang="0">
                  <a:pos x="T4" y="T5"/>
                </a:cxn>
                <a:cxn ang="0">
                  <a:pos x="T6" y="T7"/>
                </a:cxn>
                <a:cxn ang="0">
                  <a:pos x="T8" y="T9"/>
                </a:cxn>
              </a:cxnLst>
              <a:rect l="0" t="0" r="r" b="b"/>
              <a:pathLst>
                <a:path w="1" h="2">
                  <a:moveTo>
                    <a:pt x="0" y="0"/>
                  </a:moveTo>
                  <a:cubicBezTo>
                    <a:pt x="0" y="0"/>
                    <a:pt x="0" y="0"/>
                    <a:pt x="0" y="0"/>
                  </a:cubicBezTo>
                  <a:cubicBezTo>
                    <a:pt x="0" y="0"/>
                    <a:pt x="1" y="1"/>
                    <a:pt x="1" y="2"/>
                  </a:cubicBezTo>
                  <a:cubicBezTo>
                    <a:pt x="1" y="2"/>
                    <a:pt x="1" y="2"/>
                    <a:pt x="1" y="2"/>
                  </a:cubicBezTo>
                  <a:cubicBezTo>
                    <a:pt x="1" y="1"/>
                    <a:pt x="1" y="0"/>
                    <a:pt x="0" y="0"/>
                  </a:cubicBezTo>
                </a:path>
              </a:pathLst>
            </a:custGeom>
            <a:solidFill>
              <a:srgbClr val="3962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śḻíďè">
              <a:extLst>
                <a:ext uri="{FF2B5EF4-FFF2-40B4-BE49-F238E27FC236}">
                  <a16:creationId xmlns:a16="http://schemas.microsoft.com/office/drawing/2014/main" id="{F997451F-D48B-4B19-8707-6B89BD7539FC}"/>
                </a:ext>
              </a:extLst>
            </p:cNvPr>
            <p:cNvSpPr/>
            <p:nvPr/>
          </p:nvSpPr>
          <p:spPr bwMode="auto">
            <a:xfrm>
              <a:off x="6311901" y="4068763"/>
              <a:ext cx="41275" cy="22225"/>
            </a:xfrm>
            <a:custGeom>
              <a:avLst/>
              <a:gdLst>
                <a:gd name="T0" fmla="*/ 22 w 30"/>
                <a:gd name="T1" fmla="*/ 0 h 16"/>
                <a:gd name="T2" fmla="*/ 0 w 30"/>
                <a:gd name="T3" fmla="*/ 14 h 16"/>
                <a:gd name="T4" fmla="*/ 1 w 30"/>
                <a:gd name="T5" fmla="*/ 16 h 16"/>
                <a:gd name="T6" fmla="*/ 24 w 30"/>
                <a:gd name="T7" fmla="*/ 1 h 16"/>
                <a:gd name="T8" fmla="*/ 25 w 30"/>
                <a:gd name="T9" fmla="*/ 1 h 16"/>
                <a:gd name="T10" fmla="*/ 29 w 30"/>
                <a:gd name="T11" fmla="*/ 2 h 16"/>
                <a:gd name="T12" fmla="*/ 30 w 30"/>
                <a:gd name="T13" fmla="*/ 2 h 16"/>
                <a:gd name="T14" fmla="*/ 29 w 30"/>
                <a:gd name="T15" fmla="*/ 0 h 16"/>
                <a:gd name="T16" fmla="*/ 26 w 30"/>
                <a:gd name="T17" fmla="*/ 0 h 16"/>
                <a:gd name="T18" fmla="*/ 23 w 30"/>
                <a:gd name="T19" fmla="*/ 0 h 16"/>
                <a:gd name="T20" fmla="*/ 22 w 30"/>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16">
                  <a:moveTo>
                    <a:pt x="22" y="0"/>
                  </a:moveTo>
                  <a:cubicBezTo>
                    <a:pt x="17" y="0"/>
                    <a:pt x="4" y="11"/>
                    <a:pt x="0" y="14"/>
                  </a:cubicBezTo>
                  <a:cubicBezTo>
                    <a:pt x="1" y="16"/>
                    <a:pt x="1" y="16"/>
                    <a:pt x="1" y="16"/>
                  </a:cubicBezTo>
                  <a:cubicBezTo>
                    <a:pt x="4" y="14"/>
                    <a:pt x="19" y="1"/>
                    <a:pt x="24" y="1"/>
                  </a:cubicBezTo>
                  <a:cubicBezTo>
                    <a:pt x="24" y="1"/>
                    <a:pt x="24" y="1"/>
                    <a:pt x="25" y="1"/>
                  </a:cubicBezTo>
                  <a:cubicBezTo>
                    <a:pt x="26" y="2"/>
                    <a:pt x="27" y="2"/>
                    <a:pt x="29" y="2"/>
                  </a:cubicBezTo>
                  <a:cubicBezTo>
                    <a:pt x="29" y="2"/>
                    <a:pt x="29" y="2"/>
                    <a:pt x="30" y="2"/>
                  </a:cubicBezTo>
                  <a:cubicBezTo>
                    <a:pt x="30" y="1"/>
                    <a:pt x="29" y="0"/>
                    <a:pt x="29" y="0"/>
                  </a:cubicBezTo>
                  <a:cubicBezTo>
                    <a:pt x="28" y="0"/>
                    <a:pt x="27" y="0"/>
                    <a:pt x="26" y="0"/>
                  </a:cubicBezTo>
                  <a:cubicBezTo>
                    <a:pt x="25" y="0"/>
                    <a:pt x="24" y="0"/>
                    <a:pt x="23" y="0"/>
                  </a:cubicBezTo>
                  <a:cubicBezTo>
                    <a:pt x="22" y="0"/>
                    <a:pt x="22" y="0"/>
                    <a:pt x="22" y="0"/>
                  </a:cubicBezTo>
                </a:path>
              </a:pathLst>
            </a:custGeom>
            <a:solidFill>
              <a:srgbClr val="E5B8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íṡļïdê">
              <a:extLst>
                <a:ext uri="{FF2B5EF4-FFF2-40B4-BE49-F238E27FC236}">
                  <a16:creationId xmlns:a16="http://schemas.microsoft.com/office/drawing/2014/main" id="{2876E330-DF85-4A7C-8984-51845B9BD7F9}"/>
                </a:ext>
              </a:extLst>
            </p:cNvPr>
            <p:cNvSpPr/>
            <p:nvPr/>
          </p:nvSpPr>
          <p:spPr bwMode="auto">
            <a:xfrm>
              <a:off x="6313488" y="4070351"/>
              <a:ext cx="44450" cy="36513"/>
            </a:xfrm>
            <a:custGeom>
              <a:avLst/>
              <a:gdLst>
                <a:gd name="T0" fmla="*/ 32 w 32"/>
                <a:gd name="T1" fmla="*/ 12 h 27"/>
                <a:gd name="T2" fmla="*/ 1 w 32"/>
                <a:gd name="T3" fmla="*/ 27 h 27"/>
                <a:gd name="T4" fmla="*/ 0 w 32"/>
                <a:gd name="T5" fmla="*/ 20 h 27"/>
                <a:gd name="T6" fmla="*/ 0 w 32"/>
                <a:gd name="T7" fmla="*/ 16 h 27"/>
                <a:gd name="T8" fmla="*/ 24 w 32"/>
                <a:gd name="T9" fmla="*/ 0 h 27"/>
                <a:gd name="T10" fmla="*/ 32 w 32"/>
                <a:gd name="T11" fmla="*/ 0 h 27"/>
                <a:gd name="T12" fmla="*/ 32 w 32"/>
                <a:gd name="T13" fmla="*/ 6 h 27"/>
                <a:gd name="T14" fmla="*/ 32 w 32"/>
                <a:gd name="T15" fmla="*/ 12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7">
                  <a:moveTo>
                    <a:pt x="32" y="12"/>
                  </a:moveTo>
                  <a:cubicBezTo>
                    <a:pt x="1" y="27"/>
                    <a:pt x="1" y="27"/>
                    <a:pt x="1" y="27"/>
                  </a:cubicBezTo>
                  <a:cubicBezTo>
                    <a:pt x="0" y="20"/>
                    <a:pt x="0" y="20"/>
                    <a:pt x="0" y="20"/>
                  </a:cubicBezTo>
                  <a:cubicBezTo>
                    <a:pt x="0" y="16"/>
                    <a:pt x="0" y="16"/>
                    <a:pt x="0" y="16"/>
                  </a:cubicBezTo>
                  <a:cubicBezTo>
                    <a:pt x="0" y="16"/>
                    <a:pt x="18" y="0"/>
                    <a:pt x="24" y="0"/>
                  </a:cubicBezTo>
                  <a:cubicBezTo>
                    <a:pt x="26" y="1"/>
                    <a:pt x="29" y="1"/>
                    <a:pt x="32" y="0"/>
                  </a:cubicBezTo>
                  <a:cubicBezTo>
                    <a:pt x="32" y="6"/>
                    <a:pt x="32" y="6"/>
                    <a:pt x="32" y="6"/>
                  </a:cubicBezTo>
                  <a:cubicBezTo>
                    <a:pt x="32" y="12"/>
                    <a:pt x="32" y="12"/>
                    <a:pt x="32" y="12"/>
                  </a:cubicBezTo>
                </a:path>
              </a:pathLst>
            </a:custGeom>
            <a:solidFill>
              <a:srgbClr val="DCE6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íṩḷîďe">
              <a:extLst>
                <a:ext uri="{FF2B5EF4-FFF2-40B4-BE49-F238E27FC236}">
                  <a16:creationId xmlns:a16="http://schemas.microsoft.com/office/drawing/2014/main" id="{AD38F256-EFA4-4F93-8441-74CFFA2E1340}"/>
                </a:ext>
              </a:extLst>
            </p:cNvPr>
            <p:cNvSpPr/>
            <p:nvPr/>
          </p:nvSpPr>
          <p:spPr bwMode="auto">
            <a:xfrm>
              <a:off x="6643688" y="4041776"/>
              <a:ext cx="195263" cy="211138"/>
            </a:xfrm>
            <a:custGeom>
              <a:avLst/>
              <a:gdLst>
                <a:gd name="T0" fmla="*/ 139 w 141"/>
                <a:gd name="T1" fmla="*/ 138 h 153"/>
                <a:gd name="T2" fmla="*/ 26 w 141"/>
                <a:gd name="T3" fmla="*/ 145 h 153"/>
                <a:gd name="T4" fmla="*/ 53 w 141"/>
                <a:gd name="T5" fmla="*/ 115 h 153"/>
                <a:gd name="T6" fmla="*/ 48 w 141"/>
                <a:gd name="T7" fmla="*/ 83 h 153"/>
                <a:gd name="T8" fmla="*/ 35 w 141"/>
                <a:gd name="T9" fmla="*/ 58 h 153"/>
                <a:gd name="T10" fmla="*/ 120 w 141"/>
                <a:gd name="T11" fmla="*/ 53 h 153"/>
                <a:gd name="T12" fmla="*/ 114 w 141"/>
                <a:gd name="T13" fmla="*/ 78 h 153"/>
                <a:gd name="T14" fmla="*/ 117 w 141"/>
                <a:gd name="T15" fmla="*/ 103 h 153"/>
                <a:gd name="T16" fmla="*/ 139 w 141"/>
                <a:gd name="T17" fmla="*/ 1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53">
                  <a:moveTo>
                    <a:pt x="139" y="138"/>
                  </a:moveTo>
                  <a:cubicBezTo>
                    <a:pt x="139" y="138"/>
                    <a:pt x="0" y="153"/>
                    <a:pt x="26" y="145"/>
                  </a:cubicBezTo>
                  <a:cubicBezTo>
                    <a:pt x="44" y="139"/>
                    <a:pt x="51" y="128"/>
                    <a:pt x="53" y="115"/>
                  </a:cubicBezTo>
                  <a:cubicBezTo>
                    <a:pt x="53" y="104"/>
                    <a:pt x="52" y="93"/>
                    <a:pt x="48" y="83"/>
                  </a:cubicBezTo>
                  <a:cubicBezTo>
                    <a:pt x="44" y="74"/>
                    <a:pt x="40" y="66"/>
                    <a:pt x="35" y="58"/>
                  </a:cubicBezTo>
                  <a:cubicBezTo>
                    <a:pt x="35" y="58"/>
                    <a:pt x="141" y="0"/>
                    <a:pt x="120" y="53"/>
                  </a:cubicBezTo>
                  <a:cubicBezTo>
                    <a:pt x="117" y="61"/>
                    <a:pt x="115" y="69"/>
                    <a:pt x="114" y="78"/>
                  </a:cubicBezTo>
                  <a:cubicBezTo>
                    <a:pt x="113" y="86"/>
                    <a:pt x="114" y="95"/>
                    <a:pt x="117" y="103"/>
                  </a:cubicBezTo>
                  <a:cubicBezTo>
                    <a:pt x="121" y="116"/>
                    <a:pt x="128" y="128"/>
                    <a:pt x="139" y="138"/>
                  </a:cubicBezTo>
                </a:path>
              </a:pathLst>
            </a:custGeom>
            <a:solidFill>
              <a:srgbClr val="FFCD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îSḻîḋè">
              <a:extLst>
                <a:ext uri="{FF2B5EF4-FFF2-40B4-BE49-F238E27FC236}">
                  <a16:creationId xmlns:a16="http://schemas.microsoft.com/office/drawing/2014/main" id="{A2B847BA-EF62-4433-A29F-21D51FA1D56C}"/>
                </a:ext>
              </a:extLst>
            </p:cNvPr>
            <p:cNvSpPr/>
            <p:nvPr/>
          </p:nvSpPr>
          <p:spPr bwMode="auto">
            <a:xfrm>
              <a:off x="6708776" y="4152901"/>
              <a:ext cx="1588" cy="3175"/>
            </a:xfrm>
            <a:custGeom>
              <a:avLst/>
              <a:gdLst>
                <a:gd name="T0" fmla="*/ 0 w 1"/>
                <a:gd name="T1" fmla="*/ 0 h 3"/>
                <a:gd name="T2" fmla="*/ 1 w 1"/>
                <a:gd name="T3" fmla="*/ 3 h 3"/>
                <a:gd name="T4" fmla="*/ 1 w 1"/>
                <a:gd name="T5" fmla="*/ 3 h 3"/>
                <a:gd name="T6" fmla="*/ 1 w 1"/>
                <a:gd name="T7" fmla="*/ 3 h 3"/>
                <a:gd name="T8" fmla="*/ 0 w 1"/>
                <a:gd name="T9" fmla="*/ 0 h 3"/>
                <a:gd name="T10" fmla="*/ 0 w 1"/>
                <a:gd name="T11" fmla="*/ 0 h 3"/>
              </a:gdLst>
              <a:ahLst/>
              <a:cxnLst>
                <a:cxn ang="0">
                  <a:pos x="T0" y="T1"/>
                </a:cxn>
                <a:cxn ang="0">
                  <a:pos x="T2" y="T3"/>
                </a:cxn>
                <a:cxn ang="0">
                  <a:pos x="T4" y="T5"/>
                </a:cxn>
                <a:cxn ang="0">
                  <a:pos x="T6" y="T7"/>
                </a:cxn>
                <a:cxn ang="0">
                  <a:pos x="T8" y="T9"/>
                </a:cxn>
                <a:cxn ang="0">
                  <a:pos x="T10" y="T11"/>
                </a:cxn>
              </a:cxnLst>
              <a:rect l="0" t="0" r="r" b="b"/>
              <a:pathLst>
                <a:path w="1" h="3">
                  <a:moveTo>
                    <a:pt x="0" y="0"/>
                  </a:moveTo>
                  <a:cubicBezTo>
                    <a:pt x="0" y="1"/>
                    <a:pt x="0" y="2"/>
                    <a:pt x="1" y="3"/>
                  </a:cubicBezTo>
                  <a:cubicBezTo>
                    <a:pt x="1" y="3"/>
                    <a:pt x="1" y="3"/>
                    <a:pt x="1" y="3"/>
                  </a:cubicBezTo>
                  <a:cubicBezTo>
                    <a:pt x="1" y="3"/>
                    <a:pt x="1" y="3"/>
                    <a:pt x="1" y="3"/>
                  </a:cubicBezTo>
                  <a:cubicBezTo>
                    <a:pt x="0" y="2"/>
                    <a:pt x="0" y="1"/>
                    <a:pt x="0" y="0"/>
                  </a:cubicBezTo>
                  <a:cubicBezTo>
                    <a:pt x="0" y="0"/>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işḻíḍé">
              <a:extLst>
                <a:ext uri="{FF2B5EF4-FFF2-40B4-BE49-F238E27FC236}">
                  <a16:creationId xmlns:a16="http://schemas.microsoft.com/office/drawing/2014/main" id="{C451D656-C333-42A1-8A0C-D1B3EE62C225}"/>
                </a:ext>
              </a:extLst>
            </p:cNvPr>
            <p:cNvSpPr/>
            <p:nvPr/>
          </p:nvSpPr>
          <p:spPr bwMode="auto">
            <a:xfrm>
              <a:off x="6708776" y="4152901"/>
              <a:ext cx="17463" cy="7938"/>
            </a:xfrm>
            <a:custGeom>
              <a:avLst/>
              <a:gdLst>
                <a:gd name="T0" fmla="*/ 0 w 12"/>
                <a:gd name="T1" fmla="*/ 0 h 6"/>
                <a:gd name="T2" fmla="*/ 1 w 12"/>
                <a:gd name="T3" fmla="*/ 3 h 6"/>
                <a:gd name="T4" fmla="*/ 1 w 12"/>
                <a:gd name="T5" fmla="*/ 3 h 6"/>
                <a:gd name="T6" fmla="*/ 12 w 12"/>
                <a:gd name="T7" fmla="*/ 6 h 6"/>
                <a:gd name="T8" fmla="*/ 0 w 12"/>
                <a:gd name="T9" fmla="*/ 0 h 6"/>
              </a:gdLst>
              <a:ahLst/>
              <a:cxnLst>
                <a:cxn ang="0">
                  <a:pos x="T0" y="T1"/>
                </a:cxn>
                <a:cxn ang="0">
                  <a:pos x="T2" y="T3"/>
                </a:cxn>
                <a:cxn ang="0">
                  <a:pos x="T4" y="T5"/>
                </a:cxn>
                <a:cxn ang="0">
                  <a:pos x="T6" y="T7"/>
                </a:cxn>
                <a:cxn ang="0">
                  <a:pos x="T8" y="T9"/>
                </a:cxn>
              </a:cxnLst>
              <a:rect l="0" t="0" r="r" b="b"/>
              <a:pathLst>
                <a:path w="12" h="6">
                  <a:moveTo>
                    <a:pt x="0" y="0"/>
                  </a:moveTo>
                  <a:cubicBezTo>
                    <a:pt x="0" y="1"/>
                    <a:pt x="0" y="2"/>
                    <a:pt x="1" y="3"/>
                  </a:cubicBezTo>
                  <a:cubicBezTo>
                    <a:pt x="1" y="3"/>
                    <a:pt x="1" y="3"/>
                    <a:pt x="1" y="3"/>
                  </a:cubicBezTo>
                  <a:cubicBezTo>
                    <a:pt x="4" y="5"/>
                    <a:pt x="8" y="6"/>
                    <a:pt x="12" y="6"/>
                  </a:cubicBezTo>
                  <a:cubicBezTo>
                    <a:pt x="8" y="5"/>
                    <a:pt x="3" y="3"/>
                    <a:pt x="0" y="0"/>
                  </a:cubicBezTo>
                </a:path>
              </a:pathLst>
            </a:custGeom>
            <a:solidFill>
              <a:srgbClr val="E5B8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iŝ1iḋè">
              <a:extLst>
                <a:ext uri="{FF2B5EF4-FFF2-40B4-BE49-F238E27FC236}">
                  <a16:creationId xmlns:a16="http://schemas.microsoft.com/office/drawing/2014/main" id="{70E42BE7-20B1-424B-AABD-29BFDC09A5C2}"/>
                </a:ext>
              </a:extLst>
            </p:cNvPr>
            <p:cNvSpPr/>
            <p:nvPr/>
          </p:nvSpPr>
          <p:spPr bwMode="auto">
            <a:xfrm>
              <a:off x="6672263" y="4008438"/>
              <a:ext cx="157163" cy="155575"/>
            </a:xfrm>
            <a:prstGeom prst="ellipse">
              <a:avLst/>
            </a:prstGeom>
            <a:solidFill>
              <a:srgbClr val="FFCD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íś1ïḑè">
              <a:extLst>
                <a:ext uri="{FF2B5EF4-FFF2-40B4-BE49-F238E27FC236}">
                  <a16:creationId xmlns:a16="http://schemas.microsoft.com/office/drawing/2014/main" id="{1BC826F0-FB07-4148-B37C-7A0E5E2536B1}"/>
                </a:ext>
              </a:extLst>
            </p:cNvPr>
            <p:cNvSpPr/>
            <p:nvPr/>
          </p:nvSpPr>
          <p:spPr bwMode="auto">
            <a:xfrm>
              <a:off x="6805613" y="4183063"/>
              <a:ext cx="0" cy="3175"/>
            </a:xfrm>
            <a:custGeom>
              <a:avLst/>
              <a:gdLst>
                <a:gd name="T0" fmla="*/ 0 h 2"/>
                <a:gd name="T1" fmla="*/ 0 h 2"/>
                <a:gd name="T2" fmla="*/ 2 h 2"/>
                <a:gd name="T3" fmla="*/ 2 h 2"/>
                <a:gd name="T4" fmla="*/ 0 h 2"/>
                <a:gd name="T5" fmla="*/ 0 h 2"/>
              </a:gdLst>
              <a:ahLst/>
              <a:cxnLst>
                <a:cxn ang="0">
                  <a:pos x="0" y="T0"/>
                </a:cxn>
                <a:cxn ang="0">
                  <a:pos x="0" y="T1"/>
                </a:cxn>
                <a:cxn ang="0">
                  <a:pos x="0" y="T2"/>
                </a:cxn>
                <a:cxn ang="0">
                  <a:pos x="0" y="T3"/>
                </a:cxn>
                <a:cxn ang="0">
                  <a:pos x="0" y="T4"/>
                </a:cxn>
                <a:cxn ang="0">
                  <a:pos x="0" y="T5"/>
                </a:cxn>
              </a:cxnLst>
              <a:rect l="0" t="0" r="r" b="b"/>
              <a:pathLst>
                <a:path h="2">
                  <a:moveTo>
                    <a:pt x="0" y="0"/>
                  </a:moveTo>
                  <a:cubicBezTo>
                    <a:pt x="0" y="0"/>
                    <a:pt x="0" y="0"/>
                    <a:pt x="0" y="0"/>
                  </a:cubicBezTo>
                  <a:cubicBezTo>
                    <a:pt x="0" y="1"/>
                    <a:pt x="0" y="1"/>
                    <a:pt x="0" y="2"/>
                  </a:cubicBezTo>
                  <a:cubicBezTo>
                    <a:pt x="0" y="2"/>
                    <a:pt x="0" y="2"/>
                    <a:pt x="0" y="2"/>
                  </a:cubicBezTo>
                  <a:cubicBezTo>
                    <a:pt x="0" y="1"/>
                    <a:pt x="0" y="1"/>
                    <a:pt x="0" y="0"/>
                  </a:cubicBezTo>
                  <a:cubicBezTo>
                    <a:pt x="0" y="0"/>
                    <a:pt x="0" y="0"/>
                    <a:pt x="0"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ïŝ1îḍè">
              <a:extLst>
                <a:ext uri="{FF2B5EF4-FFF2-40B4-BE49-F238E27FC236}">
                  <a16:creationId xmlns:a16="http://schemas.microsoft.com/office/drawing/2014/main" id="{AD39F41C-353D-4B0B-8E3C-D307E3E5C3EE}"/>
                </a:ext>
              </a:extLst>
            </p:cNvPr>
            <p:cNvSpPr/>
            <p:nvPr/>
          </p:nvSpPr>
          <p:spPr bwMode="auto">
            <a:xfrm>
              <a:off x="6716713" y="4175126"/>
              <a:ext cx="88900" cy="28575"/>
            </a:xfrm>
            <a:custGeom>
              <a:avLst/>
              <a:gdLst>
                <a:gd name="T0" fmla="*/ 43 w 64"/>
                <a:gd name="T1" fmla="*/ 0 h 20"/>
                <a:gd name="T2" fmla="*/ 29 w 64"/>
                <a:gd name="T3" fmla="*/ 2 h 20"/>
                <a:gd name="T4" fmla="*/ 0 w 64"/>
                <a:gd name="T5" fmla="*/ 18 h 20"/>
                <a:gd name="T6" fmla="*/ 0 w 64"/>
                <a:gd name="T7" fmla="*/ 18 h 20"/>
                <a:gd name="T8" fmla="*/ 0 w 64"/>
                <a:gd name="T9" fmla="*/ 20 h 20"/>
                <a:gd name="T10" fmla="*/ 29 w 64"/>
                <a:gd name="T11" fmla="*/ 4 h 20"/>
                <a:gd name="T12" fmla="*/ 42 w 64"/>
                <a:gd name="T13" fmla="*/ 2 h 20"/>
                <a:gd name="T14" fmla="*/ 54 w 64"/>
                <a:gd name="T15" fmla="*/ 3 h 20"/>
                <a:gd name="T16" fmla="*/ 64 w 64"/>
                <a:gd name="T17" fmla="*/ 8 h 20"/>
                <a:gd name="T18" fmla="*/ 64 w 64"/>
                <a:gd name="T19" fmla="*/ 8 h 20"/>
                <a:gd name="T20" fmla="*/ 64 w 64"/>
                <a:gd name="T21" fmla="*/ 6 h 20"/>
                <a:gd name="T22" fmla="*/ 64 w 64"/>
                <a:gd name="T23" fmla="*/ 6 h 20"/>
                <a:gd name="T24" fmla="*/ 55 w 64"/>
                <a:gd name="T25" fmla="*/ 2 h 20"/>
                <a:gd name="T26" fmla="*/ 43 w 64"/>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 h="20">
                  <a:moveTo>
                    <a:pt x="43" y="0"/>
                  </a:moveTo>
                  <a:cubicBezTo>
                    <a:pt x="38" y="0"/>
                    <a:pt x="34" y="1"/>
                    <a:pt x="29" y="2"/>
                  </a:cubicBezTo>
                  <a:cubicBezTo>
                    <a:pt x="21" y="5"/>
                    <a:pt x="7" y="10"/>
                    <a:pt x="0" y="18"/>
                  </a:cubicBezTo>
                  <a:cubicBezTo>
                    <a:pt x="0" y="18"/>
                    <a:pt x="0" y="18"/>
                    <a:pt x="0" y="18"/>
                  </a:cubicBezTo>
                  <a:cubicBezTo>
                    <a:pt x="0" y="18"/>
                    <a:pt x="0" y="19"/>
                    <a:pt x="0" y="20"/>
                  </a:cubicBezTo>
                  <a:cubicBezTo>
                    <a:pt x="6" y="12"/>
                    <a:pt x="20" y="7"/>
                    <a:pt x="29" y="4"/>
                  </a:cubicBezTo>
                  <a:cubicBezTo>
                    <a:pt x="34" y="2"/>
                    <a:pt x="38" y="2"/>
                    <a:pt x="42" y="2"/>
                  </a:cubicBezTo>
                  <a:cubicBezTo>
                    <a:pt x="46" y="2"/>
                    <a:pt x="50" y="2"/>
                    <a:pt x="54" y="3"/>
                  </a:cubicBezTo>
                  <a:cubicBezTo>
                    <a:pt x="58" y="4"/>
                    <a:pt x="61" y="6"/>
                    <a:pt x="64" y="8"/>
                  </a:cubicBezTo>
                  <a:cubicBezTo>
                    <a:pt x="64" y="8"/>
                    <a:pt x="64" y="8"/>
                    <a:pt x="64" y="8"/>
                  </a:cubicBezTo>
                  <a:cubicBezTo>
                    <a:pt x="64" y="7"/>
                    <a:pt x="64" y="7"/>
                    <a:pt x="64" y="6"/>
                  </a:cubicBezTo>
                  <a:cubicBezTo>
                    <a:pt x="64" y="6"/>
                    <a:pt x="64" y="6"/>
                    <a:pt x="64" y="6"/>
                  </a:cubicBezTo>
                  <a:cubicBezTo>
                    <a:pt x="61" y="4"/>
                    <a:pt x="58" y="3"/>
                    <a:pt x="55" y="2"/>
                  </a:cubicBezTo>
                  <a:cubicBezTo>
                    <a:pt x="51" y="1"/>
                    <a:pt x="47" y="0"/>
                    <a:pt x="43" y="0"/>
                  </a:cubicBezTo>
                </a:path>
              </a:pathLst>
            </a:custGeom>
            <a:solidFill>
              <a:srgbClr val="E5B8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3" name="ï$1ïḍe">
              <a:extLst>
                <a:ext uri="{FF2B5EF4-FFF2-40B4-BE49-F238E27FC236}">
                  <a16:creationId xmlns:a16="http://schemas.microsoft.com/office/drawing/2014/main" id="{D0E1AC65-D747-43E1-BE10-59DAFDAF494F}"/>
                </a:ext>
              </a:extLst>
            </p:cNvPr>
            <p:cNvSpPr/>
            <p:nvPr/>
          </p:nvSpPr>
          <p:spPr bwMode="auto">
            <a:xfrm>
              <a:off x="6907213" y="4116388"/>
              <a:ext cx="34925" cy="15875"/>
            </a:xfrm>
            <a:custGeom>
              <a:avLst/>
              <a:gdLst>
                <a:gd name="T0" fmla="*/ 18 w 25"/>
                <a:gd name="T1" fmla="*/ 0 h 11"/>
                <a:gd name="T2" fmla="*/ 0 w 25"/>
                <a:gd name="T3" fmla="*/ 10 h 11"/>
                <a:gd name="T4" fmla="*/ 0 w 25"/>
                <a:gd name="T5" fmla="*/ 11 h 11"/>
                <a:gd name="T6" fmla="*/ 18 w 25"/>
                <a:gd name="T7" fmla="*/ 2 h 11"/>
                <a:gd name="T8" fmla="*/ 25 w 25"/>
                <a:gd name="T9" fmla="*/ 3 h 11"/>
                <a:gd name="T10" fmla="*/ 25 w 25"/>
                <a:gd name="T11" fmla="*/ 1 h 11"/>
                <a:gd name="T12" fmla="*/ 18 w 25"/>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25" h="11">
                  <a:moveTo>
                    <a:pt x="18" y="0"/>
                  </a:moveTo>
                  <a:cubicBezTo>
                    <a:pt x="11" y="0"/>
                    <a:pt x="4" y="4"/>
                    <a:pt x="0" y="10"/>
                  </a:cubicBezTo>
                  <a:cubicBezTo>
                    <a:pt x="0" y="11"/>
                    <a:pt x="0" y="11"/>
                    <a:pt x="0" y="11"/>
                  </a:cubicBezTo>
                  <a:cubicBezTo>
                    <a:pt x="5" y="5"/>
                    <a:pt x="12" y="2"/>
                    <a:pt x="18" y="2"/>
                  </a:cubicBezTo>
                  <a:cubicBezTo>
                    <a:pt x="20" y="2"/>
                    <a:pt x="23" y="3"/>
                    <a:pt x="25" y="3"/>
                  </a:cubicBezTo>
                  <a:cubicBezTo>
                    <a:pt x="25" y="1"/>
                    <a:pt x="25" y="1"/>
                    <a:pt x="25" y="1"/>
                  </a:cubicBezTo>
                  <a:cubicBezTo>
                    <a:pt x="23" y="1"/>
                    <a:pt x="21" y="0"/>
                    <a:pt x="18" y="0"/>
                  </a:cubicBezTo>
                </a:path>
              </a:pathLst>
            </a:custGeom>
            <a:solidFill>
              <a:srgbClr val="C6CF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4" name="ís1íḋê">
              <a:extLst>
                <a:ext uri="{FF2B5EF4-FFF2-40B4-BE49-F238E27FC236}">
                  <a16:creationId xmlns:a16="http://schemas.microsoft.com/office/drawing/2014/main" id="{46545B14-1720-41B2-BB69-2131C95F6FF1}"/>
                </a:ext>
              </a:extLst>
            </p:cNvPr>
            <p:cNvSpPr/>
            <p:nvPr/>
          </p:nvSpPr>
          <p:spPr bwMode="auto">
            <a:xfrm>
              <a:off x="6313488" y="4078288"/>
              <a:ext cx="44450" cy="22225"/>
            </a:xfrm>
            <a:custGeom>
              <a:avLst/>
              <a:gdLst>
                <a:gd name="T0" fmla="*/ 32 w 32"/>
                <a:gd name="T1" fmla="*/ 0 h 16"/>
                <a:gd name="T2" fmla="*/ 0 w 32"/>
                <a:gd name="T3" fmla="*/ 14 h 16"/>
                <a:gd name="T4" fmla="*/ 0 w 32"/>
                <a:gd name="T5" fmla="*/ 16 h 16"/>
                <a:gd name="T6" fmla="*/ 32 w 32"/>
                <a:gd name="T7" fmla="*/ 2 h 16"/>
                <a:gd name="T8" fmla="*/ 32 w 32"/>
                <a:gd name="T9" fmla="*/ 0 h 16"/>
              </a:gdLst>
              <a:ahLst/>
              <a:cxnLst>
                <a:cxn ang="0">
                  <a:pos x="T0" y="T1"/>
                </a:cxn>
                <a:cxn ang="0">
                  <a:pos x="T2" y="T3"/>
                </a:cxn>
                <a:cxn ang="0">
                  <a:pos x="T4" y="T5"/>
                </a:cxn>
                <a:cxn ang="0">
                  <a:pos x="T6" y="T7"/>
                </a:cxn>
                <a:cxn ang="0">
                  <a:pos x="T8" y="T9"/>
                </a:cxn>
              </a:cxnLst>
              <a:rect l="0" t="0" r="r" b="b"/>
              <a:pathLst>
                <a:path w="32" h="16">
                  <a:moveTo>
                    <a:pt x="32" y="0"/>
                  </a:moveTo>
                  <a:cubicBezTo>
                    <a:pt x="21" y="4"/>
                    <a:pt x="10" y="9"/>
                    <a:pt x="0" y="14"/>
                  </a:cubicBezTo>
                  <a:cubicBezTo>
                    <a:pt x="0" y="16"/>
                    <a:pt x="0" y="16"/>
                    <a:pt x="0" y="16"/>
                  </a:cubicBezTo>
                  <a:cubicBezTo>
                    <a:pt x="12" y="9"/>
                    <a:pt x="31" y="2"/>
                    <a:pt x="32" y="2"/>
                  </a:cubicBezTo>
                  <a:cubicBezTo>
                    <a:pt x="32" y="0"/>
                    <a:pt x="32" y="0"/>
                    <a:pt x="32" y="0"/>
                  </a:cubicBezTo>
                </a:path>
              </a:pathLst>
            </a:custGeom>
            <a:solidFill>
              <a:srgbClr val="C6CF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5" name="ísḻïďè">
              <a:extLst>
                <a:ext uri="{FF2B5EF4-FFF2-40B4-BE49-F238E27FC236}">
                  <a16:creationId xmlns:a16="http://schemas.microsoft.com/office/drawing/2014/main" id="{9A8EFB7D-5FD6-4F0D-B94D-9DFDECE535EB}"/>
                </a:ext>
              </a:extLst>
            </p:cNvPr>
            <p:cNvSpPr/>
            <p:nvPr/>
          </p:nvSpPr>
          <p:spPr bwMode="auto">
            <a:xfrm>
              <a:off x="6621463" y="4705351"/>
              <a:ext cx="288925" cy="26988"/>
            </a:xfrm>
            <a:custGeom>
              <a:avLst/>
              <a:gdLst>
                <a:gd name="T0" fmla="*/ 210 w 211"/>
                <a:gd name="T1" fmla="*/ 0 h 20"/>
                <a:gd name="T2" fmla="*/ 77 w 211"/>
                <a:gd name="T3" fmla="*/ 16 h 20"/>
                <a:gd name="T4" fmla="*/ 68 w 211"/>
                <a:gd name="T5" fmla="*/ 16 h 20"/>
                <a:gd name="T6" fmla="*/ 33 w 211"/>
                <a:gd name="T7" fmla="*/ 13 h 20"/>
                <a:gd name="T8" fmla="*/ 0 w 211"/>
                <a:gd name="T9" fmla="*/ 14 h 20"/>
                <a:gd name="T10" fmla="*/ 0 w 211"/>
                <a:gd name="T11" fmla="*/ 18 h 20"/>
                <a:gd name="T12" fmla="*/ 32 w 211"/>
                <a:gd name="T13" fmla="*/ 17 h 20"/>
                <a:gd name="T14" fmla="*/ 68 w 211"/>
                <a:gd name="T15" fmla="*/ 20 h 20"/>
                <a:gd name="T16" fmla="*/ 77 w 211"/>
                <a:gd name="T17" fmla="*/ 20 h 20"/>
                <a:gd name="T18" fmla="*/ 211 w 211"/>
                <a:gd name="T19" fmla="*/ 4 h 20"/>
                <a:gd name="T20" fmla="*/ 210 w 211"/>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0">
                  <a:moveTo>
                    <a:pt x="210" y="0"/>
                  </a:moveTo>
                  <a:cubicBezTo>
                    <a:pt x="163" y="7"/>
                    <a:pt x="101" y="16"/>
                    <a:pt x="77" y="16"/>
                  </a:cubicBezTo>
                  <a:cubicBezTo>
                    <a:pt x="73" y="16"/>
                    <a:pt x="70" y="16"/>
                    <a:pt x="68" y="16"/>
                  </a:cubicBezTo>
                  <a:cubicBezTo>
                    <a:pt x="62" y="14"/>
                    <a:pt x="49" y="13"/>
                    <a:pt x="33" y="13"/>
                  </a:cubicBezTo>
                  <a:cubicBezTo>
                    <a:pt x="22" y="13"/>
                    <a:pt x="11" y="13"/>
                    <a:pt x="0" y="14"/>
                  </a:cubicBezTo>
                  <a:cubicBezTo>
                    <a:pt x="0" y="15"/>
                    <a:pt x="0" y="16"/>
                    <a:pt x="0" y="18"/>
                  </a:cubicBezTo>
                  <a:cubicBezTo>
                    <a:pt x="11" y="17"/>
                    <a:pt x="22" y="17"/>
                    <a:pt x="32" y="17"/>
                  </a:cubicBezTo>
                  <a:cubicBezTo>
                    <a:pt x="49" y="17"/>
                    <a:pt x="62" y="18"/>
                    <a:pt x="68" y="20"/>
                  </a:cubicBezTo>
                  <a:cubicBezTo>
                    <a:pt x="70" y="20"/>
                    <a:pt x="73" y="20"/>
                    <a:pt x="77" y="20"/>
                  </a:cubicBezTo>
                  <a:cubicBezTo>
                    <a:pt x="101" y="20"/>
                    <a:pt x="164" y="11"/>
                    <a:pt x="211" y="4"/>
                  </a:cubicBezTo>
                  <a:cubicBezTo>
                    <a:pt x="210" y="3"/>
                    <a:pt x="210" y="1"/>
                    <a:pt x="210" y="0"/>
                  </a:cubicBezTo>
                </a:path>
              </a:pathLst>
            </a:custGeom>
            <a:solidFill>
              <a:srgbClr val="3F3C4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6" name="îṡlíḍé">
              <a:extLst>
                <a:ext uri="{FF2B5EF4-FFF2-40B4-BE49-F238E27FC236}">
                  <a16:creationId xmlns:a16="http://schemas.microsoft.com/office/drawing/2014/main" id="{9CBD70A6-97E6-423A-8F2B-14E3077941B3}"/>
                </a:ext>
              </a:extLst>
            </p:cNvPr>
            <p:cNvSpPr/>
            <p:nvPr/>
          </p:nvSpPr>
          <p:spPr bwMode="auto">
            <a:xfrm>
              <a:off x="6618288" y="4724401"/>
              <a:ext cx="0" cy="6350"/>
            </a:xfrm>
            <a:custGeom>
              <a:avLst/>
              <a:gdLst>
                <a:gd name="T0" fmla="*/ 0 h 4"/>
                <a:gd name="T1" fmla="*/ 0 h 4"/>
                <a:gd name="T2" fmla="*/ 4 h 4"/>
                <a:gd name="T3" fmla="*/ 4 h 4"/>
                <a:gd name="T4" fmla="*/ 0 h 4"/>
              </a:gdLst>
              <a:ahLst/>
              <a:cxnLst>
                <a:cxn ang="0">
                  <a:pos x="0" y="T0"/>
                </a:cxn>
                <a:cxn ang="0">
                  <a:pos x="0" y="T1"/>
                </a:cxn>
                <a:cxn ang="0">
                  <a:pos x="0" y="T2"/>
                </a:cxn>
                <a:cxn ang="0">
                  <a:pos x="0" y="T3"/>
                </a:cxn>
                <a:cxn ang="0">
                  <a:pos x="0" y="T4"/>
                </a:cxn>
              </a:cxnLst>
              <a:rect l="0" t="0" r="r" b="b"/>
              <a:pathLst>
                <a:path h="4">
                  <a:moveTo>
                    <a:pt x="0" y="0"/>
                  </a:moveTo>
                  <a:cubicBezTo>
                    <a:pt x="0" y="0"/>
                    <a:pt x="0" y="0"/>
                    <a:pt x="0" y="0"/>
                  </a:cubicBezTo>
                  <a:cubicBezTo>
                    <a:pt x="0" y="1"/>
                    <a:pt x="0" y="2"/>
                    <a:pt x="0" y="4"/>
                  </a:cubicBezTo>
                  <a:cubicBezTo>
                    <a:pt x="0" y="4"/>
                    <a:pt x="0" y="4"/>
                    <a:pt x="0" y="4"/>
                  </a:cubicBezTo>
                  <a:cubicBezTo>
                    <a:pt x="0" y="2"/>
                    <a:pt x="0" y="1"/>
                    <a:pt x="0" y="0"/>
                  </a:cubicBezTo>
                </a:path>
              </a:pathLst>
            </a:custGeom>
            <a:solidFill>
              <a:srgbClr val="3971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7" name="iṧļíḓé">
              <a:extLst>
                <a:ext uri="{FF2B5EF4-FFF2-40B4-BE49-F238E27FC236}">
                  <a16:creationId xmlns:a16="http://schemas.microsoft.com/office/drawing/2014/main" id="{F33E1E89-AC76-4355-A05A-22F45BB7950C}"/>
                </a:ext>
              </a:extLst>
            </p:cNvPr>
            <p:cNvSpPr/>
            <p:nvPr/>
          </p:nvSpPr>
          <p:spPr bwMode="auto">
            <a:xfrm>
              <a:off x="6618288" y="4724401"/>
              <a:ext cx="3175" cy="6350"/>
            </a:xfrm>
            <a:custGeom>
              <a:avLst/>
              <a:gdLst>
                <a:gd name="T0" fmla="*/ 2 w 2"/>
                <a:gd name="T1" fmla="*/ 0 h 4"/>
                <a:gd name="T2" fmla="*/ 0 w 2"/>
                <a:gd name="T3" fmla="*/ 0 h 4"/>
                <a:gd name="T4" fmla="*/ 0 w 2"/>
                <a:gd name="T5" fmla="*/ 4 h 4"/>
                <a:gd name="T6" fmla="*/ 2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2" y="0"/>
                    <a:pt x="1" y="0"/>
                    <a:pt x="0" y="0"/>
                  </a:cubicBezTo>
                  <a:cubicBezTo>
                    <a:pt x="0" y="1"/>
                    <a:pt x="0" y="2"/>
                    <a:pt x="0" y="4"/>
                  </a:cubicBezTo>
                  <a:cubicBezTo>
                    <a:pt x="1" y="4"/>
                    <a:pt x="1" y="4"/>
                    <a:pt x="2" y="4"/>
                  </a:cubicBezTo>
                  <a:cubicBezTo>
                    <a:pt x="2" y="2"/>
                    <a:pt x="2" y="1"/>
                    <a:pt x="2" y="0"/>
                  </a:cubicBezTo>
                </a:path>
              </a:pathLst>
            </a:custGeom>
            <a:solidFill>
              <a:srgbClr val="3B39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8" name="íṡļîḋè">
              <a:extLst>
                <a:ext uri="{FF2B5EF4-FFF2-40B4-BE49-F238E27FC236}">
                  <a16:creationId xmlns:a16="http://schemas.microsoft.com/office/drawing/2014/main" id="{A7AD76AE-8F48-4C6F-B5E6-312AEE5114B8}"/>
                </a:ext>
              </a:extLst>
            </p:cNvPr>
            <p:cNvSpPr/>
            <p:nvPr/>
          </p:nvSpPr>
          <p:spPr bwMode="auto">
            <a:xfrm>
              <a:off x="6299994" y="4081463"/>
              <a:ext cx="685800" cy="685800"/>
            </a:xfrm>
            <a:custGeom>
              <a:avLst/>
              <a:gdLst>
                <a:gd name="T0" fmla="*/ 499 w 499"/>
                <a:gd name="T1" fmla="*/ 446 h 500"/>
                <a:gd name="T2" fmla="*/ 303 w 499"/>
                <a:gd name="T3" fmla="*/ 471 h 500"/>
                <a:gd name="T4" fmla="*/ 187 w 499"/>
                <a:gd name="T5" fmla="*/ 471 h 500"/>
                <a:gd name="T6" fmla="*/ 162 w 499"/>
                <a:gd name="T7" fmla="*/ 457 h 500"/>
                <a:gd name="T8" fmla="*/ 163 w 499"/>
                <a:gd name="T9" fmla="*/ 416 h 500"/>
                <a:gd name="T10" fmla="*/ 170 w 499"/>
                <a:gd name="T11" fmla="*/ 375 h 500"/>
                <a:gd name="T12" fmla="*/ 175 w 499"/>
                <a:gd name="T13" fmla="*/ 340 h 500"/>
                <a:gd name="T14" fmla="*/ 186 w 499"/>
                <a:gd name="T15" fmla="*/ 285 h 500"/>
                <a:gd name="T16" fmla="*/ 191 w 499"/>
                <a:gd name="T17" fmla="*/ 245 h 500"/>
                <a:gd name="T18" fmla="*/ 192 w 499"/>
                <a:gd name="T19" fmla="*/ 217 h 500"/>
                <a:gd name="T20" fmla="*/ 198 w 499"/>
                <a:gd name="T21" fmla="*/ 184 h 500"/>
                <a:gd name="T22" fmla="*/ 52 w 499"/>
                <a:gd name="T23" fmla="*/ 111 h 500"/>
                <a:gd name="T24" fmla="*/ 6 w 499"/>
                <a:gd name="T25" fmla="*/ 36 h 500"/>
                <a:gd name="T26" fmla="*/ 3 w 499"/>
                <a:gd name="T27" fmla="*/ 23 h 500"/>
                <a:gd name="T28" fmla="*/ 43 w 499"/>
                <a:gd name="T29" fmla="*/ 0 h 500"/>
                <a:gd name="T30" fmla="*/ 82 w 499"/>
                <a:gd name="T31" fmla="*/ 50 h 500"/>
                <a:gd name="T32" fmla="*/ 112 w 499"/>
                <a:gd name="T33" fmla="*/ 80 h 500"/>
                <a:gd name="T34" fmla="*/ 123 w 499"/>
                <a:gd name="T35" fmla="*/ 82 h 500"/>
                <a:gd name="T36" fmla="*/ 123 w 499"/>
                <a:gd name="T37" fmla="*/ 82 h 500"/>
                <a:gd name="T38" fmla="*/ 145 w 499"/>
                <a:gd name="T39" fmla="*/ 94 h 500"/>
                <a:gd name="T40" fmla="*/ 174 w 499"/>
                <a:gd name="T41" fmla="*/ 105 h 500"/>
                <a:gd name="T42" fmla="*/ 197 w 499"/>
                <a:gd name="T43" fmla="*/ 106 h 500"/>
                <a:gd name="T44" fmla="*/ 217 w 499"/>
                <a:gd name="T45" fmla="*/ 106 h 500"/>
                <a:gd name="T46" fmla="*/ 245 w 499"/>
                <a:gd name="T47" fmla="*/ 80 h 500"/>
                <a:gd name="T48" fmla="*/ 303 w 499"/>
                <a:gd name="T49" fmla="*/ 90 h 500"/>
                <a:gd name="T50" fmla="*/ 334 w 499"/>
                <a:gd name="T51" fmla="*/ 73 h 500"/>
                <a:gd name="T52" fmla="*/ 359 w 499"/>
                <a:gd name="T53" fmla="*/ 72 h 500"/>
                <a:gd name="T54" fmla="*/ 369 w 499"/>
                <a:gd name="T55" fmla="*/ 77 h 500"/>
                <a:gd name="T56" fmla="*/ 398 w 499"/>
                <a:gd name="T57" fmla="*/ 105 h 500"/>
                <a:gd name="T58" fmla="*/ 405 w 499"/>
                <a:gd name="T59" fmla="*/ 92 h 500"/>
                <a:gd name="T60" fmla="*/ 415 w 499"/>
                <a:gd name="T61" fmla="*/ 88 h 500"/>
                <a:gd name="T62" fmla="*/ 434 w 499"/>
                <a:gd name="T63" fmla="*/ 82 h 500"/>
                <a:gd name="T64" fmla="*/ 444 w 499"/>
                <a:gd name="T65" fmla="*/ 87 h 500"/>
                <a:gd name="T66" fmla="*/ 442 w 499"/>
                <a:gd name="T67" fmla="*/ 66 h 500"/>
                <a:gd name="T68" fmla="*/ 436 w 499"/>
                <a:gd name="T69" fmla="*/ 48 h 500"/>
                <a:gd name="T70" fmla="*/ 491 w 499"/>
                <a:gd name="T71" fmla="*/ 42 h 500"/>
                <a:gd name="T72" fmla="*/ 492 w 499"/>
                <a:gd name="T73" fmla="*/ 73 h 500"/>
                <a:gd name="T74" fmla="*/ 495 w 499"/>
                <a:gd name="T75" fmla="*/ 105 h 500"/>
                <a:gd name="T76" fmla="*/ 497 w 499"/>
                <a:gd name="T77" fmla="*/ 127 h 500"/>
                <a:gd name="T78" fmla="*/ 489 w 499"/>
                <a:gd name="T79" fmla="*/ 161 h 500"/>
                <a:gd name="T80" fmla="*/ 463 w 499"/>
                <a:gd name="T81" fmla="*/ 186 h 500"/>
                <a:gd name="T82" fmla="*/ 451 w 499"/>
                <a:gd name="T83" fmla="*/ 230 h 500"/>
                <a:gd name="T84" fmla="*/ 447 w 499"/>
                <a:gd name="T85" fmla="*/ 300 h 500"/>
                <a:gd name="T86" fmla="*/ 469 w 499"/>
                <a:gd name="T87" fmla="*/ 356 h 500"/>
                <a:gd name="T88" fmla="*/ 499 w 499"/>
                <a:gd name="T89" fmla="*/ 446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99" h="500">
                  <a:moveTo>
                    <a:pt x="499" y="446"/>
                  </a:moveTo>
                  <a:cubicBezTo>
                    <a:pt x="499" y="446"/>
                    <a:pt x="322" y="476"/>
                    <a:pt x="303" y="471"/>
                  </a:cubicBezTo>
                  <a:cubicBezTo>
                    <a:pt x="284" y="465"/>
                    <a:pt x="187" y="471"/>
                    <a:pt x="187" y="471"/>
                  </a:cubicBezTo>
                  <a:cubicBezTo>
                    <a:pt x="143" y="500"/>
                    <a:pt x="162" y="457"/>
                    <a:pt x="162" y="457"/>
                  </a:cubicBezTo>
                  <a:cubicBezTo>
                    <a:pt x="162" y="457"/>
                    <a:pt x="158" y="434"/>
                    <a:pt x="163" y="416"/>
                  </a:cubicBezTo>
                  <a:cubicBezTo>
                    <a:pt x="167" y="403"/>
                    <a:pt x="169" y="389"/>
                    <a:pt x="170" y="375"/>
                  </a:cubicBezTo>
                  <a:cubicBezTo>
                    <a:pt x="170" y="375"/>
                    <a:pt x="169" y="346"/>
                    <a:pt x="175" y="340"/>
                  </a:cubicBezTo>
                  <a:cubicBezTo>
                    <a:pt x="180" y="333"/>
                    <a:pt x="186" y="285"/>
                    <a:pt x="186" y="285"/>
                  </a:cubicBezTo>
                  <a:cubicBezTo>
                    <a:pt x="186" y="285"/>
                    <a:pt x="191" y="252"/>
                    <a:pt x="191" y="245"/>
                  </a:cubicBezTo>
                  <a:cubicBezTo>
                    <a:pt x="190" y="238"/>
                    <a:pt x="192" y="217"/>
                    <a:pt x="192" y="217"/>
                  </a:cubicBezTo>
                  <a:cubicBezTo>
                    <a:pt x="198" y="184"/>
                    <a:pt x="198" y="184"/>
                    <a:pt x="198" y="184"/>
                  </a:cubicBezTo>
                  <a:cubicBezTo>
                    <a:pt x="162" y="179"/>
                    <a:pt x="52" y="111"/>
                    <a:pt x="52" y="111"/>
                  </a:cubicBezTo>
                  <a:cubicBezTo>
                    <a:pt x="47" y="89"/>
                    <a:pt x="6" y="36"/>
                    <a:pt x="6" y="36"/>
                  </a:cubicBezTo>
                  <a:cubicBezTo>
                    <a:pt x="6" y="31"/>
                    <a:pt x="4" y="27"/>
                    <a:pt x="3" y="23"/>
                  </a:cubicBezTo>
                  <a:cubicBezTo>
                    <a:pt x="0" y="15"/>
                    <a:pt x="43" y="0"/>
                    <a:pt x="43" y="0"/>
                  </a:cubicBezTo>
                  <a:cubicBezTo>
                    <a:pt x="43" y="0"/>
                    <a:pt x="75" y="39"/>
                    <a:pt x="82" y="50"/>
                  </a:cubicBezTo>
                  <a:cubicBezTo>
                    <a:pt x="89" y="60"/>
                    <a:pt x="112" y="80"/>
                    <a:pt x="112" y="80"/>
                  </a:cubicBezTo>
                  <a:cubicBezTo>
                    <a:pt x="116" y="80"/>
                    <a:pt x="119" y="80"/>
                    <a:pt x="123" y="82"/>
                  </a:cubicBezTo>
                  <a:cubicBezTo>
                    <a:pt x="123" y="82"/>
                    <a:pt x="123" y="82"/>
                    <a:pt x="123" y="82"/>
                  </a:cubicBezTo>
                  <a:cubicBezTo>
                    <a:pt x="131" y="85"/>
                    <a:pt x="138" y="89"/>
                    <a:pt x="145" y="94"/>
                  </a:cubicBezTo>
                  <a:cubicBezTo>
                    <a:pt x="156" y="94"/>
                    <a:pt x="166" y="98"/>
                    <a:pt x="174" y="105"/>
                  </a:cubicBezTo>
                  <a:cubicBezTo>
                    <a:pt x="174" y="105"/>
                    <a:pt x="194" y="102"/>
                    <a:pt x="197" y="106"/>
                  </a:cubicBezTo>
                  <a:cubicBezTo>
                    <a:pt x="201" y="109"/>
                    <a:pt x="217" y="106"/>
                    <a:pt x="217" y="106"/>
                  </a:cubicBezTo>
                  <a:cubicBezTo>
                    <a:pt x="217" y="106"/>
                    <a:pt x="234" y="70"/>
                    <a:pt x="245" y="80"/>
                  </a:cubicBezTo>
                  <a:cubicBezTo>
                    <a:pt x="256" y="91"/>
                    <a:pt x="303" y="90"/>
                    <a:pt x="303" y="90"/>
                  </a:cubicBezTo>
                  <a:cubicBezTo>
                    <a:pt x="310" y="82"/>
                    <a:pt x="325" y="76"/>
                    <a:pt x="334" y="73"/>
                  </a:cubicBezTo>
                  <a:cubicBezTo>
                    <a:pt x="342" y="70"/>
                    <a:pt x="351" y="70"/>
                    <a:pt x="359" y="72"/>
                  </a:cubicBezTo>
                  <a:cubicBezTo>
                    <a:pt x="363" y="73"/>
                    <a:pt x="366" y="75"/>
                    <a:pt x="369" y="77"/>
                  </a:cubicBezTo>
                  <a:cubicBezTo>
                    <a:pt x="398" y="105"/>
                    <a:pt x="398" y="105"/>
                    <a:pt x="398" y="105"/>
                  </a:cubicBezTo>
                  <a:cubicBezTo>
                    <a:pt x="398" y="105"/>
                    <a:pt x="406" y="95"/>
                    <a:pt x="405" y="92"/>
                  </a:cubicBezTo>
                  <a:cubicBezTo>
                    <a:pt x="404" y="90"/>
                    <a:pt x="415" y="88"/>
                    <a:pt x="415" y="88"/>
                  </a:cubicBezTo>
                  <a:cubicBezTo>
                    <a:pt x="415" y="88"/>
                    <a:pt x="429" y="84"/>
                    <a:pt x="434" y="82"/>
                  </a:cubicBezTo>
                  <a:cubicBezTo>
                    <a:pt x="439" y="81"/>
                    <a:pt x="444" y="86"/>
                    <a:pt x="444" y="87"/>
                  </a:cubicBezTo>
                  <a:cubicBezTo>
                    <a:pt x="442" y="80"/>
                    <a:pt x="441" y="73"/>
                    <a:pt x="442" y="66"/>
                  </a:cubicBezTo>
                  <a:cubicBezTo>
                    <a:pt x="442" y="59"/>
                    <a:pt x="440" y="53"/>
                    <a:pt x="436" y="48"/>
                  </a:cubicBezTo>
                  <a:cubicBezTo>
                    <a:pt x="453" y="7"/>
                    <a:pt x="491" y="42"/>
                    <a:pt x="491" y="42"/>
                  </a:cubicBezTo>
                  <a:cubicBezTo>
                    <a:pt x="491" y="42"/>
                    <a:pt x="496" y="65"/>
                    <a:pt x="492" y="73"/>
                  </a:cubicBezTo>
                  <a:cubicBezTo>
                    <a:pt x="488" y="82"/>
                    <a:pt x="496" y="100"/>
                    <a:pt x="495" y="105"/>
                  </a:cubicBezTo>
                  <a:cubicBezTo>
                    <a:pt x="494" y="110"/>
                    <a:pt x="497" y="118"/>
                    <a:pt x="497" y="127"/>
                  </a:cubicBezTo>
                  <a:cubicBezTo>
                    <a:pt x="496" y="139"/>
                    <a:pt x="493" y="150"/>
                    <a:pt x="489" y="161"/>
                  </a:cubicBezTo>
                  <a:cubicBezTo>
                    <a:pt x="486" y="169"/>
                    <a:pt x="463" y="186"/>
                    <a:pt x="463" y="186"/>
                  </a:cubicBezTo>
                  <a:cubicBezTo>
                    <a:pt x="463" y="186"/>
                    <a:pt x="461" y="214"/>
                    <a:pt x="451" y="230"/>
                  </a:cubicBezTo>
                  <a:cubicBezTo>
                    <a:pt x="441" y="246"/>
                    <a:pt x="447" y="300"/>
                    <a:pt x="447" y="300"/>
                  </a:cubicBezTo>
                  <a:cubicBezTo>
                    <a:pt x="447" y="300"/>
                    <a:pt x="457" y="342"/>
                    <a:pt x="469" y="356"/>
                  </a:cubicBezTo>
                  <a:cubicBezTo>
                    <a:pt x="481" y="370"/>
                    <a:pt x="499" y="446"/>
                    <a:pt x="499" y="446"/>
                  </a:cubicBezTo>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9" name="îslïḑe">
              <a:extLst>
                <a:ext uri="{FF2B5EF4-FFF2-40B4-BE49-F238E27FC236}">
                  <a16:creationId xmlns:a16="http://schemas.microsoft.com/office/drawing/2014/main" id="{CB6CCB84-91AA-4851-9AAF-92FFCF38ADE0}"/>
                </a:ext>
              </a:extLst>
            </p:cNvPr>
            <p:cNvSpPr/>
            <p:nvPr/>
          </p:nvSpPr>
          <p:spPr bwMode="auto">
            <a:xfrm>
              <a:off x="6596063" y="4217988"/>
              <a:ext cx="38100" cy="41275"/>
            </a:xfrm>
            <a:custGeom>
              <a:avLst/>
              <a:gdLst>
                <a:gd name="T0" fmla="*/ 4 w 27"/>
                <a:gd name="T1" fmla="*/ 0 h 30"/>
                <a:gd name="T2" fmla="*/ 0 w 27"/>
                <a:gd name="T3" fmla="*/ 6 h 30"/>
                <a:gd name="T4" fmla="*/ 14 w 27"/>
                <a:gd name="T5" fmla="*/ 12 h 30"/>
                <a:gd name="T6" fmla="*/ 25 w 27"/>
                <a:gd name="T7" fmla="*/ 30 h 30"/>
                <a:gd name="T8" fmla="*/ 25 w 27"/>
                <a:gd name="T9" fmla="*/ 10 h 30"/>
                <a:gd name="T10" fmla="*/ 4 w 27"/>
                <a:gd name="T11" fmla="*/ 0 h 30"/>
              </a:gdLst>
              <a:ahLst/>
              <a:cxnLst>
                <a:cxn ang="0">
                  <a:pos x="T0" y="T1"/>
                </a:cxn>
                <a:cxn ang="0">
                  <a:pos x="T2" y="T3"/>
                </a:cxn>
                <a:cxn ang="0">
                  <a:pos x="T4" y="T5"/>
                </a:cxn>
                <a:cxn ang="0">
                  <a:pos x="T6" y="T7"/>
                </a:cxn>
                <a:cxn ang="0">
                  <a:pos x="T8" y="T9"/>
                </a:cxn>
                <a:cxn ang="0">
                  <a:pos x="T10" y="T11"/>
                </a:cxn>
              </a:cxnLst>
              <a:rect l="0" t="0" r="r" b="b"/>
              <a:pathLst>
                <a:path w="27" h="30">
                  <a:moveTo>
                    <a:pt x="4" y="0"/>
                  </a:moveTo>
                  <a:cubicBezTo>
                    <a:pt x="0" y="6"/>
                    <a:pt x="0" y="6"/>
                    <a:pt x="0" y="6"/>
                  </a:cubicBezTo>
                  <a:cubicBezTo>
                    <a:pt x="5" y="8"/>
                    <a:pt x="10" y="10"/>
                    <a:pt x="14" y="12"/>
                  </a:cubicBezTo>
                  <a:cubicBezTo>
                    <a:pt x="19" y="14"/>
                    <a:pt x="25" y="30"/>
                    <a:pt x="25" y="30"/>
                  </a:cubicBezTo>
                  <a:cubicBezTo>
                    <a:pt x="25" y="30"/>
                    <a:pt x="27" y="16"/>
                    <a:pt x="25" y="10"/>
                  </a:cubicBezTo>
                  <a:cubicBezTo>
                    <a:pt x="22" y="5"/>
                    <a:pt x="4" y="0"/>
                    <a:pt x="4"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0" name="iš1iḍè">
              <a:extLst>
                <a:ext uri="{FF2B5EF4-FFF2-40B4-BE49-F238E27FC236}">
                  <a16:creationId xmlns:a16="http://schemas.microsoft.com/office/drawing/2014/main" id="{BA9C1C18-C7F0-43A8-9CB6-0E7E963343D9}"/>
                </a:ext>
              </a:extLst>
            </p:cNvPr>
            <p:cNvSpPr/>
            <p:nvPr/>
          </p:nvSpPr>
          <p:spPr bwMode="auto">
            <a:xfrm>
              <a:off x="6437313" y="4194176"/>
              <a:ext cx="60325" cy="30163"/>
            </a:xfrm>
            <a:custGeom>
              <a:avLst/>
              <a:gdLst>
                <a:gd name="T0" fmla="*/ 22 w 44"/>
                <a:gd name="T1" fmla="*/ 0 h 22"/>
                <a:gd name="T2" fmla="*/ 0 w 44"/>
                <a:gd name="T3" fmla="*/ 22 h 22"/>
                <a:gd name="T4" fmla="*/ 44 w 44"/>
                <a:gd name="T5" fmla="*/ 12 h 22"/>
                <a:gd name="T6" fmla="*/ 22 w 44"/>
                <a:gd name="T7" fmla="*/ 0 h 22"/>
                <a:gd name="T8" fmla="*/ 22 w 44"/>
                <a:gd name="T9" fmla="*/ 0 h 22"/>
              </a:gdLst>
              <a:ahLst/>
              <a:cxnLst>
                <a:cxn ang="0">
                  <a:pos x="T0" y="T1"/>
                </a:cxn>
                <a:cxn ang="0">
                  <a:pos x="T2" y="T3"/>
                </a:cxn>
                <a:cxn ang="0">
                  <a:pos x="T4" y="T5"/>
                </a:cxn>
                <a:cxn ang="0">
                  <a:pos x="T6" y="T7"/>
                </a:cxn>
                <a:cxn ang="0">
                  <a:pos x="T8" y="T9"/>
                </a:cxn>
              </a:cxnLst>
              <a:rect l="0" t="0" r="r" b="b"/>
              <a:pathLst>
                <a:path w="44" h="22">
                  <a:moveTo>
                    <a:pt x="22" y="0"/>
                  </a:moveTo>
                  <a:cubicBezTo>
                    <a:pt x="0" y="22"/>
                    <a:pt x="0" y="22"/>
                    <a:pt x="0" y="22"/>
                  </a:cubicBezTo>
                  <a:cubicBezTo>
                    <a:pt x="0" y="22"/>
                    <a:pt x="43" y="17"/>
                    <a:pt x="44" y="12"/>
                  </a:cubicBezTo>
                  <a:cubicBezTo>
                    <a:pt x="37" y="7"/>
                    <a:pt x="30" y="3"/>
                    <a:pt x="22" y="0"/>
                  </a:cubicBezTo>
                  <a:cubicBezTo>
                    <a:pt x="22" y="0"/>
                    <a:pt x="22" y="0"/>
                    <a:pt x="22"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1" name="íSḷîďê">
              <a:extLst>
                <a:ext uri="{FF2B5EF4-FFF2-40B4-BE49-F238E27FC236}">
                  <a16:creationId xmlns:a16="http://schemas.microsoft.com/office/drawing/2014/main" id="{61CAECAF-8956-414A-8AC7-1279D74DF743}"/>
                </a:ext>
              </a:extLst>
            </p:cNvPr>
            <p:cNvSpPr/>
            <p:nvPr/>
          </p:nvSpPr>
          <p:spPr bwMode="auto">
            <a:xfrm>
              <a:off x="6321426" y="4113213"/>
              <a:ext cx="11113" cy="11113"/>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2" name="íṥḷîďé">
              <a:extLst>
                <a:ext uri="{FF2B5EF4-FFF2-40B4-BE49-F238E27FC236}">
                  <a16:creationId xmlns:a16="http://schemas.microsoft.com/office/drawing/2014/main" id="{DA2D35C4-D3BD-4C14-B11D-296A3EC509B1}"/>
                </a:ext>
              </a:extLst>
            </p:cNvPr>
            <p:cNvSpPr/>
            <p:nvPr/>
          </p:nvSpPr>
          <p:spPr bwMode="auto">
            <a:xfrm>
              <a:off x="6327776" y="4124326"/>
              <a:ext cx="11113" cy="11113"/>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3" name="îSľídê">
              <a:extLst>
                <a:ext uri="{FF2B5EF4-FFF2-40B4-BE49-F238E27FC236}">
                  <a16:creationId xmlns:a16="http://schemas.microsoft.com/office/drawing/2014/main" id="{7EA26D01-5F0D-420E-B367-461326FD1BFF}"/>
                </a:ext>
              </a:extLst>
            </p:cNvPr>
            <p:cNvSpPr/>
            <p:nvPr/>
          </p:nvSpPr>
          <p:spPr bwMode="auto">
            <a:xfrm>
              <a:off x="6335713" y="4133851"/>
              <a:ext cx="9525" cy="11113"/>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4" name="íšḷîḋê">
              <a:extLst>
                <a:ext uri="{FF2B5EF4-FFF2-40B4-BE49-F238E27FC236}">
                  <a16:creationId xmlns:a16="http://schemas.microsoft.com/office/drawing/2014/main" id="{F919F349-D7DE-41C8-ACBB-A835FB4F7760}"/>
                </a:ext>
              </a:extLst>
            </p:cNvPr>
            <p:cNvSpPr/>
            <p:nvPr/>
          </p:nvSpPr>
          <p:spPr bwMode="auto">
            <a:xfrm>
              <a:off x="6342063" y="4144963"/>
              <a:ext cx="9525" cy="11113"/>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5" name="iṧḷïḋé">
              <a:extLst>
                <a:ext uri="{FF2B5EF4-FFF2-40B4-BE49-F238E27FC236}">
                  <a16:creationId xmlns:a16="http://schemas.microsoft.com/office/drawing/2014/main" id="{662BDB99-51E9-45E0-BE21-ED03C8274936}"/>
                </a:ext>
              </a:extLst>
            </p:cNvPr>
            <p:cNvSpPr/>
            <p:nvPr/>
          </p:nvSpPr>
          <p:spPr bwMode="auto">
            <a:xfrm>
              <a:off x="6965951" y="4144963"/>
              <a:ext cx="7938" cy="9525"/>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6" name="íšľidé">
              <a:extLst>
                <a:ext uri="{FF2B5EF4-FFF2-40B4-BE49-F238E27FC236}">
                  <a16:creationId xmlns:a16="http://schemas.microsoft.com/office/drawing/2014/main" id="{606C095E-7301-4713-935D-64B257AE3507}"/>
                </a:ext>
              </a:extLst>
            </p:cNvPr>
            <p:cNvSpPr/>
            <p:nvPr/>
          </p:nvSpPr>
          <p:spPr bwMode="auto">
            <a:xfrm>
              <a:off x="6967538" y="4154488"/>
              <a:ext cx="7938" cy="9525"/>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7" name="ïšľîḋê">
              <a:extLst>
                <a:ext uri="{FF2B5EF4-FFF2-40B4-BE49-F238E27FC236}">
                  <a16:creationId xmlns:a16="http://schemas.microsoft.com/office/drawing/2014/main" id="{15C2263F-C38E-4E5D-A729-7E76EBCC1CAC}"/>
                </a:ext>
              </a:extLst>
            </p:cNvPr>
            <p:cNvSpPr/>
            <p:nvPr/>
          </p:nvSpPr>
          <p:spPr bwMode="auto">
            <a:xfrm>
              <a:off x="6967538" y="4164013"/>
              <a:ext cx="7938" cy="9525"/>
            </a:xfrm>
            <a:prstGeom prst="ellipse">
              <a:avLst/>
            </a:prstGeom>
            <a:solidFill>
              <a:srgbClr val="5759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8" name="íslîḋé">
              <a:extLst>
                <a:ext uri="{FF2B5EF4-FFF2-40B4-BE49-F238E27FC236}">
                  <a16:creationId xmlns:a16="http://schemas.microsoft.com/office/drawing/2014/main" id="{53D85EFC-8761-481D-9F69-EBE5D3AB6D03}"/>
                </a:ext>
              </a:extLst>
            </p:cNvPr>
            <p:cNvSpPr/>
            <p:nvPr/>
          </p:nvSpPr>
          <p:spPr bwMode="auto">
            <a:xfrm>
              <a:off x="6630988" y="4437063"/>
              <a:ext cx="263525" cy="112713"/>
            </a:xfrm>
            <a:custGeom>
              <a:avLst/>
              <a:gdLst>
                <a:gd name="T0" fmla="*/ 6 w 192"/>
                <a:gd name="T1" fmla="*/ 7 h 82"/>
                <a:gd name="T2" fmla="*/ 41 w 192"/>
                <a:gd name="T3" fmla="*/ 41 h 82"/>
                <a:gd name="T4" fmla="*/ 133 w 192"/>
                <a:gd name="T5" fmla="*/ 82 h 82"/>
                <a:gd name="T6" fmla="*/ 192 w 192"/>
                <a:gd name="T7" fmla="*/ 57 h 82"/>
                <a:gd name="T8" fmla="*/ 157 w 192"/>
                <a:gd name="T9" fmla="*/ 59 h 82"/>
                <a:gd name="T10" fmla="*/ 6 w 192"/>
                <a:gd name="T11" fmla="*/ 7 h 82"/>
                <a:gd name="T12" fmla="*/ 0 w 192"/>
                <a:gd name="T13" fmla="*/ 0 h 82"/>
                <a:gd name="T14" fmla="*/ 0 w 192"/>
                <a:gd name="T15" fmla="*/ 0 h 82"/>
                <a:gd name="T16" fmla="*/ 6 w 192"/>
                <a:gd name="T17" fmla="*/ 7 h 82"/>
                <a:gd name="T18" fmla="*/ 0 w 192"/>
                <a:gd name="T19" fmla="*/ 0 h 82"/>
                <a:gd name="T20" fmla="*/ 0 w 192"/>
                <a:gd name="T21" fmla="*/ 0 h 82"/>
                <a:gd name="T22" fmla="*/ 0 w 192"/>
                <a:gd name="T23" fmla="*/ 0 h 82"/>
                <a:gd name="T24" fmla="*/ 0 w 192"/>
                <a:gd name="T25"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2" h="82">
                  <a:moveTo>
                    <a:pt x="6" y="7"/>
                  </a:moveTo>
                  <a:cubicBezTo>
                    <a:pt x="13" y="15"/>
                    <a:pt x="25" y="28"/>
                    <a:pt x="41" y="41"/>
                  </a:cubicBezTo>
                  <a:cubicBezTo>
                    <a:pt x="66" y="61"/>
                    <a:pt x="99" y="82"/>
                    <a:pt x="133" y="82"/>
                  </a:cubicBezTo>
                  <a:cubicBezTo>
                    <a:pt x="153" y="82"/>
                    <a:pt x="173" y="75"/>
                    <a:pt x="192" y="57"/>
                  </a:cubicBezTo>
                  <a:cubicBezTo>
                    <a:pt x="192" y="57"/>
                    <a:pt x="178" y="59"/>
                    <a:pt x="157" y="59"/>
                  </a:cubicBezTo>
                  <a:cubicBezTo>
                    <a:pt x="116" y="59"/>
                    <a:pt x="47" y="52"/>
                    <a:pt x="6" y="7"/>
                  </a:cubicBezTo>
                  <a:moveTo>
                    <a:pt x="0" y="0"/>
                  </a:moveTo>
                  <a:cubicBezTo>
                    <a:pt x="0" y="0"/>
                    <a:pt x="0" y="0"/>
                    <a:pt x="0" y="0"/>
                  </a:cubicBezTo>
                  <a:cubicBezTo>
                    <a:pt x="2" y="2"/>
                    <a:pt x="4" y="5"/>
                    <a:pt x="6" y="7"/>
                  </a:cubicBezTo>
                  <a:cubicBezTo>
                    <a:pt x="2" y="3"/>
                    <a:pt x="0" y="0"/>
                    <a:pt x="0" y="0"/>
                  </a:cubicBezTo>
                  <a:moveTo>
                    <a:pt x="0" y="0"/>
                  </a:moveTo>
                  <a:cubicBezTo>
                    <a:pt x="0" y="0"/>
                    <a:pt x="0" y="0"/>
                    <a:pt x="0" y="0"/>
                  </a:cubicBezTo>
                  <a:cubicBezTo>
                    <a:pt x="0" y="0"/>
                    <a:pt x="0" y="0"/>
                    <a:pt x="0"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9" name="ïṧḻíḓé">
              <a:extLst>
                <a:ext uri="{FF2B5EF4-FFF2-40B4-BE49-F238E27FC236}">
                  <a16:creationId xmlns:a16="http://schemas.microsoft.com/office/drawing/2014/main" id="{DE03AD14-AD94-4FF7-A8D8-BB52543BC8B7}"/>
                </a:ext>
              </a:extLst>
            </p:cNvPr>
            <p:cNvSpPr/>
            <p:nvPr/>
          </p:nvSpPr>
          <p:spPr bwMode="auto">
            <a:xfrm>
              <a:off x="6543676" y="4535488"/>
              <a:ext cx="100013" cy="57150"/>
            </a:xfrm>
            <a:custGeom>
              <a:avLst/>
              <a:gdLst>
                <a:gd name="T0" fmla="*/ 0 w 72"/>
                <a:gd name="T1" fmla="*/ 0 h 42"/>
                <a:gd name="T2" fmla="*/ 1 w 72"/>
                <a:gd name="T3" fmla="*/ 26 h 42"/>
                <a:gd name="T4" fmla="*/ 11 w 72"/>
                <a:gd name="T5" fmla="*/ 24 h 42"/>
                <a:gd name="T6" fmla="*/ 60 w 72"/>
                <a:gd name="T7" fmla="*/ 40 h 42"/>
                <a:gd name="T8" fmla="*/ 66 w 72"/>
                <a:gd name="T9" fmla="*/ 42 h 42"/>
                <a:gd name="T10" fmla="*/ 72 w 72"/>
                <a:gd name="T11" fmla="*/ 40 h 42"/>
                <a:gd name="T12" fmla="*/ 72 w 72"/>
                <a:gd name="T13" fmla="*/ 21 h 42"/>
                <a:gd name="T14" fmla="*/ 0 w 72"/>
                <a:gd name="T15" fmla="*/ 0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42">
                  <a:moveTo>
                    <a:pt x="0" y="0"/>
                  </a:moveTo>
                  <a:cubicBezTo>
                    <a:pt x="1" y="26"/>
                    <a:pt x="1" y="26"/>
                    <a:pt x="1" y="26"/>
                  </a:cubicBezTo>
                  <a:cubicBezTo>
                    <a:pt x="3" y="24"/>
                    <a:pt x="7" y="24"/>
                    <a:pt x="11" y="24"/>
                  </a:cubicBezTo>
                  <a:cubicBezTo>
                    <a:pt x="28" y="24"/>
                    <a:pt x="55" y="37"/>
                    <a:pt x="60" y="40"/>
                  </a:cubicBezTo>
                  <a:cubicBezTo>
                    <a:pt x="62" y="41"/>
                    <a:pt x="64" y="42"/>
                    <a:pt x="66" y="42"/>
                  </a:cubicBezTo>
                  <a:cubicBezTo>
                    <a:pt x="68" y="42"/>
                    <a:pt x="70" y="41"/>
                    <a:pt x="72" y="40"/>
                  </a:cubicBezTo>
                  <a:cubicBezTo>
                    <a:pt x="72" y="21"/>
                    <a:pt x="72" y="21"/>
                    <a:pt x="72" y="21"/>
                  </a:cubicBezTo>
                  <a:cubicBezTo>
                    <a:pt x="65" y="2"/>
                    <a:pt x="0" y="0"/>
                    <a:pt x="0"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0" name="îṧḷiḍe">
              <a:extLst>
                <a:ext uri="{FF2B5EF4-FFF2-40B4-BE49-F238E27FC236}">
                  <a16:creationId xmlns:a16="http://schemas.microsoft.com/office/drawing/2014/main" id="{3C31148C-3D75-4352-9720-501C8D491067}"/>
                </a:ext>
              </a:extLst>
            </p:cNvPr>
            <p:cNvSpPr/>
            <p:nvPr/>
          </p:nvSpPr>
          <p:spPr bwMode="auto">
            <a:xfrm>
              <a:off x="6546851" y="4535488"/>
              <a:ext cx="93663" cy="55563"/>
            </a:xfrm>
            <a:custGeom>
              <a:avLst/>
              <a:gdLst>
                <a:gd name="T0" fmla="*/ 0 w 68"/>
                <a:gd name="T1" fmla="*/ 0 h 40"/>
                <a:gd name="T2" fmla="*/ 68 w 68"/>
                <a:gd name="T3" fmla="*/ 20 h 40"/>
                <a:gd name="T4" fmla="*/ 68 w 68"/>
                <a:gd name="T5" fmla="*/ 38 h 40"/>
                <a:gd name="T6" fmla="*/ 57 w 68"/>
                <a:gd name="T7" fmla="*/ 38 h 40"/>
                <a:gd name="T8" fmla="*/ 0 w 68"/>
                <a:gd name="T9" fmla="*/ 25 h 40"/>
                <a:gd name="T10" fmla="*/ 0 w 68"/>
                <a:gd name="T11" fmla="*/ 0 h 40"/>
              </a:gdLst>
              <a:ahLst/>
              <a:cxnLst>
                <a:cxn ang="0">
                  <a:pos x="T0" y="T1"/>
                </a:cxn>
                <a:cxn ang="0">
                  <a:pos x="T2" y="T3"/>
                </a:cxn>
                <a:cxn ang="0">
                  <a:pos x="T4" y="T5"/>
                </a:cxn>
                <a:cxn ang="0">
                  <a:pos x="T6" y="T7"/>
                </a:cxn>
                <a:cxn ang="0">
                  <a:pos x="T8" y="T9"/>
                </a:cxn>
                <a:cxn ang="0">
                  <a:pos x="T10" y="T11"/>
                </a:cxn>
              </a:cxnLst>
              <a:rect l="0" t="0" r="r" b="b"/>
              <a:pathLst>
                <a:path w="68" h="40">
                  <a:moveTo>
                    <a:pt x="0" y="0"/>
                  </a:moveTo>
                  <a:cubicBezTo>
                    <a:pt x="0" y="0"/>
                    <a:pt x="62" y="2"/>
                    <a:pt x="68" y="20"/>
                  </a:cubicBezTo>
                  <a:cubicBezTo>
                    <a:pt x="68" y="38"/>
                    <a:pt x="68" y="38"/>
                    <a:pt x="68" y="38"/>
                  </a:cubicBezTo>
                  <a:cubicBezTo>
                    <a:pt x="65" y="40"/>
                    <a:pt x="60" y="40"/>
                    <a:pt x="57" y="38"/>
                  </a:cubicBezTo>
                  <a:cubicBezTo>
                    <a:pt x="50" y="35"/>
                    <a:pt x="13" y="16"/>
                    <a:pt x="0" y="25"/>
                  </a:cubicBezTo>
                  <a:lnTo>
                    <a:pt x="0" y="0"/>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1" name="iṡlidê">
              <a:extLst>
                <a:ext uri="{FF2B5EF4-FFF2-40B4-BE49-F238E27FC236}">
                  <a16:creationId xmlns:a16="http://schemas.microsoft.com/office/drawing/2014/main" id="{D1F00CE0-9212-4184-91A2-58F66D15D637}"/>
                </a:ext>
              </a:extLst>
            </p:cNvPr>
            <p:cNvSpPr/>
            <p:nvPr/>
          </p:nvSpPr>
          <p:spPr bwMode="auto">
            <a:xfrm>
              <a:off x="6592888" y="4341813"/>
              <a:ext cx="88900" cy="111125"/>
            </a:xfrm>
            <a:custGeom>
              <a:avLst/>
              <a:gdLst>
                <a:gd name="T0" fmla="*/ 2 w 64"/>
                <a:gd name="T1" fmla="*/ 4 h 81"/>
                <a:gd name="T2" fmla="*/ 25 w 64"/>
                <a:gd name="T3" fmla="*/ 43 h 81"/>
                <a:gd name="T4" fmla="*/ 64 w 64"/>
                <a:gd name="T5" fmla="*/ 81 h 81"/>
                <a:gd name="T6" fmla="*/ 2 w 64"/>
                <a:gd name="T7" fmla="*/ 4 h 81"/>
                <a:gd name="T8" fmla="*/ 0 w 64"/>
                <a:gd name="T9" fmla="*/ 0 h 81"/>
                <a:gd name="T10" fmla="*/ 2 w 64"/>
                <a:gd name="T11" fmla="*/ 4 h 81"/>
                <a:gd name="T12" fmla="*/ 0 w 64"/>
                <a:gd name="T13" fmla="*/ 0 h 81"/>
              </a:gdLst>
              <a:ahLst/>
              <a:cxnLst>
                <a:cxn ang="0">
                  <a:pos x="T0" y="T1"/>
                </a:cxn>
                <a:cxn ang="0">
                  <a:pos x="T2" y="T3"/>
                </a:cxn>
                <a:cxn ang="0">
                  <a:pos x="T4" y="T5"/>
                </a:cxn>
                <a:cxn ang="0">
                  <a:pos x="T6" y="T7"/>
                </a:cxn>
                <a:cxn ang="0">
                  <a:pos x="T8" y="T9"/>
                </a:cxn>
                <a:cxn ang="0">
                  <a:pos x="T10" y="T11"/>
                </a:cxn>
                <a:cxn ang="0">
                  <a:pos x="T12" y="T13"/>
                </a:cxn>
              </a:cxnLst>
              <a:rect l="0" t="0" r="r" b="b"/>
              <a:pathLst>
                <a:path w="64" h="81">
                  <a:moveTo>
                    <a:pt x="2" y="4"/>
                  </a:moveTo>
                  <a:cubicBezTo>
                    <a:pt x="8" y="18"/>
                    <a:pt x="16" y="31"/>
                    <a:pt x="25" y="43"/>
                  </a:cubicBezTo>
                  <a:cubicBezTo>
                    <a:pt x="36" y="58"/>
                    <a:pt x="49" y="71"/>
                    <a:pt x="64" y="81"/>
                  </a:cubicBezTo>
                  <a:cubicBezTo>
                    <a:pt x="64" y="81"/>
                    <a:pt x="12" y="22"/>
                    <a:pt x="2" y="4"/>
                  </a:cubicBezTo>
                  <a:moveTo>
                    <a:pt x="0" y="0"/>
                  </a:moveTo>
                  <a:cubicBezTo>
                    <a:pt x="0" y="1"/>
                    <a:pt x="1" y="2"/>
                    <a:pt x="2" y="4"/>
                  </a:cubicBezTo>
                  <a:cubicBezTo>
                    <a:pt x="1" y="3"/>
                    <a:pt x="0" y="1"/>
                    <a:pt x="0"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2" name="íṩḻîḓe">
              <a:extLst>
                <a:ext uri="{FF2B5EF4-FFF2-40B4-BE49-F238E27FC236}">
                  <a16:creationId xmlns:a16="http://schemas.microsoft.com/office/drawing/2014/main" id="{2FA79FBF-2064-4B9E-A1ED-111CCCDE6646}"/>
                </a:ext>
              </a:extLst>
            </p:cNvPr>
            <p:cNvSpPr/>
            <p:nvPr/>
          </p:nvSpPr>
          <p:spPr bwMode="auto">
            <a:xfrm>
              <a:off x="6564313" y="4238626"/>
              <a:ext cx="52388" cy="85725"/>
            </a:xfrm>
            <a:custGeom>
              <a:avLst/>
              <a:gdLst>
                <a:gd name="T0" fmla="*/ 0 w 38"/>
                <a:gd name="T1" fmla="*/ 0 h 62"/>
                <a:gd name="T2" fmla="*/ 38 w 38"/>
                <a:gd name="T3" fmla="*/ 62 h 62"/>
                <a:gd name="T4" fmla="*/ 0 w 38"/>
                <a:gd name="T5" fmla="*/ 0 h 62"/>
              </a:gdLst>
              <a:ahLst/>
              <a:cxnLst>
                <a:cxn ang="0">
                  <a:pos x="T0" y="T1"/>
                </a:cxn>
                <a:cxn ang="0">
                  <a:pos x="T2" y="T3"/>
                </a:cxn>
                <a:cxn ang="0">
                  <a:pos x="T4" y="T5"/>
                </a:cxn>
              </a:cxnLst>
              <a:rect l="0" t="0" r="r" b="b"/>
              <a:pathLst>
                <a:path w="38" h="62">
                  <a:moveTo>
                    <a:pt x="0" y="0"/>
                  </a:moveTo>
                  <a:cubicBezTo>
                    <a:pt x="0" y="0"/>
                    <a:pt x="10" y="47"/>
                    <a:pt x="38" y="62"/>
                  </a:cubicBezTo>
                  <a:cubicBezTo>
                    <a:pt x="0" y="0"/>
                    <a:pt x="0" y="0"/>
                    <a:pt x="0"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3" name="íṧḷiḋe">
              <a:extLst>
                <a:ext uri="{FF2B5EF4-FFF2-40B4-BE49-F238E27FC236}">
                  <a16:creationId xmlns:a16="http://schemas.microsoft.com/office/drawing/2014/main" id="{B79C5CB1-7C81-461D-98B3-E970D95058FA}"/>
                </a:ext>
              </a:extLst>
            </p:cNvPr>
            <p:cNvSpPr/>
            <p:nvPr/>
          </p:nvSpPr>
          <p:spPr bwMode="auto">
            <a:xfrm>
              <a:off x="6529388" y="4244976"/>
              <a:ext cx="61913" cy="79375"/>
            </a:xfrm>
            <a:custGeom>
              <a:avLst/>
              <a:gdLst>
                <a:gd name="T0" fmla="*/ 44 w 45"/>
                <a:gd name="T1" fmla="*/ 58 h 58"/>
                <a:gd name="T2" fmla="*/ 45 w 45"/>
                <a:gd name="T3" fmla="*/ 58 h 58"/>
                <a:gd name="T4" fmla="*/ 44 w 45"/>
                <a:gd name="T5" fmla="*/ 58 h 58"/>
                <a:gd name="T6" fmla="*/ 9 w 45"/>
                <a:gd name="T7" fmla="*/ 0 h 58"/>
                <a:gd name="T8" fmla="*/ 44 w 45"/>
                <a:gd name="T9" fmla="*/ 58 h 58"/>
                <a:gd name="T10" fmla="*/ 9 w 45"/>
                <a:gd name="T11" fmla="*/ 0 h 58"/>
                <a:gd name="T12" fmla="*/ 9 w 45"/>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45" h="58">
                  <a:moveTo>
                    <a:pt x="44" y="58"/>
                  </a:moveTo>
                  <a:cubicBezTo>
                    <a:pt x="44" y="58"/>
                    <a:pt x="45" y="58"/>
                    <a:pt x="45" y="58"/>
                  </a:cubicBezTo>
                  <a:cubicBezTo>
                    <a:pt x="44" y="58"/>
                    <a:pt x="44" y="58"/>
                    <a:pt x="44" y="58"/>
                  </a:cubicBezTo>
                  <a:moveTo>
                    <a:pt x="9" y="0"/>
                  </a:moveTo>
                  <a:cubicBezTo>
                    <a:pt x="8" y="0"/>
                    <a:pt x="0" y="37"/>
                    <a:pt x="44" y="58"/>
                  </a:cubicBezTo>
                  <a:cubicBezTo>
                    <a:pt x="39" y="55"/>
                    <a:pt x="23" y="44"/>
                    <a:pt x="9" y="0"/>
                  </a:cubicBezTo>
                  <a:cubicBezTo>
                    <a:pt x="9" y="0"/>
                    <a:pt x="9" y="0"/>
                    <a:pt x="9"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4" name="íṣľidè">
              <a:extLst>
                <a:ext uri="{FF2B5EF4-FFF2-40B4-BE49-F238E27FC236}">
                  <a16:creationId xmlns:a16="http://schemas.microsoft.com/office/drawing/2014/main" id="{A6A51126-9019-4B63-8F35-F3BA1111664C}"/>
                </a:ext>
              </a:extLst>
            </p:cNvPr>
            <p:cNvSpPr/>
            <p:nvPr/>
          </p:nvSpPr>
          <p:spPr bwMode="auto">
            <a:xfrm>
              <a:off x="6931026" y="4202113"/>
              <a:ext cx="39688" cy="30163"/>
            </a:xfrm>
            <a:custGeom>
              <a:avLst/>
              <a:gdLst>
                <a:gd name="T0" fmla="*/ 1 w 29"/>
                <a:gd name="T1" fmla="*/ 0 h 22"/>
                <a:gd name="T2" fmla="*/ 1 w 29"/>
                <a:gd name="T3" fmla="*/ 0 h 22"/>
                <a:gd name="T4" fmla="*/ 29 w 29"/>
                <a:gd name="T5" fmla="*/ 22 h 22"/>
                <a:gd name="T6" fmla="*/ 1 w 29"/>
                <a:gd name="T7" fmla="*/ 0 h 22"/>
              </a:gdLst>
              <a:ahLst/>
              <a:cxnLst>
                <a:cxn ang="0">
                  <a:pos x="T0" y="T1"/>
                </a:cxn>
                <a:cxn ang="0">
                  <a:pos x="T2" y="T3"/>
                </a:cxn>
                <a:cxn ang="0">
                  <a:pos x="T4" y="T5"/>
                </a:cxn>
                <a:cxn ang="0">
                  <a:pos x="T6" y="T7"/>
                </a:cxn>
              </a:cxnLst>
              <a:rect l="0" t="0" r="r" b="b"/>
              <a:pathLst>
                <a:path w="29" h="22">
                  <a:moveTo>
                    <a:pt x="1" y="0"/>
                  </a:moveTo>
                  <a:cubicBezTo>
                    <a:pt x="1" y="0"/>
                    <a:pt x="1" y="0"/>
                    <a:pt x="1" y="0"/>
                  </a:cubicBezTo>
                  <a:cubicBezTo>
                    <a:pt x="0" y="0"/>
                    <a:pt x="23" y="15"/>
                    <a:pt x="29" y="22"/>
                  </a:cubicBezTo>
                  <a:cubicBezTo>
                    <a:pt x="29" y="22"/>
                    <a:pt x="15" y="0"/>
                    <a:pt x="1"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5" name="îs1ïḑe">
              <a:extLst>
                <a:ext uri="{FF2B5EF4-FFF2-40B4-BE49-F238E27FC236}">
                  <a16:creationId xmlns:a16="http://schemas.microsoft.com/office/drawing/2014/main" id="{70DA3083-143F-4739-B1EF-6915C3C71808}"/>
                </a:ext>
              </a:extLst>
            </p:cNvPr>
            <p:cNvSpPr/>
            <p:nvPr/>
          </p:nvSpPr>
          <p:spPr bwMode="auto">
            <a:xfrm>
              <a:off x="6661151" y="3979863"/>
              <a:ext cx="195263" cy="193675"/>
            </a:xfrm>
            <a:custGeom>
              <a:avLst/>
              <a:gdLst>
                <a:gd name="T0" fmla="*/ 50 w 142"/>
                <a:gd name="T1" fmla="*/ 130 h 141"/>
                <a:gd name="T2" fmla="*/ 54 w 142"/>
                <a:gd name="T3" fmla="*/ 138 h 141"/>
                <a:gd name="T4" fmla="*/ 59 w 142"/>
                <a:gd name="T5" fmla="*/ 139 h 141"/>
                <a:gd name="T6" fmla="*/ 111 w 142"/>
                <a:gd name="T7" fmla="*/ 134 h 141"/>
                <a:gd name="T8" fmla="*/ 119 w 142"/>
                <a:gd name="T9" fmla="*/ 129 h 141"/>
                <a:gd name="T10" fmla="*/ 124 w 142"/>
                <a:gd name="T11" fmla="*/ 116 h 141"/>
                <a:gd name="T12" fmla="*/ 134 w 142"/>
                <a:gd name="T13" fmla="*/ 92 h 141"/>
                <a:gd name="T14" fmla="*/ 140 w 142"/>
                <a:gd name="T15" fmla="*/ 48 h 141"/>
                <a:gd name="T16" fmla="*/ 136 w 142"/>
                <a:gd name="T17" fmla="*/ 35 h 141"/>
                <a:gd name="T18" fmla="*/ 116 w 142"/>
                <a:gd name="T19" fmla="*/ 21 h 141"/>
                <a:gd name="T20" fmla="*/ 99 w 142"/>
                <a:gd name="T21" fmla="*/ 3 h 141"/>
                <a:gd name="T22" fmla="*/ 78 w 142"/>
                <a:gd name="T23" fmla="*/ 1 h 141"/>
                <a:gd name="T24" fmla="*/ 37 w 142"/>
                <a:gd name="T25" fmla="*/ 17 h 141"/>
                <a:gd name="T26" fmla="*/ 24 w 142"/>
                <a:gd name="T27" fmla="*/ 21 h 141"/>
                <a:gd name="T28" fmla="*/ 14 w 142"/>
                <a:gd name="T29" fmla="*/ 14 h 141"/>
                <a:gd name="T30" fmla="*/ 10 w 142"/>
                <a:gd name="T31" fmla="*/ 39 h 141"/>
                <a:gd name="T32" fmla="*/ 10 w 142"/>
                <a:gd name="T33" fmla="*/ 42 h 141"/>
                <a:gd name="T34" fmla="*/ 7 w 142"/>
                <a:gd name="T35" fmla="*/ 46 h 141"/>
                <a:gd name="T36" fmla="*/ 4 w 142"/>
                <a:gd name="T37" fmla="*/ 64 h 141"/>
                <a:gd name="T38" fmla="*/ 11 w 142"/>
                <a:gd name="T39" fmla="*/ 70 h 141"/>
                <a:gd name="T40" fmla="*/ 13 w 142"/>
                <a:gd name="T41" fmla="*/ 85 h 141"/>
                <a:gd name="T42" fmla="*/ 14 w 142"/>
                <a:gd name="T43" fmla="*/ 90 h 141"/>
                <a:gd name="T44" fmla="*/ 21 w 142"/>
                <a:gd name="T45" fmla="*/ 92 h 141"/>
                <a:gd name="T46" fmla="*/ 29 w 142"/>
                <a:gd name="T47" fmla="*/ 91 h 141"/>
                <a:gd name="T48" fmla="*/ 35 w 142"/>
                <a:gd name="T49" fmla="*/ 96 h 141"/>
                <a:gd name="T50" fmla="*/ 50 w 142"/>
                <a:gd name="T51" fmla="*/ 13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2" h="141">
                  <a:moveTo>
                    <a:pt x="50" y="130"/>
                  </a:moveTo>
                  <a:cubicBezTo>
                    <a:pt x="50" y="133"/>
                    <a:pt x="52" y="136"/>
                    <a:pt x="54" y="138"/>
                  </a:cubicBezTo>
                  <a:cubicBezTo>
                    <a:pt x="56" y="138"/>
                    <a:pt x="58" y="139"/>
                    <a:pt x="59" y="139"/>
                  </a:cubicBezTo>
                  <a:cubicBezTo>
                    <a:pt x="77" y="140"/>
                    <a:pt x="95" y="141"/>
                    <a:pt x="111" y="134"/>
                  </a:cubicBezTo>
                  <a:cubicBezTo>
                    <a:pt x="115" y="133"/>
                    <a:pt x="117" y="131"/>
                    <a:pt x="119" y="129"/>
                  </a:cubicBezTo>
                  <a:cubicBezTo>
                    <a:pt x="122" y="125"/>
                    <a:pt x="123" y="120"/>
                    <a:pt x="124" y="116"/>
                  </a:cubicBezTo>
                  <a:cubicBezTo>
                    <a:pt x="126" y="107"/>
                    <a:pt x="131" y="100"/>
                    <a:pt x="134" y="92"/>
                  </a:cubicBezTo>
                  <a:cubicBezTo>
                    <a:pt x="140" y="78"/>
                    <a:pt x="142" y="63"/>
                    <a:pt x="140" y="48"/>
                  </a:cubicBezTo>
                  <a:cubicBezTo>
                    <a:pt x="140" y="43"/>
                    <a:pt x="138" y="39"/>
                    <a:pt x="136" y="35"/>
                  </a:cubicBezTo>
                  <a:cubicBezTo>
                    <a:pt x="131" y="29"/>
                    <a:pt x="123" y="26"/>
                    <a:pt x="116" y="21"/>
                  </a:cubicBezTo>
                  <a:cubicBezTo>
                    <a:pt x="110" y="15"/>
                    <a:pt x="106" y="7"/>
                    <a:pt x="99" y="3"/>
                  </a:cubicBezTo>
                  <a:cubicBezTo>
                    <a:pt x="92" y="0"/>
                    <a:pt x="85" y="0"/>
                    <a:pt x="78" y="1"/>
                  </a:cubicBezTo>
                  <a:cubicBezTo>
                    <a:pt x="63" y="4"/>
                    <a:pt x="50" y="9"/>
                    <a:pt x="37" y="17"/>
                  </a:cubicBezTo>
                  <a:cubicBezTo>
                    <a:pt x="33" y="19"/>
                    <a:pt x="29" y="22"/>
                    <a:pt x="24" y="21"/>
                  </a:cubicBezTo>
                  <a:cubicBezTo>
                    <a:pt x="20" y="20"/>
                    <a:pt x="16" y="17"/>
                    <a:pt x="14" y="14"/>
                  </a:cubicBezTo>
                  <a:cubicBezTo>
                    <a:pt x="10" y="21"/>
                    <a:pt x="9" y="30"/>
                    <a:pt x="10" y="39"/>
                  </a:cubicBezTo>
                  <a:cubicBezTo>
                    <a:pt x="10" y="40"/>
                    <a:pt x="10" y="41"/>
                    <a:pt x="10" y="42"/>
                  </a:cubicBezTo>
                  <a:cubicBezTo>
                    <a:pt x="9" y="44"/>
                    <a:pt x="8" y="45"/>
                    <a:pt x="7" y="46"/>
                  </a:cubicBezTo>
                  <a:cubicBezTo>
                    <a:pt x="3" y="51"/>
                    <a:pt x="0" y="59"/>
                    <a:pt x="4" y="64"/>
                  </a:cubicBezTo>
                  <a:cubicBezTo>
                    <a:pt x="6" y="66"/>
                    <a:pt x="9" y="68"/>
                    <a:pt x="11" y="70"/>
                  </a:cubicBezTo>
                  <a:cubicBezTo>
                    <a:pt x="14" y="74"/>
                    <a:pt x="13" y="80"/>
                    <a:pt x="13" y="85"/>
                  </a:cubicBezTo>
                  <a:cubicBezTo>
                    <a:pt x="13" y="87"/>
                    <a:pt x="13" y="88"/>
                    <a:pt x="14" y="90"/>
                  </a:cubicBezTo>
                  <a:cubicBezTo>
                    <a:pt x="16" y="92"/>
                    <a:pt x="19" y="92"/>
                    <a:pt x="21" y="92"/>
                  </a:cubicBezTo>
                  <a:cubicBezTo>
                    <a:pt x="24" y="91"/>
                    <a:pt x="26" y="91"/>
                    <a:pt x="29" y="91"/>
                  </a:cubicBezTo>
                  <a:cubicBezTo>
                    <a:pt x="31" y="92"/>
                    <a:pt x="34" y="94"/>
                    <a:pt x="35" y="96"/>
                  </a:cubicBezTo>
                  <a:cubicBezTo>
                    <a:pt x="43" y="106"/>
                    <a:pt x="46" y="117"/>
                    <a:pt x="50" y="130"/>
                  </a:cubicBezTo>
                </a:path>
              </a:pathLst>
            </a:custGeom>
            <a:solidFill>
              <a:srgbClr val="2D29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6" name="ïŝļíḋê">
              <a:extLst>
                <a:ext uri="{FF2B5EF4-FFF2-40B4-BE49-F238E27FC236}">
                  <a16:creationId xmlns:a16="http://schemas.microsoft.com/office/drawing/2014/main" id="{1F63BA22-D3A0-465B-884E-F230BBD9B5CE}"/>
                </a:ext>
              </a:extLst>
            </p:cNvPr>
            <p:cNvSpPr/>
            <p:nvPr/>
          </p:nvSpPr>
          <p:spPr bwMode="auto">
            <a:xfrm>
              <a:off x="6661151" y="4044951"/>
              <a:ext cx="6350" cy="20638"/>
            </a:xfrm>
            <a:custGeom>
              <a:avLst/>
              <a:gdLst>
                <a:gd name="T0" fmla="*/ 5 w 5"/>
                <a:gd name="T1" fmla="*/ 0 h 15"/>
                <a:gd name="T2" fmla="*/ 3 w 5"/>
                <a:gd name="T3" fmla="*/ 15 h 15"/>
                <a:gd name="T4" fmla="*/ 4 w 5"/>
                <a:gd name="T5" fmla="*/ 3 h 15"/>
                <a:gd name="T6" fmla="*/ 5 w 5"/>
                <a:gd name="T7" fmla="*/ 0 h 15"/>
              </a:gdLst>
              <a:ahLst/>
              <a:cxnLst>
                <a:cxn ang="0">
                  <a:pos x="T0" y="T1"/>
                </a:cxn>
                <a:cxn ang="0">
                  <a:pos x="T2" y="T3"/>
                </a:cxn>
                <a:cxn ang="0">
                  <a:pos x="T4" y="T5"/>
                </a:cxn>
                <a:cxn ang="0">
                  <a:pos x="T6" y="T7"/>
                </a:cxn>
              </a:cxnLst>
              <a:rect l="0" t="0" r="r" b="b"/>
              <a:pathLst>
                <a:path w="5" h="15">
                  <a:moveTo>
                    <a:pt x="5" y="0"/>
                  </a:moveTo>
                  <a:cubicBezTo>
                    <a:pt x="2" y="5"/>
                    <a:pt x="0" y="11"/>
                    <a:pt x="3" y="15"/>
                  </a:cubicBezTo>
                  <a:cubicBezTo>
                    <a:pt x="1" y="12"/>
                    <a:pt x="2" y="7"/>
                    <a:pt x="4" y="3"/>
                  </a:cubicBezTo>
                  <a:cubicBezTo>
                    <a:pt x="4" y="2"/>
                    <a:pt x="4" y="1"/>
                    <a:pt x="5"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7" name="î$1íḍê">
              <a:extLst>
                <a:ext uri="{FF2B5EF4-FFF2-40B4-BE49-F238E27FC236}">
                  <a16:creationId xmlns:a16="http://schemas.microsoft.com/office/drawing/2014/main" id="{CBA1DF8A-708C-471A-BB8D-502F9E4FD9C4}"/>
                </a:ext>
              </a:extLst>
            </p:cNvPr>
            <p:cNvSpPr/>
            <p:nvPr/>
          </p:nvSpPr>
          <p:spPr bwMode="auto">
            <a:xfrm>
              <a:off x="6675438" y="4075113"/>
              <a:ext cx="55563" cy="87313"/>
            </a:xfrm>
            <a:custGeom>
              <a:avLst/>
              <a:gdLst>
                <a:gd name="T0" fmla="*/ 27 w 40"/>
                <a:gd name="T1" fmla="*/ 31 h 63"/>
                <a:gd name="T2" fmla="*/ 38 w 40"/>
                <a:gd name="T3" fmla="*/ 59 h 63"/>
                <a:gd name="T4" fmla="*/ 40 w 40"/>
                <a:gd name="T5" fmla="*/ 63 h 63"/>
                <a:gd name="T6" fmla="*/ 39 w 40"/>
                <a:gd name="T7" fmla="*/ 60 h 63"/>
                <a:gd name="T8" fmla="*/ 27 w 40"/>
                <a:gd name="T9" fmla="*/ 31 h 63"/>
                <a:gd name="T10" fmla="*/ 0 w 40"/>
                <a:gd name="T11" fmla="*/ 0 h 63"/>
                <a:gd name="T12" fmla="*/ 1 w 40"/>
                <a:gd name="T13" fmla="*/ 14 h 63"/>
                <a:gd name="T14" fmla="*/ 3 w 40"/>
                <a:gd name="T15" fmla="*/ 19 h 63"/>
                <a:gd name="T16" fmla="*/ 3 w 40"/>
                <a:gd name="T17" fmla="*/ 19 h 63"/>
                <a:gd name="T18" fmla="*/ 2 w 40"/>
                <a:gd name="T19" fmla="*/ 15 h 63"/>
                <a:gd name="T20" fmla="*/ 0 w 40"/>
                <a:gd name="T2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 h="63">
                  <a:moveTo>
                    <a:pt x="27" y="31"/>
                  </a:moveTo>
                  <a:cubicBezTo>
                    <a:pt x="33" y="39"/>
                    <a:pt x="36" y="49"/>
                    <a:pt x="38" y="59"/>
                  </a:cubicBezTo>
                  <a:cubicBezTo>
                    <a:pt x="39" y="61"/>
                    <a:pt x="39" y="62"/>
                    <a:pt x="40" y="63"/>
                  </a:cubicBezTo>
                  <a:cubicBezTo>
                    <a:pt x="39" y="62"/>
                    <a:pt x="39" y="61"/>
                    <a:pt x="39" y="60"/>
                  </a:cubicBezTo>
                  <a:cubicBezTo>
                    <a:pt x="36" y="49"/>
                    <a:pt x="33" y="40"/>
                    <a:pt x="27" y="31"/>
                  </a:cubicBezTo>
                  <a:moveTo>
                    <a:pt x="0" y="0"/>
                  </a:moveTo>
                  <a:cubicBezTo>
                    <a:pt x="2" y="4"/>
                    <a:pt x="1" y="10"/>
                    <a:pt x="1" y="14"/>
                  </a:cubicBezTo>
                  <a:cubicBezTo>
                    <a:pt x="1" y="16"/>
                    <a:pt x="2" y="18"/>
                    <a:pt x="3" y="19"/>
                  </a:cubicBezTo>
                  <a:cubicBezTo>
                    <a:pt x="3" y="19"/>
                    <a:pt x="3" y="19"/>
                    <a:pt x="3" y="19"/>
                  </a:cubicBezTo>
                  <a:cubicBezTo>
                    <a:pt x="2" y="18"/>
                    <a:pt x="2" y="16"/>
                    <a:pt x="2" y="15"/>
                  </a:cubicBezTo>
                  <a:cubicBezTo>
                    <a:pt x="2" y="10"/>
                    <a:pt x="3" y="4"/>
                    <a:pt x="0" y="0"/>
                  </a:cubicBezTo>
                </a:path>
              </a:pathLst>
            </a:custGeom>
            <a:solidFill>
              <a:srgbClr val="E5B8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8" name="î$1îďe">
              <a:extLst>
                <a:ext uri="{FF2B5EF4-FFF2-40B4-BE49-F238E27FC236}">
                  <a16:creationId xmlns:a16="http://schemas.microsoft.com/office/drawing/2014/main" id="{DA317E83-4E4E-4DE4-A3F5-BFA6F1DB0FCB}"/>
                </a:ext>
              </a:extLst>
            </p:cNvPr>
            <p:cNvSpPr/>
            <p:nvPr/>
          </p:nvSpPr>
          <p:spPr bwMode="auto">
            <a:xfrm>
              <a:off x="6662738" y="4049713"/>
              <a:ext cx="166688" cy="120650"/>
            </a:xfrm>
            <a:custGeom>
              <a:avLst/>
              <a:gdLst>
                <a:gd name="T0" fmla="*/ 3 w 121"/>
                <a:gd name="T1" fmla="*/ 0 h 88"/>
                <a:gd name="T2" fmla="*/ 2 w 121"/>
                <a:gd name="T3" fmla="*/ 12 h 88"/>
                <a:gd name="T4" fmla="*/ 3 w 121"/>
                <a:gd name="T5" fmla="*/ 13 h 88"/>
                <a:gd name="T6" fmla="*/ 9 w 121"/>
                <a:gd name="T7" fmla="*/ 18 h 88"/>
                <a:gd name="T8" fmla="*/ 10 w 121"/>
                <a:gd name="T9" fmla="*/ 19 h 88"/>
                <a:gd name="T10" fmla="*/ 12 w 121"/>
                <a:gd name="T11" fmla="*/ 34 h 88"/>
                <a:gd name="T12" fmla="*/ 13 w 121"/>
                <a:gd name="T13" fmla="*/ 38 h 88"/>
                <a:gd name="T14" fmla="*/ 18 w 121"/>
                <a:gd name="T15" fmla="*/ 40 h 88"/>
                <a:gd name="T16" fmla="*/ 20 w 121"/>
                <a:gd name="T17" fmla="*/ 40 h 88"/>
                <a:gd name="T18" fmla="*/ 25 w 121"/>
                <a:gd name="T19" fmla="*/ 39 h 88"/>
                <a:gd name="T20" fmla="*/ 27 w 121"/>
                <a:gd name="T21" fmla="*/ 39 h 88"/>
                <a:gd name="T22" fmla="*/ 34 w 121"/>
                <a:gd name="T23" fmla="*/ 44 h 88"/>
                <a:gd name="T24" fmla="*/ 37 w 121"/>
                <a:gd name="T25" fmla="*/ 50 h 88"/>
                <a:gd name="T26" fmla="*/ 49 w 121"/>
                <a:gd name="T27" fmla="*/ 79 h 88"/>
                <a:gd name="T28" fmla="*/ 50 w 121"/>
                <a:gd name="T29" fmla="*/ 82 h 88"/>
                <a:gd name="T30" fmla="*/ 53 w 121"/>
                <a:gd name="T31" fmla="*/ 86 h 88"/>
                <a:gd name="T32" fmla="*/ 58 w 121"/>
                <a:gd name="T33" fmla="*/ 87 h 88"/>
                <a:gd name="T34" fmla="*/ 58 w 121"/>
                <a:gd name="T35" fmla="*/ 87 h 88"/>
                <a:gd name="T36" fmla="*/ 77 w 121"/>
                <a:gd name="T37" fmla="*/ 88 h 88"/>
                <a:gd name="T38" fmla="*/ 110 w 121"/>
                <a:gd name="T39" fmla="*/ 82 h 88"/>
                <a:gd name="T40" fmla="*/ 118 w 121"/>
                <a:gd name="T41" fmla="*/ 77 h 88"/>
                <a:gd name="T42" fmla="*/ 121 w 121"/>
                <a:gd name="T43" fmla="*/ 72 h 88"/>
                <a:gd name="T44" fmla="*/ 120 w 121"/>
                <a:gd name="T45" fmla="*/ 73 h 88"/>
                <a:gd name="T46" fmla="*/ 112 w 121"/>
                <a:gd name="T47" fmla="*/ 78 h 88"/>
                <a:gd name="T48" fmla="*/ 79 w 121"/>
                <a:gd name="T49" fmla="*/ 84 h 88"/>
                <a:gd name="T50" fmla="*/ 60 w 121"/>
                <a:gd name="T51" fmla="*/ 83 h 88"/>
                <a:gd name="T52" fmla="*/ 60 w 121"/>
                <a:gd name="T53" fmla="*/ 83 h 88"/>
                <a:gd name="T54" fmla="*/ 55 w 121"/>
                <a:gd name="T55" fmla="*/ 82 h 88"/>
                <a:gd name="T56" fmla="*/ 50 w 121"/>
                <a:gd name="T57" fmla="*/ 74 h 88"/>
                <a:gd name="T58" fmla="*/ 36 w 121"/>
                <a:gd name="T59" fmla="*/ 41 h 88"/>
                <a:gd name="T60" fmla="*/ 29 w 121"/>
                <a:gd name="T61" fmla="*/ 35 h 88"/>
                <a:gd name="T62" fmla="*/ 27 w 121"/>
                <a:gd name="T63" fmla="*/ 35 h 88"/>
                <a:gd name="T64" fmla="*/ 22 w 121"/>
                <a:gd name="T65" fmla="*/ 36 h 88"/>
                <a:gd name="T66" fmla="*/ 20 w 121"/>
                <a:gd name="T67" fmla="*/ 36 h 88"/>
                <a:gd name="T68" fmla="*/ 15 w 121"/>
                <a:gd name="T69" fmla="*/ 35 h 88"/>
                <a:gd name="T70" fmla="*/ 13 w 121"/>
                <a:gd name="T71" fmla="*/ 29 h 88"/>
                <a:gd name="T72" fmla="*/ 11 w 121"/>
                <a:gd name="T73" fmla="*/ 14 h 88"/>
                <a:gd name="T74" fmla="*/ 5 w 121"/>
                <a:gd name="T75" fmla="*/ 9 h 88"/>
                <a:gd name="T76" fmla="*/ 3 w 121"/>
                <a:gd name="T7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1" h="88">
                  <a:moveTo>
                    <a:pt x="3" y="0"/>
                  </a:moveTo>
                  <a:cubicBezTo>
                    <a:pt x="1" y="4"/>
                    <a:pt x="0" y="9"/>
                    <a:pt x="2" y="12"/>
                  </a:cubicBezTo>
                  <a:cubicBezTo>
                    <a:pt x="2" y="12"/>
                    <a:pt x="3" y="13"/>
                    <a:pt x="3" y="13"/>
                  </a:cubicBezTo>
                  <a:cubicBezTo>
                    <a:pt x="5" y="15"/>
                    <a:pt x="7" y="16"/>
                    <a:pt x="9" y="18"/>
                  </a:cubicBezTo>
                  <a:cubicBezTo>
                    <a:pt x="10" y="19"/>
                    <a:pt x="10" y="19"/>
                    <a:pt x="10" y="19"/>
                  </a:cubicBezTo>
                  <a:cubicBezTo>
                    <a:pt x="13" y="23"/>
                    <a:pt x="12" y="29"/>
                    <a:pt x="12" y="34"/>
                  </a:cubicBezTo>
                  <a:cubicBezTo>
                    <a:pt x="12" y="35"/>
                    <a:pt x="12" y="37"/>
                    <a:pt x="13" y="38"/>
                  </a:cubicBezTo>
                  <a:cubicBezTo>
                    <a:pt x="14" y="40"/>
                    <a:pt x="16" y="40"/>
                    <a:pt x="18" y="40"/>
                  </a:cubicBezTo>
                  <a:cubicBezTo>
                    <a:pt x="18" y="40"/>
                    <a:pt x="19" y="40"/>
                    <a:pt x="20" y="40"/>
                  </a:cubicBezTo>
                  <a:cubicBezTo>
                    <a:pt x="21" y="39"/>
                    <a:pt x="23" y="39"/>
                    <a:pt x="25" y="39"/>
                  </a:cubicBezTo>
                  <a:cubicBezTo>
                    <a:pt x="26" y="39"/>
                    <a:pt x="27" y="39"/>
                    <a:pt x="27" y="39"/>
                  </a:cubicBezTo>
                  <a:cubicBezTo>
                    <a:pt x="30" y="40"/>
                    <a:pt x="32" y="42"/>
                    <a:pt x="34" y="44"/>
                  </a:cubicBezTo>
                  <a:cubicBezTo>
                    <a:pt x="35" y="46"/>
                    <a:pt x="36" y="48"/>
                    <a:pt x="37" y="50"/>
                  </a:cubicBezTo>
                  <a:cubicBezTo>
                    <a:pt x="43" y="59"/>
                    <a:pt x="46" y="68"/>
                    <a:pt x="49" y="79"/>
                  </a:cubicBezTo>
                  <a:cubicBezTo>
                    <a:pt x="49" y="80"/>
                    <a:pt x="49" y="81"/>
                    <a:pt x="50" y="82"/>
                  </a:cubicBezTo>
                  <a:cubicBezTo>
                    <a:pt x="50" y="84"/>
                    <a:pt x="52" y="85"/>
                    <a:pt x="53" y="86"/>
                  </a:cubicBezTo>
                  <a:cubicBezTo>
                    <a:pt x="54" y="87"/>
                    <a:pt x="56" y="87"/>
                    <a:pt x="58" y="87"/>
                  </a:cubicBezTo>
                  <a:cubicBezTo>
                    <a:pt x="58" y="87"/>
                    <a:pt x="58" y="87"/>
                    <a:pt x="58" y="87"/>
                  </a:cubicBezTo>
                  <a:cubicBezTo>
                    <a:pt x="64" y="88"/>
                    <a:pt x="70" y="88"/>
                    <a:pt x="77" y="88"/>
                  </a:cubicBezTo>
                  <a:cubicBezTo>
                    <a:pt x="88" y="88"/>
                    <a:pt x="100" y="87"/>
                    <a:pt x="110" y="82"/>
                  </a:cubicBezTo>
                  <a:cubicBezTo>
                    <a:pt x="113" y="81"/>
                    <a:pt x="116" y="79"/>
                    <a:pt x="118" y="77"/>
                  </a:cubicBezTo>
                  <a:cubicBezTo>
                    <a:pt x="119" y="76"/>
                    <a:pt x="120" y="74"/>
                    <a:pt x="121" y="72"/>
                  </a:cubicBezTo>
                  <a:cubicBezTo>
                    <a:pt x="120" y="73"/>
                    <a:pt x="120" y="73"/>
                    <a:pt x="120" y="73"/>
                  </a:cubicBezTo>
                  <a:cubicBezTo>
                    <a:pt x="118" y="76"/>
                    <a:pt x="115" y="77"/>
                    <a:pt x="112" y="78"/>
                  </a:cubicBezTo>
                  <a:cubicBezTo>
                    <a:pt x="102" y="83"/>
                    <a:pt x="90" y="84"/>
                    <a:pt x="79" y="84"/>
                  </a:cubicBezTo>
                  <a:cubicBezTo>
                    <a:pt x="72" y="84"/>
                    <a:pt x="66" y="84"/>
                    <a:pt x="60" y="83"/>
                  </a:cubicBezTo>
                  <a:cubicBezTo>
                    <a:pt x="60" y="83"/>
                    <a:pt x="60" y="83"/>
                    <a:pt x="60" y="83"/>
                  </a:cubicBezTo>
                  <a:cubicBezTo>
                    <a:pt x="58" y="83"/>
                    <a:pt x="56" y="83"/>
                    <a:pt x="55" y="82"/>
                  </a:cubicBezTo>
                  <a:cubicBezTo>
                    <a:pt x="52" y="80"/>
                    <a:pt x="51" y="77"/>
                    <a:pt x="50" y="74"/>
                  </a:cubicBezTo>
                  <a:cubicBezTo>
                    <a:pt x="47" y="62"/>
                    <a:pt x="44" y="51"/>
                    <a:pt x="36" y="41"/>
                  </a:cubicBezTo>
                  <a:cubicBezTo>
                    <a:pt x="34" y="38"/>
                    <a:pt x="32" y="36"/>
                    <a:pt x="29" y="35"/>
                  </a:cubicBezTo>
                  <a:cubicBezTo>
                    <a:pt x="28" y="35"/>
                    <a:pt x="28" y="35"/>
                    <a:pt x="27" y="35"/>
                  </a:cubicBezTo>
                  <a:cubicBezTo>
                    <a:pt x="25" y="35"/>
                    <a:pt x="23" y="36"/>
                    <a:pt x="22" y="36"/>
                  </a:cubicBezTo>
                  <a:cubicBezTo>
                    <a:pt x="21" y="36"/>
                    <a:pt x="20" y="36"/>
                    <a:pt x="20" y="36"/>
                  </a:cubicBezTo>
                  <a:cubicBezTo>
                    <a:pt x="18" y="36"/>
                    <a:pt x="16" y="36"/>
                    <a:pt x="15" y="35"/>
                  </a:cubicBezTo>
                  <a:cubicBezTo>
                    <a:pt x="14" y="33"/>
                    <a:pt x="13" y="31"/>
                    <a:pt x="13" y="29"/>
                  </a:cubicBezTo>
                  <a:cubicBezTo>
                    <a:pt x="13" y="24"/>
                    <a:pt x="14" y="18"/>
                    <a:pt x="11" y="14"/>
                  </a:cubicBezTo>
                  <a:cubicBezTo>
                    <a:pt x="9" y="12"/>
                    <a:pt x="7" y="11"/>
                    <a:pt x="5" y="9"/>
                  </a:cubicBezTo>
                  <a:cubicBezTo>
                    <a:pt x="3" y="6"/>
                    <a:pt x="2" y="3"/>
                    <a:pt x="3" y="0"/>
                  </a:cubicBezTo>
                </a:path>
              </a:pathLst>
            </a:custGeom>
            <a:solidFill>
              <a:srgbClr val="2825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9" name="ïṣļîḑé">
              <a:extLst>
                <a:ext uri="{FF2B5EF4-FFF2-40B4-BE49-F238E27FC236}">
                  <a16:creationId xmlns:a16="http://schemas.microsoft.com/office/drawing/2014/main" id="{D61501E2-BD8F-4259-A88E-D09DDA0097E9}"/>
                </a:ext>
              </a:extLst>
            </p:cNvPr>
            <p:cNvSpPr/>
            <p:nvPr/>
          </p:nvSpPr>
          <p:spPr bwMode="auto">
            <a:xfrm>
              <a:off x="6673851" y="3997326"/>
              <a:ext cx="6350" cy="23813"/>
            </a:xfrm>
            <a:custGeom>
              <a:avLst/>
              <a:gdLst>
                <a:gd name="T0" fmla="*/ 5 w 5"/>
                <a:gd name="T1" fmla="*/ 0 h 18"/>
                <a:gd name="T2" fmla="*/ 0 w 5"/>
                <a:gd name="T3" fmla="*/ 18 h 18"/>
                <a:gd name="T4" fmla="*/ 1 w 5"/>
                <a:gd name="T5" fmla="*/ 18 h 18"/>
                <a:gd name="T6" fmla="*/ 5 w 5"/>
                <a:gd name="T7" fmla="*/ 1 h 18"/>
                <a:gd name="T8" fmla="*/ 5 w 5"/>
                <a:gd name="T9" fmla="*/ 1 h 18"/>
                <a:gd name="T10" fmla="*/ 5 w 5"/>
                <a:gd name="T11" fmla="*/ 0 h 18"/>
                <a:gd name="T12" fmla="*/ 5 w 5"/>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5" h="18">
                  <a:moveTo>
                    <a:pt x="5" y="0"/>
                  </a:moveTo>
                  <a:cubicBezTo>
                    <a:pt x="2" y="6"/>
                    <a:pt x="1" y="12"/>
                    <a:pt x="0" y="18"/>
                  </a:cubicBezTo>
                  <a:cubicBezTo>
                    <a:pt x="1" y="18"/>
                    <a:pt x="1" y="18"/>
                    <a:pt x="1" y="18"/>
                  </a:cubicBezTo>
                  <a:cubicBezTo>
                    <a:pt x="1" y="12"/>
                    <a:pt x="2" y="6"/>
                    <a:pt x="5" y="1"/>
                  </a:cubicBezTo>
                  <a:cubicBezTo>
                    <a:pt x="5" y="1"/>
                    <a:pt x="5" y="1"/>
                    <a:pt x="5" y="1"/>
                  </a:cubicBezTo>
                  <a:cubicBezTo>
                    <a:pt x="5" y="1"/>
                    <a:pt x="5" y="1"/>
                    <a:pt x="5" y="0"/>
                  </a:cubicBezTo>
                  <a:cubicBezTo>
                    <a:pt x="5" y="0"/>
                    <a:pt x="5" y="0"/>
                    <a:pt x="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0" name="îSlïḍê">
              <a:extLst>
                <a:ext uri="{FF2B5EF4-FFF2-40B4-BE49-F238E27FC236}">
                  <a16:creationId xmlns:a16="http://schemas.microsoft.com/office/drawing/2014/main" id="{0942B79D-3A31-4415-937C-F761A460E59E}"/>
                </a:ext>
              </a:extLst>
            </p:cNvPr>
            <p:cNvSpPr/>
            <p:nvPr/>
          </p:nvSpPr>
          <p:spPr bwMode="auto">
            <a:xfrm>
              <a:off x="6673851" y="4021138"/>
              <a:ext cx="1588" cy="14288"/>
            </a:xfrm>
            <a:custGeom>
              <a:avLst/>
              <a:gdLst>
                <a:gd name="T0" fmla="*/ 0 w 1"/>
                <a:gd name="T1" fmla="*/ 0 h 10"/>
                <a:gd name="T2" fmla="*/ 0 w 1"/>
                <a:gd name="T3" fmla="*/ 7 h 10"/>
                <a:gd name="T4" fmla="*/ 1 w 1"/>
                <a:gd name="T5" fmla="*/ 10 h 10"/>
                <a:gd name="T6" fmla="*/ 1 w 1"/>
                <a:gd name="T7" fmla="*/ 10 h 10"/>
                <a:gd name="T8" fmla="*/ 1 w 1"/>
                <a:gd name="T9" fmla="*/ 8 h 10"/>
                <a:gd name="T10" fmla="*/ 1 w 1"/>
                <a:gd name="T11" fmla="*/ 0 h 10"/>
                <a:gd name="T12" fmla="*/ 0 w 1"/>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1" h="10">
                  <a:moveTo>
                    <a:pt x="0" y="0"/>
                  </a:moveTo>
                  <a:cubicBezTo>
                    <a:pt x="0" y="2"/>
                    <a:pt x="0" y="5"/>
                    <a:pt x="0" y="7"/>
                  </a:cubicBezTo>
                  <a:cubicBezTo>
                    <a:pt x="1" y="8"/>
                    <a:pt x="1" y="9"/>
                    <a:pt x="1" y="10"/>
                  </a:cubicBezTo>
                  <a:cubicBezTo>
                    <a:pt x="1" y="10"/>
                    <a:pt x="1" y="10"/>
                    <a:pt x="1" y="10"/>
                  </a:cubicBezTo>
                  <a:cubicBezTo>
                    <a:pt x="1" y="9"/>
                    <a:pt x="1" y="8"/>
                    <a:pt x="1" y="8"/>
                  </a:cubicBezTo>
                  <a:cubicBezTo>
                    <a:pt x="0" y="5"/>
                    <a:pt x="0" y="2"/>
                    <a:pt x="1" y="0"/>
                  </a:cubicBezTo>
                  <a:cubicBezTo>
                    <a:pt x="0" y="0"/>
                    <a:pt x="0" y="0"/>
                    <a:pt x="0" y="0"/>
                  </a:cubicBezTo>
                </a:path>
              </a:pathLst>
            </a:custGeom>
            <a:solidFill>
              <a:srgbClr val="3B77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1" name="ïṩḻïḓe">
              <a:extLst>
                <a:ext uri="{FF2B5EF4-FFF2-40B4-BE49-F238E27FC236}">
                  <a16:creationId xmlns:a16="http://schemas.microsoft.com/office/drawing/2014/main" id="{11701E62-5C08-470B-B9BA-BDF5EE5F5C33}"/>
                </a:ext>
              </a:extLst>
            </p:cNvPr>
            <p:cNvSpPr/>
            <p:nvPr/>
          </p:nvSpPr>
          <p:spPr bwMode="auto">
            <a:xfrm>
              <a:off x="6673851" y="3998913"/>
              <a:ext cx="6350" cy="36513"/>
            </a:xfrm>
            <a:custGeom>
              <a:avLst/>
              <a:gdLst>
                <a:gd name="T0" fmla="*/ 5 w 5"/>
                <a:gd name="T1" fmla="*/ 0 h 27"/>
                <a:gd name="T2" fmla="*/ 1 w 5"/>
                <a:gd name="T3" fmla="*/ 17 h 27"/>
                <a:gd name="T4" fmla="*/ 1 w 5"/>
                <a:gd name="T5" fmla="*/ 25 h 27"/>
                <a:gd name="T6" fmla="*/ 1 w 5"/>
                <a:gd name="T7" fmla="*/ 27 h 27"/>
                <a:gd name="T8" fmla="*/ 2 w 5"/>
                <a:gd name="T9" fmla="*/ 24 h 27"/>
                <a:gd name="T10" fmla="*/ 2 w 5"/>
                <a:gd name="T11" fmla="*/ 20 h 27"/>
                <a:gd name="T12" fmla="*/ 5 w 5"/>
                <a:gd name="T13" fmla="*/ 0 h 27"/>
                <a:gd name="T14" fmla="*/ 5 w 5"/>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27">
                  <a:moveTo>
                    <a:pt x="5" y="0"/>
                  </a:moveTo>
                  <a:cubicBezTo>
                    <a:pt x="2" y="5"/>
                    <a:pt x="1" y="11"/>
                    <a:pt x="1" y="17"/>
                  </a:cubicBezTo>
                  <a:cubicBezTo>
                    <a:pt x="0" y="19"/>
                    <a:pt x="0" y="22"/>
                    <a:pt x="1" y="25"/>
                  </a:cubicBezTo>
                  <a:cubicBezTo>
                    <a:pt x="1" y="25"/>
                    <a:pt x="1" y="26"/>
                    <a:pt x="1" y="27"/>
                  </a:cubicBezTo>
                  <a:cubicBezTo>
                    <a:pt x="1" y="26"/>
                    <a:pt x="2" y="25"/>
                    <a:pt x="2" y="24"/>
                  </a:cubicBezTo>
                  <a:cubicBezTo>
                    <a:pt x="3" y="23"/>
                    <a:pt x="3" y="21"/>
                    <a:pt x="2" y="20"/>
                  </a:cubicBezTo>
                  <a:cubicBezTo>
                    <a:pt x="2" y="13"/>
                    <a:pt x="3" y="6"/>
                    <a:pt x="5" y="0"/>
                  </a:cubicBezTo>
                  <a:cubicBezTo>
                    <a:pt x="5" y="0"/>
                    <a:pt x="5" y="0"/>
                    <a:pt x="5" y="0"/>
                  </a:cubicBezTo>
                </a:path>
              </a:pathLst>
            </a:custGeom>
            <a:solidFill>
              <a:srgbClr val="2825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2" name="îSľïḍê">
              <a:extLst>
                <a:ext uri="{FF2B5EF4-FFF2-40B4-BE49-F238E27FC236}">
                  <a16:creationId xmlns:a16="http://schemas.microsoft.com/office/drawing/2014/main" id="{CBA328FD-310A-43B4-9CCB-60F85839CB7E}"/>
                </a:ext>
              </a:extLst>
            </p:cNvPr>
            <p:cNvSpPr/>
            <p:nvPr/>
          </p:nvSpPr>
          <p:spPr bwMode="auto">
            <a:xfrm>
              <a:off x="6715126" y="4203701"/>
              <a:ext cx="106363" cy="6350"/>
            </a:xfrm>
            <a:custGeom>
              <a:avLst/>
              <a:gdLst>
                <a:gd name="T0" fmla="*/ 78 w 78"/>
                <a:gd name="T1" fmla="*/ 0 h 5"/>
                <a:gd name="T2" fmla="*/ 0 w 78"/>
                <a:gd name="T3" fmla="*/ 2 h 5"/>
                <a:gd name="T4" fmla="*/ 52 w 78"/>
                <a:gd name="T5" fmla="*/ 5 h 5"/>
                <a:gd name="T6" fmla="*/ 78 w 78"/>
                <a:gd name="T7" fmla="*/ 0 h 5"/>
              </a:gdLst>
              <a:ahLst/>
              <a:cxnLst>
                <a:cxn ang="0">
                  <a:pos x="T0" y="T1"/>
                </a:cxn>
                <a:cxn ang="0">
                  <a:pos x="T2" y="T3"/>
                </a:cxn>
                <a:cxn ang="0">
                  <a:pos x="T4" y="T5"/>
                </a:cxn>
                <a:cxn ang="0">
                  <a:pos x="T6" y="T7"/>
                </a:cxn>
              </a:cxnLst>
              <a:rect l="0" t="0" r="r" b="b"/>
              <a:pathLst>
                <a:path w="78" h="5">
                  <a:moveTo>
                    <a:pt x="78" y="0"/>
                  </a:moveTo>
                  <a:cubicBezTo>
                    <a:pt x="0" y="2"/>
                    <a:pt x="0" y="2"/>
                    <a:pt x="0" y="2"/>
                  </a:cubicBezTo>
                  <a:cubicBezTo>
                    <a:pt x="0" y="2"/>
                    <a:pt x="30" y="5"/>
                    <a:pt x="52" y="5"/>
                  </a:cubicBezTo>
                  <a:cubicBezTo>
                    <a:pt x="65" y="5"/>
                    <a:pt x="76" y="4"/>
                    <a:pt x="78"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3" name="i$lîḑê">
              <a:extLst>
                <a:ext uri="{FF2B5EF4-FFF2-40B4-BE49-F238E27FC236}">
                  <a16:creationId xmlns:a16="http://schemas.microsoft.com/office/drawing/2014/main" id="{78921211-E222-4442-A717-12FACD2777DC}"/>
                </a:ext>
              </a:extLst>
            </p:cNvPr>
            <p:cNvSpPr/>
            <p:nvPr/>
          </p:nvSpPr>
          <p:spPr bwMode="auto">
            <a:xfrm>
              <a:off x="6907213" y="4164013"/>
              <a:ext cx="65088" cy="20638"/>
            </a:xfrm>
            <a:custGeom>
              <a:avLst/>
              <a:gdLst>
                <a:gd name="T0" fmla="*/ 0 w 48"/>
                <a:gd name="T1" fmla="*/ 0 h 15"/>
                <a:gd name="T2" fmla="*/ 48 w 48"/>
                <a:gd name="T3" fmla="*/ 15 h 15"/>
                <a:gd name="T4" fmla="*/ 0 w 48"/>
                <a:gd name="T5" fmla="*/ 0 h 15"/>
              </a:gdLst>
              <a:ahLst/>
              <a:cxnLst>
                <a:cxn ang="0">
                  <a:pos x="T0" y="T1"/>
                </a:cxn>
                <a:cxn ang="0">
                  <a:pos x="T2" y="T3"/>
                </a:cxn>
                <a:cxn ang="0">
                  <a:pos x="T4" y="T5"/>
                </a:cxn>
              </a:cxnLst>
              <a:rect l="0" t="0" r="r" b="b"/>
              <a:pathLst>
                <a:path w="48" h="15">
                  <a:moveTo>
                    <a:pt x="0" y="0"/>
                  </a:moveTo>
                  <a:cubicBezTo>
                    <a:pt x="48" y="15"/>
                    <a:pt x="48" y="15"/>
                    <a:pt x="48" y="15"/>
                  </a:cubicBezTo>
                  <a:cubicBezTo>
                    <a:pt x="39" y="0"/>
                    <a:pt x="0" y="0"/>
                    <a:pt x="0" y="0"/>
                  </a:cubicBezTo>
                </a:path>
              </a:pathLst>
            </a:custGeom>
            <a:solidFill>
              <a:srgbClr val="393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958" name="矩形 957"/>
          <p:cNvSpPr/>
          <p:nvPr/>
        </p:nvSpPr>
        <p:spPr>
          <a:xfrm>
            <a:off x="961984" y="2619673"/>
            <a:ext cx="2641965" cy="461665"/>
          </a:xfrm>
          <a:prstGeom prst="rect">
            <a:avLst/>
          </a:prstGeom>
        </p:spPr>
        <p:txBody>
          <a:bodyPr wrap="square">
            <a:spAutoFit/>
          </a:bodyPr>
          <a:lstStyle/>
          <a:p>
            <a:pPr algn="ctr"/>
            <a:r>
              <a:rPr lang="zh-CN" altLang="en-US" sz="2400" b="1" dirty="0">
                <a:latin typeface="Candara" panose="020E0502030303020204" pitchFamily="34" charset="0"/>
              </a:rPr>
              <a:t>什么是</a:t>
            </a:r>
            <a:r>
              <a:rPr lang="en-US" altLang="zh-CN" sz="2400" b="1" dirty="0">
                <a:latin typeface="Candara" panose="020E0502030303020204" pitchFamily="34" charset="0"/>
              </a:rPr>
              <a:t>Hibernate</a:t>
            </a:r>
          </a:p>
        </p:txBody>
      </p:sp>
      <p:sp>
        <p:nvSpPr>
          <p:cNvPr id="962" name="矩形 961"/>
          <p:cNvSpPr/>
          <p:nvPr/>
        </p:nvSpPr>
        <p:spPr>
          <a:xfrm>
            <a:off x="4610059" y="2619673"/>
            <a:ext cx="2641965" cy="1200329"/>
          </a:xfrm>
          <a:prstGeom prst="rect">
            <a:avLst/>
          </a:prstGeom>
        </p:spPr>
        <p:txBody>
          <a:bodyPr wrap="square">
            <a:spAutoFit/>
          </a:bodyPr>
          <a:lstStyle/>
          <a:p>
            <a:pPr algn="ctr"/>
            <a:r>
              <a:rPr lang="zh-CN" altLang="en-US" sz="2400" b="1" dirty="0">
                <a:latin typeface="Candara" panose="020E0502030303020204" pitchFamily="34" charset="0"/>
              </a:rPr>
              <a:t>快速体验</a:t>
            </a:r>
            <a:r>
              <a:rPr lang="en-US" altLang="zh-CN" sz="2400" b="1" dirty="0">
                <a:latin typeface="Candara" panose="020E0502030303020204" pitchFamily="34" charset="0"/>
              </a:rPr>
              <a:t>Hibernate</a:t>
            </a:r>
            <a:r>
              <a:rPr lang="zh-CN" altLang="en-US" sz="2400" b="1" dirty="0">
                <a:latin typeface="Candara" panose="020E0502030303020204" pitchFamily="34" charset="0"/>
              </a:rPr>
              <a:t>的开发步骤</a:t>
            </a:r>
          </a:p>
        </p:txBody>
      </p:sp>
      <p:sp>
        <p:nvSpPr>
          <p:cNvPr id="965" name="矩形 964"/>
          <p:cNvSpPr/>
          <p:nvPr/>
        </p:nvSpPr>
        <p:spPr>
          <a:xfrm>
            <a:off x="8686759" y="2695873"/>
            <a:ext cx="2641965" cy="830997"/>
          </a:xfrm>
          <a:prstGeom prst="rect">
            <a:avLst/>
          </a:prstGeom>
        </p:spPr>
        <p:txBody>
          <a:bodyPr wrap="square">
            <a:spAutoFit/>
          </a:bodyPr>
          <a:lstStyle/>
          <a:p>
            <a:pPr algn="ctr"/>
            <a:r>
              <a:rPr lang="zh-CN" altLang="en-US" sz="2400" b="1" dirty="0">
                <a:latin typeface="Candara" panose="020E0502030303020204" pitchFamily="34" charset="0"/>
              </a:rPr>
              <a:t>认识</a:t>
            </a:r>
            <a:r>
              <a:rPr lang="en-US" altLang="zh-CN" sz="2400" b="1" dirty="0">
                <a:latin typeface="Candara" panose="020E0502030303020204" pitchFamily="34" charset="0"/>
              </a:rPr>
              <a:t>Hibernate</a:t>
            </a:r>
            <a:r>
              <a:rPr lang="zh-CN" altLang="en-US" sz="2400" b="1" dirty="0">
                <a:latin typeface="Candara" panose="020E0502030303020204" pitchFamily="34" charset="0"/>
              </a:rPr>
              <a:t>基本核心接口</a:t>
            </a:r>
          </a:p>
        </p:txBody>
      </p:sp>
      <p:sp>
        <p:nvSpPr>
          <p:cNvPr id="968" name="矩形 967"/>
          <p:cNvSpPr/>
          <p:nvPr/>
        </p:nvSpPr>
        <p:spPr>
          <a:xfrm>
            <a:off x="2895466" y="5317635"/>
            <a:ext cx="2641965" cy="830997"/>
          </a:xfrm>
          <a:prstGeom prst="rect">
            <a:avLst/>
          </a:prstGeom>
        </p:spPr>
        <p:txBody>
          <a:bodyPr wrap="square">
            <a:spAutoFit/>
          </a:bodyPr>
          <a:lstStyle/>
          <a:p>
            <a:pPr algn="ctr"/>
            <a:r>
              <a:rPr lang="en-US" altLang="zh-CN" sz="2400" b="1" dirty="0">
                <a:latin typeface="Candara" panose="020E0502030303020204" pitchFamily="34" charset="0"/>
              </a:rPr>
              <a:t>Hibernate</a:t>
            </a:r>
            <a:r>
              <a:rPr lang="zh-CN" altLang="en-US" sz="2400" b="1" dirty="0">
                <a:latin typeface="Candara" panose="020E0502030303020204" pitchFamily="34" charset="0"/>
              </a:rPr>
              <a:t>的对象关系映射</a:t>
            </a:r>
          </a:p>
        </p:txBody>
      </p:sp>
      <p:sp>
        <p:nvSpPr>
          <p:cNvPr id="971" name="矩形 970"/>
          <p:cNvSpPr/>
          <p:nvPr/>
        </p:nvSpPr>
        <p:spPr>
          <a:xfrm>
            <a:off x="6543541" y="5317635"/>
            <a:ext cx="2641965" cy="830997"/>
          </a:xfrm>
          <a:prstGeom prst="rect">
            <a:avLst/>
          </a:prstGeom>
        </p:spPr>
        <p:txBody>
          <a:bodyPr wrap="square">
            <a:spAutoFit/>
          </a:bodyPr>
          <a:lstStyle/>
          <a:p>
            <a:pPr algn="ctr"/>
            <a:r>
              <a:rPr lang="en-US" altLang="zh-CN" sz="2400" b="1" dirty="0">
                <a:latin typeface="Candara" panose="020E0502030303020204" pitchFamily="34" charset="0"/>
              </a:rPr>
              <a:t>Hibernate</a:t>
            </a:r>
            <a:r>
              <a:rPr lang="zh-CN" altLang="en-US" sz="2400" b="1" dirty="0">
                <a:latin typeface="Candara" panose="020E0502030303020204" pitchFamily="34" charset="0"/>
              </a:rPr>
              <a:t>查询语句（</a:t>
            </a:r>
            <a:r>
              <a:rPr lang="en-US" altLang="zh-CN" sz="2400" b="1" dirty="0">
                <a:latin typeface="Candara" panose="020E0502030303020204" pitchFamily="34" charset="0"/>
              </a:rPr>
              <a:t>HQL</a:t>
            </a:r>
            <a:r>
              <a:rPr lang="zh-CN" altLang="en-US" sz="2400" b="1" dirty="0">
                <a:latin typeface="Candara" panose="020E0502030303020204" pitchFamily="34" charset="0"/>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593557" y="971550"/>
            <a:ext cx="100488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95"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2251" cy="1016000"/>
          </a:xfrm>
          <a:prstGeom prst="rect">
            <a:avLst/>
          </a:prstGeom>
          <a:noFill/>
        </p:spPr>
        <p:txBody>
          <a:bodyPr vert="wordArtVert" rtlCol="0">
            <a:spAutoFit/>
          </a:bodyPr>
          <a:lstStyle/>
          <a:p>
            <a:r>
              <a:rPr lang="en-US" altLang="zh-CN" sz="100"/>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p>
        </p:txBody>
      </p:sp>
    </p:spTree>
    <p:extLst>
      <p:ext uri="{BB962C8B-B14F-4D97-AF65-F5344CB8AC3E}">
        <p14:creationId xmlns:p14="http://schemas.microsoft.com/office/powerpoint/2010/main" val="334363047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anim calcmode="lin" valueType="num">
                                      <p:cBhvr>
                                        <p:cTn id="8" dur="1000" fill="hold"/>
                                        <p:tgtEl>
                                          <p:spTgt spid="50"/>
                                        </p:tgtEl>
                                        <p:attrNameLst>
                                          <p:attrName>ppt_x</p:attrName>
                                        </p:attrNameLst>
                                      </p:cBhvr>
                                      <p:tavLst>
                                        <p:tav tm="0">
                                          <p:val>
                                            <p:strVal val="#ppt_x"/>
                                          </p:val>
                                        </p:tav>
                                        <p:tav tm="100000">
                                          <p:val>
                                            <p:strVal val="#ppt_x"/>
                                          </p:val>
                                        </p:tav>
                                      </p:tavLst>
                                    </p:anim>
                                    <p:anim calcmode="lin" valueType="num">
                                      <p:cBhvr>
                                        <p:cTn id="9" dur="1000" fill="hold"/>
                                        <p:tgtEl>
                                          <p:spTgt spid="5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58"/>
                                        </p:tgtEl>
                                        <p:attrNameLst>
                                          <p:attrName>style.visibility</p:attrName>
                                        </p:attrNameLst>
                                      </p:cBhvr>
                                      <p:to>
                                        <p:strVal val="visible"/>
                                      </p:to>
                                    </p:set>
                                    <p:animEffect transition="in" filter="fade">
                                      <p:cBhvr>
                                        <p:cTn id="12" dur="1000"/>
                                        <p:tgtEl>
                                          <p:spTgt spid="958"/>
                                        </p:tgtEl>
                                      </p:cBhvr>
                                    </p:animEffect>
                                    <p:anim calcmode="lin" valueType="num">
                                      <p:cBhvr>
                                        <p:cTn id="13" dur="1000" fill="hold"/>
                                        <p:tgtEl>
                                          <p:spTgt spid="958"/>
                                        </p:tgtEl>
                                        <p:attrNameLst>
                                          <p:attrName>ppt_x</p:attrName>
                                        </p:attrNameLst>
                                      </p:cBhvr>
                                      <p:tavLst>
                                        <p:tav tm="0">
                                          <p:val>
                                            <p:strVal val="#ppt_x"/>
                                          </p:val>
                                        </p:tav>
                                        <p:tav tm="100000">
                                          <p:val>
                                            <p:strVal val="#ppt_x"/>
                                          </p:val>
                                        </p:tav>
                                      </p:tavLst>
                                    </p:anim>
                                    <p:anim calcmode="lin" valueType="num">
                                      <p:cBhvr>
                                        <p:cTn id="14" dur="1000" fill="hold"/>
                                        <p:tgtEl>
                                          <p:spTgt spid="95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nodeType="afterEffect">
                                  <p:stCondLst>
                                    <p:cond delay="0"/>
                                  </p:stCondLst>
                                  <p:childTnLst>
                                    <p:set>
                                      <p:cBhvr>
                                        <p:cTn id="17" dur="1" fill="hold">
                                          <p:stCondLst>
                                            <p:cond delay="0"/>
                                          </p:stCondLst>
                                        </p:cTn>
                                        <p:tgtEl>
                                          <p:spTgt spid="88"/>
                                        </p:tgtEl>
                                        <p:attrNameLst>
                                          <p:attrName>style.visibility</p:attrName>
                                        </p:attrNameLst>
                                      </p:cBhvr>
                                      <p:to>
                                        <p:strVal val="visible"/>
                                      </p:to>
                                    </p:set>
                                    <p:animEffect transition="in" filter="fade">
                                      <p:cBhvr>
                                        <p:cTn id="18" dur="1000"/>
                                        <p:tgtEl>
                                          <p:spTgt spid="88"/>
                                        </p:tgtEl>
                                      </p:cBhvr>
                                    </p:animEffect>
                                    <p:anim calcmode="lin" valueType="num">
                                      <p:cBhvr>
                                        <p:cTn id="19" dur="1000" fill="hold"/>
                                        <p:tgtEl>
                                          <p:spTgt spid="88"/>
                                        </p:tgtEl>
                                        <p:attrNameLst>
                                          <p:attrName>ppt_x</p:attrName>
                                        </p:attrNameLst>
                                      </p:cBhvr>
                                      <p:tavLst>
                                        <p:tav tm="0">
                                          <p:val>
                                            <p:strVal val="#ppt_x"/>
                                          </p:val>
                                        </p:tav>
                                        <p:tav tm="100000">
                                          <p:val>
                                            <p:strVal val="#ppt_x"/>
                                          </p:val>
                                        </p:tav>
                                      </p:tavLst>
                                    </p:anim>
                                    <p:anim calcmode="lin" valueType="num">
                                      <p:cBhvr>
                                        <p:cTn id="20" dur="1000" fill="hold"/>
                                        <p:tgtEl>
                                          <p:spTgt spid="88"/>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962"/>
                                        </p:tgtEl>
                                        <p:attrNameLst>
                                          <p:attrName>style.visibility</p:attrName>
                                        </p:attrNameLst>
                                      </p:cBhvr>
                                      <p:to>
                                        <p:strVal val="visible"/>
                                      </p:to>
                                    </p:set>
                                    <p:animEffect transition="in" filter="fade">
                                      <p:cBhvr>
                                        <p:cTn id="23" dur="1000"/>
                                        <p:tgtEl>
                                          <p:spTgt spid="962"/>
                                        </p:tgtEl>
                                      </p:cBhvr>
                                    </p:animEffect>
                                    <p:anim calcmode="lin" valueType="num">
                                      <p:cBhvr>
                                        <p:cTn id="24" dur="1000" fill="hold"/>
                                        <p:tgtEl>
                                          <p:spTgt spid="962"/>
                                        </p:tgtEl>
                                        <p:attrNameLst>
                                          <p:attrName>ppt_x</p:attrName>
                                        </p:attrNameLst>
                                      </p:cBhvr>
                                      <p:tavLst>
                                        <p:tav tm="0">
                                          <p:val>
                                            <p:strVal val="#ppt_x"/>
                                          </p:val>
                                        </p:tav>
                                        <p:tav tm="100000">
                                          <p:val>
                                            <p:strVal val="#ppt_x"/>
                                          </p:val>
                                        </p:tav>
                                      </p:tavLst>
                                    </p:anim>
                                    <p:anim calcmode="lin" valueType="num">
                                      <p:cBhvr>
                                        <p:cTn id="25" dur="1000" fill="hold"/>
                                        <p:tgtEl>
                                          <p:spTgt spid="96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nodeType="afterEffect">
                                  <p:stCondLst>
                                    <p:cond delay="0"/>
                                  </p:stCondLst>
                                  <p:childTnLst>
                                    <p:set>
                                      <p:cBhvr>
                                        <p:cTn id="28" dur="1" fill="hold">
                                          <p:stCondLst>
                                            <p:cond delay="0"/>
                                          </p:stCondLst>
                                        </p:cTn>
                                        <p:tgtEl>
                                          <p:spTgt spid="331"/>
                                        </p:tgtEl>
                                        <p:attrNameLst>
                                          <p:attrName>style.visibility</p:attrName>
                                        </p:attrNameLst>
                                      </p:cBhvr>
                                      <p:to>
                                        <p:strVal val="visible"/>
                                      </p:to>
                                    </p:set>
                                    <p:animEffect transition="in" filter="fade">
                                      <p:cBhvr>
                                        <p:cTn id="29" dur="1000"/>
                                        <p:tgtEl>
                                          <p:spTgt spid="331"/>
                                        </p:tgtEl>
                                      </p:cBhvr>
                                    </p:animEffect>
                                    <p:anim calcmode="lin" valueType="num">
                                      <p:cBhvr>
                                        <p:cTn id="30" dur="1000" fill="hold"/>
                                        <p:tgtEl>
                                          <p:spTgt spid="331"/>
                                        </p:tgtEl>
                                        <p:attrNameLst>
                                          <p:attrName>ppt_x</p:attrName>
                                        </p:attrNameLst>
                                      </p:cBhvr>
                                      <p:tavLst>
                                        <p:tav tm="0">
                                          <p:val>
                                            <p:strVal val="#ppt_x"/>
                                          </p:val>
                                        </p:tav>
                                        <p:tav tm="100000">
                                          <p:val>
                                            <p:strVal val="#ppt_x"/>
                                          </p:val>
                                        </p:tav>
                                      </p:tavLst>
                                    </p:anim>
                                    <p:anim calcmode="lin" valueType="num">
                                      <p:cBhvr>
                                        <p:cTn id="31" dur="1000" fill="hold"/>
                                        <p:tgtEl>
                                          <p:spTgt spid="331"/>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965"/>
                                        </p:tgtEl>
                                        <p:attrNameLst>
                                          <p:attrName>style.visibility</p:attrName>
                                        </p:attrNameLst>
                                      </p:cBhvr>
                                      <p:to>
                                        <p:strVal val="visible"/>
                                      </p:to>
                                    </p:set>
                                    <p:animEffect transition="in" filter="fade">
                                      <p:cBhvr>
                                        <p:cTn id="34" dur="1000"/>
                                        <p:tgtEl>
                                          <p:spTgt spid="965"/>
                                        </p:tgtEl>
                                      </p:cBhvr>
                                    </p:animEffect>
                                    <p:anim calcmode="lin" valueType="num">
                                      <p:cBhvr>
                                        <p:cTn id="35" dur="1000" fill="hold"/>
                                        <p:tgtEl>
                                          <p:spTgt spid="965"/>
                                        </p:tgtEl>
                                        <p:attrNameLst>
                                          <p:attrName>ppt_x</p:attrName>
                                        </p:attrNameLst>
                                      </p:cBhvr>
                                      <p:tavLst>
                                        <p:tav tm="0">
                                          <p:val>
                                            <p:strVal val="#ppt_x"/>
                                          </p:val>
                                        </p:tav>
                                        <p:tav tm="100000">
                                          <p:val>
                                            <p:strVal val="#ppt_x"/>
                                          </p:val>
                                        </p:tav>
                                      </p:tavLst>
                                    </p:anim>
                                    <p:anim calcmode="lin" valueType="num">
                                      <p:cBhvr>
                                        <p:cTn id="36" dur="1000" fill="hold"/>
                                        <p:tgtEl>
                                          <p:spTgt spid="965"/>
                                        </p:tgtEl>
                                        <p:attrNameLst>
                                          <p:attrName>ppt_y</p:attrName>
                                        </p:attrNameLst>
                                      </p:cBhvr>
                                      <p:tavLst>
                                        <p:tav tm="0">
                                          <p:val>
                                            <p:strVal val="#ppt_y+.1"/>
                                          </p:val>
                                        </p:tav>
                                        <p:tav tm="100000">
                                          <p:val>
                                            <p:strVal val="#ppt_y"/>
                                          </p:val>
                                        </p:tav>
                                      </p:tavLst>
                                    </p:anim>
                                  </p:childTnLst>
                                </p:cTn>
                              </p:par>
                            </p:childTnLst>
                          </p:cTn>
                        </p:par>
                        <p:par>
                          <p:cTn id="37" fill="hold">
                            <p:stCondLst>
                              <p:cond delay="3000"/>
                            </p:stCondLst>
                            <p:childTnLst>
                              <p:par>
                                <p:cTn id="38" presetID="42" presetClass="entr" presetSubtype="0" fill="hold" nodeType="afterEffect">
                                  <p:stCondLst>
                                    <p:cond delay="0"/>
                                  </p:stCondLst>
                                  <p:childTnLst>
                                    <p:set>
                                      <p:cBhvr>
                                        <p:cTn id="39" dur="1" fill="hold">
                                          <p:stCondLst>
                                            <p:cond delay="0"/>
                                          </p:stCondLst>
                                        </p:cTn>
                                        <p:tgtEl>
                                          <p:spTgt spid="383"/>
                                        </p:tgtEl>
                                        <p:attrNameLst>
                                          <p:attrName>style.visibility</p:attrName>
                                        </p:attrNameLst>
                                      </p:cBhvr>
                                      <p:to>
                                        <p:strVal val="visible"/>
                                      </p:to>
                                    </p:set>
                                    <p:animEffect transition="in" filter="fade">
                                      <p:cBhvr>
                                        <p:cTn id="40" dur="1000"/>
                                        <p:tgtEl>
                                          <p:spTgt spid="383"/>
                                        </p:tgtEl>
                                      </p:cBhvr>
                                    </p:animEffect>
                                    <p:anim calcmode="lin" valueType="num">
                                      <p:cBhvr>
                                        <p:cTn id="41" dur="1000" fill="hold"/>
                                        <p:tgtEl>
                                          <p:spTgt spid="383"/>
                                        </p:tgtEl>
                                        <p:attrNameLst>
                                          <p:attrName>ppt_x</p:attrName>
                                        </p:attrNameLst>
                                      </p:cBhvr>
                                      <p:tavLst>
                                        <p:tav tm="0">
                                          <p:val>
                                            <p:strVal val="#ppt_x"/>
                                          </p:val>
                                        </p:tav>
                                        <p:tav tm="100000">
                                          <p:val>
                                            <p:strVal val="#ppt_x"/>
                                          </p:val>
                                        </p:tav>
                                      </p:tavLst>
                                    </p:anim>
                                    <p:anim calcmode="lin" valueType="num">
                                      <p:cBhvr>
                                        <p:cTn id="42" dur="1000" fill="hold"/>
                                        <p:tgtEl>
                                          <p:spTgt spid="383"/>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968"/>
                                        </p:tgtEl>
                                        <p:attrNameLst>
                                          <p:attrName>style.visibility</p:attrName>
                                        </p:attrNameLst>
                                      </p:cBhvr>
                                      <p:to>
                                        <p:strVal val="visible"/>
                                      </p:to>
                                    </p:set>
                                    <p:animEffect transition="in" filter="fade">
                                      <p:cBhvr>
                                        <p:cTn id="45" dur="1000"/>
                                        <p:tgtEl>
                                          <p:spTgt spid="968"/>
                                        </p:tgtEl>
                                      </p:cBhvr>
                                    </p:animEffect>
                                    <p:anim calcmode="lin" valueType="num">
                                      <p:cBhvr>
                                        <p:cTn id="46" dur="1000" fill="hold"/>
                                        <p:tgtEl>
                                          <p:spTgt spid="968"/>
                                        </p:tgtEl>
                                        <p:attrNameLst>
                                          <p:attrName>ppt_x</p:attrName>
                                        </p:attrNameLst>
                                      </p:cBhvr>
                                      <p:tavLst>
                                        <p:tav tm="0">
                                          <p:val>
                                            <p:strVal val="#ppt_x"/>
                                          </p:val>
                                        </p:tav>
                                        <p:tav tm="100000">
                                          <p:val>
                                            <p:strVal val="#ppt_x"/>
                                          </p:val>
                                        </p:tav>
                                      </p:tavLst>
                                    </p:anim>
                                    <p:anim calcmode="lin" valueType="num">
                                      <p:cBhvr>
                                        <p:cTn id="47" dur="1000" fill="hold"/>
                                        <p:tgtEl>
                                          <p:spTgt spid="968"/>
                                        </p:tgtEl>
                                        <p:attrNameLst>
                                          <p:attrName>ppt_y</p:attrName>
                                        </p:attrNameLst>
                                      </p:cBhvr>
                                      <p:tavLst>
                                        <p:tav tm="0">
                                          <p:val>
                                            <p:strVal val="#ppt_y+.1"/>
                                          </p:val>
                                        </p:tav>
                                        <p:tav tm="100000">
                                          <p:val>
                                            <p:strVal val="#ppt_y"/>
                                          </p:val>
                                        </p:tav>
                                      </p:tavLst>
                                    </p:anim>
                                  </p:childTnLst>
                                </p:cTn>
                              </p:par>
                            </p:childTnLst>
                          </p:cTn>
                        </p:par>
                        <p:par>
                          <p:cTn id="48" fill="hold">
                            <p:stCondLst>
                              <p:cond delay="4000"/>
                            </p:stCondLst>
                            <p:childTnLst>
                              <p:par>
                                <p:cTn id="49" presetID="42" presetClass="entr" presetSubtype="0" fill="hold" nodeType="after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fade">
                                      <p:cBhvr>
                                        <p:cTn id="51" dur="1000"/>
                                        <p:tgtEl>
                                          <p:spTgt spid="3"/>
                                        </p:tgtEl>
                                      </p:cBhvr>
                                    </p:animEffect>
                                    <p:anim calcmode="lin" valueType="num">
                                      <p:cBhvr>
                                        <p:cTn id="52" dur="1000" fill="hold"/>
                                        <p:tgtEl>
                                          <p:spTgt spid="3"/>
                                        </p:tgtEl>
                                        <p:attrNameLst>
                                          <p:attrName>ppt_x</p:attrName>
                                        </p:attrNameLst>
                                      </p:cBhvr>
                                      <p:tavLst>
                                        <p:tav tm="0">
                                          <p:val>
                                            <p:strVal val="#ppt_x"/>
                                          </p:val>
                                        </p:tav>
                                        <p:tav tm="100000">
                                          <p:val>
                                            <p:strVal val="#ppt_x"/>
                                          </p:val>
                                        </p:tav>
                                      </p:tavLst>
                                    </p:anim>
                                    <p:anim calcmode="lin" valueType="num">
                                      <p:cBhvr>
                                        <p:cTn id="53" dur="1000" fill="hold"/>
                                        <p:tgtEl>
                                          <p:spTgt spid="3"/>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971"/>
                                        </p:tgtEl>
                                        <p:attrNameLst>
                                          <p:attrName>style.visibility</p:attrName>
                                        </p:attrNameLst>
                                      </p:cBhvr>
                                      <p:to>
                                        <p:strVal val="visible"/>
                                      </p:to>
                                    </p:set>
                                    <p:animEffect transition="in" filter="fade">
                                      <p:cBhvr>
                                        <p:cTn id="56" dur="1000"/>
                                        <p:tgtEl>
                                          <p:spTgt spid="971"/>
                                        </p:tgtEl>
                                      </p:cBhvr>
                                    </p:animEffect>
                                    <p:anim calcmode="lin" valueType="num">
                                      <p:cBhvr>
                                        <p:cTn id="57" dur="1000" fill="hold"/>
                                        <p:tgtEl>
                                          <p:spTgt spid="971"/>
                                        </p:tgtEl>
                                        <p:attrNameLst>
                                          <p:attrName>ppt_x</p:attrName>
                                        </p:attrNameLst>
                                      </p:cBhvr>
                                      <p:tavLst>
                                        <p:tav tm="0">
                                          <p:val>
                                            <p:strVal val="#ppt_x"/>
                                          </p:val>
                                        </p:tav>
                                        <p:tav tm="100000">
                                          <p:val>
                                            <p:strVal val="#ppt_x"/>
                                          </p:val>
                                        </p:tav>
                                      </p:tavLst>
                                    </p:anim>
                                    <p:anim calcmode="lin" valueType="num">
                                      <p:cBhvr>
                                        <p:cTn id="58" dur="1000" fill="hold"/>
                                        <p:tgtEl>
                                          <p:spTgt spid="9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 grpId="0"/>
      <p:bldP spid="962" grpId="0"/>
      <p:bldP spid="965" grpId="0"/>
      <p:bldP spid="968" grpId="0"/>
      <p:bldP spid="97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60" name="215612"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44925" y="1696386"/>
            <a:ext cx="10857921" cy="4162230"/>
            <a:chOff x="1264366" y="1557435"/>
            <a:chExt cx="10857921" cy="4162230"/>
          </a:xfrm>
        </p:grpSpPr>
        <p:grpSp>
          <p:nvGrpSpPr>
            <p:cNvPr id="361" name="ï$liḋè">
              <a:extLst>
                <a:ext uri="{FF2B5EF4-FFF2-40B4-BE49-F238E27FC236}">
                  <a16:creationId xmlns:a16="http://schemas.microsoft.com/office/drawing/2014/main" id="{7D391A54-B3C9-4B3B-8B2D-05CC5315ABE4}"/>
                </a:ext>
              </a:extLst>
            </p:cNvPr>
            <p:cNvGrpSpPr/>
            <p:nvPr/>
          </p:nvGrpSpPr>
          <p:grpSpPr>
            <a:xfrm>
              <a:off x="3724511" y="2523163"/>
              <a:ext cx="7795977" cy="3158258"/>
              <a:chOff x="2938565" y="2523163"/>
              <a:chExt cx="8581923" cy="3158258"/>
            </a:xfrm>
          </p:grpSpPr>
          <p:cxnSp>
            <p:nvCxnSpPr>
              <p:cNvPr id="391" name="直接连接符 390">
                <a:extLst>
                  <a:ext uri="{FF2B5EF4-FFF2-40B4-BE49-F238E27FC236}">
                    <a16:creationId xmlns:a16="http://schemas.microsoft.com/office/drawing/2014/main" id="{136BBF5E-8644-42C9-B354-29BAB957B513}"/>
                  </a:ext>
                </a:extLst>
              </p:cNvPr>
              <p:cNvCxnSpPr>
                <a:cxnSpLocks/>
              </p:cNvCxnSpPr>
              <p:nvPr/>
            </p:nvCxnSpPr>
            <p:spPr>
              <a:xfrm flipV="1">
                <a:off x="2938565" y="2523163"/>
                <a:ext cx="858192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2" name="直接连接符 391">
                <a:extLst>
                  <a:ext uri="{FF2B5EF4-FFF2-40B4-BE49-F238E27FC236}">
                    <a16:creationId xmlns:a16="http://schemas.microsoft.com/office/drawing/2014/main" id="{D594C68E-5AAF-401A-8203-ADD2BACCFC95}"/>
                  </a:ext>
                </a:extLst>
              </p:cNvPr>
              <p:cNvCxnSpPr>
                <a:cxnSpLocks/>
              </p:cNvCxnSpPr>
              <p:nvPr/>
            </p:nvCxnSpPr>
            <p:spPr>
              <a:xfrm>
                <a:off x="3331723" y="3525823"/>
                <a:ext cx="8187176"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3" name="直接连接符 392">
                <a:extLst>
                  <a:ext uri="{FF2B5EF4-FFF2-40B4-BE49-F238E27FC236}">
                    <a16:creationId xmlns:a16="http://schemas.microsoft.com/office/drawing/2014/main" id="{3F6090B8-1BC1-4251-9550-49BE23FA657A}"/>
                  </a:ext>
                </a:extLst>
              </p:cNvPr>
              <p:cNvCxnSpPr>
                <a:cxnSpLocks/>
              </p:cNvCxnSpPr>
              <p:nvPr/>
            </p:nvCxnSpPr>
            <p:spPr>
              <a:xfrm>
                <a:off x="3738626" y="4503918"/>
                <a:ext cx="778027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394" name="直接连接符 393">
                <a:extLst>
                  <a:ext uri="{FF2B5EF4-FFF2-40B4-BE49-F238E27FC236}">
                    <a16:creationId xmlns:a16="http://schemas.microsoft.com/office/drawing/2014/main" id="{A4456B9C-B79D-47BF-9839-3B2ACD8958E2}"/>
                  </a:ext>
                </a:extLst>
              </p:cNvPr>
              <p:cNvCxnSpPr>
                <a:cxnSpLocks/>
              </p:cNvCxnSpPr>
              <p:nvPr/>
            </p:nvCxnSpPr>
            <p:spPr>
              <a:xfrm flipV="1">
                <a:off x="4181271" y="5681421"/>
                <a:ext cx="733921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62" name="iş1iḋé">
              <a:extLst>
                <a:ext uri="{FF2B5EF4-FFF2-40B4-BE49-F238E27FC236}">
                  <a16:creationId xmlns:a16="http://schemas.microsoft.com/office/drawing/2014/main" id="{E1E5835D-3CDF-48A8-832D-E6E87B31269A}"/>
                </a:ext>
              </a:extLst>
            </p:cNvPr>
            <p:cNvGrpSpPr/>
            <p:nvPr/>
          </p:nvGrpSpPr>
          <p:grpSpPr>
            <a:xfrm>
              <a:off x="5238552" y="2084724"/>
              <a:ext cx="6883735" cy="3596697"/>
              <a:chOff x="5191506" y="2084724"/>
              <a:chExt cx="6883735" cy="3596697"/>
            </a:xfrm>
          </p:grpSpPr>
          <p:sp>
            <p:nvSpPr>
              <p:cNvPr id="389" name="í$ḻíḋé">
                <a:extLst>
                  <a:ext uri="{FF2B5EF4-FFF2-40B4-BE49-F238E27FC236}">
                    <a16:creationId xmlns:a16="http://schemas.microsoft.com/office/drawing/2014/main" id="{34A47508-E44A-4610-9E8E-65D0D2D96B8B}"/>
                  </a:ext>
                </a:extLst>
              </p:cNvPr>
              <p:cNvSpPr/>
              <p:nvPr/>
            </p:nvSpPr>
            <p:spPr bwMode="auto">
              <a:xfrm>
                <a:off x="5191506" y="2084724"/>
                <a:ext cx="6102677" cy="425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dirty="0">
                    <a:cs typeface="+mn-ea"/>
                    <a:sym typeface="+mn-lt"/>
                  </a:rPr>
                  <a:t>直接使用</a:t>
                </a:r>
                <a:r>
                  <a:rPr lang="en-US" altLang="zh-CN" dirty="0">
                    <a:cs typeface="+mn-ea"/>
                    <a:sym typeface="+mn-lt"/>
                  </a:rPr>
                  <a:t>JDBC</a:t>
                </a:r>
                <a:r>
                  <a:rPr lang="zh-CN" altLang="en-US" dirty="0">
                    <a:cs typeface="+mn-ea"/>
                    <a:sym typeface="+mn-lt"/>
                  </a:rPr>
                  <a:t>操作数据库的步骤很繁琐</a:t>
                </a:r>
              </a:p>
            </p:txBody>
          </p:sp>
          <p:sp>
            <p:nvSpPr>
              <p:cNvPr id="387" name="ïşlîde">
                <a:extLst>
                  <a:ext uri="{FF2B5EF4-FFF2-40B4-BE49-F238E27FC236}">
                    <a16:creationId xmlns:a16="http://schemas.microsoft.com/office/drawing/2014/main" id="{055AD47D-E0DC-4BD3-99B6-CFA890DA0E73}"/>
                  </a:ext>
                </a:extLst>
              </p:cNvPr>
              <p:cNvSpPr/>
              <p:nvPr/>
            </p:nvSpPr>
            <p:spPr bwMode="auto">
              <a:xfrm>
                <a:off x="5645149" y="3112084"/>
                <a:ext cx="6126595" cy="41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JDBC</a:t>
                </a:r>
                <a:r>
                  <a:rPr lang="zh-CN" altLang="en-US" dirty="0">
                    <a:cs typeface="+mn-ea"/>
                    <a:sym typeface="+mn-lt"/>
                  </a:rPr>
                  <a:t>操作的是关系型数据库</a:t>
                </a:r>
              </a:p>
            </p:txBody>
          </p:sp>
          <p:sp>
            <p:nvSpPr>
              <p:cNvPr id="385" name="ïṧļîḑé">
                <a:extLst>
                  <a:ext uri="{FF2B5EF4-FFF2-40B4-BE49-F238E27FC236}">
                    <a16:creationId xmlns:a16="http://schemas.microsoft.com/office/drawing/2014/main" id="{D0D9DA29-4EC7-4C76-81BA-75F409228228}"/>
                  </a:ext>
                </a:extLst>
              </p:cNvPr>
              <p:cNvSpPr/>
              <p:nvPr/>
            </p:nvSpPr>
            <p:spPr bwMode="auto">
              <a:xfrm>
                <a:off x="5939332" y="4092327"/>
                <a:ext cx="6135909" cy="42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dirty="0">
                    <a:cs typeface="+mn-ea"/>
                    <a:sym typeface="+mn-lt"/>
                  </a:rPr>
                  <a:t>我们用</a:t>
                </a:r>
                <a:r>
                  <a:rPr lang="en-US" altLang="zh-CN" dirty="0">
                    <a:cs typeface="+mn-ea"/>
                    <a:sym typeface="+mn-lt"/>
                  </a:rPr>
                  <a:t>JAVA</a:t>
                </a:r>
                <a:r>
                  <a:rPr lang="zh-CN" altLang="en-US" dirty="0">
                    <a:cs typeface="+mn-ea"/>
                    <a:sym typeface="+mn-lt"/>
                  </a:rPr>
                  <a:t>开发程序，则使用面向对象的思想</a:t>
                </a:r>
              </a:p>
            </p:txBody>
          </p:sp>
          <p:sp>
            <p:nvSpPr>
              <p:cNvPr id="383" name="î$1iḓé">
                <a:extLst>
                  <a:ext uri="{FF2B5EF4-FFF2-40B4-BE49-F238E27FC236}">
                    <a16:creationId xmlns:a16="http://schemas.microsoft.com/office/drawing/2014/main" id="{652D6351-93D0-44D3-834F-D77BD349F476}"/>
                  </a:ext>
                </a:extLst>
              </p:cNvPr>
              <p:cNvSpPr/>
              <p:nvPr/>
            </p:nvSpPr>
            <p:spPr bwMode="auto">
              <a:xfrm>
                <a:off x="6341306" y="4638659"/>
                <a:ext cx="5130693" cy="104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en-US" altLang="zh-CN" dirty="0">
                    <a:cs typeface="+mn-ea"/>
                    <a:sym typeface="+mn-lt"/>
                  </a:rPr>
                  <a:t>Hibernate</a:t>
                </a:r>
                <a:r>
                  <a:rPr lang="zh-CN" altLang="en-US" dirty="0">
                    <a:cs typeface="+mn-ea"/>
                    <a:sym typeface="+mn-lt"/>
                  </a:rPr>
                  <a:t>正是在这两种不同的模型之间建立关联，</a:t>
                </a:r>
                <a:r>
                  <a:rPr lang="en-US" altLang="zh-CN" dirty="0">
                    <a:cs typeface="+mn-ea"/>
                    <a:sym typeface="+mn-lt"/>
                  </a:rPr>
                  <a:t>Hibernate</a:t>
                </a:r>
                <a:r>
                  <a:rPr lang="zh-CN" altLang="en-US" dirty="0">
                    <a:cs typeface="+mn-ea"/>
                    <a:sym typeface="+mn-lt"/>
                  </a:rPr>
                  <a:t>给我们提供了利用面向对象的思想来操作关系型数据的接口</a:t>
                </a:r>
              </a:p>
            </p:txBody>
          </p:sp>
        </p:grpSp>
        <p:grpSp>
          <p:nvGrpSpPr>
            <p:cNvPr id="363" name="îṩ1íďê">
              <a:extLst>
                <a:ext uri="{FF2B5EF4-FFF2-40B4-BE49-F238E27FC236}">
                  <a16:creationId xmlns:a16="http://schemas.microsoft.com/office/drawing/2014/main" id="{A28F4012-5719-4932-846F-DA5F006CD35F}"/>
                </a:ext>
              </a:extLst>
            </p:cNvPr>
            <p:cNvGrpSpPr/>
            <p:nvPr/>
          </p:nvGrpSpPr>
          <p:grpSpPr>
            <a:xfrm>
              <a:off x="1264366" y="1557435"/>
              <a:ext cx="4041546" cy="4162230"/>
              <a:chOff x="673100" y="1984570"/>
              <a:chExt cx="4041546" cy="4162230"/>
            </a:xfrm>
          </p:grpSpPr>
          <p:sp>
            <p:nvSpPr>
              <p:cNvPr id="368" name="îṧ1îḑè"/>
              <p:cNvSpPr/>
              <p:nvPr/>
            </p:nvSpPr>
            <p:spPr bwMode="auto">
              <a:xfrm>
                <a:off x="673100" y="1984570"/>
                <a:ext cx="2265465" cy="2831261"/>
              </a:xfrm>
              <a:custGeom>
                <a:avLst/>
                <a:gdLst>
                  <a:gd name="T0" fmla="*/ 0 w 1648"/>
                  <a:gd name="T1" fmla="*/ 1897 h 2040"/>
                  <a:gd name="T2" fmla="*/ 1473 w 1648"/>
                  <a:gd name="T3" fmla="*/ 0 h 2040"/>
                  <a:gd name="T4" fmla="*/ 1648 w 1648"/>
                  <a:gd name="T5" fmla="*/ 394 h 2040"/>
                  <a:gd name="T6" fmla="*/ 358 w 1648"/>
                  <a:gd name="T7" fmla="*/ 2040 h 2040"/>
                  <a:gd name="T8" fmla="*/ 0 w 1648"/>
                  <a:gd name="T9" fmla="*/ 1897 h 2040"/>
                </a:gdLst>
                <a:ahLst/>
                <a:cxnLst>
                  <a:cxn ang="0">
                    <a:pos x="T0" y="T1"/>
                  </a:cxn>
                  <a:cxn ang="0">
                    <a:pos x="T2" y="T3"/>
                  </a:cxn>
                  <a:cxn ang="0">
                    <a:pos x="T4" y="T5"/>
                  </a:cxn>
                  <a:cxn ang="0">
                    <a:pos x="T6" y="T7"/>
                  </a:cxn>
                  <a:cxn ang="0">
                    <a:pos x="T8" y="T9"/>
                  </a:cxn>
                </a:cxnLst>
                <a:rect l="0" t="0" r="r" b="b"/>
                <a:pathLst>
                  <a:path w="1648" h="2040">
                    <a:moveTo>
                      <a:pt x="0" y="1897"/>
                    </a:moveTo>
                    <a:lnTo>
                      <a:pt x="1473" y="0"/>
                    </a:lnTo>
                    <a:lnTo>
                      <a:pt x="1648" y="394"/>
                    </a:lnTo>
                    <a:lnTo>
                      <a:pt x="358" y="2040"/>
                    </a:lnTo>
                    <a:lnTo>
                      <a:pt x="0" y="189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69" name="iṣḻîḑè"/>
              <p:cNvSpPr/>
              <p:nvPr/>
            </p:nvSpPr>
            <p:spPr bwMode="auto">
              <a:xfrm>
                <a:off x="2697997" y="1992799"/>
                <a:ext cx="2016649" cy="1916653"/>
              </a:xfrm>
              <a:custGeom>
                <a:avLst/>
                <a:gdLst>
                  <a:gd name="T0" fmla="*/ 175 w 1467"/>
                  <a:gd name="T1" fmla="*/ 394 h 1381"/>
                  <a:gd name="T2" fmla="*/ 0 w 1467"/>
                  <a:gd name="T3" fmla="*/ 0 h 1381"/>
                  <a:gd name="T4" fmla="*/ 1467 w 1467"/>
                  <a:gd name="T5" fmla="*/ 1147 h 1381"/>
                  <a:gd name="T6" fmla="*/ 1448 w 1467"/>
                  <a:gd name="T7" fmla="*/ 1381 h 1381"/>
                  <a:gd name="T8" fmla="*/ 175 w 1467"/>
                  <a:gd name="T9" fmla="*/ 394 h 1381"/>
                </a:gdLst>
                <a:ahLst/>
                <a:cxnLst>
                  <a:cxn ang="0">
                    <a:pos x="T0" y="T1"/>
                  </a:cxn>
                  <a:cxn ang="0">
                    <a:pos x="T2" y="T3"/>
                  </a:cxn>
                  <a:cxn ang="0">
                    <a:pos x="T4" y="T5"/>
                  </a:cxn>
                  <a:cxn ang="0">
                    <a:pos x="T6" y="T7"/>
                  </a:cxn>
                  <a:cxn ang="0">
                    <a:pos x="T8" y="T9"/>
                  </a:cxn>
                </a:cxnLst>
                <a:rect l="0" t="0" r="r" b="b"/>
                <a:pathLst>
                  <a:path w="1467" h="1381">
                    <a:moveTo>
                      <a:pt x="175" y="394"/>
                    </a:moveTo>
                    <a:lnTo>
                      <a:pt x="0" y="0"/>
                    </a:lnTo>
                    <a:lnTo>
                      <a:pt x="1467" y="1147"/>
                    </a:lnTo>
                    <a:lnTo>
                      <a:pt x="1448" y="1381"/>
                    </a:lnTo>
                    <a:lnTo>
                      <a:pt x="175" y="39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0" name="ïṡ1ïďe"/>
              <p:cNvSpPr/>
              <p:nvPr/>
            </p:nvSpPr>
            <p:spPr bwMode="auto">
              <a:xfrm>
                <a:off x="1161091" y="2523163"/>
                <a:ext cx="3523293" cy="2284439"/>
              </a:xfrm>
              <a:custGeom>
                <a:avLst/>
                <a:gdLst>
                  <a:gd name="T0" fmla="*/ 0 w 2563"/>
                  <a:gd name="T1" fmla="*/ 1646 h 1646"/>
                  <a:gd name="T2" fmla="*/ 1290 w 2563"/>
                  <a:gd name="T3" fmla="*/ 0 h 1646"/>
                  <a:gd name="T4" fmla="*/ 2563 w 2563"/>
                  <a:gd name="T5" fmla="*/ 987 h 1646"/>
                  <a:gd name="T6" fmla="*/ 0 w 2563"/>
                  <a:gd name="T7" fmla="*/ 1646 h 1646"/>
                </a:gdLst>
                <a:ahLst/>
                <a:cxnLst>
                  <a:cxn ang="0">
                    <a:pos x="T0" y="T1"/>
                  </a:cxn>
                  <a:cxn ang="0">
                    <a:pos x="T2" y="T3"/>
                  </a:cxn>
                  <a:cxn ang="0">
                    <a:pos x="T4" y="T5"/>
                  </a:cxn>
                  <a:cxn ang="0">
                    <a:pos x="T6" y="T7"/>
                  </a:cxn>
                </a:cxnLst>
                <a:rect l="0" t="0" r="r" b="b"/>
                <a:pathLst>
                  <a:path w="2563" h="1646">
                    <a:moveTo>
                      <a:pt x="0" y="1646"/>
                    </a:moveTo>
                    <a:lnTo>
                      <a:pt x="1290" y="0"/>
                    </a:lnTo>
                    <a:lnTo>
                      <a:pt x="2563" y="987"/>
                    </a:lnTo>
                    <a:lnTo>
                      <a:pt x="0" y="164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1" name="iŝḷîdê"/>
              <p:cNvSpPr/>
              <p:nvPr/>
            </p:nvSpPr>
            <p:spPr bwMode="auto">
              <a:xfrm>
                <a:off x="1577637" y="2954692"/>
                <a:ext cx="1754086" cy="2195615"/>
              </a:xfrm>
              <a:custGeom>
                <a:avLst/>
                <a:gdLst>
                  <a:gd name="T0" fmla="*/ 0 w 1276"/>
                  <a:gd name="T1" fmla="*/ 1457 h 1582"/>
                  <a:gd name="T2" fmla="*/ 1125 w 1276"/>
                  <a:gd name="T3" fmla="*/ 0 h 1582"/>
                  <a:gd name="T4" fmla="*/ 1276 w 1276"/>
                  <a:gd name="T5" fmla="*/ 343 h 1582"/>
                  <a:gd name="T6" fmla="*/ 320 w 1276"/>
                  <a:gd name="T7" fmla="*/ 1582 h 1582"/>
                  <a:gd name="T8" fmla="*/ 0 w 1276"/>
                  <a:gd name="T9" fmla="*/ 1457 h 1582"/>
                </a:gdLst>
                <a:ahLst/>
                <a:cxnLst>
                  <a:cxn ang="0">
                    <a:pos x="T0" y="T1"/>
                  </a:cxn>
                  <a:cxn ang="0">
                    <a:pos x="T2" y="T3"/>
                  </a:cxn>
                  <a:cxn ang="0">
                    <a:pos x="T4" y="T5"/>
                  </a:cxn>
                  <a:cxn ang="0">
                    <a:pos x="T6" y="T7"/>
                  </a:cxn>
                  <a:cxn ang="0">
                    <a:pos x="T8" y="T9"/>
                  </a:cxn>
                </a:cxnLst>
                <a:rect l="0" t="0" r="r" b="b"/>
                <a:pathLst>
                  <a:path w="1276" h="1582">
                    <a:moveTo>
                      <a:pt x="0" y="1457"/>
                    </a:moveTo>
                    <a:lnTo>
                      <a:pt x="1125" y="0"/>
                    </a:lnTo>
                    <a:lnTo>
                      <a:pt x="1276" y="343"/>
                    </a:lnTo>
                    <a:lnTo>
                      <a:pt x="320" y="1582"/>
                    </a:lnTo>
                    <a:lnTo>
                      <a:pt x="0" y="145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2" name="ïśḻîḋe"/>
              <p:cNvSpPr/>
              <p:nvPr/>
            </p:nvSpPr>
            <p:spPr bwMode="auto">
              <a:xfrm>
                <a:off x="3124147" y="2954692"/>
                <a:ext cx="1545135" cy="1518333"/>
              </a:xfrm>
              <a:custGeom>
                <a:avLst/>
                <a:gdLst>
                  <a:gd name="T0" fmla="*/ 0 w 1124"/>
                  <a:gd name="T1" fmla="*/ 0 h 1094"/>
                  <a:gd name="T2" fmla="*/ 151 w 1124"/>
                  <a:gd name="T3" fmla="*/ 343 h 1094"/>
                  <a:gd name="T4" fmla="*/ 1108 w 1124"/>
                  <a:gd name="T5" fmla="*/ 1094 h 1094"/>
                  <a:gd name="T6" fmla="*/ 1124 w 1124"/>
                  <a:gd name="T7" fmla="*/ 881 h 1094"/>
                  <a:gd name="T8" fmla="*/ 0 w 1124"/>
                  <a:gd name="T9" fmla="*/ 0 h 1094"/>
                </a:gdLst>
                <a:ahLst/>
                <a:cxnLst>
                  <a:cxn ang="0">
                    <a:pos x="T0" y="T1"/>
                  </a:cxn>
                  <a:cxn ang="0">
                    <a:pos x="T2" y="T3"/>
                  </a:cxn>
                  <a:cxn ang="0">
                    <a:pos x="T4" y="T5"/>
                  </a:cxn>
                  <a:cxn ang="0">
                    <a:pos x="T6" y="T7"/>
                  </a:cxn>
                  <a:cxn ang="0">
                    <a:pos x="T8" y="T9"/>
                  </a:cxn>
                </a:cxnLst>
                <a:rect l="0" t="0" r="r" b="b"/>
                <a:pathLst>
                  <a:path w="1124" h="1094">
                    <a:moveTo>
                      <a:pt x="0" y="0"/>
                    </a:moveTo>
                    <a:lnTo>
                      <a:pt x="151" y="343"/>
                    </a:lnTo>
                    <a:lnTo>
                      <a:pt x="1108" y="1094"/>
                    </a:lnTo>
                    <a:lnTo>
                      <a:pt x="1124" y="881"/>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3" name="ïS1íďé"/>
              <p:cNvSpPr/>
              <p:nvPr/>
            </p:nvSpPr>
            <p:spPr bwMode="auto">
              <a:xfrm>
                <a:off x="2017533" y="3418241"/>
                <a:ext cx="2629754" cy="1719574"/>
              </a:xfrm>
              <a:custGeom>
                <a:avLst/>
                <a:gdLst>
                  <a:gd name="T0" fmla="*/ 0 w 1913"/>
                  <a:gd name="T1" fmla="*/ 1239 h 1239"/>
                  <a:gd name="T2" fmla="*/ 956 w 1913"/>
                  <a:gd name="T3" fmla="*/ 0 h 1239"/>
                  <a:gd name="T4" fmla="*/ 1913 w 1913"/>
                  <a:gd name="T5" fmla="*/ 751 h 1239"/>
                  <a:gd name="T6" fmla="*/ 0 w 1913"/>
                  <a:gd name="T7" fmla="*/ 1239 h 1239"/>
                </a:gdLst>
                <a:ahLst/>
                <a:cxnLst>
                  <a:cxn ang="0">
                    <a:pos x="T0" y="T1"/>
                  </a:cxn>
                  <a:cxn ang="0">
                    <a:pos x="T2" y="T3"/>
                  </a:cxn>
                  <a:cxn ang="0">
                    <a:pos x="T4" y="T5"/>
                  </a:cxn>
                  <a:cxn ang="0">
                    <a:pos x="T6" y="T7"/>
                  </a:cxn>
                </a:cxnLst>
                <a:rect l="0" t="0" r="r" b="b"/>
                <a:pathLst>
                  <a:path w="1913" h="1239">
                    <a:moveTo>
                      <a:pt x="0" y="1239"/>
                    </a:moveTo>
                    <a:lnTo>
                      <a:pt x="956" y="0"/>
                    </a:lnTo>
                    <a:lnTo>
                      <a:pt x="1913" y="751"/>
                    </a:lnTo>
                    <a:lnTo>
                      <a:pt x="0" y="1239"/>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4" name="íšľîdé"/>
              <p:cNvSpPr/>
              <p:nvPr/>
            </p:nvSpPr>
            <p:spPr bwMode="auto">
              <a:xfrm>
                <a:off x="2427186" y="3872076"/>
                <a:ext cx="1311440" cy="1616872"/>
              </a:xfrm>
              <a:custGeom>
                <a:avLst/>
                <a:gdLst>
                  <a:gd name="T0" fmla="*/ 0 w 954"/>
                  <a:gd name="T1" fmla="*/ 1039 h 1165"/>
                  <a:gd name="T2" fmla="*/ 800 w 954"/>
                  <a:gd name="T3" fmla="*/ 0 h 1165"/>
                  <a:gd name="T4" fmla="*/ 954 w 954"/>
                  <a:gd name="T5" fmla="*/ 348 h 1165"/>
                  <a:gd name="T6" fmla="*/ 322 w 954"/>
                  <a:gd name="T7" fmla="*/ 1165 h 1165"/>
                  <a:gd name="T8" fmla="*/ 0 w 954"/>
                  <a:gd name="T9" fmla="*/ 1039 h 1165"/>
                </a:gdLst>
                <a:ahLst/>
                <a:cxnLst>
                  <a:cxn ang="0">
                    <a:pos x="T0" y="T1"/>
                  </a:cxn>
                  <a:cxn ang="0">
                    <a:pos x="T2" y="T3"/>
                  </a:cxn>
                  <a:cxn ang="0">
                    <a:pos x="T4" y="T5"/>
                  </a:cxn>
                  <a:cxn ang="0">
                    <a:pos x="T6" y="T7"/>
                  </a:cxn>
                  <a:cxn ang="0">
                    <a:pos x="T8" y="T9"/>
                  </a:cxn>
                </a:cxnLst>
                <a:rect l="0" t="0" r="r" b="b"/>
                <a:pathLst>
                  <a:path w="954" h="1165">
                    <a:moveTo>
                      <a:pt x="0" y="1039"/>
                    </a:moveTo>
                    <a:lnTo>
                      <a:pt x="800" y="0"/>
                    </a:lnTo>
                    <a:lnTo>
                      <a:pt x="954" y="348"/>
                    </a:lnTo>
                    <a:lnTo>
                      <a:pt x="322" y="1165"/>
                    </a:lnTo>
                    <a:lnTo>
                      <a:pt x="0" y="1039"/>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5" name="îşļîdè"/>
              <p:cNvSpPr/>
              <p:nvPr/>
            </p:nvSpPr>
            <p:spPr bwMode="auto">
              <a:xfrm>
                <a:off x="3526926" y="3872076"/>
                <a:ext cx="1099740" cy="1169977"/>
              </a:xfrm>
              <a:custGeom>
                <a:avLst/>
                <a:gdLst>
                  <a:gd name="T0" fmla="*/ 0 w 800"/>
                  <a:gd name="T1" fmla="*/ 0 h 843"/>
                  <a:gd name="T2" fmla="*/ 154 w 800"/>
                  <a:gd name="T3" fmla="*/ 348 h 843"/>
                  <a:gd name="T4" fmla="*/ 784 w 800"/>
                  <a:gd name="T5" fmla="*/ 843 h 843"/>
                  <a:gd name="T6" fmla="*/ 800 w 800"/>
                  <a:gd name="T7" fmla="*/ 630 h 843"/>
                  <a:gd name="T8" fmla="*/ 0 w 800"/>
                  <a:gd name="T9" fmla="*/ 0 h 843"/>
                </a:gdLst>
                <a:ahLst/>
                <a:cxnLst>
                  <a:cxn ang="0">
                    <a:pos x="T0" y="T1"/>
                  </a:cxn>
                  <a:cxn ang="0">
                    <a:pos x="T2" y="T3"/>
                  </a:cxn>
                  <a:cxn ang="0">
                    <a:pos x="T4" y="T5"/>
                  </a:cxn>
                  <a:cxn ang="0">
                    <a:pos x="T6" y="T7"/>
                  </a:cxn>
                  <a:cxn ang="0">
                    <a:pos x="T8" y="T9"/>
                  </a:cxn>
                </a:cxnLst>
                <a:rect l="0" t="0" r="r" b="b"/>
                <a:pathLst>
                  <a:path w="800" h="843">
                    <a:moveTo>
                      <a:pt x="0" y="0"/>
                    </a:moveTo>
                    <a:lnTo>
                      <a:pt x="154" y="348"/>
                    </a:lnTo>
                    <a:lnTo>
                      <a:pt x="784" y="843"/>
                    </a:lnTo>
                    <a:lnTo>
                      <a:pt x="800" y="630"/>
                    </a:lnTo>
                    <a:lnTo>
                      <a:pt x="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6" name="íŝlíḓê"/>
              <p:cNvSpPr/>
              <p:nvPr/>
            </p:nvSpPr>
            <p:spPr bwMode="auto">
              <a:xfrm>
                <a:off x="2869831" y="4342565"/>
                <a:ext cx="1734841" cy="1133892"/>
              </a:xfrm>
              <a:custGeom>
                <a:avLst/>
                <a:gdLst>
                  <a:gd name="T0" fmla="*/ 0 w 1262"/>
                  <a:gd name="T1" fmla="*/ 817 h 817"/>
                  <a:gd name="T2" fmla="*/ 632 w 1262"/>
                  <a:gd name="T3" fmla="*/ 0 h 817"/>
                  <a:gd name="T4" fmla="*/ 1262 w 1262"/>
                  <a:gd name="T5" fmla="*/ 495 h 817"/>
                  <a:gd name="T6" fmla="*/ 0 w 1262"/>
                  <a:gd name="T7" fmla="*/ 817 h 817"/>
                </a:gdLst>
                <a:ahLst/>
                <a:cxnLst>
                  <a:cxn ang="0">
                    <a:pos x="T0" y="T1"/>
                  </a:cxn>
                  <a:cxn ang="0">
                    <a:pos x="T2" y="T3"/>
                  </a:cxn>
                  <a:cxn ang="0">
                    <a:pos x="T4" y="T5"/>
                  </a:cxn>
                  <a:cxn ang="0">
                    <a:pos x="T6" y="T7"/>
                  </a:cxn>
                </a:cxnLst>
                <a:rect l="0" t="0" r="r" b="b"/>
                <a:pathLst>
                  <a:path w="1262" h="817">
                    <a:moveTo>
                      <a:pt x="0" y="817"/>
                    </a:moveTo>
                    <a:lnTo>
                      <a:pt x="632" y="0"/>
                    </a:lnTo>
                    <a:lnTo>
                      <a:pt x="1262" y="495"/>
                    </a:lnTo>
                    <a:lnTo>
                      <a:pt x="0" y="817"/>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7" name="íşḷiḑè"/>
              <p:cNvSpPr/>
              <p:nvPr/>
            </p:nvSpPr>
            <p:spPr bwMode="auto">
              <a:xfrm>
                <a:off x="3286359" y="4799175"/>
                <a:ext cx="1249580" cy="1347625"/>
              </a:xfrm>
              <a:custGeom>
                <a:avLst/>
                <a:gdLst>
                  <a:gd name="T0" fmla="*/ 480 w 909"/>
                  <a:gd name="T1" fmla="*/ 0 h 971"/>
                  <a:gd name="T2" fmla="*/ 0 w 909"/>
                  <a:gd name="T3" fmla="*/ 613 h 971"/>
                  <a:gd name="T4" fmla="*/ 909 w 909"/>
                  <a:gd name="T5" fmla="*/ 971 h 971"/>
                  <a:gd name="T6" fmla="*/ 480 w 909"/>
                  <a:gd name="T7" fmla="*/ 0 h 971"/>
                </a:gdLst>
                <a:ahLst/>
                <a:cxnLst>
                  <a:cxn ang="0">
                    <a:pos x="T0" y="T1"/>
                  </a:cxn>
                  <a:cxn ang="0">
                    <a:pos x="T2" y="T3"/>
                  </a:cxn>
                  <a:cxn ang="0">
                    <a:pos x="T4" y="T5"/>
                  </a:cxn>
                  <a:cxn ang="0">
                    <a:pos x="T6" y="T7"/>
                  </a:cxn>
                </a:cxnLst>
                <a:rect l="0" t="0" r="r" b="b"/>
                <a:pathLst>
                  <a:path w="909" h="971">
                    <a:moveTo>
                      <a:pt x="480" y="0"/>
                    </a:moveTo>
                    <a:lnTo>
                      <a:pt x="0" y="613"/>
                    </a:lnTo>
                    <a:lnTo>
                      <a:pt x="909" y="971"/>
                    </a:lnTo>
                    <a:lnTo>
                      <a:pt x="480"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sp>
            <p:nvSpPr>
              <p:cNvPr id="378" name="íṣľïďé"/>
              <p:cNvSpPr/>
              <p:nvPr/>
            </p:nvSpPr>
            <p:spPr bwMode="auto">
              <a:xfrm>
                <a:off x="3933831" y="4799175"/>
                <a:ext cx="651596" cy="1347625"/>
              </a:xfrm>
              <a:custGeom>
                <a:avLst/>
                <a:gdLst>
                  <a:gd name="T0" fmla="*/ 0 w 474"/>
                  <a:gd name="T1" fmla="*/ 0 h 971"/>
                  <a:gd name="T2" fmla="*/ 429 w 474"/>
                  <a:gd name="T3" fmla="*/ 971 h 971"/>
                  <a:gd name="T4" fmla="*/ 474 w 474"/>
                  <a:gd name="T5" fmla="*/ 369 h 971"/>
                  <a:gd name="T6" fmla="*/ 0 w 474"/>
                  <a:gd name="T7" fmla="*/ 0 h 971"/>
                </a:gdLst>
                <a:ahLst/>
                <a:cxnLst>
                  <a:cxn ang="0">
                    <a:pos x="T0" y="T1"/>
                  </a:cxn>
                  <a:cxn ang="0">
                    <a:pos x="T2" y="T3"/>
                  </a:cxn>
                  <a:cxn ang="0">
                    <a:pos x="T4" y="T5"/>
                  </a:cxn>
                  <a:cxn ang="0">
                    <a:pos x="T6" y="T7"/>
                  </a:cxn>
                </a:cxnLst>
                <a:rect l="0" t="0" r="r" b="b"/>
                <a:pathLst>
                  <a:path w="474" h="971">
                    <a:moveTo>
                      <a:pt x="0" y="0"/>
                    </a:moveTo>
                    <a:lnTo>
                      <a:pt x="429" y="971"/>
                    </a:lnTo>
                    <a:lnTo>
                      <a:pt x="474" y="369"/>
                    </a:lnTo>
                    <a:lnTo>
                      <a:pt x="0"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sz="1200">
                  <a:cs typeface="+mn-ea"/>
                  <a:sym typeface="+mn-lt"/>
                </a:endParaRPr>
              </a:p>
            </p:txBody>
          </p:sp>
        </p:grpSp>
        <p:sp>
          <p:nvSpPr>
            <p:cNvPr id="364" name="íṩľíḍê">
              <a:extLst>
                <a:ext uri="{FF2B5EF4-FFF2-40B4-BE49-F238E27FC236}">
                  <a16:creationId xmlns:a16="http://schemas.microsoft.com/office/drawing/2014/main" id="{DF849EB0-1B85-4175-8853-11B0FD1F1DB4}"/>
                </a:ext>
              </a:extLst>
            </p:cNvPr>
            <p:cNvSpPr/>
            <p:nvPr/>
          </p:nvSpPr>
          <p:spPr bwMode="auto">
            <a:xfrm>
              <a:off x="4299976" y="4938126"/>
              <a:ext cx="337338" cy="269142"/>
            </a:xfrm>
            <a:custGeom>
              <a:avLst/>
              <a:gdLst>
                <a:gd name="connsiteX0" fmla="*/ 304307 w 608683"/>
                <a:gd name="connsiteY0" fmla="*/ 303502 h 485632"/>
                <a:gd name="connsiteX1" fmla="*/ 395478 w 608683"/>
                <a:gd name="connsiteY1" fmla="*/ 394567 h 485632"/>
                <a:gd name="connsiteX2" fmla="*/ 304307 w 608683"/>
                <a:gd name="connsiteY2" fmla="*/ 485632 h 485632"/>
                <a:gd name="connsiteX3" fmla="*/ 213136 w 608683"/>
                <a:gd name="connsiteY3" fmla="*/ 394567 h 485632"/>
                <a:gd name="connsiteX4" fmla="*/ 304307 w 608683"/>
                <a:gd name="connsiteY4" fmla="*/ 303502 h 485632"/>
                <a:gd name="connsiteX5" fmla="*/ 304342 w 608683"/>
                <a:gd name="connsiteY5" fmla="*/ 151786 h 485632"/>
                <a:gd name="connsiteX6" fmla="*/ 502318 w 608683"/>
                <a:gd name="connsiteY6" fmla="*/ 253545 h 485632"/>
                <a:gd name="connsiteX7" fmla="*/ 492919 w 608683"/>
                <a:gd name="connsiteY7" fmla="*/ 310012 h 485632"/>
                <a:gd name="connsiteX8" fmla="*/ 469346 w 608683"/>
                <a:gd name="connsiteY8" fmla="*/ 317610 h 485632"/>
                <a:gd name="connsiteX9" fmla="*/ 436375 w 608683"/>
                <a:gd name="connsiteY9" fmla="*/ 300625 h 485632"/>
                <a:gd name="connsiteX10" fmla="*/ 304342 w 608683"/>
                <a:gd name="connsiteY10" fmla="*/ 232687 h 485632"/>
                <a:gd name="connsiteX11" fmla="*/ 172309 w 608683"/>
                <a:gd name="connsiteY11" fmla="*/ 300625 h 485632"/>
                <a:gd name="connsiteX12" fmla="*/ 115766 w 608683"/>
                <a:gd name="connsiteY12" fmla="*/ 310012 h 485632"/>
                <a:gd name="connsiteX13" fmla="*/ 106367 w 608683"/>
                <a:gd name="connsiteY13" fmla="*/ 253545 h 485632"/>
                <a:gd name="connsiteX14" fmla="*/ 304342 w 608683"/>
                <a:gd name="connsiteY14" fmla="*/ 151786 h 485632"/>
                <a:gd name="connsiteX15" fmla="*/ 304342 w 608683"/>
                <a:gd name="connsiteY15" fmla="*/ 0 h 485632"/>
                <a:gd name="connsiteX16" fmla="*/ 598323 w 608683"/>
                <a:gd name="connsiteY16" fmla="*/ 130926 h 485632"/>
                <a:gd name="connsiteX17" fmla="*/ 595265 w 608683"/>
                <a:gd name="connsiteY17" fmla="*/ 188048 h 485632"/>
                <a:gd name="connsiteX18" fmla="*/ 538050 w 608683"/>
                <a:gd name="connsiteY18" fmla="*/ 184994 h 485632"/>
                <a:gd name="connsiteX19" fmla="*/ 304342 w 608683"/>
                <a:gd name="connsiteY19" fmla="*/ 80954 h 485632"/>
                <a:gd name="connsiteX20" fmla="*/ 70634 w 608683"/>
                <a:gd name="connsiteY20" fmla="*/ 184994 h 485632"/>
                <a:gd name="connsiteX21" fmla="*/ 40498 w 608683"/>
                <a:gd name="connsiteY21" fmla="*/ 198474 h 485632"/>
                <a:gd name="connsiteX22" fmla="*/ 13420 w 608683"/>
                <a:gd name="connsiteY22" fmla="*/ 188048 h 485632"/>
                <a:gd name="connsiteX23" fmla="*/ 10361 w 608683"/>
                <a:gd name="connsiteY23" fmla="*/ 130926 h 485632"/>
                <a:gd name="connsiteX24" fmla="*/ 304342 w 608683"/>
                <a:gd name="connsiteY24" fmla="*/ 0 h 485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8683" h="485632">
                  <a:moveTo>
                    <a:pt x="304307" y="303502"/>
                  </a:moveTo>
                  <a:cubicBezTo>
                    <a:pt x="354659" y="303502"/>
                    <a:pt x="395478" y="344273"/>
                    <a:pt x="395478" y="394567"/>
                  </a:cubicBezTo>
                  <a:cubicBezTo>
                    <a:pt x="395478" y="444861"/>
                    <a:pt x="354659" y="485632"/>
                    <a:pt x="304307" y="485632"/>
                  </a:cubicBezTo>
                  <a:cubicBezTo>
                    <a:pt x="253955" y="485632"/>
                    <a:pt x="213136" y="444861"/>
                    <a:pt x="213136" y="394567"/>
                  </a:cubicBezTo>
                  <a:cubicBezTo>
                    <a:pt x="213136" y="344273"/>
                    <a:pt x="253955" y="303502"/>
                    <a:pt x="304307" y="303502"/>
                  </a:cubicBezTo>
                  <a:close/>
                  <a:moveTo>
                    <a:pt x="304342" y="151786"/>
                  </a:moveTo>
                  <a:cubicBezTo>
                    <a:pt x="382667" y="151786"/>
                    <a:pt x="456740" y="189853"/>
                    <a:pt x="502318" y="253545"/>
                  </a:cubicBezTo>
                  <a:cubicBezTo>
                    <a:pt x="515297" y="271796"/>
                    <a:pt x="511120" y="297050"/>
                    <a:pt x="492919" y="310012"/>
                  </a:cubicBezTo>
                  <a:cubicBezTo>
                    <a:pt x="485757" y="315152"/>
                    <a:pt x="477552" y="317610"/>
                    <a:pt x="469346" y="317610"/>
                  </a:cubicBezTo>
                  <a:cubicBezTo>
                    <a:pt x="456740" y="317610"/>
                    <a:pt x="444283" y="311650"/>
                    <a:pt x="436375" y="300625"/>
                  </a:cubicBezTo>
                  <a:cubicBezTo>
                    <a:pt x="405941" y="258089"/>
                    <a:pt x="356559" y="232687"/>
                    <a:pt x="304342" y="232687"/>
                  </a:cubicBezTo>
                  <a:cubicBezTo>
                    <a:pt x="252125" y="232687"/>
                    <a:pt x="202744" y="258089"/>
                    <a:pt x="172309" y="300625"/>
                  </a:cubicBezTo>
                  <a:cubicBezTo>
                    <a:pt x="159329" y="318802"/>
                    <a:pt x="133967" y="323048"/>
                    <a:pt x="115766" y="310012"/>
                  </a:cubicBezTo>
                  <a:cubicBezTo>
                    <a:pt x="97564" y="297050"/>
                    <a:pt x="93387" y="271796"/>
                    <a:pt x="106367" y="253545"/>
                  </a:cubicBezTo>
                  <a:cubicBezTo>
                    <a:pt x="151944" y="189853"/>
                    <a:pt x="226017" y="151786"/>
                    <a:pt x="304342" y="151786"/>
                  </a:cubicBezTo>
                  <a:close/>
                  <a:moveTo>
                    <a:pt x="304342" y="0"/>
                  </a:moveTo>
                  <a:cubicBezTo>
                    <a:pt x="416310" y="0"/>
                    <a:pt x="523429" y="47738"/>
                    <a:pt x="598323" y="130926"/>
                  </a:cubicBezTo>
                  <a:cubicBezTo>
                    <a:pt x="613242" y="147534"/>
                    <a:pt x="611899" y="173153"/>
                    <a:pt x="595265" y="188048"/>
                  </a:cubicBezTo>
                  <a:cubicBezTo>
                    <a:pt x="578630" y="203017"/>
                    <a:pt x="552969" y="201602"/>
                    <a:pt x="538050" y="184994"/>
                  </a:cubicBezTo>
                  <a:cubicBezTo>
                    <a:pt x="478523" y="118861"/>
                    <a:pt x="393335" y="80954"/>
                    <a:pt x="304342" y="80954"/>
                  </a:cubicBezTo>
                  <a:cubicBezTo>
                    <a:pt x="215350" y="80954"/>
                    <a:pt x="130236" y="118861"/>
                    <a:pt x="70634" y="184994"/>
                  </a:cubicBezTo>
                  <a:cubicBezTo>
                    <a:pt x="62653" y="193931"/>
                    <a:pt x="51612" y="198400"/>
                    <a:pt x="40498" y="198474"/>
                  </a:cubicBezTo>
                  <a:cubicBezTo>
                    <a:pt x="30875" y="198474"/>
                    <a:pt x="21178" y="195048"/>
                    <a:pt x="13420" y="188048"/>
                  </a:cubicBezTo>
                  <a:cubicBezTo>
                    <a:pt x="-3215" y="173153"/>
                    <a:pt x="-4558" y="147534"/>
                    <a:pt x="10361" y="130926"/>
                  </a:cubicBezTo>
                  <a:cubicBezTo>
                    <a:pt x="85255" y="47738"/>
                    <a:pt x="192374" y="0"/>
                    <a:pt x="304342" y="0"/>
                  </a:cubicBezTo>
                  <a:close/>
                </a:path>
              </a:pathLst>
            </a:custGeom>
            <a:solidFill>
              <a:schemeClr val="tx1">
                <a:lumMod val="50000"/>
                <a:lumOff val="50000"/>
              </a:schemeClr>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5" name="îṡḷiďe">
              <a:extLst>
                <a:ext uri="{FF2B5EF4-FFF2-40B4-BE49-F238E27FC236}">
                  <a16:creationId xmlns:a16="http://schemas.microsoft.com/office/drawing/2014/main" id="{515DEE6E-5A85-4289-8B64-839D3A0E4BFE}"/>
                </a:ext>
              </a:extLst>
            </p:cNvPr>
            <p:cNvSpPr/>
            <p:nvPr/>
          </p:nvSpPr>
          <p:spPr bwMode="auto">
            <a:xfrm>
              <a:off x="3026556" y="3499305"/>
              <a:ext cx="219694" cy="257902"/>
            </a:xfrm>
            <a:custGeom>
              <a:avLst/>
              <a:gdLst>
                <a:gd name="T0" fmla="*/ 110186397 w 21600"/>
                <a:gd name="T1" fmla="*/ 9743 h 21600"/>
                <a:gd name="T2" fmla="*/ 97377896 w 21600"/>
                <a:gd name="T3" fmla="*/ 5000954 h 21600"/>
                <a:gd name="T4" fmla="*/ 33405183 w 21600"/>
                <a:gd name="T5" fmla="*/ 29946194 h 21600"/>
                <a:gd name="T6" fmla="*/ 33155233 w 21600"/>
                <a:gd name="T7" fmla="*/ 29946194 h 21600"/>
                <a:gd name="T8" fmla="*/ 33155233 w 21600"/>
                <a:gd name="T9" fmla="*/ 152316694 h 21600"/>
                <a:gd name="T10" fmla="*/ 22994866 w 21600"/>
                <a:gd name="T11" fmla="*/ 149206645 h 21600"/>
                <a:gd name="T12" fmla="*/ 0 w 21600"/>
                <a:gd name="T13" fmla="*/ 179268211 h 21600"/>
                <a:gd name="T14" fmla="*/ 22994866 w 21600"/>
                <a:gd name="T15" fmla="*/ 209330669 h 21600"/>
                <a:gd name="T16" fmla="*/ 45974020 w 21600"/>
                <a:gd name="T17" fmla="*/ 179752657 h 21600"/>
                <a:gd name="T18" fmla="*/ 45999376 w 21600"/>
                <a:gd name="T19" fmla="*/ 179752657 h 21600"/>
                <a:gd name="T20" fmla="*/ 45999376 w 21600"/>
                <a:gd name="T21" fmla="*/ 61665262 h 21600"/>
                <a:gd name="T22" fmla="*/ 97377896 w 21600"/>
                <a:gd name="T23" fmla="*/ 41662417 h 21600"/>
                <a:gd name="T24" fmla="*/ 97377896 w 21600"/>
                <a:gd name="T25" fmla="*/ 115064273 h 21600"/>
                <a:gd name="T26" fmla="*/ 87222322 w 21600"/>
                <a:gd name="T27" fmla="*/ 111943598 h 21600"/>
                <a:gd name="T28" fmla="*/ 64222595 w 21600"/>
                <a:gd name="T29" fmla="*/ 142014817 h 21600"/>
                <a:gd name="T30" fmla="*/ 87222322 w 21600"/>
                <a:gd name="T31" fmla="*/ 172077365 h 21600"/>
                <a:gd name="T32" fmla="*/ 110202118 w 21600"/>
                <a:gd name="T33" fmla="*/ 142500345 h 21600"/>
                <a:gd name="T34" fmla="*/ 110222614 w 21600"/>
                <a:gd name="T35" fmla="*/ 142500345 h 21600"/>
                <a:gd name="T36" fmla="*/ 110222614 w 21600"/>
                <a:gd name="T37" fmla="*/ 20012697 h 21600"/>
                <a:gd name="T38" fmla="*/ 110227474 w 21600"/>
                <a:gd name="T39" fmla="*/ 20012697 h 21600"/>
                <a:gd name="T40" fmla="*/ 110227474 w 21600"/>
                <a:gd name="T41" fmla="*/ 0 h 21600"/>
                <a:gd name="T42" fmla="*/ 110186397 w 21600"/>
                <a:gd name="T43" fmla="*/ 9743 h 21600"/>
                <a:gd name="T44" fmla="*/ 110186397 w 21600"/>
                <a:gd name="T45" fmla="*/ 9743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600" h="21600">
                  <a:moveTo>
                    <a:pt x="21592" y="1"/>
                  </a:moveTo>
                  <a:lnTo>
                    <a:pt x="19082" y="516"/>
                  </a:lnTo>
                  <a:lnTo>
                    <a:pt x="6546" y="3090"/>
                  </a:lnTo>
                  <a:lnTo>
                    <a:pt x="6497" y="3090"/>
                  </a:lnTo>
                  <a:lnTo>
                    <a:pt x="6497" y="15717"/>
                  </a:lnTo>
                  <a:cubicBezTo>
                    <a:pt x="5896" y="15513"/>
                    <a:pt x="5222" y="15396"/>
                    <a:pt x="4506" y="15396"/>
                  </a:cubicBezTo>
                  <a:cubicBezTo>
                    <a:pt x="2018" y="15396"/>
                    <a:pt x="0" y="16784"/>
                    <a:pt x="0" y="18498"/>
                  </a:cubicBezTo>
                  <a:cubicBezTo>
                    <a:pt x="0" y="20211"/>
                    <a:pt x="2018" y="21600"/>
                    <a:pt x="4506" y="21600"/>
                  </a:cubicBezTo>
                  <a:cubicBezTo>
                    <a:pt x="6970" y="21600"/>
                    <a:pt x="8969" y="20238"/>
                    <a:pt x="9009" y="18548"/>
                  </a:cubicBezTo>
                  <a:lnTo>
                    <a:pt x="9014" y="18548"/>
                  </a:lnTo>
                  <a:lnTo>
                    <a:pt x="9014" y="6363"/>
                  </a:lnTo>
                  <a:lnTo>
                    <a:pt x="19082" y="4299"/>
                  </a:lnTo>
                  <a:lnTo>
                    <a:pt x="19082" y="11873"/>
                  </a:lnTo>
                  <a:cubicBezTo>
                    <a:pt x="18481" y="11669"/>
                    <a:pt x="17807" y="11551"/>
                    <a:pt x="17092" y="11551"/>
                  </a:cubicBezTo>
                  <a:cubicBezTo>
                    <a:pt x="14603" y="11551"/>
                    <a:pt x="12585" y="12940"/>
                    <a:pt x="12585" y="14654"/>
                  </a:cubicBezTo>
                  <a:cubicBezTo>
                    <a:pt x="12585" y="16367"/>
                    <a:pt x="14603" y="17756"/>
                    <a:pt x="17092" y="17756"/>
                  </a:cubicBezTo>
                  <a:cubicBezTo>
                    <a:pt x="19556" y="17756"/>
                    <a:pt x="21555" y="16393"/>
                    <a:pt x="21595" y="14704"/>
                  </a:cubicBezTo>
                  <a:lnTo>
                    <a:pt x="21599" y="14704"/>
                  </a:lnTo>
                  <a:lnTo>
                    <a:pt x="21599" y="2065"/>
                  </a:lnTo>
                  <a:lnTo>
                    <a:pt x="21600" y="2065"/>
                  </a:lnTo>
                  <a:lnTo>
                    <a:pt x="21600" y="0"/>
                  </a:lnTo>
                  <a:lnTo>
                    <a:pt x="21592" y="1"/>
                  </a:lnTo>
                  <a:close/>
                  <a:moveTo>
                    <a:pt x="21592" y="1"/>
                  </a:moveTo>
                </a:path>
              </a:pathLst>
            </a:custGeom>
            <a:solidFill>
              <a:schemeClr val="bg1"/>
            </a:solidFill>
            <a:ln>
              <a:noFill/>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6" name="íṡ1ídè">
              <a:extLst>
                <a:ext uri="{FF2B5EF4-FFF2-40B4-BE49-F238E27FC236}">
                  <a16:creationId xmlns:a16="http://schemas.microsoft.com/office/drawing/2014/main" id="{139BFA71-2294-4AB3-92C3-BBDF59DDA69F}"/>
                </a:ext>
              </a:extLst>
            </p:cNvPr>
            <p:cNvSpPr/>
            <p:nvPr/>
          </p:nvSpPr>
          <p:spPr bwMode="auto">
            <a:xfrm>
              <a:off x="3648556" y="4088973"/>
              <a:ext cx="290242" cy="289156"/>
            </a:xfrm>
            <a:custGeom>
              <a:avLst/>
              <a:gdLst>
                <a:gd name="T0" fmla="+- 0 10797 26"/>
                <a:gd name="T1" fmla="*/ T0 w 21542"/>
                <a:gd name="T2" fmla="*/ 10800 h 21600"/>
                <a:gd name="T3" fmla="+- 0 10797 26"/>
                <a:gd name="T4" fmla="*/ T3 w 21542"/>
                <a:gd name="T5" fmla="*/ 10800 h 21600"/>
                <a:gd name="T6" fmla="+- 0 10797 26"/>
                <a:gd name="T7" fmla="*/ T6 w 21542"/>
                <a:gd name="T8" fmla="*/ 10800 h 21600"/>
                <a:gd name="T9" fmla="+- 0 10797 26"/>
                <a:gd name="T10" fmla="*/ T9 w 21542"/>
                <a:gd name="T11" fmla="*/ 10800 h 21600"/>
              </a:gdLst>
              <a:ahLst/>
              <a:cxnLst>
                <a:cxn ang="0">
                  <a:pos x="T1" y="T2"/>
                </a:cxn>
                <a:cxn ang="0">
                  <a:pos x="T4" y="T5"/>
                </a:cxn>
                <a:cxn ang="0">
                  <a:pos x="T7" y="T8"/>
                </a:cxn>
                <a:cxn ang="0">
                  <a:pos x="T10" y="T11"/>
                </a:cxn>
              </a:cxnLst>
              <a:rect l="0" t="0" r="r" b="b"/>
              <a:pathLst>
                <a:path w="21542" h="21600">
                  <a:moveTo>
                    <a:pt x="11685" y="1798"/>
                  </a:moveTo>
                  <a:cubicBezTo>
                    <a:pt x="12903" y="1906"/>
                    <a:pt x="14055" y="2202"/>
                    <a:pt x="15143" y="2682"/>
                  </a:cubicBezTo>
                  <a:cubicBezTo>
                    <a:pt x="16233" y="3165"/>
                    <a:pt x="17213" y="3803"/>
                    <a:pt x="18089" y="4596"/>
                  </a:cubicBezTo>
                  <a:cubicBezTo>
                    <a:pt x="18964" y="5390"/>
                    <a:pt x="19696" y="6307"/>
                    <a:pt x="20286" y="7355"/>
                  </a:cubicBezTo>
                  <a:cubicBezTo>
                    <a:pt x="20875" y="8400"/>
                    <a:pt x="21290" y="9537"/>
                    <a:pt x="21528" y="10774"/>
                  </a:cubicBezTo>
                  <a:cubicBezTo>
                    <a:pt x="21573" y="11034"/>
                    <a:pt x="21497" y="11229"/>
                    <a:pt x="21299" y="11356"/>
                  </a:cubicBezTo>
                  <a:cubicBezTo>
                    <a:pt x="21223" y="11407"/>
                    <a:pt x="21151" y="11435"/>
                    <a:pt x="21077" y="11435"/>
                  </a:cubicBezTo>
                  <a:cubicBezTo>
                    <a:pt x="20930" y="11435"/>
                    <a:pt x="20822" y="11381"/>
                    <a:pt x="20760" y="11271"/>
                  </a:cubicBezTo>
                  <a:cubicBezTo>
                    <a:pt x="20016" y="10353"/>
                    <a:pt x="19186" y="9890"/>
                    <a:pt x="18272" y="9879"/>
                  </a:cubicBezTo>
                  <a:cubicBezTo>
                    <a:pt x="17616" y="9879"/>
                    <a:pt x="16994" y="10128"/>
                    <a:pt x="16402" y="10619"/>
                  </a:cubicBezTo>
                  <a:cubicBezTo>
                    <a:pt x="15813" y="11110"/>
                    <a:pt x="15320" y="11796"/>
                    <a:pt x="14912" y="12680"/>
                  </a:cubicBezTo>
                  <a:cubicBezTo>
                    <a:pt x="14840" y="12886"/>
                    <a:pt x="14704" y="12991"/>
                    <a:pt x="14516" y="12991"/>
                  </a:cubicBezTo>
                  <a:cubicBezTo>
                    <a:pt x="14323" y="12991"/>
                    <a:pt x="14191" y="12886"/>
                    <a:pt x="14115" y="12680"/>
                  </a:cubicBezTo>
                  <a:cubicBezTo>
                    <a:pt x="13490" y="11328"/>
                    <a:pt x="12679" y="10452"/>
                    <a:pt x="11682" y="10057"/>
                  </a:cubicBezTo>
                  <a:lnTo>
                    <a:pt x="11682" y="17164"/>
                  </a:lnTo>
                  <a:cubicBezTo>
                    <a:pt x="11682" y="17779"/>
                    <a:pt x="11594" y="18350"/>
                    <a:pt x="11415" y="18883"/>
                  </a:cubicBezTo>
                  <a:cubicBezTo>
                    <a:pt x="11234" y="19414"/>
                    <a:pt x="10993" y="19886"/>
                    <a:pt x="10690" y="20298"/>
                  </a:cubicBezTo>
                  <a:cubicBezTo>
                    <a:pt x="10385" y="20704"/>
                    <a:pt x="10029" y="21026"/>
                    <a:pt x="9621" y="21258"/>
                  </a:cubicBezTo>
                  <a:cubicBezTo>
                    <a:pt x="9214" y="21487"/>
                    <a:pt x="8777" y="21599"/>
                    <a:pt x="8314" y="21599"/>
                  </a:cubicBezTo>
                  <a:cubicBezTo>
                    <a:pt x="7852" y="21599"/>
                    <a:pt x="7410" y="21487"/>
                    <a:pt x="6995" y="21258"/>
                  </a:cubicBezTo>
                  <a:cubicBezTo>
                    <a:pt x="6580" y="21027"/>
                    <a:pt x="6220" y="20705"/>
                    <a:pt x="5915" y="20298"/>
                  </a:cubicBezTo>
                  <a:cubicBezTo>
                    <a:pt x="5612" y="19886"/>
                    <a:pt x="5369" y="19417"/>
                    <a:pt x="5190" y="18883"/>
                  </a:cubicBezTo>
                  <a:cubicBezTo>
                    <a:pt x="5011" y="18350"/>
                    <a:pt x="4923" y="17779"/>
                    <a:pt x="4923" y="17164"/>
                  </a:cubicBezTo>
                  <a:cubicBezTo>
                    <a:pt x="4923" y="16850"/>
                    <a:pt x="5011" y="16591"/>
                    <a:pt x="5190" y="16390"/>
                  </a:cubicBezTo>
                  <a:cubicBezTo>
                    <a:pt x="5369" y="16187"/>
                    <a:pt x="5583" y="16085"/>
                    <a:pt x="5836" y="16085"/>
                  </a:cubicBezTo>
                  <a:cubicBezTo>
                    <a:pt x="6103" y="16085"/>
                    <a:pt x="6320" y="16187"/>
                    <a:pt x="6492" y="16390"/>
                  </a:cubicBezTo>
                  <a:cubicBezTo>
                    <a:pt x="6661" y="16591"/>
                    <a:pt x="6747" y="16851"/>
                    <a:pt x="6747" y="17164"/>
                  </a:cubicBezTo>
                  <a:cubicBezTo>
                    <a:pt x="6747" y="17799"/>
                    <a:pt x="6900" y="18333"/>
                    <a:pt x="7203" y="18776"/>
                  </a:cubicBezTo>
                  <a:cubicBezTo>
                    <a:pt x="7508" y="19216"/>
                    <a:pt x="7878" y="19437"/>
                    <a:pt x="8312" y="19437"/>
                  </a:cubicBezTo>
                  <a:cubicBezTo>
                    <a:pt x="8732" y="19437"/>
                    <a:pt x="9092" y="19216"/>
                    <a:pt x="9397" y="18776"/>
                  </a:cubicBezTo>
                  <a:cubicBezTo>
                    <a:pt x="9700" y="18333"/>
                    <a:pt x="9853" y="17799"/>
                    <a:pt x="9853" y="17164"/>
                  </a:cubicBezTo>
                  <a:lnTo>
                    <a:pt x="9853" y="10057"/>
                  </a:lnTo>
                  <a:cubicBezTo>
                    <a:pt x="8856" y="10461"/>
                    <a:pt x="8042" y="11336"/>
                    <a:pt x="7420" y="12680"/>
                  </a:cubicBezTo>
                  <a:cubicBezTo>
                    <a:pt x="7344" y="12886"/>
                    <a:pt x="7210" y="12991"/>
                    <a:pt x="7019" y="12991"/>
                  </a:cubicBezTo>
                  <a:cubicBezTo>
                    <a:pt x="6828" y="12991"/>
                    <a:pt x="6700" y="12886"/>
                    <a:pt x="6631" y="12680"/>
                  </a:cubicBezTo>
                  <a:cubicBezTo>
                    <a:pt x="6227" y="11796"/>
                    <a:pt x="5734" y="11110"/>
                    <a:pt x="5147" y="10619"/>
                  </a:cubicBezTo>
                  <a:cubicBezTo>
                    <a:pt x="4560" y="10128"/>
                    <a:pt x="3940" y="9879"/>
                    <a:pt x="3284" y="9879"/>
                  </a:cubicBezTo>
                  <a:cubicBezTo>
                    <a:pt x="2363" y="9879"/>
                    <a:pt x="1541" y="10345"/>
                    <a:pt x="808" y="11271"/>
                  </a:cubicBezTo>
                  <a:cubicBezTo>
                    <a:pt x="718" y="11381"/>
                    <a:pt x="596" y="11435"/>
                    <a:pt x="455" y="11435"/>
                  </a:cubicBezTo>
                  <a:cubicBezTo>
                    <a:pt x="381" y="11435"/>
                    <a:pt x="305" y="11407"/>
                    <a:pt x="238" y="11356"/>
                  </a:cubicBezTo>
                  <a:cubicBezTo>
                    <a:pt x="47" y="11229"/>
                    <a:pt x="-26" y="11034"/>
                    <a:pt x="7" y="10774"/>
                  </a:cubicBezTo>
                  <a:cubicBezTo>
                    <a:pt x="245" y="9537"/>
                    <a:pt x="660" y="8400"/>
                    <a:pt x="1259" y="7355"/>
                  </a:cubicBezTo>
                  <a:cubicBezTo>
                    <a:pt x="1855" y="6307"/>
                    <a:pt x="2595" y="5390"/>
                    <a:pt x="3468" y="4596"/>
                  </a:cubicBezTo>
                  <a:cubicBezTo>
                    <a:pt x="4343" y="3803"/>
                    <a:pt x="5321" y="3168"/>
                    <a:pt x="6402" y="2688"/>
                  </a:cubicBezTo>
                  <a:cubicBezTo>
                    <a:pt x="7482" y="2213"/>
                    <a:pt x="8634" y="1917"/>
                    <a:pt x="9850" y="1798"/>
                  </a:cubicBezTo>
                  <a:lnTo>
                    <a:pt x="9850" y="1081"/>
                  </a:lnTo>
                  <a:cubicBezTo>
                    <a:pt x="9850" y="767"/>
                    <a:pt x="9936" y="508"/>
                    <a:pt x="10118" y="304"/>
                  </a:cubicBezTo>
                  <a:cubicBezTo>
                    <a:pt x="10296" y="101"/>
                    <a:pt x="10511" y="0"/>
                    <a:pt x="10764" y="0"/>
                  </a:cubicBezTo>
                  <a:cubicBezTo>
                    <a:pt x="11029" y="0"/>
                    <a:pt x="11248" y="101"/>
                    <a:pt x="11420" y="304"/>
                  </a:cubicBezTo>
                  <a:cubicBezTo>
                    <a:pt x="11589" y="508"/>
                    <a:pt x="11675" y="767"/>
                    <a:pt x="11675" y="1081"/>
                  </a:cubicBezTo>
                  <a:lnTo>
                    <a:pt x="11675" y="1798"/>
                  </a:lnTo>
                  <a:close/>
                </a:path>
              </a:pathLst>
            </a:custGeom>
            <a:solidFill>
              <a:schemeClr val="tx1">
                <a:lumMod val="50000"/>
                <a:lumOff val="50000"/>
              </a:schemeClr>
            </a:solidFill>
            <a:ln>
              <a:noFill/>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sp>
          <p:nvSpPr>
            <p:cNvPr id="367" name="ïṩlidê">
              <a:extLst>
                <a:ext uri="{FF2B5EF4-FFF2-40B4-BE49-F238E27FC236}">
                  <a16:creationId xmlns:a16="http://schemas.microsoft.com/office/drawing/2014/main" id="{688AC7B4-1895-4206-A0E5-F9F0B2B8CB70}"/>
                </a:ext>
              </a:extLst>
            </p:cNvPr>
            <p:cNvSpPr/>
            <p:nvPr/>
          </p:nvSpPr>
          <p:spPr bwMode="auto">
            <a:xfrm>
              <a:off x="2313929" y="2795915"/>
              <a:ext cx="306850" cy="302404"/>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tx1">
                <a:lumMod val="50000"/>
                <a:lumOff val="50000"/>
              </a:schemeClr>
            </a:solidFill>
            <a:ln w="9525">
              <a:noFill/>
              <a:round/>
              <a:headEnd/>
              <a:tailEnd/>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40899809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0"/>
                                        </p:tgtEl>
                                        <p:attrNameLst>
                                          <p:attrName>style.visibility</p:attrName>
                                        </p:attrNameLst>
                                      </p:cBhvr>
                                      <p:to>
                                        <p:strVal val="visible"/>
                                      </p:to>
                                    </p:set>
                                    <p:animEffect transition="in" filter="wipe(left)">
                                      <p:cBhvr>
                                        <p:cTn id="7"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124392" y="300549"/>
            <a:ext cx="5943216" cy="461665"/>
          </a:xfrm>
          <a:prstGeom prst="rect">
            <a:avLst/>
          </a:prstGeom>
        </p:spPr>
        <p:txBody>
          <a:bodyPr wrap="square">
            <a:spAutoFit/>
          </a:bodyPr>
          <a:lstStyle/>
          <a:p>
            <a:pPr algn="ctr"/>
            <a:r>
              <a:rPr lang="zh-CN" altLang="en-US" sz="2400" b="1" dirty="0">
                <a:cs typeface="+mn-ea"/>
                <a:sym typeface="+mn-lt"/>
              </a:rPr>
              <a:t>什么是关系模型（</a:t>
            </a:r>
            <a:r>
              <a:rPr lang="en-US" altLang="zh-CN" sz="2400" b="1" dirty="0">
                <a:cs typeface="+mn-ea"/>
                <a:sym typeface="+mn-lt"/>
              </a:rPr>
              <a:t>Relational Model</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993538" y="984433"/>
            <a:ext cx="7684297" cy="5441233"/>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dirty="0">
                <a:cs typeface="+mn-ea"/>
                <a:sym typeface="+mn-lt"/>
              </a:rPr>
              <a:t>关系模型把世界看作是由实体</a:t>
            </a:r>
            <a:r>
              <a:rPr lang="en-US" altLang="zh-CN" dirty="0">
                <a:cs typeface="+mn-ea"/>
                <a:sym typeface="+mn-lt"/>
              </a:rPr>
              <a:t>(Entity)</a:t>
            </a:r>
            <a:r>
              <a:rPr lang="zh-CN" altLang="en-US" dirty="0">
                <a:cs typeface="+mn-ea"/>
                <a:sym typeface="+mn-lt"/>
              </a:rPr>
              <a:t>和联系</a:t>
            </a:r>
            <a:r>
              <a:rPr lang="en-US" altLang="zh-CN" dirty="0">
                <a:cs typeface="+mn-ea"/>
                <a:sym typeface="+mn-lt"/>
              </a:rPr>
              <a:t>(Relationship)</a:t>
            </a:r>
            <a:r>
              <a:rPr lang="zh-CN" altLang="en-US" dirty="0">
                <a:cs typeface="+mn-ea"/>
                <a:sym typeface="+mn-lt"/>
              </a:rPr>
              <a:t>构成的。 </a:t>
            </a:r>
          </a:p>
          <a:p>
            <a:pPr marL="342900" indent="-342900">
              <a:lnSpc>
                <a:spcPct val="150000"/>
              </a:lnSpc>
              <a:buFont typeface="Wingdings" panose="05000000000000000000" pitchFamily="2" charset="2"/>
              <a:buChar char="u"/>
            </a:pPr>
            <a:r>
              <a:rPr lang="zh-CN" altLang="en-US" dirty="0">
                <a:cs typeface="+mn-ea"/>
                <a:sym typeface="+mn-lt"/>
              </a:rPr>
              <a:t>所谓实体就是指现实世界中具有区分与其它事物的特征或属性并与其它实体有联系的对象。在关系模型中实体通常是以表的形式来表现的。表的每一行描述实体的一个实例，表的每一列描述实体的一个特征或属性。 </a:t>
            </a:r>
          </a:p>
          <a:p>
            <a:pPr marL="342900" indent="-342900">
              <a:lnSpc>
                <a:spcPct val="150000"/>
              </a:lnSpc>
              <a:buFont typeface="Wingdings" panose="05000000000000000000" pitchFamily="2" charset="2"/>
              <a:buChar char="u"/>
            </a:pPr>
            <a:r>
              <a:rPr lang="zh-CN" altLang="en-US" dirty="0">
                <a:cs typeface="+mn-ea"/>
                <a:sym typeface="+mn-lt"/>
              </a:rPr>
              <a:t>所谓联系就是指实体之间的关系，即实体之间的对应关系。 </a:t>
            </a:r>
          </a:p>
          <a:p>
            <a:pPr marL="1177200" lvl="1" indent="-342900">
              <a:lnSpc>
                <a:spcPct val="150000"/>
              </a:lnSpc>
              <a:buFont typeface="Wingdings" panose="05000000000000000000" pitchFamily="2" charset="2"/>
              <a:buChar char="u"/>
            </a:pPr>
            <a:r>
              <a:rPr lang="pt-BR" altLang="zh-CN" dirty="0">
                <a:solidFill>
                  <a:srgbClr val="0070C0"/>
                </a:solidFill>
                <a:cs typeface="+mn-ea"/>
                <a:sym typeface="+mn-lt"/>
              </a:rPr>
              <a:t>1:1 </a:t>
            </a:r>
          </a:p>
          <a:p>
            <a:pPr marL="1177200" lvl="1" indent="-342900">
              <a:lnSpc>
                <a:spcPct val="150000"/>
              </a:lnSpc>
              <a:buFont typeface="Wingdings" panose="05000000000000000000" pitchFamily="2" charset="2"/>
              <a:buChar char="u"/>
            </a:pPr>
            <a:r>
              <a:rPr lang="pt-BR" altLang="zh-CN" dirty="0">
                <a:solidFill>
                  <a:srgbClr val="0070C0"/>
                </a:solidFill>
                <a:cs typeface="+mn-ea"/>
                <a:sym typeface="+mn-lt"/>
              </a:rPr>
              <a:t>1:n</a:t>
            </a:r>
          </a:p>
          <a:p>
            <a:pPr marL="1177200" lvl="1" indent="-342900">
              <a:lnSpc>
                <a:spcPct val="150000"/>
              </a:lnSpc>
              <a:buFont typeface="Wingdings" panose="05000000000000000000" pitchFamily="2" charset="2"/>
              <a:buChar char="u"/>
            </a:pPr>
            <a:r>
              <a:rPr lang="pt-BR" altLang="zh-CN" dirty="0">
                <a:solidFill>
                  <a:srgbClr val="0070C0"/>
                </a:solidFill>
                <a:cs typeface="+mn-ea"/>
                <a:sym typeface="+mn-lt"/>
              </a:rPr>
              <a:t>m:n</a:t>
            </a:r>
            <a:endParaRPr lang="zh-CN" altLang="en-US" dirty="0">
              <a:solidFill>
                <a:srgbClr val="0070C0"/>
              </a:solidFill>
              <a:cs typeface="+mn-ea"/>
              <a:sym typeface="+mn-lt"/>
            </a:endParaRPr>
          </a:p>
          <a:p>
            <a:pPr marL="342900" indent="-342900">
              <a:lnSpc>
                <a:spcPct val="150000"/>
              </a:lnSpc>
              <a:buFont typeface="Wingdings" panose="05000000000000000000" pitchFamily="2" charset="2"/>
              <a:buChar char="u"/>
            </a:pPr>
            <a:r>
              <a:rPr lang="zh-CN" altLang="en-US" dirty="0">
                <a:cs typeface="+mn-ea"/>
                <a:sym typeface="+mn-lt"/>
              </a:rPr>
              <a:t>关系数据库</a:t>
            </a:r>
          </a:p>
          <a:p>
            <a:pPr marL="1177200" lvl="1" indent="-342900">
              <a:lnSpc>
                <a:spcPct val="150000"/>
              </a:lnSpc>
              <a:buFont typeface="Wingdings" panose="05000000000000000000" pitchFamily="2" charset="2"/>
              <a:buChar char="u"/>
            </a:pPr>
            <a:r>
              <a:rPr lang="zh-CN" altLang="en-US" dirty="0">
                <a:solidFill>
                  <a:srgbClr val="0070C0"/>
                </a:solidFill>
                <a:cs typeface="+mn-ea"/>
                <a:sym typeface="+mn-lt"/>
              </a:rPr>
              <a:t>表</a:t>
            </a:r>
          </a:p>
          <a:p>
            <a:pPr marL="1177200" lvl="1" indent="-342900">
              <a:lnSpc>
                <a:spcPct val="150000"/>
              </a:lnSpc>
              <a:buFont typeface="Wingdings" panose="05000000000000000000" pitchFamily="2" charset="2"/>
              <a:buChar char="u"/>
            </a:pPr>
            <a:r>
              <a:rPr lang="zh-CN" altLang="en-US" dirty="0">
                <a:solidFill>
                  <a:srgbClr val="0070C0"/>
                </a:solidFill>
                <a:cs typeface="+mn-ea"/>
                <a:sym typeface="+mn-lt"/>
              </a:rPr>
              <a:t>字段</a:t>
            </a:r>
          </a:p>
          <a:p>
            <a:pPr marL="1177200" lvl="1" indent="-342900">
              <a:lnSpc>
                <a:spcPct val="150000"/>
              </a:lnSpc>
              <a:buFont typeface="Wingdings" panose="05000000000000000000" pitchFamily="2" charset="2"/>
              <a:buChar char="u"/>
            </a:pPr>
            <a:r>
              <a:rPr lang="zh-CN" altLang="en-US" dirty="0">
                <a:solidFill>
                  <a:srgbClr val="0070C0"/>
                </a:solidFill>
                <a:cs typeface="+mn-ea"/>
                <a:sym typeface="+mn-lt"/>
              </a:rPr>
              <a:t>主键</a:t>
            </a:r>
          </a:p>
          <a:p>
            <a:pPr marL="1177200" lvl="1" indent="-342900">
              <a:lnSpc>
                <a:spcPct val="150000"/>
              </a:lnSpc>
              <a:buFont typeface="Wingdings" panose="05000000000000000000" pitchFamily="2" charset="2"/>
              <a:buChar char="u"/>
            </a:pPr>
            <a:r>
              <a:rPr lang="zh-CN" altLang="en-US" dirty="0">
                <a:solidFill>
                  <a:srgbClr val="0070C0"/>
                </a:solidFill>
                <a:cs typeface="+mn-ea"/>
                <a:sym typeface="+mn-lt"/>
              </a:rPr>
              <a:t>外键</a:t>
            </a:r>
            <a:endParaRPr lang="en-US" altLang="zh-CN" dirty="0">
              <a:solidFill>
                <a:srgbClr val="0070C0"/>
              </a:solidFill>
              <a:cs typeface="+mn-ea"/>
              <a:sym typeface="+mn-lt"/>
            </a:endParaRPr>
          </a:p>
        </p:txBody>
      </p:sp>
      <p:grpSp>
        <p:nvGrpSpPr>
          <p:cNvPr id="39" name="b99fbe1f-2e00-475f-965d-aaef0215a35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051B2CC-311A-44DE-8E98-D8CCF70F416B}"/>
              </a:ext>
            </a:extLst>
          </p:cNvPr>
          <p:cNvGrpSpPr>
            <a:grpSpLocks noChangeAspect="1"/>
          </p:cNvGrpSpPr>
          <p:nvPr>
            <p:custDataLst>
              <p:tags r:id="rId2"/>
            </p:custDataLst>
          </p:nvPr>
        </p:nvGrpSpPr>
        <p:grpSpPr>
          <a:xfrm flipH="1">
            <a:off x="8317899" y="2529824"/>
            <a:ext cx="2874304" cy="3840910"/>
            <a:chOff x="4483100" y="1281113"/>
            <a:chExt cx="3219450" cy="4302126"/>
          </a:xfrm>
        </p:grpSpPr>
        <p:sp>
          <p:nvSpPr>
            <p:cNvPr id="40" name="íṧlîḑè">
              <a:extLst>
                <a:ext uri="{FF2B5EF4-FFF2-40B4-BE49-F238E27FC236}">
                  <a16:creationId xmlns:a16="http://schemas.microsoft.com/office/drawing/2014/main" id="{CCC9995E-83C7-4748-960F-A478328ABED8}"/>
                </a:ext>
              </a:extLst>
            </p:cNvPr>
            <p:cNvSpPr/>
            <p:nvPr/>
          </p:nvSpPr>
          <p:spPr bwMode="auto">
            <a:xfrm>
              <a:off x="5857875" y="4035426"/>
              <a:ext cx="455613" cy="254000"/>
            </a:xfrm>
            <a:custGeom>
              <a:avLst/>
              <a:gdLst>
                <a:gd name="T0" fmla="*/ 4 w 66"/>
                <a:gd name="T1" fmla="*/ 1 h 37"/>
                <a:gd name="T2" fmla="*/ 66 w 66"/>
                <a:gd name="T3" fmla="*/ 37 h 37"/>
                <a:gd name="T4" fmla="*/ 62 w 66"/>
                <a:gd name="T5" fmla="*/ 37 h 37"/>
                <a:gd name="T6" fmla="*/ 0 w 66"/>
                <a:gd name="T7" fmla="*/ 1 h 37"/>
                <a:gd name="T8" fmla="*/ 4 w 66"/>
                <a:gd name="T9" fmla="*/ 1 h 37"/>
              </a:gdLst>
              <a:ahLst/>
              <a:cxnLst>
                <a:cxn ang="0">
                  <a:pos x="T0" y="T1"/>
                </a:cxn>
                <a:cxn ang="0">
                  <a:pos x="T2" y="T3"/>
                </a:cxn>
                <a:cxn ang="0">
                  <a:pos x="T4" y="T5"/>
                </a:cxn>
                <a:cxn ang="0">
                  <a:pos x="T6" y="T7"/>
                </a:cxn>
                <a:cxn ang="0">
                  <a:pos x="T8" y="T9"/>
                </a:cxn>
              </a:cxnLst>
              <a:rect l="0" t="0" r="r" b="b"/>
              <a:pathLst>
                <a:path w="66" h="37">
                  <a:moveTo>
                    <a:pt x="4" y="1"/>
                  </a:moveTo>
                  <a:cubicBezTo>
                    <a:pt x="66" y="37"/>
                    <a:pt x="66" y="37"/>
                    <a:pt x="66" y="37"/>
                  </a:cubicBezTo>
                  <a:cubicBezTo>
                    <a:pt x="65" y="36"/>
                    <a:pt x="63" y="36"/>
                    <a:pt x="62" y="37"/>
                  </a:cubicBezTo>
                  <a:cubicBezTo>
                    <a:pt x="0" y="1"/>
                    <a:pt x="0" y="1"/>
                    <a:pt x="0" y="1"/>
                  </a:cubicBezTo>
                  <a:cubicBezTo>
                    <a:pt x="1" y="0"/>
                    <a:pt x="3" y="0"/>
                    <a:pt x="4" y="1"/>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ḷîḓê">
              <a:extLst>
                <a:ext uri="{FF2B5EF4-FFF2-40B4-BE49-F238E27FC236}">
                  <a16:creationId xmlns:a16="http://schemas.microsoft.com/office/drawing/2014/main" id="{203714A1-0DBF-4316-ACB7-0B8FE2BE89F6}"/>
                </a:ext>
              </a:extLst>
            </p:cNvPr>
            <p:cNvSpPr/>
            <p:nvPr/>
          </p:nvSpPr>
          <p:spPr bwMode="auto">
            <a:xfrm>
              <a:off x="5126038" y="4041776"/>
              <a:ext cx="1160463" cy="668338"/>
            </a:xfrm>
            <a:custGeom>
              <a:avLst/>
              <a:gdLst>
                <a:gd name="T0" fmla="*/ 269 w 731"/>
                <a:gd name="T1" fmla="*/ 421 h 421"/>
                <a:gd name="T2" fmla="*/ 0 w 731"/>
                <a:gd name="T3" fmla="*/ 265 h 421"/>
                <a:gd name="T4" fmla="*/ 461 w 731"/>
                <a:gd name="T5" fmla="*/ 0 h 421"/>
                <a:gd name="T6" fmla="*/ 731 w 731"/>
                <a:gd name="T7" fmla="*/ 156 h 421"/>
                <a:gd name="T8" fmla="*/ 269 w 731"/>
                <a:gd name="T9" fmla="*/ 421 h 421"/>
              </a:gdLst>
              <a:ahLst/>
              <a:cxnLst>
                <a:cxn ang="0">
                  <a:pos x="T0" y="T1"/>
                </a:cxn>
                <a:cxn ang="0">
                  <a:pos x="T2" y="T3"/>
                </a:cxn>
                <a:cxn ang="0">
                  <a:pos x="T4" y="T5"/>
                </a:cxn>
                <a:cxn ang="0">
                  <a:pos x="T6" y="T7"/>
                </a:cxn>
                <a:cxn ang="0">
                  <a:pos x="T8" y="T9"/>
                </a:cxn>
              </a:cxnLst>
              <a:rect l="0" t="0" r="r" b="b"/>
              <a:pathLst>
                <a:path w="731" h="421">
                  <a:moveTo>
                    <a:pt x="269" y="421"/>
                  </a:moveTo>
                  <a:lnTo>
                    <a:pt x="0" y="265"/>
                  </a:lnTo>
                  <a:lnTo>
                    <a:pt x="461" y="0"/>
                  </a:lnTo>
                  <a:lnTo>
                    <a:pt x="731" y="156"/>
                  </a:lnTo>
                  <a:lnTo>
                    <a:pt x="269" y="42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ṥľïḓé">
              <a:extLst>
                <a:ext uri="{FF2B5EF4-FFF2-40B4-BE49-F238E27FC236}">
                  <a16:creationId xmlns:a16="http://schemas.microsoft.com/office/drawing/2014/main" id="{E59EE13C-5643-4DB5-ACA6-00CAA9584FC0}"/>
                </a:ext>
              </a:extLst>
            </p:cNvPr>
            <p:cNvSpPr/>
            <p:nvPr/>
          </p:nvSpPr>
          <p:spPr bwMode="auto">
            <a:xfrm>
              <a:off x="5083175" y="4462463"/>
              <a:ext cx="469900" cy="342900"/>
            </a:xfrm>
            <a:custGeom>
              <a:avLst/>
              <a:gdLst>
                <a:gd name="T0" fmla="*/ 64 w 68"/>
                <a:gd name="T1" fmla="*/ 50 h 50"/>
                <a:gd name="T2" fmla="*/ 2 w 68"/>
                <a:gd name="T3" fmla="*/ 13 h 50"/>
                <a:gd name="T4" fmla="*/ 0 w 68"/>
                <a:gd name="T5" fmla="*/ 10 h 50"/>
                <a:gd name="T6" fmla="*/ 6 w 68"/>
                <a:gd name="T7" fmla="*/ 0 h 50"/>
                <a:gd name="T8" fmla="*/ 68 w 68"/>
                <a:gd name="T9" fmla="*/ 36 h 50"/>
                <a:gd name="T10" fmla="*/ 62 w 68"/>
                <a:gd name="T11" fmla="*/ 46 h 50"/>
                <a:gd name="T12" fmla="*/ 64 w 68"/>
                <a:gd name="T13" fmla="*/ 50 h 50"/>
              </a:gdLst>
              <a:ahLst/>
              <a:cxnLst>
                <a:cxn ang="0">
                  <a:pos x="T0" y="T1"/>
                </a:cxn>
                <a:cxn ang="0">
                  <a:pos x="T2" y="T3"/>
                </a:cxn>
                <a:cxn ang="0">
                  <a:pos x="T4" y="T5"/>
                </a:cxn>
                <a:cxn ang="0">
                  <a:pos x="T6" y="T7"/>
                </a:cxn>
                <a:cxn ang="0">
                  <a:pos x="T8" y="T9"/>
                </a:cxn>
                <a:cxn ang="0">
                  <a:pos x="T10" y="T11"/>
                </a:cxn>
                <a:cxn ang="0">
                  <a:pos x="T12" y="T13"/>
                </a:cxn>
              </a:cxnLst>
              <a:rect l="0" t="0" r="r" b="b"/>
              <a:pathLst>
                <a:path w="68" h="50">
                  <a:moveTo>
                    <a:pt x="64" y="50"/>
                  </a:moveTo>
                  <a:cubicBezTo>
                    <a:pt x="2" y="13"/>
                    <a:pt x="2" y="13"/>
                    <a:pt x="2" y="13"/>
                  </a:cubicBezTo>
                  <a:cubicBezTo>
                    <a:pt x="1" y="13"/>
                    <a:pt x="0" y="12"/>
                    <a:pt x="0" y="10"/>
                  </a:cubicBezTo>
                  <a:cubicBezTo>
                    <a:pt x="0" y="6"/>
                    <a:pt x="3" y="2"/>
                    <a:pt x="6" y="0"/>
                  </a:cubicBezTo>
                  <a:cubicBezTo>
                    <a:pt x="68" y="36"/>
                    <a:pt x="68" y="36"/>
                    <a:pt x="68" y="36"/>
                  </a:cubicBezTo>
                  <a:cubicBezTo>
                    <a:pt x="65" y="38"/>
                    <a:pt x="62" y="42"/>
                    <a:pt x="62" y="46"/>
                  </a:cubicBezTo>
                  <a:cubicBezTo>
                    <a:pt x="62" y="48"/>
                    <a:pt x="63" y="49"/>
                    <a:pt x="64" y="50"/>
                  </a:cubicBez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śḷiḓé">
              <a:extLst>
                <a:ext uri="{FF2B5EF4-FFF2-40B4-BE49-F238E27FC236}">
                  <a16:creationId xmlns:a16="http://schemas.microsoft.com/office/drawing/2014/main" id="{6647F03B-E78E-4A19-B7EC-7CF2765716CA}"/>
                </a:ext>
              </a:extLst>
            </p:cNvPr>
            <p:cNvSpPr/>
            <p:nvPr/>
          </p:nvSpPr>
          <p:spPr bwMode="auto">
            <a:xfrm>
              <a:off x="5511800" y="4276726"/>
              <a:ext cx="809625" cy="536575"/>
            </a:xfrm>
            <a:custGeom>
              <a:avLst/>
              <a:gdLst>
                <a:gd name="T0" fmla="*/ 112 w 117"/>
                <a:gd name="T1" fmla="*/ 2 h 78"/>
                <a:gd name="T2" fmla="*/ 117 w 117"/>
                <a:gd name="T3" fmla="*/ 5 h 78"/>
                <a:gd name="T4" fmla="*/ 112 w 117"/>
                <a:gd name="T5" fmla="*/ 15 h 78"/>
                <a:gd name="T6" fmla="*/ 6 w 117"/>
                <a:gd name="T7" fmla="*/ 76 h 78"/>
                <a:gd name="T8" fmla="*/ 0 w 117"/>
                <a:gd name="T9" fmla="*/ 73 h 78"/>
                <a:gd name="T10" fmla="*/ 6 w 117"/>
                <a:gd name="T11" fmla="*/ 63 h 78"/>
                <a:gd name="T12" fmla="*/ 112 w 117"/>
                <a:gd name="T13" fmla="*/ 2 h 78"/>
              </a:gdLst>
              <a:ahLst/>
              <a:cxnLst>
                <a:cxn ang="0">
                  <a:pos x="T0" y="T1"/>
                </a:cxn>
                <a:cxn ang="0">
                  <a:pos x="T2" y="T3"/>
                </a:cxn>
                <a:cxn ang="0">
                  <a:pos x="T4" y="T5"/>
                </a:cxn>
                <a:cxn ang="0">
                  <a:pos x="T6" y="T7"/>
                </a:cxn>
                <a:cxn ang="0">
                  <a:pos x="T8" y="T9"/>
                </a:cxn>
                <a:cxn ang="0">
                  <a:pos x="T10" y="T11"/>
                </a:cxn>
                <a:cxn ang="0">
                  <a:pos x="T12" y="T13"/>
                </a:cxn>
              </a:cxnLst>
              <a:rect l="0" t="0" r="r" b="b"/>
              <a:pathLst>
                <a:path w="117" h="78">
                  <a:moveTo>
                    <a:pt x="112" y="2"/>
                  </a:moveTo>
                  <a:cubicBezTo>
                    <a:pt x="115" y="0"/>
                    <a:pt x="117" y="2"/>
                    <a:pt x="117" y="5"/>
                  </a:cubicBezTo>
                  <a:cubicBezTo>
                    <a:pt x="117" y="9"/>
                    <a:pt x="115" y="13"/>
                    <a:pt x="112" y="15"/>
                  </a:cubicBezTo>
                  <a:cubicBezTo>
                    <a:pt x="6" y="76"/>
                    <a:pt x="6" y="76"/>
                    <a:pt x="6" y="76"/>
                  </a:cubicBezTo>
                  <a:cubicBezTo>
                    <a:pt x="3" y="78"/>
                    <a:pt x="0" y="76"/>
                    <a:pt x="0" y="73"/>
                  </a:cubicBezTo>
                  <a:cubicBezTo>
                    <a:pt x="0" y="69"/>
                    <a:pt x="3" y="65"/>
                    <a:pt x="6" y="63"/>
                  </a:cubicBezTo>
                  <a:lnTo>
                    <a:pt x="112" y="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š1íḍe">
              <a:extLst>
                <a:ext uri="{FF2B5EF4-FFF2-40B4-BE49-F238E27FC236}">
                  <a16:creationId xmlns:a16="http://schemas.microsoft.com/office/drawing/2014/main" id="{A8164C95-635C-44B2-8059-4ADDE0562212}"/>
                </a:ext>
              </a:extLst>
            </p:cNvPr>
            <p:cNvSpPr/>
            <p:nvPr/>
          </p:nvSpPr>
          <p:spPr bwMode="auto">
            <a:xfrm>
              <a:off x="5526088" y="4021138"/>
              <a:ext cx="442913" cy="515938"/>
            </a:xfrm>
            <a:custGeom>
              <a:avLst/>
              <a:gdLst>
                <a:gd name="T0" fmla="*/ 235 w 279"/>
                <a:gd name="T1" fmla="*/ 0 h 325"/>
                <a:gd name="T2" fmla="*/ 279 w 279"/>
                <a:gd name="T3" fmla="*/ 165 h 325"/>
                <a:gd name="T4" fmla="*/ 0 w 279"/>
                <a:gd name="T5" fmla="*/ 325 h 325"/>
                <a:gd name="T6" fmla="*/ 44 w 279"/>
                <a:gd name="T7" fmla="*/ 108 h 325"/>
                <a:gd name="T8" fmla="*/ 235 w 279"/>
                <a:gd name="T9" fmla="*/ 0 h 325"/>
              </a:gdLst>
              <a:ahLst/>
              <a:cxnLst>
                <a:cxn ang="0">
                  <a:pos x="T0" y="T1"/>
                </a:cxn>
                <a:cxn ang="0">
                  <a:pos x="T2" y="T3"/>
                </a:cxn>
                <a:cxn ang="0">
                  <a:pos x="T4" y="T5"/>
                </a:cxn>
                <a:cxn ang="0">
                  <a:pos x="T6" y="T7"/>
                </a:cxn>
                <a:cxn ang="0">
                  <a:pos x="T8" y="T9"/>
                </a:cxn>
              </a:cxnLst>
              <a:rect l="0" t="0" r="r" b="b"/>
              <a:pathLst>
                <a:path w="279" h="325">
                  <a:moveTo>
                    <a:pt x="235" y="0"/>
                  </a:moveTo>
                  <a:lnTo>
                    <a:pt x="279" y="165"/>
                  </a:lnTo>
                  <a:lnTo>
                    <a:pt x="0" y="325"/>
                  </a:lnTo>
                  <a:lnTo>
                    <a:pt x="44" y="108"/>
                  </a:lnTo>
                  <a:lnTo>
                    <a:pt x="235"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ŝḷîḑè">
              <a:extLst>
                <a:ext uri="{FF2B5EF4-FFF2-40B4-BE49-F238E27FC236}">
                  <a16:creationId xmlns:a16="http://schemas.microsoft.com/office/drawing/2014/main" id="{0FC654AA-BB6E-4C96-8C9A-A63C710FA113}"/>
                </a:ext>
              </a:extLst>
            </p:cNvPr>
            <p:cNvSpPr/>
            <p:nvPr/>
          </p:nvSpPr>
          <p:spPr bwMode="auto">
            <a:xfrm>
              <a:off x="5408613" y="4117976"/>
              <a:ext cx="187325" cy="419100"/>
            </a:xfrm>
            <a:custGeom>
              <a:avLst/>
              <a:gdLst>
                <a:gd name="T0" fmla="*/ 74 w 118"/>
                <a:gd name="T1" fmla="*/ 264 h 264"/>
                <a:gd name="T2" fmla="*/ 0 w 118"/>
                <a:gd name="T3" fmla="*/ 221 h 264"/>
                <a:gd name="T4" fmla="*/ 39 w 118"/>
                <a:gd name="T5" fmla="*/ 0 h 264"/>
                <a:gd name="T6" fmla="*/ 118 w 118"/>
                <a:gd name="T7" fmla="*/ 47 h 264"/>
                <a:gd name="T8" fmla="*/ 74 w 118"/>
                <a:gd name="T9" fmla="*/ 264 h 264"/>
              </a:gdLst>
              <a:ahLst/>
              <a:cxnLst>
                <a:cxn ang="0">
                  <a:pos x="T0" y="T1"/>
                </a:cxn>
                <a:cxn ang="0">
                  <a:pos x="T2" y="T3"/>
                </a:cxn>
                <a:cxn ang="0">
                  <a:pos x="T4" y="T5"/>
                </a:cxn>
                <a:cxn ang="0">
                  <a:pos x="T6" y="T7"/>
                </a:cxn>
                <a:cxn ang="0">
                  <a:pos x="T8" y="T9"/>
                </a:cxn>
              </a:cxnLst>
              <a:rect l="0" t="0" r="r" b="b"/>
              <a:pathLst>
                <a:path w="118" h="264">
                  <a:moveTo>
                    <a:pt x="74" y="264"/>
                  </a:moveTo>
                  <a:lnTo>
                    <a:pt x="0" y="221"/>
                  </a:lnTo>
                  <a:lnTo>
                    <a:pt x="39" y="0"/>
                  </a:lnTo>
                  <a:lnTo>
                    <a:pt x="118" y="47"/>
                  </a:lnTo>
                  <a:lnTo>
                    <a:pt x="74" y="26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ïS1íḓé">
              <a:extLst>
                <a:ext uri="{FF2B5EF4-FFF2-40B4-BE49-F238E27FC236}">
                  <a16:creationId xmlns:a16="http://schemas.microsoft.com/office/drawing/2014/main" id="{D125639B-4C08-455B-AC44-F911D845E589}"/>
                </a:ext>
              </a:extLst>
            </p:cNvPr>
            <p:cNvSpPr/>
            <p:nvPr/>
          </p:nvSpPr>
          <p:spPr bwMode="auto">
            <a:xfrm>
              <a:off x="5470525" y="3944938"/>
              <a:ext cx="428625" cy="247650"/>
            </a:xfrm>
            <a:custGeom>
              <a:avLst/>
              <a:gdLst>
                <a:gd name="T0" fmla="*/ 79 w 270"/>
                <a:gd name="T1" fmla="*/ 156 h 156"/>
                <a:gd name="T2" fmla="*/ 0 w 270"/>
                <a:gd name="T3" fmla="*/ 109 h 156"/>
                <a:gd name="T4" fmla="*/ 192 w 270"/>
                <a:gd name="T5" fmla="*/ 0 h 156"/>
                <a:gd name="T6" fmla="*/ 270 w 270"/>
                <a:gd name="T7" fmla="*/ 48 h 156"/>
                <a:gd name="T8" fmla="*/ 79 w 270"/>
                <a:gd name="T9" fmla="*/ 156 h 156"/>
              </a:gdLst>
              <a:ahLst/>
              <a:cxnLst>
                <a:cxn ang="0">
                  <a:pos x="T0" y="T1"/>
                </a:cxn>
                <a:cxn ang="0">
                  <a:pos x="T2" y="T3"/>
                </a:cxn>
                <a:cxn ang="0">
                  <a:pos x="T4" y="T5"/>
                </a:cxn>
                <a:cxn ang="0">
                  <a:pos x="T6" y="T7"/>
                </a:cxn>
                <a:cxn ang="0">
                  <a:pos x="T8" y="T9"/>
                </a:cxn>
              </a:cxnLst>
              <a:rect l="0" t="0" r="r" b="b"/>
              <a:pathLst>
                <a:path w="270" h="156">
                  <a:moveTo>
                    <a:pt x="79" y="156"/>
                  </a:moveTo>
                  <a:lnTo>
                    <a:pt x="0" y="109"/>
                  </a:lnTo>
                  <a:lnTo>
                    <a:pt x="192" y="0"/>
                  </a:lnTo>
                  <a:lnTo>
                    <a:pt x="270" y="48"/>
                  </a:lnTo>
                  <a:lnTo>
                    <a:pt x="79" y="156"/>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ľiḑe">
              <a:extLst>
                <a:ext uri="{FF2B5EF4-FFF2-40B4-BE49-F238E27FC236}">
                  <a16:creationId xmlns:a16="http://schemas.microsoft.com/office/drawing/2014/main" id="{F75816A0-93CA-4C41-8C34-4F9DB38625FE}"/>
                </a:ext>
              </a:extLst>
            </p:cNvPr>
            <p:cNvSpPr/>
            <p:nvPr/>
          </p:nvSpPr>
          <p:spPr bwMode="auto">
            <a:xfrm>
              <a:off x="4483100" y="4551363"/>
              <a:ext cx="158750" cy="144463"/>
            </a:xfrm>
            <a:custGeom>
              <a:avLst/>
              <a:gdLst>
                <a:gd name="T0" fmla="*/ 23 w 23"/>
                <a:gd name="T1" fmla="*/ 21 h 21"/>
                <a:gd name="T2" fmla="*/ 5 w 23"/>
                <a:gd name="T3" fmla="*/ 11 h 21"/>
                <a:gd name="T4" fmla="*/ 0 w 23"/>
                <a:gd name="T5" fmla="*/ 0 h 21"/>
                <a:gd name="T6" fmla="*/ 18 w 23"/>
                <a:gd name="T7" fmla="*/ 10 h 21"/>
                <a:gd name="T8" fmla="*/ 23 w 23"/>
                <a:gd name="T9" fmla="*/ 21 h 21"/>
              </a:gdLst>
              <a:ahLst/>
              <a:cxnLst>
                <a:cxn ang="0">
                  <a:pos x="T0" y="T1"/>
                </a:cxn>
                <a:cxn ang="0">
                  <a:pos x="T2" y="T3"/>
                </a:cxn>
                <a:cxn ang="0">
                  <a:pos x="T4" y="T5"/>
                </a:cxn>
                <a:cxn ang="0">
                  <a:pos x="T6" y="T7"/>
                </a:cxn>
                <a:cxn ang="0">
                  <a:pos x="T8" y="T9"/>
                </a:cxn>
              </a:cxnLst>
              <a:rect l="0" t="0" r="r" b="b"/>
              <a:pathLst>
                <a:path w="23" h="21">
                  <a:moveTo>
                    <a:pt x="23" y="21"/>
                  </a:moveTo>
                  <a:cubicBezTo>
                    <a:pt x="5" y="11"/>
                    <a:pt x="5" y="11"/>
                    <a:pt x="5" y="11"/>
                  </a:cubicBezTo>
                  <a:cubicBezTo>
                    <a:pt x="2" y="9"/>
                    <a:pt x="0" y="5"/>
                    <a:pt x="0" y="0"/>
                  </a:cubicBezTo>
                  <a:cubicBezTo>
                    <a:pt x="18" y="10"/>
                    <a:pt x="18" y="10"/>
                    <a:pt x="18" y="10"/>
                  </a:cubicBezTo>
                  <a:cubicBezTo>
                    <a:pt x="18" y="15"/>
                    <a:pt x="20" y="19"/>
                    <a:pt x="23" y="21"/>
                  </a:cubicBez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šḷídè">
              <a:extLst>
                <a:ext uri="{FF2B5EF4-FFF2-40B4-BE49-F238E27FC236}">
                  <a16:creationId xmlns:a16="http://schemas.microsoft.com/office/drawing/2014/main" id="{FCAA1E20-2834-4414-90ED-BE37F09CA4E4}"/>
                </a:ext>
              </a:extLst>
            </p:cNvPr>
            <p:cNvSpPr/>
            <p:nvPr/>
          </p:nvSpPr>
          <p:spPr bwMode="auto">
            <a:xfrm>
              <a:off x="4483100" y="3043238"/>
              <a:ext cx="2403475" cy="1377950"/>
            </a:xfrm>
            <a:custGeom>
              <a:avLst/>
              <a:gdLst>
                <a:gd name="T0" fmla="*/ 78 w 1514"/>
                <a:gd name="T1" fmla="*/ 868 h 868"/>
                <a:gd name="T2" fmla="*/ 0 w 1514"/>
                <a:gd name="T3" fmla="*/ 824 h 868"/>
                <a:gd name="T4" fmla="*/ 1436 w 1514"/>
                <a:gd name="T5" fmla="*/ 0 h 868"/>
                <a:gd name="T6" fmla="*/ 1514 w 1514"/>
                <a:gd name="T7" fmla="*/ 44 h 868"/>
                <a:gd name="T8" fmla="*/ 78 w 1514"/>
                <a:gd name="T9" fmla="*/ 868 h 868"/>
              </a:gdLst>
              <a:ahLst/>
              <a:cxnLst>
                <a:cxn ang="0">
                  <a:pos x="T0" y="T1"/>
                </a:cxn>
                <a:cxn ang="0">
                  <a:pos x="T2" y="T3"/>
                </a:cxn>
                <a:cxn ang="0">
                  <a:pos x="T4" y="T5"/>
                </a:cxn>
                <a:cxn ang="0">
                  <a:pos x="T6" y="T7"/>
                </a:cxn>
                <a:cxn ang="0">
                  <a:pos x="T8" y="T9"/>
                </a:cxn>
              </a:cxnLst>
              <a:rect l="0" t="0" r="r" b="b"/>
              <a:pathLst>
                <a:path w="1514" h="868">
                  <a:moveTo>
                    <a:pt x="78" y="868"/>
                  </a:moveTo>
                  <a:lnTo>
                    <a:pt x="0" y="824"/>
                  </a:lnTo>
                  <a:lnTo>
                    <a:pt x="1436" y="0"/>
                  </a:lnTo>
                  <a:lnTo>
                    <a:pt x="1514" y="44"/>
                  </a:lnTo>
                  <a:lnTo>
                    <a:pt x="78" y="868"/>
                  </a:lnTo>
                  <a:close/>
                </a:path>
              </a:pathLst>
            </a:custGeom>
            <a:solidFill>
              <a:srgbClr val="113A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ïsḻîḑé">
              <a:extLst>
                <a:ext uri="{FF2B5EF4-FFF2-40B4-BE49-F238E27FC236}">
                  <a16:creationId xmlns:a16="http://schemas.microsoft.com/office/drawing/2014/main" id="{21245283-611B-4976-9E77-C776872B522E}"/>
                </a:ext>
              </a:extLst>
            </p:cNvPr>
            <p:cNvSpPr/>
            <p:nvPr/>
          </p:nvSpPr>
          <p:spPr bwMode="auto">
            <a:xfrm>
              <a:off x="4483100" y="4351338"/>
              <a:ext cx="123825" cy="268288"/>
            </a:xfrm>
            <a:custGeom>
              <a:avLst/>
              <a:gdLst>
                <a:gd name="T0" fmla="*/ 78 w 78"/>
                <a:gd name="T1" fmla="*/ 169 h 169"/>
                <a:gd name="T2" fmla="*/ 0 w 78"/>
                <a:gd name="T3" fmla="*/ 126 h 169"/>
                <a:gd name="T4" fmla="*/ 0 w 78"/>
                <a:gd name="T5" fmla="*/ 0 h 169"/>
                <a:gd name="T6" fmla="*/ 78 w 78"/>
                <a:gd name="T7" fmla="*/ 44 h 169"/>
                <a:gd name="T8" fmla="*/ 78 w 78"/>
                <a:gd name="T9" fmla="*/ 169 h 169"/>
              </a:gdLst>
              <a:ahLst/>
              <a:cxnLst>
                <a:cxn ang="0">
                  <a:pos x="T0" y="T1"/>
                </a:cxn>
                <a:cxn ang="0">
                  <a:pos x="T2" y="T3"/>
                </a:cxn>
                <a:cxn ang="0">
                  <a:pos x="T4" y="T5"/>
                </a:cxn>
                <a:cxn ang="0">
                  <a:pos x="T6" y="T7"/>
                </a:cxn>
                <a:cxn ang="0">
                  <a:pos x="T8" y="T9"/>
                </a:cxn>
              </a:cxnLst>
              <a:rect l="0" t="0" r="r" b="b"/>
              <a:pathLst>
                <a:path w="78" h="169">
                  <a:moveTo>
                    <a:pt x="78" y="169"/>
                  </a:moveTo>
                  <a:lnTo>
                    <a:pt x="0" y="126"/>
                  </a:lnTo>
                  <a:lnTo>
                    <a:pt x="0" y="0"/>
                  </a:lnTo>
                  <a:lnTo>
                    <a:pt x="78" y="44"/>
                  </a:lnTo>
                  <a:lnTo>
                    <a:pt x="78" y="169"/>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ļïdê">
              <a:extLst>
                <a:ext uri="{FF2B5EF4-FFF2-40B4-BE49-F238E27FC236}">
                  <a16:creationId xmlns:a16="http://schemas.microsoft.com/office/drawing/2014/main" id="{597D2548-4932-4C96-BD9D-A94D24295CBF}"/>
                </a:ext>
              </a:extLst>
            </p:cNvPr>
            <p:cNvSpPr/>
            <p:nvPr/>
          </p:nvSpPr>
          <p:spPr bwMode="auto">
            <a:xfrm>
              <a:off x="4606925" y="3113088"/>
              <a:ext cx="2279650" cy="1617663"/>
            </a:xfrm>
            <a:custGeom>
              <a:avLst/>
              <a:gdLst>
                <a:gd name="T0" fmla="*/ 330 w 330"/>
                <a:gd name="T1" fmla="*/ 0 h 235"/>
                <a:gd name="T2" fmla="*/ 330 w 330"/>
                <a:gd name="T3" fmla="*/ 29 h 235"/>
                <a:gd name="T4" fmla="*/ 312 w 330"/>
                <a:gd name="T5" fmla="*/ 59 h 235"/>
                <a:gd name="T6" fmla="*/ 187 w 330"/>
                <a:gd name="T7" fmla="*/ 132 h 235"/>
                <a:gd name="T8" fmla="*/ 143 w 330"/>
                <a:gd name="T9" fmla="*/ 157 h 235"/>
                <a:gd name="T10" fmla="*/ 18 w 330"/>
                <a:gd name="T11" fmla="*/ 229 h 235"/>
                <a:gd name="T12" fmla="*/ 0 w 330"/>
                <a:gd name="T13" fmla="*/ 219 h 235"/>
                <a:gd name="T14" fmla="*/ 0 w 330"/>
                <a:gd name="T15" fmla="*/ 190 h 235"/>
                <a:gd name="T16" fmla="*/ 330 w 330"/>
                <a:gd name="T1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0" h="235">
                  <a:moveTo>
                    <a:pt x="330" y="0"/>
                  </a:moveTo>
                  <a:cubicBezTo>
                    <a:pt x="330" y="29"/>
                    <a:pt x="330" y="29"/>
                    <a:pt x="330" y="29"/>
                  </a:cubicBezTo>
                  <a:cubicBezTo>
                    <a:pt x="330" y="40"/>
                    <a:pt x="322" y="54"/>
                    <a:pt x="312" y="59"/>
                  </a:cubicBezTo>
                  <a:cubicBezTo>
                    <a:pt x="187" y="132"/>
                    <a:pt x="187" y="132"/>
                    <a:pt x="187" y="132"/>
                  </a:cubicBezTo>
                  <a:cubicBezTo>
                    <a:pt x="143" y="157"/>
                    <a:pt x="143" y="157"/>
                    <a:pt x="143" y="157"/>
                  </a:cubicBezTo>
                  <a:cubicBezTo>
                    <a:pt x="18" y="229"/>
                    <a:pt x="18" y="229"/>
                    <a:pt x="18" y="229"/>
                  </a:cubicBezTo>
                  <a:cubicBezTo>
                    <a:pt x="8" y="235"/>
                    <a:pt x="0" y="230"/>
                    <a:pt x="0" y="219"/>
                  </a:cubicBezTo>
                  <a:cubicBezTo>
                    <a:pt x="0" y="190"/>
                    <a:pt x="0" y="190"/>
                    <a:pt x="0" y="190"/>
                  </a:cubicBezTo>
                  <a:lnTo>
                    <a:pt x="330" y="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ḻïďé">
              <a:extLst>
                <a:ext uri="{FF2B5EF4-FFF2-40B4-BE49-F238E27FC236}">
                  <a16:creationId xmlns:a16="http://schemas.microsoft.com/office/drawing/2014/main" id="{DD129DDA-6E44-442C-B20B-03D5970C7623}"/>
                </a:ext>
              </a:extLst>
            </p:cNvPr>
            <p:cNvSpPr/>
            <p:nvPr/>
          </p:nvSpPr>
          <p:spPr bwMode="auto">
            <a:xfrm>
              <a:off x="6638925" y="1281113"/>
              <a:ext cx="206375" cy="88900"/>
            </a:xfrm>
            <a:custGeom>
              <a:avLst/>
              <a:gdLst>
                <a:gd name="T0" fmla="*/ 12 w 30"/>
                <a:gd name="T1" fmla="*/ 2 h 13"/>
                <a:gd name="T2" fmla="*/ 30 w 30"/>
                <a:gd name="T3" fmla="*/ 12 h 13"/>
                <a:gd name="T4" fmla="*/ 17 w 30"/>
                <a:gd name="T5" fmla="*/ 13 h 13"/>
                <a:gd name="T6" fmla="*/ 0 w 30"/>
                <a:gd name="T7" fmla="*/ 3 h 13"/>
                <a:gd name="T8" fmla="*/ 12 w 30"/>
                <a:gd name="T9" fmla="*/ 2 h 13"/>
              </a:gdLst>
              <a:ahLst/>
              <a:cxnLst>
                <a:cxn ang="0">
                  <a:pos x="T0" y="T1"/>
                </a:cxn>
                <a:cxn ang="0">
                  <a:pos x="T2" y="T3"/>
                </a:cxn>
                <a:cxn ang="0">
                  <a:pos x="T4" y="T5"/>
                </a:cxn>
                <a:cxn ang="0">
                  <a:pos x="T6" y="T7"/>
                </a:cxn>
                <a:cxn ang="0">
                  <a:pos x="T8" y="T9"/>
                </a:cxn>
              </a:cxnLst>
              <a:rect l="0" t="0" r="r" b="b"/>
              <a:pathLst>
                <a:path w="30" h="13">
                  <a:moveTo>
                    <a:pt x="12" y="2"/>
                  </a:moveTo>
                  <a:cubicBezTo>
                    <a:pt x="30" y="12"/>
                    <a:pt x="30" y="12"/>
                    <a:pt x="30" y="12"/>
                  </a:cubicBezTo>
                  <a:cubicBezTo>
                    <a:pt x="27" y="10"/>
                    <a:pt x="22" y="10"/>
                    <a:pt x="17" y="13"/>
                  </a:cubicBezTo>
                  <a:cubicBezTo>
                    <a:pt x="0" y="3"/>
                    <a:pt x="0" y="3"/>
                    <a:pt x="0" y="3"/>
                  </a:cubicBezTo>
                  <a:cubicBezTo>
                    <a:pt x="5" y="0"/>
                    <a:pt x="9" y="0"/>
                    <a:pt x="12" y="2"/>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ŝļiďé">
              <a:extLst>
                <a:ext uri="{FF2B5EF4-FFF2-40B4-BE49-F238E27FC236}">
                  <a16:creationId xmlns:a16="http://schemas.microsoft.com/office/drawing/2014/main" id="{BC133137-F52B-467C-8509-F0CB31A4FAA5}"/>
                </a:ext>
              </a:extLst>
            </p:cNvPr>
            <p:cNvSpPr/>
            <p:nvPr/>
          </p:nvSpPr>
          <p:spPr bwMode="auto">
            <a:xfrm>
              <a:off x="4483100" y="2678113"/>
              <a:ext cx="123825" cy="1743075"/>
            </a:xfrm>
            <a:custGeom>
              <a:avLst/>
              <a:gdLst>
                <a:gd name="T0" fmla="*/ 78 w 78"/>
                <a:gd name="T1" fmla="*/ 1098 h 1098"/>
                <a:gd name="T2" fmla="*/ 0 w 78"/>
                <a:gd name="T3" fmla="*/ 1054 h 1098"/>
                <a:gd name="T4" fmla="*/ 0 w 78"/>
                <a:gd name="T5" fmla="*/ 0 h 1098"/>
                <a:gd name="T6" fmla="*/ 74 w 78"/>
                <a:gd name="T7" fmla="*/ 48 h 1098"/>
                <a:gd name="T8" fmla="*/ 78 w 78"/>
                <a:gd name="T9" fmla="*/ 1098 h 1098"/>
              </a:gdLst>
              <a:ahLst/>
              <a:cxnLst>
                <a:cxn ang="0">
                  <a:pos x="T0" y="T1"/>
                </a:cxn>
                <a:cxn ang="0">
                  <a:pos x="T2" y="T3"/>
                </a:cxn>
                <a:cxn ang="0">
                  <a:pos x="T4" y="T5"/>
                </a:cxn>
                <a:cxn ang="0">
                  <a:pos x="T6" y="T7"/>
                </a:cxn>
                <a:cxn ang="0">
                  <a:pos x="T8" y="T9"/>
                </a:cxn>
              </a:cxnLst>
              <a:rect l="0" t="0" r="r" b="b"/>
              <a:pathLst>
                <a:path w="78" h="1098">
                  <a:moveTo>
                    <a:pt x="78" y="1098"/>
                  </a:moveTo>
                  <a:lnTo>
                    <a:pt x="0" y="1054"/>
                  </a:lnTo>
                  <a:lnTo>
                    <a:pt x="0" y="0"/>
                  </a:lnTo>
                  <a:lnTo>
                    <a:pt x="74" y="48"/>
                  </a:lnTo>
                  <a:lnTo>
                    <a:pt x="78" y="1098"/>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ṧľïḋé">
              <a:extLst>
                <a:ext uri="{FF2B5EF4-FFF2-40B4-BE49-F238E27FC236}">
                  <a16:creationId xmlns:a16="http://schemas.microsoft.com/office/drawing/2014/main" id="{94733167-0DB5-4E89-9D31-7FCF2D1744CD}"/>
                </a:ext>
              </a:extLst>
            </p:cNvPr>
            <p:cNvSpPr/>
            <p:nvPr/>
          </p:nvSpPr>
          <p:spPr bwMode="auto">
            <a:xfrm>
              <a:off x="4606925" y="1301751"/>
              <a:ext cx="2149475" cy="1239838"/>
            </a:xfrm>
            <a:custGeom>
              <a:avLst/>
              <a:gdLst>
                <a:gd name="T0" fmla="*/ 74 w 1354"/>
                <a:gd name="T1" fmla="*/ 781 h 781"/>
                <a:gd name="T2" fmla="*/ 0 w 1354"/>
                <a:gd name="T3" fmla="*/ 737 h 781"/>
                <a:gd name="T4" fmla="*/ 1280 w 1354"/>
                <a:gd name="T5" fmla="*/ 0 h 781"/>
                <a:gd name="T6" fmla="*/ 1354 w 1354"/>
                <a:gd name="T7" fmla="*/ 43 h 781"/>
                <a:gd name="T8" fmla="*/ 74 w 1354"/>
                <a:gd name="T9" fmla="*/ 781 h 781"/>
              </a:gdLst>
              <a:ahLst/>
              <a:cxnLst>
                <a:cxn ang="0">
                  <a:pos x="T0" y="T1"/>
                </a:cxn>
                <a:cxn ang="0">
                  <a:pos x="T2" y="T3"/>
                </a:cxn>
                <a:cxn ang="0">
                  <a:pos x="T4" y="T5"/>
                </a:cxn>
                <a:cxn ang="0">
                  <a:pos x="T6" y="T7"/>
                </a:cxn>
                <a:cxn ang="0">
                  <a:pos x="T8" y="T9"/>
                </a:cxn>
              </a:cxnLst>
              <a:rect l="0" t="0" r="r" b="b"/>
              <a:pathLst>
                <a:path w="1354" h="781">
                  <a:moveTo>
                    <a:pt x="74" y="781"/>
                  </a:moveTo>
                  <a:lnTo>
                    <a:pt x="0" y="737"/>
                  </a:lnTo>
                  <a:lnTo>
                    <a:pt x="1280" y="0"/>
                  </a:lnTo>
                  <a:lnTo>
                    <a:pt x="1354" y="43"/>
                  </a:lnTo>
                  <a:lnTo>
                    <a:pt x="74" y="781"/>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Sļíḑé">
              <a:extLst>
                <a:ext uri="{FF2B5EF4-FFF2-40B4-BE49-F238E27FC236}">
                  <a16:creationId xmlns:a16="http://schemas.microsoft.com/office/drawing/2014/main" id="{9313165E-72E7-4ED5-9D13-198F5D277E5D}"/>
                </a:ext>
              </a:extLst>
            </p:cNvPr>
            <p:cNvSpPr/>
            <p:nvPr/>
          </p:nvSpPr>
          <p:spPr bwMode="auto">
            <a:xfrm>
              <a:off x="4483100" y="2471738"/>
              <a:ext cx="241300" cy="282575"/>
            </a:xfrm>
            <a:custGeom>
              <a:avLst/>
              <a:gdLst>
                <a:gd name="T0" fmla="*/ 17 w 35"/>
                <a:gd name="T1" fmla="*/ 41 h 41"/>
                <a:gd name="T2" fmla="*/ 0 w 35"/>
                <a:gd name="T3" fmla="*/ 30 h 41"/>
                <a:gd name="T4" fmla="*/ 18 w 35"/>
                <a:gd name="T5" fmla="*/ 0 h 41"/>
                <a:gd name="T6" fmla="*/ 35 w 35"/>
                <a:gd name="T7" fmla="*/ 10 h 41"/>
                <a:gd name="T8" fmla="*/ 17 w 35"/>
                <a:gd name="T9" fmla="*/ 41 h 41"/>
              </a:gdLst>
              <a:ahLst/>
              <a:cxnLst>
                <a:cxn ang="0">
                  <a:pos x="T0" y="T1"/>
                </a:cxn>
                <a:cxn ang="0">
                  <a:pos x="T2" y="T3"/>
                </a:cxn>
                <a:cxn ang="0">
                  <a:pos x="T4" y="T5"/>
                </a:cxn>
                <a:cxn ang="0">
                  <a:pos x="T6" y="T7"/>
                </a:cxn>
                <a:cxn ang="0">
                  <a:pos x="T8" y="T9"/>
                </a:cxn>
              </a:cxnLst>
              <a:rect l="0" t="0" r="r" b="b"/>
              <a:pathLst>
                <a:path w="35" h="41">
                  <a:moveTo>
                    <a:pt x="17" y="41"/>
                  </a:moveTo>
                  <a:cubicBezTo>
                    <a:pt x="0" y="30"/>
                    <a:pt x="0" y="30"/>
                    <a:pt x="0" y="30"/>
                  </a:cubicBezTo>
                  <a:cubicBezTo>
                    <a:pt x="0" y="19"/>
                    <a:pt x="8" y="5"/>
                    <a:pt x="18" y="0"/>
                  </a:cubicBezTo>
                  <a:cubicBezTo>
                    <a:pt x="35" y="10"/>
                    <a:pt x="35" y="10"/>
                    <a:pt x="35" y="10"/>
                  </a:cubicBezTo>
                  <a:cubicBezTo>
                    <a:pt x="25" y="16"/>
                    <a:pt x="17" y="29"/>
                    <a:pt x="17" y="4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ļíďé">
              <a:extLst>
                <a:ext uri="{FF2B5EF4-FFF2-40B4-BE49-F238E27FC236}">
                  <a16:creationId xmlns:a16="http://schemas.microsoft.com/office/drawing/2014/main" id="{978D2425-350E-4BB2-A5C0-8313F3E3CDCE}"/>
                </a:ext>
              </a:extLst>
            </p:cNvPr>
            <p:cNvSpPr/>
            <p:nvPr/>
          </p:nvSpPr>
          <p:spPr bwMode="auto">
            <a:xfrm>
              <a:off x="4600575" y="1328738"/>
              <a:ext cx="2286000" cy="3092450"/>
            </a:xfrm>
            <a:custGeom>
              <a:avLst/>
              <a:gdLst>
                <a:gd name="T0" fmla="*/ 312 w 331"/>
                <a:gd name="T1" fmla="*/ 6 h 449"/>
                <a:gd name="T2" fmla="*/ 330 w 331"/>
                <a:gd name="T3" fmla="*/ 16 h 449"/>
                <a:gd name="T4" fmla="*/ 331 w 331"/>
                <a:gd name="T5" fmla="*/ 259 h 449"/>
                <a:gd name="T6" fmla="*/ 1 w 331"/>
                <a:gd name="T7" fmla="*/ 449 h 449"/>
                <a:gd name="T8" fmla="*/ 0 w 331"/>
                <a:gd name="T9" fmla="*/ 207 h 449"/>
                <a:gd name="T10" fmla="*/ 18 w 331"/>
                <a:gd name="T11" fmla="*/ 176 h 449"/>
                <a:gd name="T12" fmla="*/ 312 w 331"/>
                <a:gd name="T13" fmla="*/ 6 h 449"/>
              </a:gdLst>
              <a:ahLst/>
              <a:cxnLst>
                <a:cxn ang="0">
                  <a:pos x="T0" y="T1"/>
                </a:cxn>
                <a:cxn ang="0">
                  <a:pos x="T2" y="T3"/>
                </a:cxn>
                <a:cxn ang="0">
                  <a:pos x="T4" y="T5"/>
                </a:cxn>
                <a:cxn ang="0">
                  <a:pos x="T6" y="T7"/>
                </a:cxn>
                <a:cxn ang="0">
                  <a:pos x="T8" y="T9"/>
                </a:cxn>
                <a:cxn ang="0">
                  <a:pos x="T10" y="T11"/>
                </a:cxn>
                <a:cxn ang="0">
                  <a:pos x="T12" y="T13"/>
                </a:cxn>
              </a:cxnLst>
              <a:rect l="0" t="0" r="r" b="b"/>
              <a:pathLst>
                <a:path w="331" h="449">
                  <a:moveTo>
                    <a:pt x="312" y="6"/>
                  </a:moveTo>
                  <a:cubicBezTo>
                    <a:pt x="322" y="0"/>
                    <a:pt x="330" y="5"/>
                    <a:pt x="330" y="16"/>
                  </a:cubicBezTo>
                  <a:cubicBezTo>
                    <a:pt x="331" y="259"/>
                    <a:pt x="331" y="259"/>
                    <a:pt x="331" y="259"/>
                  </a:cubicBezTo>
                  <a:cubicBezTo>
                    <a:pt x="1" y="449"/>
                    <a:pt x="1" y="449"/>
                    <a:pt x="1" y="449"/>
                  </a:cubicBezTo>
                  <a:cubicBezTo>
                    <a:pt x="0" y="207"/>
                    <a:pt x="0" y="207"/>
                    <a:pt x="0" y="207"/>
                  </a:cubicBezTo>
                  <a:cubicBezTo>
                    <a:pt x="0" y="195"/>
                    <a:pt x="8" y="182"/>
                    <a:pt x="18" y="176"/>
                  </a:cubicBezTo>
                  <a:lnTo>
                    <a:pt x="312" y="6"/>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ṥ1ídè">
              <a:extLst>
                <a:ext uri="{FF2B5EF4-FFF2-40B4-BE49-F238E27FC236}">
                  <a16:creationId xmlns:a16="http://schemas.microsoft.com/office/drawing/2014/main" id="{BB061EC6-A383-4A30-AD75-A34547013293}"/>
                </a:ext>
              </a:extLst>
            </p:cNvPr>
            <p:cNvSpPr/>
            <p:nvPr/>
          </p:nvSpPr>
          <p:spPr bwMode="auto">
            <a:xfrm>
              <a:off x="4730750" y="1516063"/>
              <a:ext cx="2025650" cy="2676525"/>
            </a:xfrm>
            <a:custGeom>
              <a:avLst/>
              <a:gdLst>
                <a:gd name="T0" fmla="*/ 1271 w 1276"/>
                <a:gd name="T1" fmla="*/ 0 h 1686"/>
                <a:gd name="T2" fmla="*/ 0 w 1276"/>
                <a:gd name="T3" fmla="*/ 732 h 1686"/>
                <a:gd name="T4" fmla="*/ 5 w 1276"/>
                <a:gd name="T5" fmla="*/ 1686 h 1686"/>
                <a:gd name="T6" fmla="*/ 1276 w 1276"/>
                <a:gd name="T7" fmla="*/ 954 h 1686"/>
                <a:gd name="T8" fmla="*/ 1271 w 1276"/>
                <a:gd name="T9" fmla="*/ 0 h 1686"/>
              </a:gdLst>
              <a:ahLst/>
              <a:cxnLst>
                <a:cxn ang="0">
                  <a:pos x="T0" y="T1"/>
                </a:cxn>
                <a:cxn ang="0">
                  <a:pos x="T2" y="T3"/>
                </a:cxn>
                <a:cxn ang="0">
                  <a:pos x="T4" y="T5"/>
                </a:cxn>
                <a:cxn ang="0">
                  <a:pos x="T6" y="T7"/>
                </a:cxn>
                <a:cxn ang="0">
                  <a:pos x="T8" y="T9"/>
                </a:cxn>
              </a:cxnLst>
              <a:rect l="0" t="0" r="r" b="b"/>
              <a:pathLst>
                <a:path w="1276" h="1686">
                  <a:moveTo>
                    <a:pt x="1271" y="0"/>
                  </a:moveTo>
                  <a:lnTo>
                    <a:pt x="0" y="732"/>
                  </a:lnTo>
                  <a:lnTo>
                    <a:pt x="5" y="1686"/>
                  </a:lnTo>
                  <a:lnTo>
                    <a:pt x="1276" y="954"/>
                  </a:lnTo>
                  <a:lnTo>
                    <a:pt x="1271" y="0"/>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iďè">
              <a:extLst>
                <a:ext uri="{FF2B5EF4-FFF2-40B4-BE49-F238E27FC236}">
                  <a16:creationId xmlns:a16="http://schemas.microsoft.com/office/drawing/2014/main" id="{F2437406-BC96-47E1-8C8D-40836DF83765}"/>
                </a:ext>
              </a:extLst>
            </p:cNvPr>
            <p:cNvSpPr/>
            <p:nvPr/>
          </p:nvSpPr>
          <p:spPr bwMode="auto">
            <a:xfrm>
              <a:off x="5394325" y="2479676"/>
              <a:ext cx="436563" cy="749300"/>
            </a:xfrm>
            <a:custGeom>
              <a:avLst/>
              <a:gdLst>
                <a:gd name="T0" fmla="*/ 0 w 275"/>
                <a:gd name="T1" fmla="*/ 156 h 472"/>
                <a:gd name="T2" fmla="*/ 0 w 275"/>
                <a:gd name="T3" fmla="*/ 472 h 472"/>
                <a:gd name="T4" fmla="*/ 275 w 275"/>
                <a:gd name="T5" fmla="*/ 312 h 472"/>
                <a:gd name="T6" fmla="*/ 275 w 275"/>
                <a:gd name="T7" fmla="*/ 0 h 472"/>
                <a:gd name="T8" fmla="*/ 0 w 275"/>
                <a:gd name="T9" fmla="*/ 156 h 472"/>
              </a:gdLst>
              <a:ahLst/>
              <a:cxnLst>
                <a:cxn ang="0">
                  <a:pos x="T0" y="T1"/>
                </a:cxn>
                <a:cxn ang="0">
                  <a:pos x="T2" y="T3"/>
                </a:cxn>
                <a:cxn ang="0">
                  <a:pos x="T4" y="T5"/>
                </a:cxn>
                <a:cxn ang="0">
                  <a:pos x="T6" y="T7"/>
                </a:cxn>
                <a:cxn ang="0">
                  <a:pos x="T8" y="T9"/>
                </a:cxn>
              </a:cxnLst>
              <a:rect l="0" t="0" r="r" b="b"/>
              <a:pathLst>
                <a:path w="275" h="472">
                  <a:moveTo>
                    <a:pt x="0" y="156"/>
                  </a:moveTo>
                  <a:lnTo>
                    <a:pt x="0" y="472"/>
                  </a:lnTo>
                  <a:lnTo>
                    <a:pt x="275" y="312"/>
                  </a:lnTo>
                  <a:lnTo>
                    <a:pt x="275" y="0"/>
                  </a:lnTo>
                  <a:lnTo>
                    <a:pt x="0" y="156"/>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ŝlíḍé">
              <a:extLst>
                <a:ext uri="{FF2B5EF4-FFF2-40B4-BE49-F238E27FC236}">
                  <a16:creationId xmlns:a16="http://schemas.microsoft.com/office/drawing/2014/main" id="{F016201D-537B-4218-9E02-785FE18C985B}"/>
                </a:ext>
              </a:extLst>
            </p:cNvPr>
            <p:cNvSpPr/>
            <p:nvPr/>
          </p:nvSpPr>
          <p:spPr bwMode="auto">
            <a:xfrm>
              <a:off x="4973638" y="2974976"/>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íṩḻïḍe">
              <a:extLst>
                <a:ext uri="{FF2B5EF4-FFF2-40B4-BE49-F238E27FC236}">
                  <a16:creationId xmlns:a16="http://schemas.microsoft.com/office/drawing/2014/main" id="{F5507C3D-D5AB-467D-BB89-32335D40AE26}"/>
                </a:ext>
              </a:extLst>
            </p:cNvPr>
            <p:cNvSpPr/>
            <p:nvPr/>
          </p:nvSpPr>
          <p:spPr bwMode="auto">
            <a:xfrm>
              <a:off x="4973638" y="2913063"/>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ŝľíḍê">
              <a:extLst>
                <a:ext uri="{FF2B5EF4-FFF2-40B4-BE49-F238E27FC236}">
                  <a16:creationId xmlns:a16="http://schemas.microsoft.com/office/drawing/2014/main" id="{CF9E2651-127F-491B-A56D-D7F053344BB5}"/>
                </a:ext>
              </a:extLst>
            </p:cNvPr>
            <p:cNvSpPr/>
            <p:nvPr/>
          </p:nvSpPr>
          <p:spPr bwMode="auto">
            <a:xfrm>
              <a:off x="4973638" y="2851151"/>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ḷidè">
              <a:extLst>
                <a:ext uri="{FF2B5EF4-FFF2-40B4-BE49-F238E27FC236}">
                  <a16:creationId xmlns:a16="http://schemas.microsoft.com/office/drawing/2014/main" id="{E2DBB741-C33E-442F-A917-7A6C9D68D10B}"/>
                </a:ext>
              </a:extLst>
            </p:cNvPr>
            <p:cNvSpPr/>
            <p:nvPr/>
          </p:nvSpPr>
          <p:spPr bwMode="auto">
            <a:xfrm>
              <a:off x="4973638" y="2789238"/>
              <a:ext cx="317500" cy="200025"/>
            </a:xfrm>
            <a:custGeom>
              <a:avLst/>
              <a:gdLst>
                <a:gd name="T0" fmla="*/ 0 w 200"/>
                <a:gd name="T1" fmla="*/ 113 h 126"/>
                <a:gd name="T2" fmla="*/ 0 w 200"/>
                <a:gd name="T3" fmla="*/ 126 h 126"/>
                <a:gd name="T4" fmla="*/ 200 w 200"/>
                <a:gd name="T5" fmla="*/ 13 h 126"/>
                <a:gd name="T6" fmla="*/ 200 w 200"/>
                <a:gd name="T7" fmla="*/ 0 h 126"/>
                <a:gd name="T8" fmla="*/ 0 w 200"/>
                <a:gd name="T9" fmla="*/ 113 h 126"/>
              </a:gdLst>
              <a:ahLst/>
              <a:cxnLst>
                <a:cxn ang="0">
                  <a:pos x="T0" y="T1"/>
                </a:cxn>
                <a:cxn ang="0">
                  <a:pos x="T2" y="T3"/>
                </a:cxn>
                <a:cxn ang="0">
                  <a:pos x="T4" y="T5"/>
                </a:cxn>
                <a:cxn ang="0">
                  <a:pos x="T6" y="T7"/>
                </a:cxn>
                <a:cxn ang="0">
                  <a:pos x="T8" y="T9"/>
                </a:cxn>
              </a:cxnLst>
              <a:rect l="0" t="0" r="r" b="b"/>
              <a:pathLst>
                <a:path w="200" h="126">
                  <a:moveTo>
                    <a:pt x="0" y="113"/>
                  </a:moveTo>
                  <a:lnTo>
                    <a:pt x="0" y="126"/>
                  </a:lnTo>
                  <a:lnTo>
                    <a:pt x="200" y="13"/>
                  </a:lnTo>
                  <a:lnTo>
                    <a:pt x="200" y="0"/>
                  </a:lnTo>
                  <a:lnTo>
                    <a:pt x="0" y="113"/>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íṣḷïḑe">
              <a:extLst>
                <a:ext uri="{FF2B5EF4-FFF2-40B4-BE49-F238E27FC236}">
                  <a16:creationId xmlns:a16="http://schemas.microsoft.com/office/drawing/2014/main" id="{B865579A-1F69-43A8-9C18-C3184E15840F}"/>
                </a:ext>
              </a:extLst>
            </p:cNvPr>
            <p:cNvSpPr/>
            <p:nvPr/>
          </p:nvSpPr>
          <p:spPr bwMode="auto">
            <a:xfrm>
              <a:off x="4973638" y="3098801"/>
              <a:ext cx="317500" cy="206375"/>
            </a:xfrm>
            <a:custGeom>
              <a:avLst/>
              <a:gdLst>
                <a:gd name="T0" fmla="*/ 0 w 200"/>
                <a:gd name="T1" fmla="*/ 117 h 130"/>
                <a:gd name="T2" fmla="*/ 0 w 200"/>
                <a:gd name="T3" fmla="*/ 130 h 130"/>
                <a:gd name="T4" fmla="*/ 200 w 200"/>
                <a:gd name="T5" fmla="*/ 13 h 130"/>
                <a:gd name="T6" fmla="*/ 200 w 200"/>
                <a:gd name="T7" fmla="*/ 0 h 130"/>
                <a:gd name="T8" fmla="*/ 0 w 200"/>
                <a:gd name="T9" fmla="*/ 117 h 130"/>
              </a:gdLst>
              <a:ahLst/>
              <a:cxnLst>
                <a:cxn ang="0">
                  <a:pos x="T0" y="T1"/>
                </a:cxn>
                <a:cxn ang="0">
                  <a:pos x="T2" y="T3"/>
                </a:cxn>
                <a:cxn ang="0">
                  <a:pos x="T4" y="T5"/>
                </a:cxn>
                <a:cxn ang="0">
                  <a:pos x="T6" y="T7"/>
                </a:cxn>
                <a:cxn ang="0">
                  <a:pos x="T8" y="T9"/>
                </a:cxn>
              </a:cxnLst>
              <a:rect l="0" t="0" r="r" b="b"/>
              <a:pathLst>
                <a:path w="200" h="130">
                  <a:moveTo>
                    <a:pt x="0" y="117"/>
                  </a:moveTo>
                  <a:lnTo>
                    <a:pt x="0" y="130"/>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ṡ1íḑê">
              <a:extLst>
                <a:ext uri="{FF2B5EF4-FFF2-40B4-BE49-F238E27FC236}">
                  <a16:creationId xmlns:a16="http://schemas.microsoft.com/office/drawing/2014/main" id="{E7E698AF-59BC-48A4-9DBC-5FC9E9BF9DDF}"/>
                </a:ext>
              </a:extLst>
            </p:cNvPr>
            <p:cNvSpPr/>
            <p:nvPr/>
          </p:nvSpPr>
          <p:spPr bwMode="auto">
            <a:xfrm>
              <a:off x="4973638" y="3036888"/>
              <a:ext cx="317500" cy="200025"/>
            </a:xfrm>
            <a:custGeom>
              <a:avLst/>
              <a:gdLst>
                <a:gd name="T0" fmla="*/ 0 w 200"/>
                <a:gd name="T1" fmla="*/ 117 h 126"/>
                <a:gd name="T2" fmla="*/ 0 w 200"/>
                <a:gd name="T3" fmla="*/ 126 h 126"/>
                <a:gd name="T4" fmla="*/ 200 w 200"/>
                <a:gd name="T5" fmla="*/ 13 h 126"/>
                <a:gd name="T6" fmla="*/ 200 w 200"/>
                <a:gd name="T7" fmla="*/ 0 h 126"/>
                <a:gd name="T8" fmla="*/ 0 w 200"/>
                <a:gd name="T9" fmla="*/ 117 h 126"/>
              </a:gdLst>
              <a:ahLst/>
              <a:cxnLst>
                <a:cxn ang="0">
                  <a:pos x="T0" y="T1"/>
                </a:cxn>
                <a:cxn ang="0">
                  <a:pos x="T2" y="T3"/>
                </a:cxn>
                <a:cxn ang="0">
                  <a:pos x="T4" y="T5"/>
                </a:cxn>
                <a:cxn ang="0">
                  <a:pos x="T6" y="T7"/>
                </a:cxn>
                <a:cxn ang="0">
                  <a:pos x="T8" y="T9"/>
                </a:cxn>
              </a:cxnLst>
              <a:rect l="0" t="0" r="r" b="b"/>
              <a:pathLst>
                <a:path w="200" h="126">
                  <a:moveTo>
                    <a:pt x="0" y="117"/>
                  </a:moveTo>
                  <a:lnTo>
                    <a:pt x="0" y="126"/>
                  </a:lnTo>
                  <a:lnTo>
                    <a:pt x="200" y="13"/>
                  </a:lnTo>
                  <a:lnTo>
                    <a:pt x="200" y="0"/>
                  </a:lnTo>
                  <a:lnTo>
                    <a:pt x="0" y="11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ísḷïdé">
              <a:extLst>
                <a:ext uri="{FF2B5EF4-FFF2-40B4-BE49-F238E27FC236}">
                  <a16:creationId xmlns:a16="http://schemas.microsoft.com/office/drawing/2014/main" id="{3A4CBC5C-7396-4CBE-9AB3-085D80065D29}"/>
                </a:ext>
              </a:extLst>
            </p:cNvPr>
            <p:cNvSpPr/>
            <p:nvPr/>
          </p:nvSpPr>
          <p:spPr bwMode="auto">
            <a:xfrm>
              <a:off x="5056188" y="3160713"/>
              <a:ext cx="234950" cy="158750"/>
            </a:xfrm>
            <a:custGeom>
              <a:avLst/>
              <a:gdLst>
                <a:gd name="T0" fmla="*/ 0 w 148"/>
                <a:gd name="T1" fmla="*/ 87 h 100"/>
                <a:gd name="T2" fmla="*/ 0 w 148"/>
                <a:gd name="T3" fmla="*/ 100 h 100"/>
                <a:gd name="T4" fmla="*/ 148 w 148"/>
                <a:gd name="T5" fmla="*/ 13 h 100"/>
                <a:gd name="T6" fmla="*/ 148 w 148"/>
                <a:gd name="T7" fmla="*/ 0 h 100"/>
                <a:gd name="T8" fmla="*/ 0 w 148"/>
                <a:gd name="T9" fmla="*/ 87 h 100"/>
              </a:gdLst>
              <a:ahLst/>
              <a:cxnLst>
                <a:cxn ang="0">
                  <a:pos x="T0" y="T1"/>
                </a:cxn>
                <a:cxn ang="0">
                  <a:pos x="T2" y="T3"/>
                </a:cxn>
                <a:cxn ang="0">
                  <a:pos x="T4" y="T5"/>
                </a:cxn>
                <a:cxn ang="0">
                  <a:pos x="T6" y="T7"/>
                </a:cxn>
                <a:cxn ang="0">
                  <a:pos x="T8" y="T9"/>
                </a:cxn>
              </a:cxnLst>
              <a:rect l="0" t="0" r="r" b="b"/>
              <a:pathLst>
                <a:path w="148" h="100">
                  <a:moveTo>
                    <a:pt x="0" y="87"/>
                  </a:moveTo>
                  <a:lnTo>
                    <a:pt x="0" y="100"/>
                  </a:lnTo>
                  <a:lnTo>
                    <a:pt x="148" y="13"/>
                  </a:lnTo>
                  <a:lnTo>
                    <a:pt x="148" y="0"/>
                  </a:lnTo>
                  <a:lnTo>
                    <a:pt x="0" y="87"/>
                  </a:ln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1iḋè">
              <a:extLst>
                <a:ext uri="{FF2B5EF4-FFF2-40B4-BE49-F238E27FC236}">
                  <a16:creationId xmlns:a16="http://schemas.microsoft.com/office/drawing/2014/main" id="{46E11603-EDCA-4852-96FD-CAA91013129D}"/>
                </a:ext>
              </a:extLst>
            </p:cNvPr>
            <p:cNvSpPr/>
            <p:nvPr/>
          </p:nvSpPr>
          <p:spPr bwMode="auto">
            <a:xfrm>
              <a:off x="5754688" y="2306638"/>
              <a:ext cx="26988" cy="41275"/>
            </a:xfrm>
            <a:custGeom>
              <a:avLst/>
              <a:gdLst>
                <a:gd name="T0" fmla="*/ 2 w 4"/>
                <a:gd name="T1" fmla="*/ 0 h 6"/>
                <a:gd name="T2" fmla="*/ 0 w 4"/>
                <a:gd name="T3" fmla="*/ 4 h 6"/>
                <a:gd name="T4" fmla="*/ 2 w 4"/>
                <a:gd name="T5" fmla="*/ 5 h 6"/>
                <a:gd name="T6" fmla="*/ 4 w 4"/>
                <a:gd name="T7" fmla="*/ 2 h 6"/>
                <a:gd name="T8" fmla="*/ 2 w 4"/>
                <a:gd name="T9" fmla="*/ 0 h 6"/>
              </a:gdLst>
              <a:ahLst/>
              <a:cxnLst>
                <a:cxn ang="0">
                  <a:pos x="T0" y="T1"/>
                </a:cxn>
                <a:cxn ang="0">
                  <a:pos x="T2" y="T3"/>
                </a:cxn>
                <a:cxn ang="0">
                  <a:pos x="T4" y="T5"/>
                </a:cxn>
                <a:cxn ang="0">
                  <a:pos x="T6" y="T7"/>
                </a:cxn>
                <a:cxn ang="0">
                  <a:pos x="T8" y="T9"/>
                </a:cxn>
              </a:cxnLst>
              <a:rect l="0" t="0" r="r" b="b"/>
              <a:pathLst>
                <a:path w="4" h="6">
                  <a:moveTo>
                    <a:pt x="2" y="0"/>
                  </a:moveTo>
                  <a:cubicBezTo>
                    <a:pt x="1" y="1"/>
                    <a:pt x="0" y="3"/>
                    <a:pt x="0" y="4"/>
                  </a:cubicBezTo>
                  <a:cubicBezTo>
                    <a:pt x="0" y="5"/>
                    <a:pt x="1" y="6"/>
                    <a:pt x="2" y="5"/>
                  </a:cubicBezTo>
                  <a:cubicBezTo>
                    <a:pt x="3" y="5"/>
                    <a:pt x="4" y="3"/>
                    <a:pt x="4" y="2"/>
                  </a:cubicBezTo>
                  <a:cubicBezTo>
                    <a:pt x="4" y="0"/>
                    <a:pt x="3" y="0"/>
                    <a:pt x="2" y="0"/>
                  </a:cubicBezTo>
                  <a:close/>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ṧḷiḓé">
              <a:extLst>
                <a:ext uri="{FF2B5EF4-FFF2-40B4-BE49-F238E27FC236}">
                  <a16:creationId xmlns:a16="http://schemas.microsoft.com/office/drawing/2014/main" id="{77776FFA-B6C6-4B6B-9E18-744E2155E5D2}"/>
                </a:ext>
              </a:extLst>
            </p:cNvPr>
            <p:cNvSpPr/>
            <p:nvPr/>
          </p:nvSpPr>
          <p:spPr bwMode="auto">
            <a:xfrm>
              <a:off x="4876800" y="2190751"/>
              <a:ext cx="1057275" cy="777875"/>
            </a:xfrm>
            <a:custGeom>
              <a:avLst/>
              <a:gdLst>
                <a:gd name="T0" fmla="*/ 149 w 153"/>
                <a:gd name="T1" fmla="*/ 2 h 113"/>
                <a:gd name="T2" fmla="*/ 153 w 153"/>
                <a:gd name="T3" fmla="*/ 4 h 113"/>
                <a:gd name="T4" fmla="*/ 153 w 153"/>
                <a:gd name="T5" fmla="*/ 24 h 113"/>
                <a:gd name="T6" fmla="*/ 149 w 153"/>
                <a:gd name="T7" fmla="*/ 22 h 113"/>
                <a:gd name="T8" fmla="*/ 4 w 153"/>
                <a:gd name="T9" fmla="*/ 106 h 113"/>
                <a:gd name="T10" fmla="*/ 0 w 153"/>
                <a:gd name="T11" fmla="*/ 113 h 113"/>
                <a:gd name="T12" fmla="*/ 0 w 153"/>
                <a:gd name="T13" fmla="*/ 93 h 113"/>
                <a:gd name="T14" fmla="*/ 4 w 153"/>
                <a:gd name="T15" fmla="*/ 86 h 113"/>
                <a:gd name="T16" fmla="*/ 149 w 153"/>
                <a:gd name="T17" fmla="*/ 2 h 113"/>
                <a:gd name="T18" fmla="*/ 138 w 153"/>
                <a:gd name="T19" fmla="*/ 17 h 113"/>
                <a:gd name="T20" fmla="*/ 140 w 153"/>
                <a:gd name="T21" fmla="*/ 13 h 113"/>
                <a:gd name="T22" fmla="*/ 138 w 153"/>
                <a:gd name="T23" fmla="*/ 12 h 113"/>
                <a:gd name="T24" fmla="*/ 136 w 153"/>
                <a:gd name="T25" fmla="*/ 16 h 113"/>
                <a:gd name="T26" fmla="*/ 138 w 153"/>
                <a:gd name="T27" fmla="*/ 17 h 113"/>
                <a:gd name="T28" fmla="*/ 129 w 153"/>
                <a:gd name="T29" fmla="*/ 22 h 113"/>
                <a:gd name="T30" fmla="*/ 131 w 153"/>
                <a:gd name="T31" fmla="*/ 19 h 113"/>
                <a:gd name="T32" fmla="*/ 129 w 153"/>
                <a:gd name="T33" fmla="*/ 17 h 113"/>
                <a:gd name="T34" fmla="*/ 127 w 153"/>
                <a:gd name="T35" fmla="*/ 21 h 113"/>
                <a:gd name="T36" fmla="*/ 129 w 153"/>
                <a:gd name="T37" fmla="*/ 22 h 113"/>
                <a:gd name="T38" fmla="*/ 147 w 153"/>
                <a:gd name="T39" fmla="*/ 12 h 113"/>
                <a:gd name="T40" fmla="*/ 149 w 153"/>
                <a:gd name="T41" fmla="*/ 8 h 113"/>
                <a:gd name="T42" fmla="*/ 147 w 153"/>
                <a:gd name="T43" fmla="*/ 7 h 113"/>
                <a:gd name="T44" fmla="*/ 145 w 153"/>
                <a:gd name="T45" fmla="*/ 11 h 113"/>
                <a:gd name="T46" fmla="*/ 147 w 153"/>
                <a:gd name="T47" fmla="*/ 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3" h="113">
                  <a:moveTo>
                    <a:pt x="149" y="2"/>
                  </a:moveTo>
                  <a:cubicBezTo>
                    <a:pt x="151" y="0"/>
                    <a:pt x="153" y="1"/>
                    <a:pt x="153" y="4"/>
                  </a:cubicBezTo>
                  <a:cubicBezTo>
                    <a:pt x="153" y="24"/>
                    <a:pt x="153" y="24"/>
                    <a:pt x="153" y="24"/>
                  </a:cubicBezTo>
                  <a:cubicBezTo>
                    <a:pt x="153" y="22"/>
                    <a:pt x="152" y="21"/>
                    <a:pt x="149" y="22"/>
                  </a:cubicBezTo>
                  <a:cubicBezTo>
                    <a:pt x="4" y="106"/>
                    <a:pt x="4" y="106"/>
                    <a:pt x="4" y="106"/>
                  </a:cubicBezTo>
                  <a:cubicBezTo>
                    <a:pt x="2" y="107"/>
                    <a:pt x="0" y="110"/>
                    <a:pt x="0" y="113"/>
                  </a:cubicBezTo>
                  <a:cubicBezTo>
                    <a:pt x="0" y="93"/>
                    <a:pt x="0" y="93"/>
                    <a:pt x="0" y="93"/>
                  </a:cubicBezTo>
                  <a:cubicBezTo>
                    <a:pt x="0" y="90"/>
                    <a:pt x="2" y="87"/>
                    <a:pt x="4" y="86"/>
                  </a:cubicBezTo>
                  <a:lnTo>
                    <a:pt x="149" y="2"/>
                  </a:lnTo>
                  <a:close/>
                  <a:moveTo>
                    <a:pt x="138" y="17"/>
                  </a:moveTo>
                  <a:cubicBezTo>
                    <a:pt x="139" y="16"/>
                    <a:pt x="140" y="15"/>
                    <a:pt x="140" y="13"/>
                  </a:cubicBezTo>
                  <a:cubicBezTo>
                    <a:pt x="140" y="12"/>
                    <a:pt x="139" y="11"/>
                    <a:pt x="138" y="12"/>
                  </a:cubicBezTo>
                  <a:cubicBezTo>
                    <a:pt x="137" y="13"/>
                    <a:pt x="136" y="15"/>
                    <a:pt x="136" y="16"/>
                  </a:cubicBezTo>
                  <a:cubicBezTo>
                    <a:pt x="136" y="17"/>
                    <a:pt x="137" y="18"/>
                    <a:pt x="138" y="17"/>
                  </a:cubicBezTo>
                  <a:moveTo>
                    <a:pt x="129" y="22"/>
                  </a:moveTo>
                  <a:cubicBezTo>
                    <a:pt x="130" y="22"/>
                    <a:pt x="131" y="20"/>
                    <a:pt x="131" y="19"/>
                  </a:cubicBezTo>
                  <a:cubicBezTo>
                    <a:pt x="131" y="17"/>
                    <a:pt x="130" y="17"/>
                    <a:pt x="129" y="17"/>
                  </a:cubicBezTo>
                  <a:cubicBezTo>
                    <a:pt x="128" y="18"/>
                    <a:pt x="127" y="20"/>
                    <a:pt x="127" y="21"/>
                  </a:cubicBezTo>
                  <a:cubicBezTo>
                    <a:pt x="127" y="22"/>
                    <a:pt x="128" y="23"/>
                    <a:pt x="129" y="22"/>
                  </a:cubicBezTo>
                  <a:moveTo>
                    <a:pt x="147" y="12"/>
                  </a:moveTo>
                  <a:cubicBezTo>
                    <a:pt x="148" y="11"/>
                    <a:pt x="149" y="10"/>
                    <a:pt x="149" y="8"/>
                  </a:cubicBezTo>
                  <a:cubicBezTo>
                    <a:pt x="149" y="7"/>
                    <a:pt x="148" y="6"/>
                    <a:pt x="147" y="7"/>
                  </a:cubicBezTo>
                  <a:cubicBezTo>
                    <a:pt x="146" y="8"/>
                    <a:pt x="145" y="9"/>
                    <a:pt x="145" y="11"/>
                  </a:cubicBezTo>
                  <a:cubicBezTo>
                    <a:pt x="145" y="12"/>
                    <a:pt x="146" y="13"/>
                    <a:pt x="147" y="12"/>
                  </a:cubicBezTo>
                </a:path>
              </a:pathLst>
            </a:custGeom>
            <a:solidFill>
              <a:srgbClr val="FEC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ṧļïďê">
              <a:extLst>
                <a:ext uri="{FF2B5EF4-FFF2-40B4-BE49-F238E27FC236}">
                  <a16:creationId xmlns:a16="http://schemas.microsoft.com/office/drawing/2014/main" id="{F4E48975-5C39-4A31-8527-A64557E542CB}"/>
                </a:ext>
              </a:extLst>
            </p:cNvPr>
            <p:cNvSpPr/>
            <p:nvPr/>
          </p:nvSpPr>
          <p:spPr bwMode="auto">
            <a:xfrm>
              <a:off x="4876800" y="2335213"/>
              <a:ext cx="1063625" cy="1308100"/>
            </a:xfrm>
            <a:custGeom>
              <a:avLst/>
              <a:gdLst>
                <a:gd name="T0" fmla="*/ 149 w 154"/>
                <a:gd name="T1" fmla="*/ 1 h 190"/>
                <a:gd name="T2" fmla="*/ 153 w 154"/>
                <a:gd name="T3" fmla="*/ 3 h 190"/>
                <a:gd name="T4" fmla="*/ 154 w 154"/>
                <a:gd name="T5" fmla="*/ 98 h 190"/>
                <a:gd name="T6" fmla="*/ 150 w 154"/>
                <a:gd name="T7" fmla="*/ 105 h 190"/>
                <a:gd name="T8" fmla="*/ 4 w 154"/>
                <a:gd name="T9" fmla="*/ 189 h 190"/>
                <a:gd name="T10" fmla="*/ 0 w 154"/>
                <a:gd name="T11" fmla="*/ 187 h 190"/>
                <a:gd name="T12" fmla="*/ 0 w 154"/>
                <a:gd name="T13" fmla="*/ 92 h 190"/>
                <a:gd name="T14" fmla="*/ 4 w 154"/>
                <a:gd name="T15" fmla="*/ 85 h 190"/>
                <a:gd name="T16" fmla="*/ 149 w 154"/>
                <a:gd name="T17" fmla="*/ 1 h 190"/>
                <a:gd name="T18" fmla="*/ 75 w 154"/>
                <a:gd name="T19" fmla="*/ 130 h 190"/>
                <a:gd name="T20" fmla="*/ 138 w 154"/>
                <a:gd name="T21" fmla="*/ 93 h 190"/>
                <a:gd name="T22" fmla="*/ 138 w 154"/>
                <a:gd name="T23" fmla="*/ 21 h 190"/>
                <a:gd name="T24" fmla="*/ 75 w 154"/>
                <a:gd name="T25" fmla="*/ 57 h 190"/>
                <a:gd name="T26" fmla="*/ 75 w 154"/>
                <a:gd name="T27" fmla="*/ 130 h 190"/>
                <a:gd name="T28" fmla="*/ 14 w 154"/>
                <a:gd name="T29" fmla="*/ 131 h 190"/>
                <a:gd name="T30" fmla="*/ 60 w 154"/>
                <a:gd name="T31" fmla="*/ 105 h 190"/>
                <a:gd name="T32" fmla="*/ 60 w 154"/>
                <a:gd name="T33" fmla="*/ 102 h 190"/>
                <a:gd name="T34" fmla="*/ 14 w 154"/>
                <a:gd name="T35" fmla="*/ 129 h 190"/>
                <a:gd name="T36" fmla="*/ 14 w 154"/>
                <a:gd name="T37" fmla="*/ 131 h 190"/>
                <a:gd name="T38" fmla="*/ 14 w 154"/>
                <a:gd name="T39" fmla="*/ 104 h 190"/>
                <a:gd name="T40" fmla="*/ 60 w 154"/>
                <a:gd name="T41" fmla="*/ 78 h 190"/>
                <a:gd name="T42" fmla="*/ 60 w 154"/>
                <a:gd name="T43" fmla="*/ 75 h 190"/>
                <a:gd name="T44" fmla="*/ 14 w 154"/>
                <a:gd name="T45" fmla="*/ 101 h 190"/>
                <a:gd name="T46" fmla="*/ 14 w 154"/>
                <a:gd name="T47" fmla="*/ 104 h 190"/>
                <a:gd name="T48" fmla="*/ 14 w 154"/>
                <a:gd name="T49" fmla="*/ 113 h 190"/>
                <a:gd name="T50" fmla="*/ 60 w 154"/>
                <a:gd name="T51" fmla="*/ 87 h 190"/>
                <a:gd name="T52" fmla="*/ 60 w 154"/>
                <a:gd name="T53" fmla="*/ 84 h 190"/>
                <a:gd name="T54" fmla="*/ 14 w 154"/>
                <a:gd name="T55" fmla="*/ 110 h 190"/>
                <a:gd name="T56" fmla="*/ 14 w 154"/>
                <a:gd name="T57" fmla="*/ 113 h 190"/>
                <a:gd name="T58" fmla="*/ 14 w 154"/>
                <a:gd name="T59" fmla="*/ 95 h 190"/>
                <a:gd name="T60" fmla="*/ 60 w 154"/>
                <a:gd name="T61" fmla="*/ 69 h 190"/>
                <a:gd name="T62" fmla="*/ 60 w 154"/>
                <a:gd name="T63" fmla="*/ 66 h 190"/>
                <a:gd name="T64" fmla="*/ 14 w 154"/>
                <a:gd name="T65" fmla="*/ 92 h 190"/>
                <a:gd name="T66" fmla="*/ 14 w 154"/>
                <a:gd name="T67" fmla="*/ 95 h 190"/>
                <a:gd name="T68" fmla="*/ 14 w 154"/>
                <a:gd name="T69" fmla="*/ 141 h 190"/>
                <a:gd name="T70" fmla="*/ 60 w 154"/>
                <a:gd name="T71" fmla="*/ 114 h 190"/>
                <a:gd name="T72" fmla="*/ 60 w 154"/>
                <a:gd name="T73" fmla="*/ 111 h 190"/>
                <a:gd name="T74" fmla="*/ 14 w 154"/>
                <a:gd name="T75" fmla="*/ 138 h 190"/>
                <a:gd name="T76" fmla="*/ 14 w 154"/>
                <a:gd name="T77" fmla="*/ 141 h 190"/>
                <a:gd name="T78" fmla="*/ 14 w 154"/>
                <a:gd name="T79" fmla="*/ 122 h 190"/>
                <a:gd name="T80" fmla="*/ 60 w 154"/>
                <a:gd name="T81" fmla="*/ 96 h 190"/>
                <a:gd name="T82" fmla="*/ 60 w 154"/>
                <a:gd name="T83" fmla="*/ 93 h 190"/>
                <a:gd name="T84" fmla="*/ 14 w 154"/>
                <a:gd name="T85" fmla="*/ 119 h 190"/>
                <a:gd name="T86" fmla="*/ 14 w 154"/>
                <a:gd name="T87" fmla="*/ 122 h 190"/>
                <a:gd name="T88" fmla="*/ 26 w 154"/>
                <a:gd name="T89" fmla="*/ 143 h 190"/>
                <a:gd name="T90" fmla="*/ 60 w 154"/>
                <a:gd name="T91" fmla="*/ 123 h 190"/>
                <a:gd name="T92" fmla="*/ 60 w 154"/>
                <a:gd name="T93" fmla="*/ 120 h 190"/>
                <a:gd name="T94" fmla="*/ 26 w 154"/>
                <a:gd name="T95" fmla="*/ 140 h 190"/>
                <a:gd name="T96" fmla="*/ 26 w 154"/>
                <a:gd name="T97" fmla="*/ 14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190">
                  <a:moveTo>
                    <a:pt x="149" y="1"/>
                  </a:moveTo>
                  <a:cubicBezTo>
                    <a:pt x="152" y="0"/>
                    <a:pt x="153" y="1"/>
                    <a:pt x="153" y="3"/>
                  </a:cubicBezTo>
                  <a:cubicBezTo>
                    <a:pt x="154" y="98"/>
                    <a:pt x="154" y="98"/>
                    <a:pt x="154" y="98"/>
                  </a:cubicBezTo>
                  <a:cubicBezTo>
                    <a:pt x="154" y="101"/>
                    <a:pt x="152" y="104"/>
                    <a:pt x="150" y="105"/>
                  </a:cubicBezTo>
                  <a:cubicBezTo>
                    <a:pt x="4" y="189"/>
                    <a:pt x="4" y="189"/>
                    <a:pt x="4" y="189"/>
                  </a:cubicBezTo>
                  <a:cubicBezTo>
                    <a:pt x="2" y="190"/>
                    <a:pt x="0" y="189"/>
                    <a:pt x="0" y="187"/>
                  </a:cubicBezTo>
                  <a:cubicBezTo>
                    <a:pt x="0" y="92"/>
                    <a:pt x="0" y="92"/>
                    <a:pt x="0" y="92"/>
                  </a:cubicBezTo>
                  <a:cubicBezTo>
                    <a:pt x="0" y="89"/>
                    <a:pt x="2" y="86"/>
                    <a:pt x="4" y="85"/>
                  </a:cubicBezTo>
                  <a:lnTo>
                    <a:pt x="149" y="1"/>
                  </a:lnTo>
                  <a:close/>
                  <a:moveTo>
                    <a:pt x="75" y="130"/>
                  </a:moveTo>
                  <a:cubicBezTo>
                    <a:pt x="138" y="93"/>
                    <a:pt x="138" y="93"/>
                    <a:pt x="138" y="93"/>
                  </a:cubicBezTo>
                  <a:cubicBezTo>
                    <a:pt x="138" y="21"/>
                    <a:pt x="138" y="21"/>
                    <a:pt x="138" y="21"/>
                  </a:cubicBezTo>
                  <a:cubicBezTo>
                    <a:pt x="75" y="57"/>
                    <a:pt x="75" y="57"/>
                    <a:pt x="75" y="57"/>
                  </a:cubicBezTo>
                  <a:cubicBezTo>
                    <a:pt x="75" y="130"/>
                    <a:pt x="75" y="130"/>
                    <a:pt x="75" y="130"/>
                  </a:cubicBezTo>
                  <a:moveTo>
                    <a:pt x="14" y="131"/>
                  </a:moveTo>
                  <a:cubicBezTo>
                    <a:pt x="60" y="105"/>
                    <a:pt x="60" y="105"/>
                    <a:pt x="60" y="105"/>
                  </a:cubicBezTo>
                  <a:cubicBezTo>
                    <a:pt x="60" y="102"/>
                    <a:pt x="60" y="102"/>
                    <a:pt x="60" y="102"/>
                  </a:cubicBezTo>
                  <a:cubicBezTo>
                    <a:pt x="14" y="129"/>
                    <a:pt x="14" y="129"/>
                    <a:pt x="14" y="129"/>
                  </a:cubicBezTo>
                  <a:cubicBezTo>
                    <a:pt x="14" y="131"/>
                    <a:pt x="14" y="131"/>
                    <a:pt x="14" y="131"/>
                  </a:cubicBezTo>
                  <a:moveTo>
                    <a:pt x="14" y="104"/>
                  </a:moveTo>
                  <a:cubicBezTo>
                    <a:pt x="60" y="78"/>
                    <a:pt x="60" y="78"/>
                    <a:pt x="60" y="78"/>
                  </a:cubicBezTo>
                  <a:cubicBezTo>
                    <a:pt x="60" y="75"/>
                    <a:pt x="60" y="75"/>
                    <a:pt x="60" y="75"/>
                  </a:cubicBezTo>
                  <a:cubicBezTo>
                    <a:pt x="14" y="101"/>
                    <a:pt x="14" y="101"/>
                    <a:pt x="14" y="101"/>
                  </a:cubicBezTo>
                  <a:cubicBezTo>
                    <a:pt x="14" y="104"/>
                    <a:pt x="14" y="104"/>
                    <a:pt x="14" y="104"/>
                  </a:cubicBezTo>
                  <a:moveTo>
                    <a:pt x="14" y="113"/>
                  </a:moveTo>
                  <a:cubicBezTo>
                    <a:pt x="60" y="87"/>
                    <a:pt x="60" y="87"/>
                    <a:pt x="60" y="87"/>
                  </a:cubicBezTo>
                  <a:cubicBezTo>
                    <a:pt x="60" y="84"/>
                    <a:pt x="60" y="84"/>
                    <a:pt x="60" y="84"/>
                  </a:cubicBezTo>
                  <a:cubicBezTo>
                    <a:pt x="14" y="110"/>
                    <a:pt x="14" y="110"/>
                    <a:pt x="14" y="110"/>
                  </a:cubicBezTo>
                  <a:cubicBezTo>
                    <a:pt x="14" y="113"/>
                    <a:pt x="14" y="113"/>
                    <a:pt x="14" y="113"/>
                  </a:cubicBezTo>
                  <a:moveTo>
                    <a:pt x="14" y="95"/>
                  </a:moveTo>
                  <a:cubicBezTo>
                    <a:pt x="60" y="69"/>
                    <a:pt x="60" y="69"/>
                    <a:pt x="60" y="69"/>
                  </a:cubicBezTo>
                  <a:cubicBezTo>
                    <a:pt x="60" y="66"/>
                    <a:pt x="60" y="66"/>
                    <a:pt x="60" y="66"/>
                  </a:cubicBezTo>
                  <a:cubicBezTo>
                    <a:pt x="14" y="92"/>
                    <a:pt x="14" y="92"/>
                    <a:pt x="14" y="92"/>
                  </a:cubicBezTo>
                  <a:cubicBezTo>
                    <a:pt x="14" y="95"/>
                    <a:pt x="14" y="95"/>
                    <a:pt x="14" y="95"/>
                  </a:cubicBezTo>
                  <a:moveTo>
                    <a:pt x="14" y="141"/>
                  </a:moveTo>
                  <a:cubicBezTo>
                    <a:pt x="60" y="114"/>
                    <a:pt x="60" y="114"/>
                    <a:pt x="60" y="114"/>
                  </a:cubicBezTo>
                  <a:cubicBezTo>
                    <a:pt x="60" y="111"/>
                    <a:pt x="60" y="111"/>
                    <a:pt x="60" y="111"/>
                  </a:cubicBezTo>
                  <a:cubicBezTo>
                    <a:pt x="14" y="138"/>
                    <a:pt x="14" y="138"/>
                    <a:pt x="14" y="138"/>
                  </a:cubicBezTo>
                  <a:cubicBezTo>
                    <a:pt x="14" y="141"/>
                    <a:pt x="14" y="141"/>
                    <a:pt x="14" y="141"/>
                  </a:cubicBezTo>
                  <a:moveTo>
                    <a:pt x="14" y="122"/>
                  </a:moveTo>
                  <a:cubicBezTo>
                    <a:pt x="60" y="96"/>
                    <a:pt x="60" y="96"/>
                    <a:pt x="60" y="96"/>
                  </a:cubicBezTo>
                  <a:cubicBezTo>
                    <a:pt x="60" y="93"/>
                    <a:pt x="60" y="93"/>
                    <a:pt x="60" y="93"/>
                  </a:cubicBezTo>
                  <a:cubicBezTo>
                    <a:pt x="14" y="119"/>
                    <a:pt x="14" y="119"/>
                    <a:pt x="14" y="119"/>
                  </a:cubicBezTo>
                  <a:cubicBezTo>
                    <a:pt x="14" y="122"/>
                    <a:pt x="14" y="122"/>
                    <a:pt x="14" y="122"/>
                  </a:cubicBezTo>
                  <a:moveTo>
                    <a:pt x="26" y="143"/>
                  </a:moveTo>
                  <a:cubicBezTo>
                    <a:pt x="60" y="123"/>
                    <a:pt x="60" y="123"/>
                    <a:pt x="60" y="123"/>
                  </a:cubicBezTo>
                  <a:cubicBezTo>
                    <a:pt x="60" y="120"/>
                    <a:pt x="60" y="120"/>
                    <a:pt x="60" y="120"/>
                  </a:cubicBezTo>
                  <a:cubicBezTo>
                    <a:pt x="26" y="140"/>
                    <a:pt x="26" y="140"/>
                    <a:pt x="26" y="140"/>
                  </a:cubicBezTo>
                  <a:cubicBezTo>
                    <a:pt x="26" y="143"/>
                    <a:pt x="26" y="143"/>
                    <a:pt x="26" y="143"/>
                  </a:cubicBezTo>
                </a:path>
              </a:pathLst>
            </a:custGeom>
            <a:solidFill>
              <a:srgbClr val="DD72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ïṩḷïḋe">
              <a:extLst>
                <a:ext uri="{FF2B5EF4-FFF2-40B4-BE49-F238E27FC236}">
                  <a16:creationId xmlns:a16="http://schemas.microsoft.com/office/drawing/2014/main" id="{EAA362EF-4DB7-4706-A036-C4E631A1DE8A}"/>
                </a:ext>
              </a:extLst>
            </p:cNvPr>
            <p:cNvSpPr/>
            <p:nvPr/>
          </p:nvSpPr>
          <p:spPr bwMode="auto">
            <a:xfrm>
              <a:off x="5878513" y="2232026"/>
              <a:ext cx="26988" cy="47625"/>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3"/>
                    <a:pt x="0" y="5"/>
                  </a:cubicBezTo>
                  <a:cubicBezTo>
                    <a:pt x="0" y="6"/>
                    <a:pt x="1" y="7"/>
                    <a:pt x="2" y="6"/>
                  </a:cubicBezTo>
                  <a:cubicBezTo>
                    <a:pt x="3" y="5"/>
                    <a:pt x="4" y="4"/>
                    <a:pt x="4" y="2"/>
                  </a:cubicBezTo>
                  <a:cubicBezTo>
                    <a:pt x="4" y="1"/>
                    <a:pt x="3" y="0"/>
                    <a:pt x="2" y="1"/>
                  </a:cubicBezTo>
                  <a:close/>
                </a:path>
              </a:pathLst>
            </a:custGeom>
            <a:solidFill>
              <a:srgbClr val="F24C8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ïş1îdè">
              <a:extLst>
                <a:ext uri="{FF2B5EF4-FFF2-40B4-BE49-F238E27FC236}">
                  <a16:creationId xmlns:a16="http://schemas.microsoft.com/office/drawing/2014/main" id="{8FAB2A7F-1A91-4184-A0DF-FF7CBF87460A}"/>
                </a:ext>
              </a:extLst>
            </p:cNvPr>
            <p:cNvSpPr/>
            <p:nvPr/>
          </p:nvSpPr>
          <p:spPr bwMode="auto">
            <a:xfrm>
              <a:off x="5816600" y="2265363"/>
              <a:ext cx="26988" cy="49213"/>
            </a:xfrm>
            <a:custGeom>
              <a:avLst/>
              <a:gdLst>
                <a:gd name="T0" fmla="*/ 2 w 4"/>
                <a:gd name="T1" fmla="*/ 1 h 7"/>
                <a:gd name="T2" fmla="*/ 0 w 4"/>
                <a:gd name="T3" fmla="*/ 5 h 7"/>
                <a:gd name="T4" fmla="*/ 2 w 4"/>
                <a:gd name="T5" fmla="*/ 6 h 7"/>
                <a:gd name="T6" fmla="*/ 4 w 4"/>
                <a:gd name="T7" fmla="*/ 2 h 7"/>
                <a:gd name="T8" fmla="*/ 2 w 4"/>
                <a:gd name="T9" fmla="*/ 1 h 7"/>
              </a:gdLst>
              <a:ahLst/>
              <a:cxnLst>
                <a:cxn ang="0">
                  <a:pos x="T0" y="T1"/>
                </a:cxn>
                <a:cxn ang="0">
                  <a:pos x="T2" y="T3"/>
                </a:cxn>
                <a:cxn ang="0">
                  <a:pos x="T4" y="T5"/>
                </a:cxn>
                <a:cxn ang="0">
                  <a:pos x="T6" y="T7"/>
                </a:cxn>
                <a:cxn ang="0">
                  <a:pos x="T8" y="T9"/>
                </a:cxn>
              </a:cxnLst>
              <a:rect l="0" t="0" r="r" b="b"/>
              <a:pathLst>
                <a:path w="4" h="7">
                  <a:moveTo>
                    <a:pt x="2" y="1"/>
                  </a:moveTo>
                  <a:cubicBezTo>
                    <a:pt x="1" y="2"/>
                    <a:pt x="0" y="4"/>
                    <a:pt x="0" y="5"/>
                  </a:cubicBezTo>
                  <a:cubicBezTo>
                    <a:pt x="0" y="6"/>
                    <a:pt x="1" y="7"/>
                    <a:pt x="2" y="6"/>
                  </a:cubicBezTo>
                  <a:cubicBezTo>
                    <a:pt x="3" y="5"/>
                    <a:pt x="4" y="4"/>
                    <a:pt x="4" y="2"/>
                  </a:cubicBezTo>
                  <a:cubicBezTo>
                    <a:pt x="4" y="1"/>
                    <a:pt x="3" y="0"/>
                    <a:pt x="2" y="1"/>
                  </a:cubicBez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ṡ1íḍe">
              <a:extLst>
                <a:ext uri="{FF2B5EF4-FFF2-40B4-BE49-F238E27FC236}">
                  <a16:creationId xmlns:a16="http://schemas.microsoft.com/office/drawing/2014/main" id="{248BA460-CCC2-4719-B717-C0EA87BA55BF}"/>
                </a:ext>
              </a:extLst>
            </p:cNvPr>
            <p:cNvSpPr/>
            <p:nvPr/>
          </p:nvSpPr>
          <p:spPr bwMode="auto">
            <a:xfrm>
              <a:off x="5311775" y="5087938"/>
              <a:ext cx="746125" cy="495300"/>
            </a:xfrm>
            <a:custGeom>
              <a:avLst/>
              <a:gdLst>
                <a:gd name="T0" fmla="*/ 0 w 470"/>
                <a:gd name="T1" fmla="*/ 0 h 312"/>
                <a:gd name="T2" fmla="*/ 0 w 470"/>
                <a:gd name="T3" fmla="*/ 44 h 312"/>
                <a:gd name="T4" fmla="*/ 470 w 470"/>
                <a:gd name="T5" fmla="*/ 312 h 312"/>
                <a:gd name="T6" fmla="*/ 470 w 470"/>
                <a:gd name="T7" fmla="*/ 273 h 312"/>
                <a:gd name="T8" fmla="*/ 0 w 470"/>
                <a:gd name="T9" fmla="*/ 0 h 312"/>
              </a:gdLst>
              <a:ahLst/>
              <a:cxnLst>
                <a:cxn ang="0">
                  <a:pos x="T0" y="T1"/>
                </a:cxn>
                <a:cxn ang="0">
                  <a:pos x="T2" y="T3"/>
                </a:cxn>
                <a:cxn ang="0">
                  <a:pos x="T4" y="T5"/>
                </a:cxn>
                <a:cxn ang="0">
                  <a:pos x="T6" y="T7"/>
                </a:cxn>
                <a:cxn ang="0">
                  <a:pos x="T8" y="T9"/>
                </a:cxn>
              </a:cxnLst>
              <a:rect l="0" t="0" r="r" b="b"/>
              <a:pathLst>
                <a:path w="470" h="312">
                  <a:moveTo>
                    <a:pt x="0" y="0"/>
                  </a:moveTo>
                  <a:lnTo>
                    <a:pt x="0" y="44"/>
                  </a:lnTo>
                  <a:lnTo>
                    <a:pt x="470" y="312"/>
                  </a:lnTo>
                  <a:lnTo>
                    <a:pt x="470" y="273"/>
                  </a:lnTo>
                  <a:lnTo>
                    <a:pt x="0" y="0"/>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íśľíďê">
              <a:extLst>
                <a:ext uri="{FF2B5EF4-FFF2-40B4-BE49-F238E27FC236}">
                  <a16:creationId xmlns:a16="http://schemas.microsoft.com/office/drawing/2014/main" id="{CED1BB47-5423-475E-A2CC-57552395BF1C}"/>
                </a:ext>
              </a:extLst>
            </p:cNvPr>
            <p:cNvSpPr/>
            <p:nvPr/>
          </p:nvSpPr>
          <p:spPr bwMode="auto">
            <a:xfrm>
              <a:off x="6057900" y="4572001"/>
              <a:ext cx="1644650" cy="1011238"/>
            </a:xfrm>
            <a:custGeom>
              <a:avLst/>
              <a:gdLst>
                <a:gd name="T0" fmla="*/ 0 w 1036"/>
                <a:gd name="T1" fmla="*/ 598 h 637"/>
                <a:gd name="T2" fmla="*/ 0 w 1036"/>
                <a:gd name="T3" fmla="*/ 637 h 637"/>
                <a:gd name="T4" fmla="*/ 1036 w 1036"/>
                <a:gd name="T5" fmla="*/ 43 h 637"/>
                <a:gd name="T6" fmla="*/ 1036 w 1036"/>
                <a:gd name="T7" fmla="*/ 0 h 637"/>
                <a:gd name="T8" fmla="*/ 0 w 1036"/>
                <a:gd name="T9" fmla="*/ 598 h 637"/>
              </a:gdLst>
              <a:ahLst/>
              <a:cxnLst>
                <a:cxn ang="0">
                  <a:pos x="T0" y="T1"/>
                </a:cxn>
                <a:cxn ang="0">
                  <a:pos x="T2" y="T3"/>
                </a:cxn>
                <a:cxn ang="0">
                  <a:pos x="T4" y="T5"/>
                </a:cxn>
                <a:cxn ang="0">
                  <a:pos x="T6" y="T7"/>
                </a:cxn>
                <a:cxn ang="0">
                  <a:pos x="T8" y="T9"/>
                </a:cxn>
              </a:cxnLst>
              <a:rect l="0" t="0" r="r" b="b"/>
              <a:pathLst>
                <a:path w="1036" h="637">
                  <a:moveTo>
                    <a:pt x="0" y="598"/>
                  </a:moveTo>
                  <a:lnTo>
                    <a:pt x="0" y="637"/>
                  </a:lnTo>
                  <a:lnTo>
                    <a:pt x="1036" y="43"/>
                  </a:lnTo>
                  <a:lnTo>
                    <a:pt x="1036" y="0"/>
                  </a:lnTo>
                  <a:lnTo>
                    <a:pt x="0" y="598"/>
                  </a:lnTo>
                  <a:close/>
                </a:path>
              </a:pathLst>
            </a:custGeom>
            <a:solidFill>
              <a:srgbClr val="0351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ṥļíḓê">
              <a:extLst>
                <a:ext uri="{FF2B5EF4-FFF2-40B4-BE49-F238E27FC236}">
                  <a16:creationId xmlns:a16="http://schemas.microsoft.com/office/drawing/2014/main" id="{8C4F1D1B-22EF-47ED-9B6D-F107D9F28F85}"/>
                </a:ext>
              </a:extLst>
            </p:cNvPr>
            <p:cNvSpPr/>
            <p:nvPr/>
          </p:nvSpPr>
          <p:spPr bwMode="auto">
            <a:xfrm>
              <a:off x="5311775" y="4144963"/>
              <a:ext cx="2390775" cy="1376363"/>
            </a:xfrm>
            <a:custGeom>
              <a:avLst/>
              <a:gdLst>
                <a:gd name="T0" fmla="*/ 0 w 1506"/>
                <a:gd name="T1" fmla="*/ 594 h 867"/>
                <a:gd name="T2" fmla="*/ 470 w 1506"/>
                <a:gd name="T3" fmla="*/ 867 h 867"/>
                <a:gd name="T4" fmla="*/ 1506 w 1506"/>
                <a:gd name="T5" fmla="*/ 269 h 867"/>
                <a:gd name="T6" fmla="*/ 1036 w 1506"/>
                <a:gd name="T7" fmla="*/ 0 h 867"/>
                <a:gd name="T8" fmla="*/ 0 w 1506"/>
                <a:gd name="T9" fmla="*/ 594 h 867"/>
              </a:gdLst>
              <a:ahLst/>
              <a:cxnLst>
                <a:cxn ang="0">
                  <a:pos x="T0" y="T1"/>
                </a:cxn>
                <a:cxn ang="0">
                  <a:pos x="T2" y="T3"/>
                </a:cxn>
                <a:cxn ang="0">
                  <a:pos x="T4" y="T5"/>
                </a:cxn>
                <a:cxn ang="0">
                  <a:pos x="T6" y="T7"/>
                </a:cxn>
                <a:cxn ang="0">
                  <a:pos x="T8" y="T9"/>
                </a:cxn>
              </a:cxnLst>
              <a:rect l="0" t="0" r="r" b="b"/>
              <a:pathLst>
                <a:path w="1506" h="867">
                  <a:moveTo>
                    <a:pt x="0" y="594"/>
                  </a:moveTo>
                  <a:lnTo>
                    <a:pt x="470" y="867"/>
                  </a:lnTo>
                  <a:lnTo>
                    <a:pt x="1506" y="269"/>
                  </a:lnTo>
                  <a:lnTo>
                    <a:pt x="1036" y="0"/>
                  </a:lnTo>
                  <a:lnTo>
                    <a:pt x="0" y="594"/>
                  </a:lnTo>
                  <a:close/>
                </a:path>
              </a:pathLst>
            </a:custGeom>
            <a:solidFill>
              <a:srgbClr val="26828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íṥlïďé">
              <a:extLst>
                <a:ext uri="{FF2B5EF4-FFF2-40B4-BE49-F238E27FC236}">
                  <a16:creationId xmlns:a16="http://schemas.microsoft.com/office/drawing/2014/main" id="{44DCEDBE-CA4E-4F3D-80E2-46524E94AE69}"/>
                </a:ext>
              </a:extLst>
            </p:cNvPr>
            <p:cNvSpPr/>
            <p:nvPr/>
          </p:nvSpPr>
          <p:spPr bwMode="auto">
            <a:xfrm>
              <a:off x="6859588" y="42481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îṧḷïḋe">
              <a:extLst>
                <a:ext uri="{FF2B5EF4-FFF2-40B4-BE49-F238E27FC236}">
                  <a16:creationId xmlns:a16="http://schemas.microsoft.com/office/drawing/2014/main" id="{7DC1699C-FE9C-429F-B643-846D2A64B3FE}"/>
                </a:ext>
              </a:extLst>
            </p:cNvPr>
            <p:cNvSpPr/>
            <p:nvPr/>
          </p:nvSpPr>
          <p:spPr bwMode="auto">
            <a:xfrm>
              <a:off x="6962775" y="42481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ṩḷídè">
              <a:extLst>
                <a:ext uri="{FF2B5EF4-FFF2-40B4-BE49-F238E27FC236}">
                  <a16:creationId xmlns:a16="http://schemas.microsoft.com/office/drawing/2014/main" id="{8D55E13E-7573-477D-BEAA-DC3EAA3F7DB6}"/>
                </a:ext>
              </a:extLst>
            </p:cNvPr>
            <p:cNvSpPr/>
            <p:nvPr/>
          </p:nvSpPr>
          <p:spPr bwMode="auto">
            <a:xfrm>
              <a:off x="6859588" y="4192588"/>
              <a:ext cx="200025" cy="117475"/>
            </a:xfrm>
            <a:custGeom>
              <a:avLst/>
              <a:gdLst>
                <a:gd name="T0" fmla="*/ 0 w 126"/>
                <a:gd name="T1" fmla="*/ 35 h 74"/>
                <a:gd name="T2" fmla="*/ 65 w 126"/>
                <a:gd name="T3" fmla="*/ 74 h 74"/>
                <a:gd name="T4" fmla="*/ 126 w 126"/>
                <a:gd name="T5" fmla="*/ 35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5"/>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ślîḍé">
              <a:extLst>
                <a:ext uri="{FF2B5EF4-FFF2-40B4-BE49-F238E27FC236}">
                  <a16:creationId xmlns:a16="http://schemas.microsoft.com/office/drawing/2014/main" id="{B19FFAF0-083B-451A-A286-6AD64F69F759}"/>
                </a:ext>
              </a:extLst>
            </p:cNvPr>
            <p:cNvSpPr/>
            <p:nvPr/>
          </p:nvSpPr>
          <p:spPr bwMode="auto">
            <a:xfrm>
              <a:off x="6727825" y="4324351"/>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íṣļïḋê">
              <a:extLst>
                <a:ext uri="{FF2B5EF4-FFF2-40B4-BE49-F238E27FC236}">
                  <a16:creationId xmlns:a16="http://schemas.microsoft.com/office/drawing/2014/main" id="{1F483B07-2C7D-4F0A-8F32-43458323217F}"/>
                </a:ext>
              </a:extLst>
            </p:cNvPr>
            <p:cNvSpPr/>
            <p:nvPr/>
          </p:nvSpPr>
          <p:spPr bwMode="auto">
            <a:xfrm>
              <a:off x="6832600" y="4324351"/>
              <a:ext cx="96838" cy="96838"/>
            </a:xfrm>
            <a:custGeom>
              <a:avLst/>
              <a:gdLst>
                <a:gd name="T0" fmla="*/ 0 w 61"/>
                <a:gd name="T1" fmla="*/ 39 h 61"/>
                <a:gd name="T2" fmla="*/ 0 w 61"/>
                <a:gd name="T3" fmla="*/ 61 h 61"/>
                <a:gd name="T4" fmla="*/ 61 w 61"/>
                <a:gd name="T5" fmla="*/ 22 h 61"/>
                <a:gd name="T6" fmla="*/ 61 w 61"/>
                <a:gd name="T7" fmla="*/ 0 h 61"/>
                <a:gd name="T8" fmla="*/ 0 w 61"/>
                <a:gd name="T9" fmla="*/ 39 h 61"/>
              </a:gdLst>
              <a:ahLst/>
              <a:cxnLst>
                <a:cxn ang="0">
                  <a:pos x="T0" y="T1"/>
                </a:cxn>
                <a:cxn ang="0">
                  <a:pos x="T2" y="T3"/>
                </a:cxn>
                <a:cxn ang="0">
                  <a:pos x="T4" y="T5"/>
                </a:cxn>
                <a:cxn ang="0">
                  <a:pos x="T6" y="T7"/>
                </a:cxn>
                <a:cxn ang="0">
                  <a:pos x="T8" y="T9"/>
                </a:cxn>
              </a:cxnLst>
              <a:rect l="0" t="0" r="r" b="b"/>
              <a:pathLst>
                <a:path w="61" h="61">
                  <a:moveTo>
                    <a:pt x="0" y="39"/>
                  </a:moveTo>
                  <a:lnTo>
                    <a:pt x="0" y="61"/>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îṩliḋé">
              <a:extLst>
                <a:ext uri="{FF2B5EF4-FFF2-40B4-BE49-F238E27FC236}">
                  <a16:creationId xmlns:a16="http://schemas.microsoft.com/office/drawing/2014/main" id="{C59FFC2C-7318-402B-A173-B1031E287434}"/>
                </a:ext>
              </a:extLst>
            </p:cNvPr>
            <p:cNvSpPr/>
            <p:nvPr/>
          </p:nvSpPr>
          <p:spPr bwMode="auto">
            <a:xfrm>
              <a:off x="6727825" y="4268788"/>
              <a:ext cx="201613" cy="117475"/>
            </a:xfrm>
            <a:custGeom>
              <a:avLst/>
              <a:gdLst>
                <a:gd name="T0" fmla="*/ 0 w 127"/>
                <a:gd name="T1" fmla="*/ 35 h 74"/>
                <a:gd name="T2" fmla="*/ 66 w 127"/>
                <a:gd name="T3" fmla="*/ 74 h 74"/>
                <a:gd name="T4" fmla="*/ 127 w 127"/>
                <a:gd name="T5" fmla="*/ 35 h 74"/>
                <a:gd name="T6" fmla="*/ 66 w 127"/>
                <a:gd name="T7" fmla="*/ 0 h 74"/>
                <a:gd name="T8" fmla="*/ 0 w 127"/>
                <a:gd name="T9" fmla="*/ 35 h 74"/>
              </a:gdLst>
              <a:ahLst/>
              <a:cxnLst>
                <a:cxn ang="0">
                  <a:pos x="T0" y="T1"/>
                </a:cxn>
                <a:cxn ang="0">
                  <a:pos x="T2" y="T3"/>
                </a:cxn>
                <a:cxn ang="0">
                  <a:pos x="T4" y="T5"/>
                </a:cxn>
                <a:cxn ang="0">
                  <a:pos x="T6" y="T7"/>
                </a:cxn>
                <a:cxn ang="0">
                  <a:pos x="T8" y="T9"/>
                </a:cxn>
              </a:cxnLst>
              <a:rect l="0" t="0" r="r" b="b"/>
              <a:pathLst>
                <a:path w="127" h="74">
                  <a:moveTo>
                    <a:pt x="0" y="35"/>
                  </a:moveTo>
                  <a:lnTo>
                    <a:pt x="66" y="74"/>
                  </a:lnTo>
                  <a:lnTo>
                    <a:pt x="127" y="35"/>
                  </a:lnTo>
                  <a:lnTo>
                    <a:pt x="66"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isľíḑé">
              <a:extLst>
                <a:ext uri="{FF2B5EF4-FFF2-40B4-BE49-F238E27FC236}">
                  <a16:creationId xmlns:a16="http://schemas.microsoft.com/office/drawing/2014/main" id="{26A0818F-7A6D-4458-B77A-45594C34D13C}"/>
                </a:ext>
              </a:extLst>
            </p:cNvPr>
            <p:cNvSpPr/>
            <p:nvPr/>
          </p:nvSpPr>
          <p:spPr bwMode="auto">
            <a:xfrm>
              <a:off x="6597650" y="44005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iṡ1ídè">
              <a:extLst>
                <a:ext uri="{FF2B5EF4-FFF2-40B4-BE49-F238E27FC236}">
                  <a16:creationId xmlns:a16="http://schemas.microsoft.com/office/drawing/2014/main" id="{28A7956D-43E7-4D48-A007-FC72A1E7F242}"/>
                </a:ext>
              </a:extLst>
            </p:cNvPr>
            <p:cNvSpPr/>
            <p:nvPr/>
          </p:nvSpPr>
          <p:spPr bwMode="auto">
            <a:xfrm>
              <a:off x="6700838" y="4400551"/>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sľiďè">
              <a:extLst>
                <a:ext uri="{FF2B5EF4-FFF2-40B4-BE49-F238E27FC236}">
                  <a16:creationId xmlns:a16="http://schemas.microsoft.com/office/drawing/2014/main" id="{DAA6A64B-F394-457F-AAD6-A0352BABDC2A}"/>
                </a:ext>
              </a:extLst>
            </p:cNvPr>
            <p:cNvSpPr/>
            <p:nvPr/>
          </p:nvSpPr>
          <p:spPr bwMode="auto">
            <a:xfrm>
              <a:off x="6597650" y="43449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ṧlîḑe">
              <a:extLst>
                <a:ext uri="{FF2B5EF4-FFF2-40B4-BE49-F238E27FC236}">
                  <a16:creationId xmlns:a16="http://schemas.microsoft.com/office/drawing/2014/main" id="{3A2A7169-E34C-48D9-B6B2-C649EB3827FA}"/>
                </a:ext>
              </a:extLst>
            </p:cNvPr>
            <p:cNvSpPr/>
            <p:nvPr/>
          </p:nvSpPr>
          <p:spPr bwMode="auto">
            <a:xfrm>
              <a:off x="6465888" y="44751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iṧľiḍê">
              <a:extLst>
                <a:ext uri="{FF2B5EF4-FFF2-40B4-BE49-F238E27FC236}">
                  <a16:creationId xmlns:a16="http://schemas.microsoft.com/office/drawing/2014/main" id="{89FAD0B7-E5B2-4629-A85F-174A36672488}"/>
                </a:ext>
              </a:extLst>
            </p:cNvPr>
            <p:cNvSpPr/>
            <p:nvPr/>
          </p:nvSpPr>
          <p:spPr bwMode="auto">
            <a:xfrm>
              <a:off x="6569075" y="4475163"/>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ïsliḋê">
              <a:extLst>
                <a:ext uri="{FF2B5EF4-FFF2-40B4-BE49-F238E27FC236}">
                  <a16:creationId xmlns:a16="http://schemas.microsoft.com/office/drawing/2014/main" id="{8A1E9634-3458-408C-89AE-B2EF1B7DBD3C}"/>
                </a:ext>
              </a:extLst>
            </p:cNvPr>
            <p:cNvSpPr/>
            <p:nvPr/>
          </p:nvSpPr>
          <p:spPr bwMode="auto">
            <a:xfrm>
              <a:off x="6465888" y="4413251"/>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isḷîḋê">
              <a:extLst>
                <a:ext uri="{FF2B5EF4-FFF2-40B4-BE49-F238E27FC236}">
                  <a16:creationId xmlns:a16="http://schemas.microsoft.com/office/drawing/2014/main" id="{B7CAC1B3-3B06-4426-81F0-DC9A55AEA666}"/>
                </a:ext>
              </a:extLst>
            </p:cNvPr>
            <p:cNvSpPr/>
            <p:nvPr/>
          </p:nvSpPr>
          <p:spPr bwMode="auto">
            <a:xfrm>
              <a:off x="6334125" y="4551363"/>
              <a:ext cx="104775" cy="88900"/>
            </a:xfrm>
            <a:custGeom>
              <a:avLst/>
              <a:gdLst>
                <a:gd name="T0" fmla="*/ 0 w 66"/>
                <a:gd name="T1" fmla="*/ 0 h 56"/>
                <a:gd name="T2" fmla="*/ 0 w 66"/>
                <a:gd name="T3" fmla="*/ 22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îsļiďe">
              <a:extLst>
                <a:ext uri="{FF2B5EF4-FFF2-40B4-BE49-F238E27FC236}">
                  <a16:creationId xmlns:a16="http://schemas.microsoft.com/office/drawing/2014/main" id="{544DC821-1143-4A29-985E-B44B435FA787}"/>
                </a:ext>
              </a:extLst>
            </p:cNvPr>
            <p:cNvSpPr/>
            <p:nvPr/>
          </p:nvSpPr>
          <p:spPr bwMode="auto">
            <a:xfrm>
              <a:off x="6438900" y="4551363"/>
              <a:ext cx="103188" cy="88900"/>
            </a:xfrm>
            <a:custGeom>
              <a:avLst/>
              <a:gdLst>
                <a:gd name="T0" fmla="*/ 0 w 65"/>
                <a:gd name="T1" fmla="*/ 35 h 56"/>
                <a:gd name="T2" fmla="*/ 0 w 65"/>
                <a:gd name="T3" fmla="*/ 56 h 56"/>
                <a:gd name="T4" fmla="*/ 65 w 65"/>
                <a:gd name="T5" fmla="*/ 22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íṥļïḑè">
              <a:extLst>
                <a:ext uri="{FF2B5EF4-FFF2-40B4-BE49-F238E27FC236}">
                  <a16:creationId xmlns:a16="http://schemas.microsoft.com/office/drawing/2014/main" id="{033323B5-9C8D-4FB8-8F58-55A70DE1569F}"/>
                </a:ext>
              </a:extLst>
            </p:cNvPr>
            <p:cNvSpPr/>
            <p:nvPr/>
          </p:nvSpPr>
          <p:spPr bwMode="auto">
            <a:xfrm>
              <a:off x="6334125" y="4489451"/>
              <a:ext cx="207963" cy="117475"/>
            </a:xfrm>
            <a:custGeom>
              <a:avLst/>
              <a:gdLst>
                <a:gd name="T0" fmla="*/ 0 w 131"/>
                <a:gd name="T1" fmla="*/ 39 h 74"/>
                <a:gd name="T2" fmla="*/ 66 w 131"/>
                <a:gd name="T3" fmla="*/ 74 h 74"/>
                <a:gd name="T4" fmla="*/ 131 w 131"/>
                <a:gd name="T5" fmla="*/ 39 h 74"/>
                <a:gd name="T6" fmla="*/ 66 w 131"/>
                <a:gd name="T7" fmla="*/ 0 h 74"/>
                <a:gd name="T8" fmla="*/ 0 w 131"/>
                <a:gd name="T9" fmla="*/ 39 h 74"/>
              </a:gdLst>
              <a:ahLst/>
              <a:cxnLst>
                <a:cxn ang="0">
                  <a:pos x="T0" y="T1"/>
                </a:cxn>
                <a:cxn ang="0">
                  <a:pos x="T2" y="T3"/>
                </a:cxn>
                <a:cxn ang="0">
                  <a:pos x="T4" y="T5"/>
                </a:cxn>
                <a:cxn ang="0">
                  <a:pos x="T6" y="T7"/>
                </a:cxn>
                <a:cxn ang="0">
                  <a:pos x="T8" y="T9"/>
                </a:cxn>
              </a:cxnLst>
              <a:rect l="0" t="0" r="r" b="b"/>
              <a:pathLst>
                <a:path w="131" h="74">
                  <a:moveTo>
                    <a:pt x="0" y="39"/>
                  </a:moveTo>
                  <a:lnTo>
                    <a:pt x="66" y="74"/>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íṣļiḋê">
              <a:extLst>
                <a:ext uri="{FF2B5EF4-FFF2-40B4-BE49-F238E27FC236}">
                  <a16:creationId xmlns:a16="http://schemas.microsoft.com/office/drawing/2014/main" id="{500F7DE6-0D51-4D4C-923F-445EA83FCC5F}"/>
                </a:ext>
              </a:extLst>
            </p:cNvPr>
            <p:cNvSpPr/>
            <p:nvPr/>
          </p:nvSpPr>
          <p:spPr bwMode="auto">
            <a:xfrm>
              <a:off x="6210300" y="4627563"/>
              <a:ext cx="103188" cy="88900"/>
            </a:xfrm>
            <a:custGeom>
              <a:avLst/>
              <a:gdLst>
                <a:gd name="T0" fmla="*/ 0 w 65"/>
                <a:gd name="T1" fmla="*/ 0 h 56"/>
                <a:gd name="T2" fmla="*/ 0 w 65"/>
                <a:gd name="T3" fmla="*/ 17 h 56"/>
                <a:gd name="T4" fmla="*/ 65 w 65"/>
                <a:gd name="T5" fmla="*/ 56 h 56"/>
                <a:gd name="T6" fmla="*/ 61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i$1íḍê">
              <a:extLst>
                <a:ext uri="{FF2B5EF4-FFF2-40B4-BE49-F238E27FC236}">
                  <a16:creationId xmlns:a16="http://schemas.microsoft.com/office/drawing/2014/main" id="{DCD56D96-2324-42A5-914C-798C7D82341E}"/>
                </a:ext>
              </a:extLst>
            </p:cNvPr>
            <p:cNvSpPr/>
            <p:nvPr/>
          </p:nvSpPr>
          <p:spPr bwMode="auto">
            <a:xfrm>
              <a:off x="6307138" y="4627563"/>
              <a:ext cx="103188" cy="88900"/>
            </a:xfrm>
            <a:custGeom>
              <a:avLst/>
              <a:gdLst>
                <a:gd name="T0" fmla="*/ 0 w 65"/>
                <a:gd name="T1" fmla="*/ 34 h 56"/>
                <a:gd name="T2" fmla="*/ 4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4"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işḻîďê">
              <a:extLst>
                <a:ext uri="{FF2B5EF4-FFF2-40B4-BE49-F238E27FC236}">
                  <a16:creationId xmlns:a16="http://schemas.microsoft.com/office/drawing/2014/main" id="{7226491A-B780-4952-B9A3-3A83B291F941}"/>
                </a:ext>
              </a:extLst>
            </p:cNvPr>
            <p:cNvSpPr/>
            <p:nvPr/>
          </p:nvSpPr>
          <p:spPr bwMode="auto">
            <a:xfrm>
              <a:off x="6210300" y="4565651"/>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îşľiďè">
              <a:extLst>
                <a:ext uri="{FF2B5EF4-FFF2-40B4-BE49-F238E27FC236}">
                  <a16:creationId xmlns:a16="http://schemas.microsoft.com/office/drawing/2014/main" id="{4FFB7D54-5853-4DA9-9779-1F7838502C7E}"/>
                </a:ext>
              </a:extLst>
            </p:cNvPr>
            <p:cNvSpPr/>
            <p:nvPr/>
          </p:nvSpPr>
          <p:spPr bwMode="auto">
            <a:xfrm>
              <a:off x="6078538" y="4702176"/>
              <a:ext cx="103188" cy="90488"/>
            </a:xfrm>
            <a:custGeom>
              <a:avLst/>
              <a:gdLst>
                <a:gd name="T0" fmla="*/ 0 w 65"/>
                <a:gd name="T1" fmla="*/ 0 h 57"/>
                <a:gd name="T2" fmla="*/ 0 w 65"/>
                <a:gd name="T3" fmla="*/ 18 h 57"/>
                <a:gd name="T4" fmla="*/ 65 w 65"/>
                <a:gd name="T5" fmla="*/ 57 h 57"/>
                <a:gd name="T6" fmla="*/ 65 w 65"/>
                <a:gd name="T7" fmla="*/ 35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18"/>
                  </a:lnTo>
                  <a:lnTo>
                    <a:pt x="65" y="57"/>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îsḻiḓê">
              <a:extLst>
                <a:ext uri="{FF2B5EF4-FFF2-40B4-BE49-F238E27FC236}">
                  <a16:creationId xmlns:a16="http://schemas.microsoft.com/office/drawing/2014/main" id="{DD6E1ABF-87DF-480B-9D1C-3ACF5FBE89A0}"/>
                </a:ext>
              </a:extLst>
            </p:cNvPr>
            <p:cNvSpPr/>
            <p:nvPr/>
          </p:nvSpPr>
          <p:spPr bwMode="auto">
            <a:xfrm>
              <a:off x="6181725" y="4702176"/>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ísļïḓé">
              <a:extLst>
                <a:ext uri="{FF2B5EF4-FFF2-40B4-BE49-F238E27FC236}">
                  <a16:creationId xmlns:a16="http://schemas.microsoft.com/office/drawing/2014/main" id="{ACE0DD51-F4A8-4DAE-822A-405D25237696}"/>
                </a:ext>
              </a:extLst>
            </p:cNvPr>
            <p:cNvSpPr/>
            <p:nvPr/>
          </p:nvSpPr>
          <p:spPr bwMode="auto">
            <a:xfrm>
              <a:off x="6078538" y="46402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íṧḷiḍe">
              <a:extLst>
                <a:ext uri="{FF2B5EF4-FFF2-40B4-BE49-F238E27FC236}">
                  <a16:creationId xmlns:a16="http://schemas.microsoft.com/office/drawing/2014/main" id="{5C2D6A36-B61E-446B-95E8-E20C7AA694D7}"/>
                </a:ext>
              </a:extLst>
            </p:cNvPr>
            <p:cNvSpPr/>
            <p:nvPr/>
          </p:nvSpPr>
          <p:spPr bwMode="auto">
            <a:xfrm>
              <a:off x="5948363" y="4772026"/>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ïśḷîďê">
              <a:extLst>
                <a:ext uri="{FF2B5EF4-FFF2-40B4-BE49-F238E27FC236}">
                  <a16:creationId xmlns:a16="http://schemas.microsoft.com/office/drawing/2014/main" id="{E24299AA-D794-4C1B-8309-47D06F885907}"/>
                </a:ext>
              </a:extLst>
            </p:cNvPr>
            <p:cNvSpPr/>
            <p:nvPr/>
          </p:nvSpPr>
          <p:spPr bwMode="auto">
            <a:xfrm>
              <a:off x="6051550" y="4778376"/>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íŝļîḋé">
              <a:extLst>
                <a:ext uri="{FF2B5EF4-FFF2-40B4-BE49-F238E27FC236}">
                  <a16:creationId xmlns:a16="http://schemas.microsoft.com/office/drawing/2014/main" id="{C775E0D9-B5BF-45C1-BB14-598EBCD6F569}"/>
                </a:ext>
              </a:extLst>
            </p:cNvPr>
            <p:cNvSpPr/>
            <p:nvPr/>
          </p:nvSpPr>
          <p:spPr bwMode="auto">
            <a:xfrm>
              <a:off x="5948363" y="4716463"/>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i$ḷiḑe">
              <a:extLst>
                <a:ext uri="{FF2B5EF4-FFF2-40B4-BE49-F238E27FC236}">
                  <a16:creationId xmlns:a16="http://schemas.microsoft.com/office/drawing/2014/main" id="{6BB1C795-AD72-43DA-8498-01D9CFC3DD00}"/>
                </a:ext>
              </a:extLst>
            </p:cNvPr>
            <p:cNvSpPr/>
            <p:nvPr/>
          </p:nvSpPr>
          <p:spPr bwMode="auto">
            <a:xfrm>
              <a:off x="5816600"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ïşľiďe">
              <a:extLst>
                <a:ext uri="{FF2B5EF4-FFF2-40B4-BE49-F238E27FC236}">
                  <a16:creationId xmlns:a16="http://schemas.microsoft.com/office/drawing/2014/main" id="{A0B4CFDF-DA3C-4849-8293-CEDCCB391E27}"/>
                </a:ext>
              </a:extLst>
            </p:cNvPr>
            <p:cNvSpPr/>
            <p:nvPr/>
          </p:nvSpPr>
          <p:spPr bwMode="auto">
            <a:xfrm>
              <a:off x="5919788" y="48466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íṩlíde">
              <a:extLst>
                <a:ext uri="{FF2B5EF4-FFF2-40B4-BE49-F238E27FC236}">
                  <a16:creationId xmlns:a16="http://schemas.microsoft.com/office/drawing/2014/main" id="{FAFAFF0F-839B-4D77-902B-FF50FA504E08}"/>
                </a:ext>
              </a:extLst>
            </p:cNvPr>
            <p:cNvSpPr/>
            <p:nvPr/>
          </p:nvSpPr>
          <p:spPr bwMode="auto">
            <a:xfrm>
              <a:off x="5816600" y="4792663"/>
              <a:ext cx="206375" cy="115888"/>
            </a:xfrm>
            <a:custGeom>
              <a:avLst/>
              <a:gdLst>
                <a:gd name="T0" fmla="*/ 0 w 130"/>
                <a:gd name="T1" fmla="*/ 34 h 73"/>
                <a:gd name="T2" fmla="*/ 65 w 130"/>
                <a:gd name="T3" fmla="*/ 73 h 73"/>
                <a:gd name="T4" fmla="*/ 130 w 130"/>
                <a:gd name="T5" fmla="*/ 34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iṣļíḋé">
              <a:extLst>
                <a:ext uri="{FF2B5EF4-FFF2-40B4-BE49-F238E27FC236}">
                  <a16:creationId xmlns:a16="http://schemas.microsoft.com/office/drawing/2014/main" id="{E1478A14-5DB8-4D1E-B4C4-ECAC2E060CF2}"/>
                </a:ext>
              </a:extLst>
            </p:cNvPr>
            <p:cNvSpPr/>
            <p:nvPr/>
          </p:nvSpPr>
          <p:spPr bwMode="auto">
            <a:xfrm>
              <a:off x="5684838" y="4922838"/>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îšliďe">
              <a:extLst>
                <a:ext uri="{FF2B5EF4-FFF2-40B4-BE49-F238E27FC236}">
                  <a16:creationId xmlns:a16="http://schemas.microsoft.com/office/drawing/2014/main" id="{ACFE9937-78C3-43A6-AD8F-FBA4802D2241}"/>
                </a:ext>
              </a:extLst>
            </p:cNvPr>
            <p:cNvSpPr/>
            <p:nvPr/>
          </p:nvSpPr>
          <p:spPr bwMode="auto">
            <a:xfrm>
              <a:off x="5788025" y="4922838"/>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iṥḻïḓé">
              <a:extLst>
                <a:ext uri="{FF2B5EF4-FFF2-40B4-BE49-F238E27FC236}">
                  <a16:creationId xmlns:a16="http://schemas.microsoft.com/office/drawing/2014/main" id="{C7B0FA2B-DC74-4FCF-8CBC-2837A5C654EE}"/>
                </a:ext>
              </a:extLst>
            </p:cNvPr>
            <p:cNvSpPr/>
            <p:nvPr/>
          </p:nvSpPr>
          <p:spPr bwMode="auto">
            <a:xfrm>
              <a:off x="5684838" y="48672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lîḋè">
              <a:extLst>
                <a:ext uri="{FF2B5EF4-FFF2-40B4-BE49-F238E27FC236}">
                  <a16:creationId xmlns:a16="http://schemas.microsoft.com/office/drawing/2014/main" id="{9A9DC386-4031-413D-BA50-2337CFBF6A92}"/>
                </a:ext>
              </a:extLst>
            </p:cNvPr>
            <p:cNvSpPr/>
            <p:nvPr/>
          </p:nvSpPr>
          <p:spPr bwMode="auto">
            <a:xfrm>
              <a:off x="5429250" y="5075238"/>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îŝlîḍè">
              <a:extLst>
                <a:ext uri="{FF2B5EF4-FFF2-40B4-BE49-F238E27FC236}">
                  <a16:creationId xmlns:a16="http://schemas.microsoft.com/office/drawing/2014/main" id="{69075EDE-4FD8-4ED3-B115-1E1B92AC9E26}"/>
                </a:ext>
              </a:extLst>
            </p:cNvPr>
            <p:cNvSpPr/>
            <p:nvPr/>
          </p:nvSpPr>
          <p:spPr bwMode="auto">
            <a:xfrm>
              <a:off x="5532438" y="4999038"/>
              <a:ext cx="228600" cy="165100"/>
            </a:xfrm>
            <a:custGeom>
              <a:avLst/>
              <a:gdLst>
                <a:gd name="T0" fmla="*/ 0 w 144"/>
                <a:gd name="T1" fmla="*/ 82 h 104"/>
                <a:gd name="T2" fmla="*/ 0 w 144"/>
                <a:gd name="T3" fmla="*/ 104 h 104"/>
                <a:gd name="T4" fmla="*/ 144 w 144"/>
                <a:gd name="T5" fmla="*/ 22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22"/>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îšļíḓé">
              <a:extLst>
                <a:ext uri="{FF2B5EF4-FFF2-40B4-BE49-F238E27FC236}">
                  <a16:creationId xmlns:a16="http://schemas.microsoft.com/office/drawing/2014/main" id="{FE99F61F-0A91-4237-A5A5-B63AC3367277}"/>
                </a:ext>
              </a:extLst>
            </p:cNvPr>
            <p:cNvSpPr/>
            <p:nvPr/>
          </p:nvSpPr>
          <p:spPr bwMode="auto">
            <a:xfrm>
              <a:off x="5429250" y="4937126"/>
              <a:ext cx="331788" cy="192088"/>
            </a:xfrm>
            <a:custGeom>
              <a:avLst/>
              <a:gdLst>
                <a:gd name="T0" fmla="*/ 0 w 209"/>
                <a:gd name="T1" fmla="*/ 87 h 121"/>
                <a:gd name="T2" fmla="*/ 65 w 209"/>
                <a:gd name="T3" fmla="*/ 121 h 121"/>
                <a:gd name="T4" fmla="*/ 209 w 209"/>
                <a:gd name="T5" fmla="*/ 39 h 121"/>
                <a:gd name="T6" fmla="*/ 144 w 209"/>
                <a:gd name="T7" fmla="*/ 0 h 121"/>
                <a:gd name="T8" fmla="*/ 0 w 209"/>
                <a:gd name="T9" fmla="*/ 87 h 121"/>
              </a:gdLst>
              <a:ahLst/>
              <a:cxnLst>
                <a:cxn ang="0">
                  <a:pos x="T0" y="T1"/>
                </a:cxn>
                <a:cxn ang="0">
                  <a:pos x="T2" y="T3"/>
                </a:cxn>
                <a:cxn ang="0">
                  <a:pos x="T4" y="T5"/>
                </a:cxn>
                <a:cxn ang="0">
                  <a:pos x="T6" y="T7"/>
                </a:cxn>
                <a:cxn ang="0">
                  <a:pos x="T8" y="T9"/>
                </a:cxn>
              </a:cxnLst>
              <a:rect l="0" t="0" r="r" b="b"/>
              <a:pathLst>
                <a:path w="209" h="121">
                  <a:moveTo>
                    <a:pt x="0" y="87"/>
                  </a:moveTo>
                  <a:lnTo>
                    <a:pt x="65" y="121"/>
                  </a:lnTo>
                  <a:lnTo>
                    <a:pt x="209" y="39"/>
                  </a:lnTo>
                  <a:lnTo>
                    <a:pt x="144" y="0"/>
                  </a:lnTo>
                  <a:lnTo>
                    <a:pt x="0" y="87"/>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ḻiḍê">
              <a:extLst>
                <a:ext uri="{FF2B5EF4-FFF2-40B4-BE49-F238E27FC236}">
                  <a16:creationId xmlns:a16="http://schemas.microsoft.com/office/drawing/2014/main" id="{962CF545-48DA-4F50-A90A-04165452BFD7}"/>
                </a:ext>
              </a:extLst>
            </p:cNvPr>
            <p:cNvSpPr/>
            <p:nvPr/>
          </p:nvSpPr>
          <p:spPr bwMode="auto">
            <a:xfrm>
              <a:off x="6859588" y="4400551"/>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ṧḻídè">
              <a:extLst>
                <a:ext uri="{FF2B5EF4-FFF2-40B4-BE49-F238E27FC236}">
                  <a16:creationId xmlns:a16="http://schemas.microsoft.com/office/drawing/2014/main" id="{E236B418-BB7E-4C98-8FF1-228B064042D0}"/>
                </a:ext>
              </a:extLst>
            </p:cNvPr>
            <p:cNvSpPr/>
            <p:nvPr/>
          </p:nvSpPr>
          <p:spPr bwMode="auto">
            <a:xfrm>
              <a:off x="6962775" y="4330701"/>
              <a:ext cx="228600" cy="165100"/>
            </a:xfrm>
            <a:custGeom>
              <a:avLst/>
              <a:gdLst>
                <a:gd name="T0" fmla="*/ 0 w 144"/>
                <a:gd name="T1" fmla="*/ 83 h 104"/>
                <a:gd name="T2" fmla="*/ 0 w 144"/>
                <a:gd name="T3" fmla="*/ 104 h 104"/>
                <a:gd name="T4" fmla="*/ 144 w 144"/>
                <a:gd name="T5" fmla="*/ 18 h 104"/>
                <a:gd name="T6" fmla="*/ 144 w 144"/>
                <a:gd name="T7" fmla="*/ 0 h 104"/>
                <a:gd name="T8" fmla="*/ 0 w 144"/>
                <a:gd name="T9" fmla="*/ 83 h 104"/>
              </a:gdLst>
              <a:ahLst/>
              <a:cxnLst>
                <a:cxn ang="0">
                  <a:pos x="T0" y="T1"/>
                </a:cxn>
                <a:cxn ang="0">
                  <a:pos x="T2" y="T3"/>
                </a:cxn>
                <a:cxn ang="0">
                  <a:pos x="T4" y="T5"/>
                </a:cxn>
                <a:cxn ang="0">
                  <a:pos x="T6" y="T7"/>
                </a:cxn>
                <a:cxn ang="0">
                  <a:pos x="T8" y="T9"/>
                </a:cxn>
              </a:cxnLst>
              <a:rect l="0" t="0" r="r" b="b"/>
              <a:pathLst>
                <a:path w="144" h="104">
                  <a:moveTo>
                    <a:pt x="0" y="83"/>
                  </a:moveTo>
                  <a:lnTo>
                    <a:pt x="0" y="104"/>
                  </a:lnTo>
                  <a:lnTo>
                    <a:pt x="144" y="18"/>
                  </a:lnTo>
                  <a:lnTo>
                    <a:pt x="144" y="0"/>
                  </a:lnTo>
                  <a:lnTo>
                    <a:pt x="0" y="83"/>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íṩḷîḑê">
              <a:extLst>
                <a:ext uri="{FF2B5EF4-FFF2-40B4-BE49-F238E27FC236}">
                  <a16:creationId xmlns:a16="http://schemas.microsoft.com/office/drawing/2014/main" id="{36AF8A7A-3CC9-4054-AE7D-27877C7328D5}"/>
                </a:ext>
              </a:extLst>
            </p:cNvPr>
            <p:cNvSpPr/>
            <p:nvPr/>
          </p:nvSpPr>
          <p:spPr bwMode="auto">
            <a:xfrm>
              <a:off x="6859588" y="4268788"/>
              <a:ext cx="331788" cy="193675"/>
            </a:xfrm>
            <a:custGeom>
              <a:avLst/>
              <a:gdLst>
                <a:gd name="T0" fmla="*/ 0 w 209"/>
                <a:gd name="T1" fmla="*/ 83 h 122"/>
                <a:gd name="T2" fmla="*/ 65 w 209"/>
                <a:gd name="T3" fmla="*/ 122 h 122"/>
                <a:gd name="T4" fmla="*/ 209 w 209"/>
                <a:gd name="T5" fmla="*/ 39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9"/>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iṩľiḑé">
              <a:extLst>
                <a:ext uri="{FF2B5EF4-FFF2-40B4-BE49-F238E27FC236}">
                  <a16:creationId xmlns:a16="http://schemas.microsoft.com/office/drawing/2014/main" id="{9B2B3812-F523-466A-92A9-346C74A06684}"/>
                </a:ext>
              </a:extLst>
            </p:cNvPr>
            <p:cNvSpPr/>
            <p:nvPr/>
          </p:nvSpPr>
          <p:spPr bwMode="auto">
            <a:xfrm>
              <a:off x="6727825" y="4475163"/>
              <a:ext cx="104775" cy="90488"/>
            </a:xfrm>
            <a:custGeom>
              <a:avLst/>
              <a:gdLst>
                <a:gd name="T0" fmla="*/ 0 w 66"/>
                <a:gd name="T1" fmla="*/ 0 h 57"/>
                <a:gd name="T2" fmla="*/ 0 w 66"/>
                <a:gd name="T3" fmla="*/ 22 h 57"/>
                <a:gd name="T4" fmla="*/ 66 w 66"/>
                <a:gd name="T5" fmla="*/ 57 h 57"/>
                <a:gd name="T6" fmla="*/ 66 w 66"/>
                <a:gd name="T7" fmla="*/ 39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22"/>
                  </a:lnTo>
                  <a:lnTo>
                    <a:pt x="66" y="57"/>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ľïḋe">
              <a:extLst>
                <a:ext uri="{FF2B5EF4-FFF2-40B4-BE49-F238E27FC236}">
                  <a16:creationId xmlns:a16="http://schemas.microsoft.com/office/drawing/2014/main" id="{F6E47775-A669-449E-A2FF-F5AEF475FCEF}"/>
                </a:ext>
              </a:extLst>
            </p:cNvPr>
            <p:cNvSpPr/>
            <p:nvPr/>
          </p:nvSpPr>
          <p:spPr bwMode="auto">
            <a:xfrm>
              <a:off x="6832600" y="4475163"/>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íṧḷíḓê">
              <a:extLst>
                <a:ext uri="{FF2B5EF4-FFF2-40B4-BE49-F238E27FC236}">
                  <a16:creationId xmlns:a16="http://schemas.microsoft.com/office/drawing/2014/main" id="{6CE9422E-3924-4DD9-8D6C-91E3E811A5E1}"/>
                </a:ext>
              </a:extLst>
            </p:cNvPr>
            <p:cNvSpPr/>
            <p:nvPr/>
          </p:nvSpPr>
          <p:spPr bwMode="auto">
            <a:xfrm>
              <a:off x="6727825" y="4421188"/>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ṧḷíḑè">
              <a:extLst>
                <a:ext uri="{FF2B5EF4-FFF2-40B4-BE49-F238E27FC236}">
                  <a16:creationId xmlns:a16="http://schemas.microsoft.com/office/drawing/2014/main" id="{CCC526FD-DFC1-4B31-A8E0-3DEB8ACE2702}"/>
                </a:ext>
              </a:extLst>
            </p:cNvPr>
            <p:cNvSpPr/>
            <p:nvPr/>
          </p:nvSpPr>
          <p:spPr bwMode="auto">
            <a:xfrm>
              <a:off x="6597650" y="4551363"/>
              <a:ext cx="103188" cy="88900"/>
            </a:xfrm>
            <a:custGeom>
              <a:avLst/>
              <a:gdLst>
                <a:gd name="T0" fmla="*/ 0 w 65"/>
                <a:gd name="T1" fmla="*/ 0 h 56"/>
                <a:gd name="T2" fmla="*/ 0 w 65"/>
                <a:gd name="T3" fmla="*/ 22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2"/>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íṡḷïḋê">
              <a:extLst>
                <a:ext uri="{FF2B5EF4-FFF2-40B4-BE49-F238E27FC236}">
                  <a16:creationId xmlns:a16="http://schemas.microsoft.com/office/drawing/2014/main" id="{D776BD5E-4838-4B28-90C6-2CFF6480BC06}"/>
                </a:ext>
              </a:extLst>
            </p:cNvPr>
            <p:cNvSpPr/>
            <p:nvPr/>
          </p:nvSpPr>
          <p:spPr bwMode="auto">
            <a:xfrm>
              <a:off x="6700838" y="4551363"/>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îsľîḍè">
              <a:extLst>
                <a:ext uri="{FF2B5EF4-FFF2-40B4-BE49-F238E27FC236}">
                  <a16:creationId xmlns:a16="http://schemas.microsoft.com/office/drawing/2014/main" id="{C1F5FD22-FA90-4971-AB23-0B14AE7D52AE}"/>
                </a:ext>
              </a:extLst>
            </p:cNvPr>
            <p:cNvSpPr/>
            <p:nvPr/>
          </p:nvSpPr>
          <p:spPr bwMode="auto">
            <a:xfrm>
              <a:off x="6597650" y="4489451"/>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Slíḓè">
              <a:extLst>
                <a:ext uri="{FF2B5EF4-FFF2-40B4-BE49-F238E27FC236}">
                  <a16:creationId xmlns:a16="http://schemas.microsoft.com/office/drawing/2014/main" id="{F7AFD51E-C7ED-4275-A324-B5C4EDBCF484}"/>
                </a:ext>
              </a:extLst>
            </p:cNvPr>
            <p:cNvSpPr/>
            <p:nvPr/>
          </p:nvSpPr>
          <p:spPr bwMode="auto">
            <a:xfrm>
              <a:off x="6465888" y="4627563"/>
              <a:ext cx="103188" cy="88900"/>
            </a:xfrm>
            <a:custGeom>
              <a:avLst/>
              <a:gdLst>
                <a:gd name="T0" fmla="*/ 0 w 65"/>
                <a:gd name="T1" fmla="*/ 0 h 56"/>
                <a:gd name="T2" fmla="*/ 0 w 65"/>
                <a:gd name="T3" fmla="*/ 21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ísļïďe">
              <a:extLst>
                <a:ext uri="{FF2B5EF4-FFF2-40B4-BE49-F238E27FC236}">
                  <a16:creationId xmlns:a16="http://schemas.microsoft.com/office/drawing/2014/main" id="{77346945-D92A-417D-89BB-26FAAF8C5F7D}"/>
                </a:ext>
              </a:extLst>
            </p:cNvPr>
            <p:cNvSpPr/>
            <p:nvPr/>
          </p:nvSpPr>
          <p:spPr bwMode="auto">
            <a:xfrm>
              <a:off x="6569075" y="4627563"/>
              <a:ext cx="104775" cy="88900"/>
            </a:xfrm>
            <a:custGeom>
              <a:avLst/>
              <a:gdLst>
                <a:gd name="T0" fmla="*/ 0 w 66"/>
                <a:gd name="T1" fmla="*/ 34 h 56"/>
                <a:gd name="T2" fmla="*/ 0 w 66"/>
                <a:gd name="T3" fmla="*/ 56 h 56"/>
                <a:gd name="T4" fmla="*/ 66 w 66"/>
                <a:gd name="T5" fmla="*/ 21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21"/>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îšḷîďê">
              <a:extLst>
                <a:ext uri="{FF2B5EF4-FFF2-40B4-BE49-F238E27FC236}">
                  <a16:creationId xmlns:a16="http://schemas.microsoft.com/office/drawing/2014/main" id="{821E8016-7ADD-49D8-899C-18940BAD4B19}"/>
                </a:ext>
              </a:extLst>
            </p:cNvPr>
            <p:cNvSpPr/>
            <p:nvPr/>
          </p:nvSpPr>
          <p:spPr bwMode="auto">
            <a:xfrm>
              <a:off x="6465888" y="4565651"/>
              <a:ext cx="207963" cy="115888"/>
            </a:xfrm>
            <a:custGeom>
              <a:avLst/>
              <a:gdLst>
                <a:gd name="T0" fmla="*/ 0 w 131"/>
                <a:gd name="T1" fmla="*/ 39 h 73"/>
                <a:gd name="T2" fmla="*/ 65 w 131"/>
                <a:gd name="T3" fmla="*/ 73 h 73"/>
                <a:gd name="T4" fmla="*/ 131 w 131"/>
                <a:gd name="T5" fmla="*/ 39 h 73"/>
                <a:gd name="T6" fmla="*/ 65 w 131"/>
                <a:gd name="T7" fmla="*/ 0 h 73"/>
                <a:gd name="T8" fmla="*/ 0 w 131"/>
                <a:gd name="T9" fmla="*/ 39 h 73"/>
              </a:gdLst>
              <a:ahLst/>
              <a:cxnLst>
                <a:cxn ang="0">
                  <a:pos x="T0" y="T1"/>
                </a:cxn>
                <a:cxn ang="0">
                  <a:pos x="T2" y="T3"/>
                </a:cxn>
                <a:cxn ang="0">
                  <a:pos x="T4" y="T5"/>
                </a:cxn>
                <a:cxn ang="0">
                  <a:pos x="T6" y="T7"/>
                </a:cxn>
                <a:cxn ang="0">
                  <a:pos x="T8" y="T9"/>
                </a:cxn>
              </a:cxnLst>
              <a:rect l="0" t="0" r="r" b="b"/>
              <a:pathLst>
                <a:path w="131" h="73">
                  <a:moveTo>
                    <a:pt x="0" y="39"/>
                  </a:moveTo>
                  <a:lnTo>
                    <a:pt x="65" y="73"/>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iṣḷiḓe">
              <a:extLst>
                <a:ext uri="{FF2B5EF4-FFF2-40B4-BE49-F238E27FC236}">
                  <a16:creationId xmlns:a16="http://schemas.microsoft.com/office/drawing/2014/main" id="{EF0DA44D-2293-491C-8765-6CBE03740057}"/>
                </a:ext>
              </a:extLst>
            </p:cNvPr>
            <p:cNvSpPr/>
            <p:nvPr/>
          </p:nvSpPr>
          <p:spPr bwMode="auto">
            <a:xfrm>
              <a:off x="6342063" y="4702176"/>
              <a:ext cx="96838" cy="90488"/>
            </a:xfrm>
            <a:custGeom>
              <a:avLst/>
              <a:gdLst>
                <a:gd name="T0" fmla="*/ 0 w 61"/>
                <a:gd name="T1" fmla="*/ 0 h 57"/>
                <a:gd name="T2" fmla="*/ 0 w 61"/>
                <a:gd name="T3" fmla="*/ 18 h 57"/>
                <a:gd name="T4" fmla="*/ 61 w 61"/>
                <a:gd name="T5" fmla="*/ 57 h 57"/>
                <a:gd name="T6" fmla="*/ 61 w 61"/>
                <a:gd name="T7" fmla="*/ 35 h 57"/>
                <a:gd name="T8" fmla="*/ 0 w 61"/>
                <a:gd name="T9" fmla="*/ 0 h 57"/>
              </a:gdLst>
              <a:ahLst/>
              <a:cxnLst>
                <a:cxn ang="0">
                  <a:pos x="T0" y="T1"/>
                </a:cxn>
                <a:cxn ang="0">
                  <a:pos x="T2" y="T3"/>
                </a:cxn>
                <a:cxn ang="0">
                  <a:pos x="T4" y="T5"/>
                </a:cxn>
                <a:cxn ang="0">
                  <a:pos x="T6" y="T7"/>
                </a:cxn>
                <a:cxn ang="0">
                  <a:pos x="T8" y="T9"/>
                </a:cxn>
              </a:cxnLst>
              <a:rect l="0" t="0" r="r" b="b"/>
              <a:pathLst>
                <a:path w="61" h="57">
                  <a:moveTo>
                    <a:pt x="0" y="0"/>
                  </a:moveTo>
                  <a:lnTo>
                    <a:pt x="0" y="18"/>
                  </a:lnTo>
                  <a:lnTo>
                    <a:pt x="61" y="57"/>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ïṡḻîde">
              <a:extLst>
                <a:ext uri="{FF2B5EF4-FFF2-40B4-BE49-F238E27FC236}">
                  <a16:creationId xmlns:a16="http://schemas.microsoft.com/office/drawing/2014/main" id="{74981D2D-A4FD-4CF3-9036-2A866BDCDF84}"/>
                </a:ext>
              </a:extLst>
            </p:cNvPr>
            <p:cNvSpPr/>
            <p:nvPr/>
          </p:nvSpPr>
          <p:spPr bwMode="auto">
            <a:xfrm>
              <a:off x="6438900" y="4702176"/>
              <a:ext cx="103188" cy="90488"/>
            </a:xfrm>
            <a:custGeom>
              <a:avLst/>
              <a:gdLst>
                <a:gd name="T0" fmla="*/ 0 w 65"/>
                <a:gd name="T1" fmla="*/ 35 h 57"/>
                <a:gd name="T2" fmla="*/ 0 w 65"/>
                <a:gd name="T3" fmla="*/ 57 h 57"/>
                <a:gd name="T4" fmla="*/ 65 w 65"/>
                <a:gd name="T5" fmla="*/ 22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22"/>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ṧľîḋé">
              <a:extLst>
                <a:ext uri="{FF2B5EF4-FFF2-40B4-BE49-F238E27FC236}">
                  <a16:creationId xmlns:a16="http://schemas.microsoft.com/office/drawing/2014/main" id="{407ADEB3-25C9-4E6E-B786-8307A48F4C24}"/>
                </a:ext>
              </a:extLst>
            </p:cNvPr>
            <p:cNvSpPr/>
            <p:nvPr/>
          </p:nvSpPr>
          <p:spPr bwMode="auto">
            <a:xfrm>
              <a:off x="6342063" y="4640263"/>
              <a:ext cx="200025" cy="117475"/>
            </a:xfrm>
            <a:custGeom>
              <a:avLst/>
              <a:gdLst>
                <a:gd name="T0" fmla="*/ 0 w 126"/>
                <a:gd name="T1" fmla="*/ 39 h 74"/>
                <a:gd name="T2" fmla="*/ 61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1"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ï$ḻîdé">
              <a:extLst>
                <a:ext uri="{FF2B5EF4-FFF2-40B4-BE49-F238E27FC236}">
                  <a16:creationId xmlns:a16="http://schemas.microsoft.com/office/drawing/2014/main" id="{AF8E3FF1-0FB4-47CB-B84B-D6B5E183C99E}"/>
                </a:ext>
              </a:extLst>
            </p:cNvPr>
            <p:cNvSpPr/>
            <p:nvPr/>
          </p:nvSpPr>
          <p:spPr bwMode="auto">
            <a:xfrm>
              <a:off x="6210300" y="4778376"/>
              <a:ext cx="103188" cy="88900"/>
            </a:xfrm>
            <a:custGeom>
              <a:avLst/>
              <a:gdLst>
                <a:gd name="T0" fmla="*/ 0 w 65"/>
                <a:gd name="T1" fmla="*/ 0 h 56"/>
                <a:gd name="T2" fmla="*/ 0 w 65"/>
                <a:gd name="T3" fmla="*/ 17 h 56"/>
                <a:gd name="T4" fmla="*/ 65 w 65"/>
                <a:gd name="T5" fmla="*/ 56 h 56"/>
                <a:gd name="T6" fmla="*/ 65 w 65"/>
                <a:gd name="T7" fmla="*/ 35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ṥľîḋè">
              <a:extLst>
                <a:ext uri="{FF2B5EF4-FFF2-40B4-BE49-F238E27FC236}">
                  <a16:creationId xmlns:a16="http://schemas.microsoft.com/office/drawing/2014/main" id="{58BA068F-E47C-4227-8383-CD1E27B54D5E}"/>
                </a:ext>
              </a:extLst>
            </p:cNvPr>
            <p:cNvSpPr/>
            <p:nvPr/>
          </p:nvSpPr>
          <p:spPr bwMode="auto">
            <a:xfrm>
              <a:off x="6313488" y="4778376"/>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iSlîḑê">
              <a:extLst>
                <a:ext uri="{FF2B5EF4-FFF2-40B4-BE49-F238E27FC236}">
                  <a16:creationId xmlns:a16="http://schemas.microsoft.com/office/drawing/2014/main" id="{2886BC64-261B-4884-9749-6EB4CD0569C3}"/>
                </a:ext>
              </a:extLst>
            </p:cNvPr>
            <p:cNvSpPr/>
            <p:nvPr/>
          </p:nvSpPr>
          <p:spPr bwMode="auto">
            <a:xfrm>
              <a:off x="6210300" y="4716463"/>
              <a:ext cx="200025" cy="117475"/>
            </a:xfrm>
            <a:custGeom>
              <a:avLst/>
              <a:gdLst>
                <a:gd name="T0" fmla="*/ 0 w 126"/>
                <a:gd name="T1" fmla="*/ 39 h 74"/>
                <a:gd name="T2" fmla="*/ 65 w 126"/>
                <a:gd name="T3" fmla="*/ 74 h 74"/>
                <a:gd name="T4" fmla="*/ 126 w 126"/>
                <a:gd name="T5" fmla="*/ 39 h 74"/>
                <a:gd name="T6" fmla="*/ 61 w 126"/>
                <a:gd name="T7" fmla="*/ 0 h 74"/>
                <a:gd name="T8" fmla="*/ 0 w 126"/>
                <a:gd name="T9" fmla="*/ 39 h 74"/>
              </a:gdLst>
              <a:ahLst/>
              <a:cxnLst>
                <a:cxn ang="0">
                  <a:pos x="T0" y="T1"/>
                </a:cxn>
                <a:cxn ang="0">
                  <a:pos x="T2" y="T3"/>
                </a:cxn>
                <a:cxn ang="0">
                  <a:pos x="T4" y="T5"/>
                </a:cxn>
                <a:cxn ang="0">
                  <a:pos x="T6" y="T7"/>
                </a:cxn>
                <a:cxn ang="0">
                  <a:pos x="T8" y="T9"/>
                </a:cxn>
              </a:cxnLst>
              <a:rect l="0" t="0" r="r" b="b"/>
              <a:pathLst>
                <a:path w="126" h="74">
                  <a:moveTo>
                    <a:pt x="0" y="39"/>
                  </a:moveTo>
                  <a:lnTo>
                    <a:pt x="65" y="74"/>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şľïḑè">
              <a:extLst>
                <a:ext uri="{FF2B5EF4-FFF2-40B4-BE49-F238E27FC236}">
                  <a16:creationId xmlns:a16="http://schemas.microsoft.com/office/drawing/2014/main" id="{ECBCFB57-2417-431D-8357-560E6618D624}"/>
                </a:ext>
              </a:extLst>
            </p:cNvPr>
            <p:cNvSpPr/>
            <p:nvPr/>
          </p:nvSpPr>
          <p:spPr bwMode="auto">
            <a:xfrm>
              <a:off x="6078538" y="48466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ṧḻíde">
              <a:extLst>
                <a:ext uri="{FF2B5EF4-FFF2-40B4-BE49-F238E27FC236}">
                  <a16:creationId xmlns:a16="http://schemas.microsoft.com/office/drawing/2014/main" id="{A610562F-2231-4174-9CE5-E5AFCE181222}"/>
                </a:ext>
              </a:extLst>
            </p:cNvPr>
            <p:cNvSpPr/>
            <p:nvPr/>
          </p:nvSpPr>
          <p:spPr bwMode="auto">
            <a:xfrm>
              <a:off x="6181725" y="4854576"/>
              <a:ext cx="104775" cy="88900"/>
            </a:xfrm>
            <a:custGeom>
              <a:avLst/>
              <a:gdLst>
                <a:gd name="T0" fmla="*/ 0 w 66"/>
                <a:gd name="T1" fmla="*/ 34 h 56"/>
                <a:gd name="T2" fmla="*/ 0 w 66"/>
                <a:gd name="T3" fmla="*/ 56 h 56"/>
                <a:gd name="T4" fmla="*/ 66 w 66"/>
                <a:gd name="T5" fmla="*/ 17 h 56"/>
                <a:gd name="T6" fmla="*/ 66 w 66"/>
                <a:gd name="T7" fmla="*/ 0 h 56"/>
                <a:gd name="T8" fmla="*/ 0 w 66"/>
                <a:gd name="T9" fmla="*/ 34 h 56"/>
              </a:gdLst>
              <a:ahLst/>
              <a:cxnLst>
                <a:cxn ang="0">
                  <a:pos x="T0" y="T1"/>
                </a:cxn>
                <a:cxn ang="0">
                  <a:pos x="T2" y="T3"/>
                </a:cxn>
                <a:cxn ang="0">
                  <a:pos x="T4" y="T5"/>
                </a:cxn>
                <a:cxn ang="0">
                  <a:pos x="T6" y="T7"/>
                </a:cxn>
                <a:cxn ang="0">
                  <a:pos x="T8" y="T9"/>
                </a:cxn>
              </a:cxnLst>
              <a:rect l="0" t="0" r="r" b="b"/>
              <a:pathLst>
                <a:path w="66" h="56">
                  <a:moveTo>
                    <a:pt x="0" y="34"/>
                  </a:moveTo>
                  <a:lnTo>
                    <a:pt x="0" y="56"/>
                  </a:lnTo>
                  <a:lnTo>
                    <a:pt x="66" y="17"/>
                  </a:lnTo>
                  <a:lnTo>
                    <a:pt x="66"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îsļiďé">
              <a:extLst>
                <a:ext uri="{FF2B5EF4-FFF2-40B4-BE49-F238E27FC236}">
                  <a16:creationId xmlns:a16="http://schemas.microsoft.com/office/drawing/2014/main" id="{0D6E0BB7-8D56-4916-8CF2-8EFBE9D956C7}"/>
                </a:ext>
              </a:extLst>
            </p:cNvPr>
            <p:cNvSpPr/>
            <p:nvPr/>
          </p:nvSpPr>
          <p:spPr bwMode="auto">
            <a:xfrm>
              <a:off x="6078538" y="4792663"/>
              <a:ext cx="207963" cy="115888"/>
            </a:xfrm>
            <a:custGeom>
              <a:avLst/>
              <a:gdLst>
                <a:gd name="T0" fmla="*/ 0 w 131"/>
                <a:gd name="T1" fmla="*/ 34 h 73"/>
                <a:gd name="T2" fmla="*/ 65 w 131"/>
                <a:gd name="T3" fmla="*/ 73 h 73"/>
                <a:gd name="T4" fmla="*/ 131 w 131"/>
                <a:gd name="T5" fmla="*/ 39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ïṥľíḋe">
              <a:extLst>
                <a:ext uri="{FF2B5EF4-FFF2-40B4-BE49-F238E27FC236}">
                  <a16:creationId xmlns:a16="http://schemas.microsoft.com/office/drawing/2014/main" id="{4F535031-B136-48DD-87E0-4F000C07F241}"/>
                </a:ext>
              </a:extLst>
            </p:cNvPr>
            <p:cNvSpPr/>
            <p:nvPr/>
          </p:nvSpPr>
          <p:spPr bwMode="auto">
            <a:xfrm>
              <a:off x="5948363"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ï$1îḍe">
              <a:extLst>
                <a:ext uri="{FF2B5EF4-FFF2-40B4-BE49-F238E27FC236}">
                  <a16:creationId xmlns:a16="http://schemas.microsoft.com/office/drawing/2014/main" id="{7C64C223-6A9B-4718-80B6-9C9558D0A828}"/>
                </a:ext>
              </a:extLst>
            </p:cNvPr>
            <p:cNvSpPr/>
            <p:nvPr/>
          </p:nvSpPr>
          <p:spPr bwMode="auto">
            <a:xfrm>
              <a:off x="6051550" y="49228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lîdè">
              <a:extLst>
                <a:ext uri="{FF2B5EF4-FFF2-40B4-BE49-F238E27FC236}">
                  <a16:creationId xmlns:a16="http://schemas.microsoft.com/office/drawing/2014/main" id="{2DFB5476-1B1C-4E8C-88AC-9984B7CC19E3}"/>
                </a:ext>
              </a:extLst>
            </p:cNvPr>
            <p:cNvSpPr/>
            <p:nvPr/>
          </p:nvSpPr>
          <p:spPr bwMode="auto">
            <a:xfrm>
              <a:off x="5948363" y="48672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šļîḋè">
              <a:extLst>
                <a:ext uri="{FF2B5EF4-FFF2-40B4-BE49-F238E27FC236}">
                  <a16:creationId xmlns:a16="http://schemas.microsoft.com/office/drawing/2014/main" id="{1ADB8519-98E4-492A-8710-30895E5634DA}"/>
                </a:ext>
              </a:extLst>
            </p:cNvPr>
            <p:cNvSpPr/>
            <p:nvPr/>
          </p:nvSpPr>
          <p:spPr bwMode="auto">
            <a:xfrm>
              <a:off x="5816600"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îṩľíḓe">
              <a:extLst>
                <a:ext uri="{FF2B5EF4-FFF2-40B4-BE49-F238E27FC236}">
                  <a16:creationId xmlns:a16="http://schemas.microsoft.com/office/drawing/2014/main" id="{70A36297-BB4E-490C-86F9-2B567A35ED9A}"/>
                </a:ext>
              </a:extLst>
            </p:cNvPr>
            <p:cNvSpPr/>
            <p:nvPr/>
          </p:nvSpPr>
          <p:spPr bwMode="auto">
            <a:xfrm>
              <a:off x="5919788" y="4999038"/>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ş1îḓê">
              <a:extLst>
                <a:ext uri="{FF2B5EF4-FFF2-40B4-BE49-F238E27FC236}">
                  <a16:creationId xmlns:a16="http://schemas.microsoft.com/office/drawing/2014/main" id="{644FE1C2-89D3-4FC6-A11B-96C0EA8E8E14}"/>
                </a:ext>
              </a:extLst>
            </p:cNvPr>
            <p:cNvSpPr/>
            <p:nvPr/>
          </p:nvSpPr>
          <p:spPr bwMode="auto">
            <a:xfrm>
              <a:off x="5816600" y="49434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ḷidè">
              <a:extLst>
                <a:ext uri="{FF2B5EF4-FFF2-40B4-BE49-F238E27FC236}">
                  <a16:creationId xmlns:a16="http://schemas.microsoft.com/office/drawing/2014/main" id="{3E66FF6D-3A76-4074-AE9D-AC119A8D1B5E}"/>
                </a:ext>
              </a:extLst>
            </p:cNvPr>
            <p:cNvSpPr/>
            <p:nvPr/>
          </p:nvSpPr>
          <p:spPr bwMode="auto">
            <a:xfrm>
              <a:off x="5684838" y="5075238"/>
              <a:ext cx="103188" cy="88900"/>
            </a:xfrm>
            <a:custGeom>
              <a:avLst/>
              <a:gdLst>
                <a:gd name="T0" fmla="*/ 0 w 65"/>
                <a:gd name="T1" fmla="*/ 0 h 56"/>
                <a:gd name="T2" fmla="*/ 4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4"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ŝľïḍê">
              <a:extLst>
                <a:ext uri="{FF2B5EF4-FFF2-40B4-BE49-F238E27FC236}">
                  <a16:creationId xmlns:a16="http://schemas.microsoft.com/office/drawing/2014/main" id="{55E81FE4-6DBB-4EA1-83B1-A6D9F3612B78}"/>
                </a:ext>
              </a:extLst>
            </p:cNvPr>
            <p:cNvSpPr/>
            <p:nvPr/>
          </p:nvSpPr>
          <p:spPr bwMode="auto">
            <a:xfrm>
              <a:off x="5788025" y="5075238"/>
              <a:ext cx="104775" cy="88900"/>
            </a:xfrm>
            <a:custGeom>
              <a:avLst/>
              <a:gdLst>
                <a:gd name="T0" fmla="*/ 0 w 66"/>
                <a:gd name="T1" fmla="*/ 39 h 56"/>
                <a:gd name="T2" fmla="*/ 0 w 66"/>
                <a:gd name="T3" fmla="*/ 56 h 56"/>
                <a:gd name="T4" fmla="*/ 66 w 66"/>
                <a:gd name="T5" fmla="*/ 21 h 56"/>
                <a:gd name="T6" fmla="*/ 66 w 66"/>
                <a:gd name="T7" fmla="*/ 0 h 56"/>
                <a:gd name="T8" fmla="*/ 0 w 66"/>
                <a:gd name="T9" fmla="*/ 39 h 56"/>
              </a:gdLst>
              <a:ahLst/>
              <a:cxnLst>
                <a:cxn ang="0">
                  <a:pos x="T0" y="T1"/>
                </a:cxn>
                <a:cxn ang="0">
                  <a:pos x="T2" y="T3"/>
                </a:cxn>
                <a:cxn ang="0">
                  <a:pos x="T4" y="T5"/>
                </a:cxn>
                <a:cxn ang="0">
                  <a:pos x="T6" y="T7"/>
                </a:cxn>
                <a:cxn ang="0">
                  <a:pos x="T8" y="T9"/>
                </a:cxn>
              </a:cxnLst>
              <a:rect l="0" t="0" r="r" b="b"/>
              <a:pathLst>
                <a:path w="66" h="56">
                  <a:moveTo>
                    <a:pt x="0" y="39"/>
                  </a:moveTo>
                  <a:lnTo>
                    <a:pt x="0" y="56"/>
                  </a:lnTo>
                  <a:lnTo>
                    <a:pt x="66" y="21"/>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ïS1iďe">
              <a:extLst>
                <a:ext uri="{FF2B5EF4-FFF2-40B4-BE49-F238E27FC236}">
                  <a16:creationId xmlns:a16="http://schemas.microsoft.com/office/drawing/2014/main" id="{89DF5C66-BAD0-4149-950B-02BF957BA9AF}"/>
                </a:ext>
              </a:extLst>
            </p:cNvPr>
            <p:cNvSpPr/>
            <p:nvPr/>
          </p:nvSpPr>
          <p:spPr bwMode="auto">
            <a:xfrm>
              <a:off x="5684838" y="5013326"/>
              <a:ext cx="207963" cy="123825"/>
            </a:xfrm>
            <a:custGeom>
              <a:avLst/>
              <a:gdLst>
                <a:gd name="T0" fmla="*/ 0 w 131"/>
                <a:gd name="T1" fmla="*/ 39 h 78"/>
                <a:gd name="T2" fmla="*/ 65 w 131"/>
                <a:gd name="T3" fmla="*/ 78 h 78"/>
                <a:gd name="T4" fmla="*/ 131 w 131"/>
                <a:gd name="T5" fmla="*/ 39 h 78"/>
                <a:gd name="T6" fmla="*/ 65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5" y="78"/>
                  </a:lnTo>
                  <a:lnTo>
                    <a:pt x="131"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iśľiḓê">
              <a:extLst>
                <a:ext uri="{FF2B5EF4-FFF2-40B4-BE49-F238E27FC236}">
                  <a16:creationId xmlns:a16="http://schemas.microsoft.com/office/drawing/2014/main" id="{50FBEFB1-3075-4B5B-A5D5-691F8856603A}"/>
                </a:ext>
              </a:extLst>
            </p:cNvPr>
            <p:cNvSpPr/>
            <p:nvPr/>
          </p:nvSpPr>
          <p:spPr bwMode="auto">
            <a:xfrm>
              <a:off x="5561013" y="5149851"/>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ṩľiḓè">
              <a:extLst>
                <a:ext uri="{FF2B5EF4-FFF2-40B4-BE49-F238E27FC236}">
                  <a16:creationId xmlns:a16="http://schemas.microsoft.com/office/drawing/2014/main" id="{7887DFC6-8A3E-443E-8DA9-A90BCA0017E9}"/>
                </a:ext>
              </a:extLst>
            </p:cNvPr>
            <p:cNvSpPr/>
            <p:nvPr/>
          </p:nvSpPr>
          <p:spPr bwMode="auto">
            <a:xfrm>
              <a:off x="5664200" y="5149851"/>
              <a:ext cx="96838" cy="90488"/>
            </a:xfrm>
            <a:custGeom>
              <a:avLst/>
              <a:gdLst>
                <a:gd name="T0" fmla="*/ 0 w 61"/>
                <a:gd name="T1" fmla="*/ 39 h 57"/>
                <a:gd name="T2" fmla="*/ 0 w 61"/>
                <a:gd name="T3" fmla="*/ 57 h 57"/>
                <a:gd name="T4" fmla="*/ 61 w 61"/>
                <a:gd name="T5" fmla="*/ 22 h 57"/>
                <a:gd name="T6" fmla="*/ 61 w 61"/>
                <a:gd name="T7" fmla="*/ 0 h 57"/>
                <a:gd name="T8" fmla="*/ 0 w 61"/>
                <a:gd name="T9" fmla="*/ 39 h 57"/>
              </a:gdLst>
              <a:ahLst/>
              <a:cxnLst>
                <a:cxn ang="0">
                  <a:pos x="T0" y="T1"/>
                </a:cxn>
                <a:cxn ang="0">
                  <a:pos x="T2" y="T3"/>
                </a:cxn>
                <a:cxn ang="0">
                  <a:pos x="T4" y="T5"/>
                </a:cxn>
                <a:cxn ang="0">
                  <a:pos x="T6" y="T7"/>
                </a:cxn>
                <a:cxn ang="0">
                  <a:pos x="T8" y="T9"/>
                </a:cxn>
              </a:cxnLst>
              <a:rect l="0" t="0" r="r" b="b"/>
              <a:pathLst>
                <a:path w="61" h="57">
                  <a:moveTo>
                    <a:pt x="0" y="39"/>
                  </a:moveTo>
                  <a:lnTo>
                    <a:pt x="0" y="57"/>
                  </a:lnTo>
                  <a:lnTo>
                    <a:pt x="61" y="22"/>
                  </a:lnTo>
                  <a:lnTo>
                    <a:pt x="61"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ṩľíḍê">
              <a:extLst>
                <a:ext uri="{FF2B5EF4-FFF2-40B4-BE49-F238E27FC236}">
                  <a16:creationId xmlns:a16="http://schemas.microsoft.com/office/drawing/2014/main" id="{B47D8C7D-377A-4B38-9C67-9D18CCEEF82C}"/>
                </a:ext>
              </a:extLst>
            </p:cNvPr>
            <p:cNvSpPr/>
            <p:nvPr/>
          </p:nvSpPr>
          <p:spPr bwMode="auto">
            <a:xfrm>
              <a:off x="5561013" y="5087938"/>
              <a:ext cx="200025" cy="123825"/>
            </a:xfrm>
            <a:custGeom>
              <a:avLst/>
              <a:gdLst>
                <a:gd name="T0" fmla="*/ 0 w 126"/>
                <a:gd name="T1" fmla="*/ 39 h 78"/>
                <a:gd name="T2" fmla="*/ 65 w 126"/>
                <a:gd name="T3" fmla="*/ 78 h 78"/>
                <a:gd name="T4" fmla="*/ 126 w 126"/>
                <a:gd name="T5" fmla="*/ 39 h 78"/>
                <a:gd name="T6" fmla="*/ 61 w 126"/>
                <a:gd name="T7" fmla="*/ 0 h 78"/>
                <a:gd name="T8" fmla="*/ 0 w 126"/>
                <a:gd name="T9" fmla="*/ 39 h 78"/>
              </a:gdLst>
              <a:ahLst/>
              <a:cxnLst>
                <a:cxn ang="0">
                  <a:pos x="T0" y="T1"/>
                </a:cxn>
                <a:cxn ang="0">
                  <a:pos x="T2" y="T3"/>
                </a:cxn>
                <a:cxn ang="0">
                  <a:pos x="T4" y="T5"/>
                </a:cxn>
                <a:cxn ang="0">
                  <a:pos x="T6" y="T7"/>
                </a:cxn>
                <a:cxn ang="0">
                  <a:pos x="T8" y="T9"/>
                </a:cxn>
              </a:cxnLst>
              <a:rect l="0" t="0" r="r" b="b"/>
              <a:pathLst>
                <a:path w="126" h="78">
                  <a:moveTo>
                    <a:pt x="0" y="39"/>
                  </a:moveTo>
                  <a:lnTo>
                    <a:pt x="65" y="78"/>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îşḷiḋè">
              <a:extLst>
                <a:ext uri="{FF2B5EF4-FFF2-40B4-BE49-F238E27FC236}">
                  <a16:creationId xmlns:a16="http://schemas.microsoft.com/office/drawing/2014/main" id="{63CBB3F7-A30A-42F1-8C02-E12B812AB7DD}"/>
                </a:ext>
              </a:extLst>
            </p:cNvPr>
            <p:cNvSpPr/>
            <p:nvPr/>
          </p:nvSpPr>
          <p:spPr bwMode="auto">
            <a:xfrm>
              <a:off x="6991350" y="44751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ŝ1îḍé">
              <a:extLst>
                <a:ext uri="{FF2B5EF4-FFF2-40B4-BE49-F238E27FC236}">
                  <a16:creationId xmlns:a16="http://schemas.microsoft.com/office/drawing/2014/main" id="{5B2115F8-322A-4D2B-9220-054EAF1165BE}"/>
                </a:ext>
              </a:extLst>
            </p:cNvPr>
            <p:cNvSpPr/>
            <p:nvPr/>
          </p:nvSpPr>
          <p:spPr bwMode="auto">
            <a:xfrm>
              <a:off x="7094538" y="4406901"/>
              <a:ext cx="228600" cy="165100"/>
            </a:xfrm>
            <a:custGeom>
              <a:avLst/>
              <a:gdLst>
                <a:gd name="T0" fmla="*/ 0 w 144"/>
                <a:gd name="T1" fmla="*/ 82 h 104"/>
                <a:gd name="T2" fmla="*/ 0 w 144"/>
                <a:gd name="T3" fmla="*/ 104 h 104"/>
                <a:gd name="T4" fmla="*/ 144 w 144"/>
                <a:gd name="T5" fmla="*/ 17 h 104"/>
                <a:gd name="T6" fmla="*/ 144 w 144"/>
                <a:gd name="T7" fmla="*/ 0 h 104"/>
                <a:gd name="T8" fmla="*/ 0 w 144"/>
                <a:gd name="T9" fmla="*/ 82 h 104"/>
              </a:gdLst>
              <a:ahLst/>
              <a:cxnLst>
                <a:cxn ang="0">
                  <a:pos x="T0" y="T1"/>
                </a:cxn>
                <a:cxn ang="0">
                  <a:pos x="T2" y="T3"/>
                </a:cxn>
                <a:cxn ang="0">
                  <a:pos x="T4" y="T5"/>
                </a:cxn>
                <a:cxn ang="0">
                  <a:pos x="T6" y="T7"/>
                </a:cxn>
                <a:cxn ang="0">
                  <a:pos x="T8" y="T9"/>
                </a:cxn>
              </a:cxnLst>
              <a:rect l="0" t="0" r="r" b="b"/>
              <a:pathLst>
                <a:path w="144" h="104">
                  <a:moveTo>
                    <a:pt x="0" y="82"/>
                  </a:moveTo>
                  <a:lnTo>
                    <a:pt x="0" y="104"/>
                  </a:lnTo>
                  <a:lnTo>
                    <a:pt x="144" y="17"/>
                  </a:lnTo>
                  <a:lnTo>
                    <a:pt x="144" y="0"/>
                  </a:lnTo>
                  <a:lnTo>
                    <a:pt x="0" y="82"/>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iṥ1iḍè">
              <a:extLst>
                <a:ext uri="{FF2B5EF4-FFF2-40B4-BE49-F238E27FC236}">
                  <a16:creationId xmlns:a16="http://schemas.microsoft.com/office/drawing/2014/main" id="{93CD784A-91AA-486F-AF37-4602F2D8A448}"/>
                </a:ext>
              </a:extLst>
            </p:cNvPr>
            <p:cNvSpPr/>
            <p:nvPr/>
          </p:nvSpPr>
          <p:spPr bwMode="auto">
            <a:xfrm>
              <a:off x="6991350" y="4344988"/>
              <a:ext cx="331788" cy="192088"/>
            </a:xfrm>
            <a:custGeom>
              <a:avLst/>
              <a:gdLst>
                <a:gd name="T0" fmla="*/ 0 w 209"/>
                <a:gd name="T1" fmla="*/ 82 h 121"/>
                <a:gd name="T2" fmla="*/ 65 w 209"/>
                <a:gd name="T3" fmla="*/ 121 h 121"/>
                <a:gd name="T4" fmla="*/ 209 w 209"/>
                <a:gd name="T5" fmla="*/ 39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9"/>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î$ľïḑé">
              <a:extLst>
                <a:ext uri="{FF2B5EF4-FFF2-40B4-BE49-F238E27FC236}">
                  <a16:creationId xmlns:a16="http://schemas.microsoft.com/office/drawing/2014/main" id="{F0B5A347-3DE5-456C-B406-0CA5CA98580C}"/>
                </a:ext>
              </a:extLst>
            </p:cNvPr>
            <p:cNvSpPr/>
            <p:nvPr/>
          </p:nvSpPr>
          <p:spPr bwMode="auto">
            <a:xfrm>
              <a:off x="6859588"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ïśḻïďê">
              <a:extLst>
                <a:ext uri="{FF2B5EF4-FFF2-40B4-BE49-F238E27FC236}">
                  <a16:creationId xmlns:a16="http://schemas.microsoft.com/office/drawing/2014/main" id="{50E63B01-1E63-4638-A76E-A215959F4CE8}"/>
                </a:ext>
              </a:extLst>
            </p:cNvPr>
            <p:cNvSpPr/>
            <p:nvPr/>
          </p:nvSpPr>
          <p:spPr bwMode="auto">
            <a:xfrm>
              <a:off x="6962775" y="4551363"/>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ṥḷiḑê">
              <a:extLst>
                <a:ext uri="{FF2B5EF4-FFF2-40B4-BE49-F238E27FC236}">
                  <a16:creationId xmlns:a16="http://schemas.microsoft.com/office/drawing/2014/main" id="{9E90A752-39E5-47E0-ABBB-7A9844F141A3}"/>
                </a:ext>
              </a:extLst>
            </p:cNvPr>
            <p:cNvSpPr/>
            <p:nvPr/>
          </p:nvSpPr>
          <p:spPr bwMode="auto">
            <a:xfrm>
              <a:off x="6859588" y="4495801"/>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š1ïde">
              <a:extLst>
                <a:ext uri="{FF2B5EF4-FFF2-40B4-BE49-F238E27FC236}">
                  <a16:creationId xmlns:a16="http://schemas.microsoft.com/office/drawing/2014/main" id="{41D1D3B6-FD87-4294-A8A0-A0119F176528}"/>
                </a:ext>
              </a:extLst>
            </p:cNvPr>
            <p:cNvSpPr/>
            <p:nvPr/>
          </p:nvSpPr>
          <p:spPr bwMode="auto">
            <a:xfrm>
              <a:off x="6727825" y="4627563"/>
              <a:ext cx="104775" cy="88900"/>
            </a:xfrm>
            <a:custGeom>
              <a:avLst/>
              <a:gdLst>
                <a:gd name="T0" fmla="*/ 0 w 66"/>
                <a:gd name="T1" fmla="*/ 0 h 56"/>
                <a:gd name="T2" fmla="*/ 0 w 66"/>
                <a:gd name="T3" fmla="*/ 21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1"/>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îs1îďè">
              <a:extLst>
                <a:ext uri="{FF2B5EF4-FFF2-40B4-BE49-F238E27FC236}">
                  <a16:creationId xmlns:a16="http://schemas.microsoft.com/office/drawing/2014/main" id="{D7EB98DA-76BA-44BA-8B30-CF218E5EB9C2}"/>
                </a:ext>
              </a:extLst>
            </p:cNvPr>
            <p:cNvSpPr/>
            <p:nvPr/>
          </p:nvSpPr>
          <p:spPr bwMode="auto">
            <a:xfrm>
              <a:off x="6832600" y="4627563"/>
              <a:ext cx="103188" cy="88900"/>
            </a:xfrm>
            <a:custGeom>
              <a:avLst/>
              <a:gdLst>
                <a:gd name="T0" fmla="*/ 0 w 65"/>
                <a:gd name="T1" fmla="*/ 39 h 56"/>
                <a:gd name="T2" fmla="*/ 0 w 65"/>
                <a:gd name="T3" fmla="*/ 56 h 56"/>
                <a:gd name="T4" fmla="*/ 65 w 65"/>
                <a:gd name="T5" fmla="*/ 21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íšḻiḓe">
              <a:extLst>
                <a:ext uri="{FF2B5EF4-FFF2-40B4-BE49-F238E27FC236}">
                  <a16:creationId xmlns:a16="http://schemas.microsoft.com/office/drawing/2014/main" id="{3A730CF6-31AA-4D07-BD18-7283B8A29F5A}"/>
                </a:ext>
              </a:extLst>
            </p:cNvPr>
            <p:cNvSpPr/>
            <p:nvPr/>
          </p:nvSpPr>
          <p:spPr bwMode="auto">
            <a:xfrm>
              <a:off x="6727825" y="4565651"/>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íŝľiḋê">
              <a:extLst>
                <a:ext uri="{FF2B5EF4-FFF2-40B4-BE49-F238E27FC236}">
                  <a16:creationId xmlns:a16="http://schemas.microsoft.com/office/drawing/2014/main" id="{E20BC6A1-A2E4-4CA3-ABD1-CC484161648D}"/>
                </a:ext>
              </a:extLst>
            </p:cNvPr>
            <p:cNvSpPr/>
            <p:nvPr/>
          </p:nvSpPr>
          <p:spPr bwMode="auto">
            <a:xfrm>
              <a:off x="6597650"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îsḻidê">
              <a:extLst>
                <a:ext uri="{FF2B5EF4-FFF2-40B4-BE49-F238E27FC236}">
                  <a16:creationId xmlns:a16="http://schemas.microsoft.com/office/drawing/2014/main" id="{CEAF0906-1CFE-4D1D-9202-6D55F145FD6B}"/>
                </a:ext>
              </a:extLst>
            </p:cNvPr>
            <p:cNvSpPr/>
            <p:nvPr/>
          </p:nvSpPr>
          <p:spPr bwMode="auto">
            <a:xfrm>
              <a:off x="6700838" y="4702176"/>
              <a:ext cx="103188" cy="90488"/>
            </a:xfrm>
            <a:custGeom>
              <a:avLst/>
              <a:gdLst>
                <a:gd name="T0" fmla="*/ 0 w 65"/>
                <a:gd name="T1" fmla="*/ 39 h 57"/>
                <a:gd name="T2" fmla="*/ 0 w 65"/>
                <a:gd name="T3" fmla="*/ 57 h 57"/>
                <a:gd name="T4" fmla="*/ 65 w 65"/>
                <a:gd name="T5" fmla="*/ 22 h 57"/>
                <a:gd name="T6" fmla="*/ 65 w 65"/>
                <a:gd name="T7" fmla="*/ 0 h 57"/>
                <a:gd name="T8" fmla="*/ 0 w 65"/>
                <a:gd name="T9" fmla="*/ 39 h 57"/>
              </a:gdLst>
              <a:ahLst/>
              <a:cxnLst>
                <a:cxn ang="0">
                  <a:pos x="T0" y="T1"/>
                </a:cxn>
                <a:cxn ang="0">
                  <a:pos x="T2" y="T3"/>
                </a:cxn>
                <a:cxn ang="0">
                  <a:pos x="T4" y="T5"/>
                </a:cxn>
                <a:cxn ang="0">
                  <a:pos x="T6" y="T7"/>
                </a:cxn>
                <a:cxn ang="0">
                  <a:pos x="T8" y="T9"/>
                </a:cxn>
              </a:cxnLst>
              <a:rect l="0" t="0" r="r" b="b"/>
              <a:pathLst>
                <a:path w="65" h="57">
                  <a:moveTo>
                    <a:pt x="0" y="39"/>
                  </a:moveTo>
                  <a:lnTo>
                    <a:pt x="0" y="57"/>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šḻiḓé">
              <a:extLst>
                <a:ext uri="{FF2B5EF4-FFF2-40B4-BE49-F238E27FC236}">
                  <a16:creationId xmlns:a16="http://schemas.microsoft.com/office/drawing/2014/main" id="{EE711F97-6BAB-4D8E-B63C-E803D855E378}"/>
                </a:ext>
              </a:extLst>
            </p:cNvPr>
            <p:cNvSpPr/>
            <p:nvPr/>
          </p:nvSpPr>
          <p:spPr bwMode="auto">
            <a:xfrm>
              <a:off x="6597650" y="4640263"/>
              <a:ext cx="206375" cy="123825"/>
            </a:xfrm>
            <a:custGeom>
              <a:avLst/>
              <a:gdLst>
                <a:gd name="T0" fmla="*/ 0 w 130"/>
                <a:gd name="T1" fmla="*/ 39 h 78"/>
                <a:gd name="T2" fmla="*/ 65 w 130"/>
                <a:gd name="T3" fmla="*/ 78 h 78"/>
                <a:gd name="T4" fmla="*/ 130 w 130"/>
                <a:gd name="T5" fmla="*/ 39 h 78"/>
                <a:gd name="T6" fmla="*/ 65 w 130"/>
                <a:gd name="T7" fmla="*/ 0 h 78"/>
                <a:gd name="T8" fmla="*/ 0 w 130"/>
                <a:gd name="T9" fmla="*/ 39 h 78"/>
              </a:gdLst>
              <a:ahLst/>
              <a:cxnLst>
                <a:cxn ang="0">
                  <a:pos x="T0" y="T1"/>
                </a:cxn>
                <a:cxn ang="0">
                  <a:pos x="T2" y="T3"/>
                </a:cxn>
                <a:cxn ang="0">
                  <a:pos x="T4" y="T5"/>
                </a:cxn>
                <a:cxn ang="0">
                  <a:pos x="T6" y="T7"/>
                </a:cxn>
                <a:cxn ang="0">
                  <a:pos x="T8" y="T9"/>
                </a:cxn>
              </a:cxnLst>
              <a:rect l="0" t="0" r="r" b="b"/>
              <a:pathLst>
                <a:path w="130" h="78">
                  <a:moveTo>
                    <a:pt x="0" y="39"/>
                  </a:moveTo>
                  <a:lnTo>
                    <a:pt x="65" y="78"/>
                  </a:lnTo>
                  <a:lnTo>
                    <a:pt x="130" y="39"/>
                  </a:lnTo>
                  <a:lnTo>
                    <a:pt x="65"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1íḋè">
              <a:extLst>
                <a:ext uri="{FF2B5EF4-FFF2-40B4-BE49-F238E27FC236}">
                  <a16:creationId xmlns:a16="http://schemas.microsoft.com/office/drawing/2014/main" id="{185F2AFD-B2FB-4FBE-9ABA-CF108E3E3149}"/>
                </a:ext>
              </a:extLst>
            </p:cNvPr>
            <p:cNvSpPr/>
            <p:nvPr/>
          </p:nvSpPr>
          <p:spPr bwMode="auto">
            <a:xfrm>
              <a:off x="6472238" y="4778376"/>
              <a:ext cx="96838" cy="88900"/>
            </a:xfrm>
            <a:custGeom>
              <a:avLst/>
              <a:gdLst>
                <a:gd name="T0" fmla="*/ 0 w 61"/>
                <a:gd name="T1" fmla="*/ 0 h 56"/>
                <a:gd name="T2" fmla="*/ 0 w 61"/>
                <a:gd name="T3" fmla="*/ 17 h 56"/>
                <a:gd name="T4" fmla="*/ 61 w 61"/>
                <a:gd name="T5" fmla="*/ 56 h 56"/>
                <a:gd name="T6" fmla="*/ 61 w 61"/>
                <a:gd name="T7" fmla="*/ 35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îślîḍê">
              <a:extLst>
                <a:ext uri="{FF2B5EF4-FFF2-40B4-BE49-F238E27FC236}">
                  <a16:creationId xmlns:a16="http://schemas.microsoft.com/office/drawing/2014/main" id="{F8539EC8-F802-4F94-B579-790DA5ABE2BB}"/>
                </a:ext>
              </a:extLst>
            </p:cNvPr>
            <p:cNvSpPr/>
            <p:nvPr/>
          </p:nvSpPr>
          <p:spPr bwMode="auto">
            <a:xfrm>
              <a:off x="6569075" y="4778376"/>
              <a:ext cx="104775" cy="88900"/>
            </a:xfrm>
            <a:custGeom>
              <a:avLst/>
              <a:gdLst>
                <a:gd name="T0" fmla="*/ 0 w 66"/>
                <a:gd name="T1" fmla="*/ 35 h 56"/>
                <a:gd name="T2" fmla="*/ 0 w 66"/>
                <a:gd name="T3" fmla="*/ 56 h 56"/>
                <a:gd name="T4" fmla="*/ 66 w 66"/>
                <a:gd name="T5" fmla="*/ 22 h 56"/>
                <a:gd name="T6" fmla="*/ 66 w 66"/>
                <a:gd name="T7" fmla="*/ 0 h 56"/>
                <a:gd name="T8" fmla="*/ 0 w 66"/>
                <a:gd name="T9" fmla="*/ 35 h 56"/>
              </a:gdLst>
              <a:ahLst/>
              <a:cxnLst>
                <a:cxn ang="0">
                  <a:pos x="T0" y="T1"/>
                </a:cxn>
                <a:cxn ang="0">
                  <a:pos x="T2" y="T3"/>
                </a:cxn>
                <a:cxn ang="0">
                  <a:pos x="T4" y="T5"/>
                </a:cxn>
                <a:cxn ang="0">
                  <a:pos x="T6" y="T7"/>
                </a:cxn>
                <a:cxn ang="0">
                  <a:pos x="T8" y="T9"/>
                </a:cxn>
              </a:cxnLst>
              <a:rect l="0" t="0" r="r" b="b"/>
              <a:pathLst>
                <a:path w="66" h="56">
                  <a:moveTo>
                    <a:pt x="0" y="35"/>
                  </a:moveTo>
                  <a:lnTo>
                    <a:pt x="0" y="56"/>
                  </a:lnTo>
                  <a:lnTo>
                    <a:pt x="66" y="22"/>
                  </a:lnTo>
                  <a:lnTo>
                    <a:pt x="66"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ṩḻîďê">
              <a:extLst>
                <a:ext uri="{FF2B5EF4-FFF2-40B4-BE49-F238E27FC236}">
                  <a16:creationId xmlns:a16="http://schemas.microsoft.com/office/drawing/2014/main" id="{DBC12122-F413-4A0F-B0B5-D40F92057EEA}"/>
                </a:ext>
              </a:extLst>
            </p:cNvPr>
            <p:cNvSpPr/>
            <p:nvPr/>
          </p:nvSpPr>
          <p:spPr bwMode="auto">
            <a:xfrm>
              <a:off x="6472238" y="4716463"/>
              <a:ext cx="201613" cy="117475"/>
            </a:xfrm>
            <a:custGeom>
              <a:avLst/>
              <a:gdLst>
                <a:gd name="T0" fmla="*/ 0 w 127"/>
                <a:gd name="T1" fmla="*/ 39 h 74"/>
                <a:gd name="T2" fmla="*/ 61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1"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ļiḋê">
              <a:extLst>
                <a:ext uri="{FF2B5EF4-FFF2-40B4-BE49-F238E27FC236}">
                  <a16:creationId xmlns:a16="http://schemas.microsoft.com/office/drawing/2014/main" id="{F21E737B-7F52-4A3C-B157-4EE50B5BBBB5}"/>
                </a:ext>
              </a:extLst>
            </p:cNvPr>
            <p:cNvSpPr/>
            <p:nvPr/>
          </p:nvSpPr>
          <p:spPr bwMode="auto">
            <a:xfrm>
              <a:off x="6342063" y="4854576"/>
              <a:ext cx="103188" cy="88900"/>
            </a:xfrm>
            <a:custGeom>
              <a:avLst/>
              <a:gdLst>
                <a:gd name="T0" fmla="*/ 0 w 65"/>
                <a:gd name="T1" fmla="*/ 0 h 56"/>
                <a:gd name="T2" fmla="*/ 0 w 65"/>
                <a:gd name="T3" fmla="*/ 17 h 56"/>
                <a:gd name="T4" fmla="*/ 65 w 65"/>
                <a:gd name="T5" fmla="*/ 56 h 56"/>
                <a:gd name="T6" fmla="*/ 65 w 65"/>
                <a:gd name="T7" fmla="*/ 34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17"/>
                  </a:lnTo>
                  <a:lnTo>
                    <a:pt x="65" y="56"/>
                  </a:lnTo>
                  <a:lnTo>
                    <a:pt x="65"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íṣ1iḑe">
              <a:extLst>
                <a:ext uri="{FF2B5EF4-FFF2-40B4-BE49-F238E27FC236}">
                  <a16:creationId xmlns:a16="http://schemas.microsoft.com/office/drawing/2014/main" id="{EAAC3982-7856-4EB4-A765-DE98AE2362D2}"/>
                </a:ext>
              </a:extLst>
            </p:cNvPr>
            <p:cNvSpPr/>
            <p:nvPr/>
          </p:nvSpPr>
          <p:spPr bwMode="auto">
            <a:xfrm>
              <a:off x="6445250" y="4854576"/>
              <a:ext cx="96838" cy="88900"/>
            </a:xfrm>
            <a:custGeom>
              <a:avLst/>
              <a:gdLst>
                <a:gd name="T0" fmla="*/ 0 w 61"/>
                <a:gd name="T1" fmla="*/ 34 h 56"/>
                <a:gd name="T2" fmla="*/ 0 w 61"/>
                <a:gd name="T3" fmla="*/ 56 h 56"/>
                <a:gd name="T4" fmla="*/ 61 w 61"/>
                <a:gd name="T5" fmla="*/ 17 h 56"/>
                <a:gd name="T6" fmla="*/ 61 w 61"/>
                <a:gd name="T7" fmla="*/ 0 h 56"/>
                <a:gd name="T8" fmla="*/ 0 w 61"/>
                <a:gd name="T9" fmla="*/ 34 h 56"/>
              </a:gdLst>
              <a:ahLst/>
              <a:cxnLst>
                <a:cxn ang="0">
                  <a:pos x="T0" y="T1"/>
                </a:cxn>
                <a:cxn ang="0">
                  <a:pos x="T2" y="T3"/>
                </a:cxn>
                <a:cxn ang="0">
                  <a:pos x="T4" y="T5"/>
                </a:cxn>
                <a:cxn ang="0">
                  <a:pos x="T6" y="T7"/>
                </a:cxn>
                <a:cxn ang="0">
                  <a:pos x="T8" y="T9"/>
                </a:cxn>
              </a:cxnLst>
              <a:rect l="0" t="0" r="r" b="b"/>
              <a:pathLst>
                <a:path w="61" h="56">
                  <a:moveTo>
                    <a:pt x="0" y="34"/>
                  </a:moveTo>
                  <a:lnTo>
                    <a:pt x="0" y="56"/>
                  </a:lnTo>
                  <a:lnTo>
                    <a:pt x="61" y="17"/>
                  </a:lnTo>
                  <a:lnTo>
                    <a:pt x="61"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íṡ1íḑê">
              <a:extLst>
                <a:ext uri="{FF2B5EF4-FFF2-40B4-BE49-F238E27FC236}">
                  <a16:creationId xmlns:a16="http://schemas.microsoft.com/office/drawing/2014/main" id="{8F7CB8A8-4C43-4E18-A036-93DC71265C90}"/>
                </a:ext>
              </a:extLst>
            </p:cNvPr>
            <p:cNvSpPr/>
            <p:nvPr/>
          </p:nvSpPr>
          <p:spPr bwMode="auto">
            <a:xfrm>
              <a:off x="6342063" y="4792663"/>
              <a:ext cx="200025" cy="115888"/>
            </a:xfrm>
            <a:custGeom>
              <a:avLst/>
              <a:gdLst>
                <a:gd name="T0" fmla="*/ 0 w 126"/>
                <a:gd name="T1" fmla="*/ 39 h 73"/>
                <a:gd name="T2" fmla="*/ 65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5"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Sļiḍê">
              <a:extLst>
                <a:ext uri="{FF2B5EF4-FFF2-40B4-BE49-F238E27FC236}">
                  <a16:creationId xmlns:a16="http://schemas.microsoft.com/office/drawing/2014/main" id="{0129ED2C-FE35-47A4-B564-680A77AA7A65}"/>
                </a:ext>
              </a:extLst>
            </p:cNvPr>
            <p:cNvSpPr/>
            <p:nvPr/>
          </p:nvSpPr>
          <p:spPr bwMode="auto">
            <a:xfrm>
              <a:off x="6210300" y="49228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ḷïdé">
              <a:extLst>
                <a:ext uri="{FF2B5EF4-FFF2-40B4-BE49-F238E27FC236}">
                  <a16:creationId xmlns:a16="http://schemas.microsoft.com/office/drawing/2014/main" id="{90A6DE11-EAB2-47D0-A5E3-D791FD2DAFBD}"/>
                </a:ext>
              </a:extLst>
            </p:cNvPr>
            <p:cNvSpPr/>
            <p:nvPr/>
          </p:nvSpPr>
          <p:spPr bwMode="auto">
            <a:xfrm>
              <a:off x="6313488" y="49291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ṡḻiḑé">
              <a:extLst>
                <a:ext uri="{FF2B5EF4-FFF2-40B4-BE49-F238E27FC236}">
                  <a16:creationId xmlns:a16="http://schemas.microsoft.com/office/drawing/2014/main" id="{D1E8D2D1-0354-430A-8220-D861349A9DC4}"/>
                </a:ext>
              </a:extLst>
            </p:cNvPr>
            <p:cNvSpPr/>
            <p:nvPr/>
          </p:nvSpPr>
          <p:spPr bwMode="auto">
            <a:xfrm>
              <a:off x="6210300" y="48672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ïśľidé">
              <a:extLst>
                <a:ext uri="{FF2B5EF4-FFF2-40B4-BE49-F238E27FC236}">
                  <a16:creationId xmlns:a16="http://schemas.microsoft.com/office/drawing/2014/main" id="{B9A4C706-3337-4EC7-895E-57A47F47C8F5}"/>
                </a:ext>
              </a:extLst>
            </p:cNvPr>
            <p:cNvSpPr/>
            <p:nvPr/>
          </p:nvSpPr>
          <p:spPr bwMode="auto">
            <a:xfrm>
              <a:off x="6078538"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íṡļiḋe">
              <a:extLst>
                <a:ext uri="{FF2B5EF4-FFF2-40B4-BE49-F238E27FC236}">
                  <a16:creationId xmlns:a16="http://schemas.microsoft.com/office/drawing/2014/main" id="{FA38A740-D142-4CF9-AD7B-1F4BF295C29A}"/>
                </a:ext>
              </a:extLst>
            </p:cNvPr>
            <p:cNvSpPr/>
            <p:nvPr/>
          </p:nvSpPr>
          <p:spPr bwMode="auto">
            <a:xfrm>
              <a:off x="6181725" y="4999038"/>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ïṣḷïḑê">
              <a:extLst>
                <a:ext uri="{FF2B5EF4-FFF2-40B4-BE49-F238E27FC236}">
                  <a16:creationId xmlns:a16="http://schemas.microsoft.com/office/drawing/2014/main" id="{DEDD5856-7D04-41A5-B74F-F81D9B007C6D}"/>
                </a:ext>
              </a:extLst>
            </p:cNvPr>
            <p:cNvSpPr/>
            <p:nvPr/>
          </p:nvSpPr>
          <p:spPr bwMode="auto">
            <a:xfrm>
              <a:off x="6078538" y="4943476"/>
              <a:ext cx="207963" cy="117475"/>
            </a:xfrm>
            <a:custGeom>
              <a:avLst/>
              <a:gdLst>
                <a:gd name="T0" fmla="*/ 0 w 131"/>
                <a:gd name="T1" fmla="*/ 35 h 74"/>
                <a:gd name="T2" fmla="*/ 65 w 131"/>
                <a:gd name="T3" fmla="*/ 74 h 74"/>
                <a:gd name="T4" fmla="*/ 131 w 131"/>
                <a:gd name="T5" fmla="*/ 35 h 74"/>
                <a:gd name="T6" fmla="*/ 65 w 131"/>
                <a:gd name="T7" fmla="*/ 0 h 74"/>
                <a:gd name="T8" fmla="*/ 0 w 131"/>
                <a:gd name="T9" fmla="*/ 35 h 74"/>
              </a:gdLst>
              <a:ahLst/>
              <a:cxnLst>
                <a:cxn ang="0">
                  <a:pos x="T0" y="T1"/>
                </a:cxn>
                <a:cxn ang="0">
                  <a:pos x="T2" y="T3"/>
                </a:cxn>
                <a:cxn ang="0">
                  <a:pos x="T4" y="T5"/>
                </a:cxn>
                <a:cxn ang="0">
                  <a:pos x="T6" y="T7"/>
                </a:cxn>
                <a:cxn ang="0">
                  <a:pos x="T8" y="T9"/>
                </a:cxn>
              </a:cxnLst>
              <a:rect l="0" t="0" r="r" b="b"/>
              <a:pathLst>
                <a:path w="131" h="74">
                  <a:moveTo>
                    <a:pt x="0" y="35"/>
                  </a:moveTo>
                  <a:lnTo>
                    <a:pt x="65" y="74"/>
                  </a:lnTo>
                  <a:lnTo>
                    <a:pt x="131"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ṥḷîḍè">
              <a:extLst>
                <a:ext uri="{FF2B5EF4-FFF2-40B4-BE49-F238E27FC236}">
                  <a16:creationId xmlns:a16="http://schemas.microsoft.com/office/drawing/2014/main" id="{D162985A-85ED-4610-AB6A-678EC1224139}"/>
                </a:ext>
              </a:extLst>
            </p:cNvPr>
            <p:cNvSpPr/>
            <p:nvPr/>
          </p:nvSpPr>
          <p:spPr bwMode="auto">
            <a:xfrm>
              <a:off x="5948363"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íṡľíḋè">
              <a:extLst>
                <a:ext uri="{FF2B5EF4-FFF2-40B4-BE49-F238E27FC236}">
                  <a16:creationId xmlns:a16="http://schemas.microsoft.com/office/drawing/2014/main" id="{0A8CDE09-B572-4BC1-BEE8-4F18F8F32FE9}"/>
                </a:ext>
              </a:extLst>
            </p:cNvPr>
            <p:cNvSpPr/>
            <p:nvPr/>
          </p:nvSpPr>
          <p:spPr bwMode="auto">
            <a:xfrm>
              <a:off x="6051550" y="5075238"/>
              <a:ext cx="103188" cy="95250"/>
            </a:xfrm>
            <a:custGeom>
              <a:avLst/>
              <a:gdLst>
                <a:gd name="T0" fmla="*/ 0 w 65"/>
                <a:gd name="T1" fmla="*/ 39 h 60"/>
                <a:gd name="T2" fmla="*/ 0 w 65"/>
                <a:gd name="T3" fmla="*/ 60 h 60"/>
                <a:gd name="T4" fmla="*/ 65 w 65"/>
                <a:gd name="T5" fmla="*/ 21 h 60"/>
                <a:gd name="T6" fmla="*/ 65 w 65"/>
                <a:gd name="T7" fmla="*/ 0 h 60"/>
                <a:gd name="T8" fmla="*/ 0 w 65"/>
                <a:gd name="T9" fmla="*/ 39 h 60"/>
              </a:gdLst>
              <a:ahLst/>
              <a:cxnLst>
                <a:cxn ang="0">
                  <a:pos x="T0" y="T1"/>
                </a:cxn>
                <a:cxn ang="0">
                  <a:pos x="T2" y="T3"/>
                </a:cxn>
                <a:cxn ang="0">
                  <a:pos x="T4" y="T5"/>
                </a:cxn>
                <a:cxn ang="0">
                  <a:pos x="T6" y="T7"/>
                </a:cxn>
                <a:cxn ang="0">
                  <a:pos x="T8" y="T9"/>
                </a:cxn>
              </a:cxnLst>
              <a:rect l="0" t="0" r="r" b="b"/>
              <a:pathLst>
                <a:path w="65" h="60">
                  <a:moveTo>
                    <a:pt x="0" y="39"/>
                  </a:moveTo>
                  <a:lnTo>
                    <a:pt x="0" y="60"/>
                  </a:lnTo>
                  <a:lnTo>
                    <a:pt x="65" y="21"/>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iśḻîḍè">
              <a:extLst>
                <a:ext uri="{FF2B5EF4-FFF2-40B4-BE49-F238E27FC236}">
                  <a16:creationId xmlns:a16="http://schemas.microsoft.com/office/drawing/2014/main" id="{E3FC6F71-F554-4C43-9497-E53FE84DF12C}"/>
                </a:ext>
              </a:extLst>
            </p:cNvPr>
            <p:cNvSpPr/>
            <p:nvPr/>
          </p:nvSpPr>
          <p:spPr bwMode="auto">
            <a:xfrm>
              <a:off x="5948363" y="5019676"/>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îš1ïḑe">
              <a:extLst>
                <a:ext uri="{FF2B5EF4-FFF2-40B4-BE49-F238E27FC236}">
                  <a16:creationId xmlns:a16="http://schemas.microsoft.com/office/drawing/2014/main" id="{621821A2-EF47-40B9-B67B-97632D2916CE}"/>
                </a:ext>
              </a:extLst>
            </p:cNvPr>
            <p:cNvSpPr/>
            <p:nvPr/>
          </p:nvSpPr>
          <p:spPr bwMode="auto">
            <a:xfrm>
              <a:off x="5691188" y="5226051"/>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íṩļîdé">
              <a:extLst>
                <a:ext uri="{FF2B5EF4-FFF2-40B4-BE49-F238E27FC236}">
                  <a16:creationId xmlns:a16="http://schemas.microsoft.com/office/drawing/2014/main" id="{CCDACCCC-D0C0-4719-8E54-E9EBBABC5EEB}"/>
                </a:ext>
              </a:extLst>
            </p:cNvPr>
            <p:cNvSpPr/>
            <p:nvPr/>
          </p:nvSpPr>
          <p:spPr bwMode="auto">
            <a:xfrm>
              <a:off x="5795963" y="5149851"/>
              <a:ext cx="227013" cy="165100"/>
            </a:xfrm>
            <a:custGeom>
              <a:avLst/>
              <a:gdLst>
                <a:gd name="T0" fmla="*/ 0 w 143"/>
                <a:gd name="T1" fmla="*/ 87 h 104"/>
                <a:gd name="T2" fmla="*/ 0 w 143"/>
                <a:gd name="T3" fmla="*/ 104 h 104"/>
                <a:gd name="T4" fmla="*/ 143 w 143"/>
                <a:gd name="T5" fmla="*/ 22 h 104"/>
                <a:gd name="T6" fmla="*/ 143 w 143"/>
                <a:gd name="T7" fmla="*/ 0 h 104"/>
                <a:gd name="T8" fmla="*/ 0 w 143"/>
                <a:gd name="T9" fmla="*/ 87 h 104"/>
              </a:gdLst>
              <a:ahLst/>
              <a:cxnLst>
                <a:cxn ang="0">
                  <a:pos x="T0" y="T1"/>
                </a:cxn>
                <a:cxn ang="0">
                  <a:pos x="T2" y="T3"/>
                </a:cxn>
                <a:cxn ang="0">
                  <a:pos x="T4" y="T5"/>
                </a:cxn>
                <a:cxn ang="0">
                  <a:pos x="T6" y="T7"/>
                </a:cxn>
                <a:cxn ang="0">
                  <a:pos x="T8" y="T9"/>
                </a:cxn>
              </a:cxnLst>
              <a:rect l="0" t="0" r="r" b="b"/>
              <a:pathLst>
                <a:path w="143" h="104">
                  <a:moveTo>
                    <a:pt x="0" y="87"/>
                  </a:moveTo>
                  <a:lnTo>
                    <a:pt x="0" y="104"/>
                  </a:lnTo>
                  <a:lnTo>
                    <a:pt x="143" y="22"/>
                  </a:lnTo>
                  <a:lnTo>
                    <a:pt x="143"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ïSḻiḓe">
              <a:extLst>
                <a:ext uri="{FF2B5EF4-FFF2-40B4-BE49-F238E27FC236}">
                  <a16:creationId xmlns:a16="http://schemas.microsoft.com/office/drawing/2014/main" id="{34EDB35C-0293-42D9-A3FA-10B03A772350}"/>
                </a:ext>
              </a:extLst>
            </p:cNvPr>
            <p:cNvSpPr/>
            <p:nvPr/>
          </p:nvSpPr>
          <p:spPr bwMode="auto">
            <a:xfrm>
              <a:off x="5691188" y="5095876"/>
              <a:ext cx="331788" cy="192088"/>
            </a:xfrm>
            <a:custGeom>
              <a:avLst/>
              <a:gdLst>
                <a:gd name="T0" fmla="*/ 0 w 209"/>
                <a:gd name="T1" fmla="*/ 82 h 121"/>
                <a:gd name="T2" fmla="*/ 66 w 209"/>
                <a:gd name="T3" fmla="*/ 121 h 121"/>
                <a:gd name="T4" fmla="*/ 209 w 209"/>
                <a:gd name="T5" fmla="*/ 34 h 121"/>
                <a:gd name="T6" fmla="*/ 144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6" y="121"/>
                  </a:lnTo>
                  <a:lnTo>
                    <a:pt x="209" y="34"/>
                  </a:lnTo>
                  <a:lnTo>
                    <a:pt x="144"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śḻiḓé">
              <a:extLst>
                <a:ext uri="{FF2B5EF4-FFF2-40B4-BE49-F238E27FC236}">
                  <a16:creationId xmlns:a16="http://schemas.microsoft.com/office/drawing/2014/main" id="{0F4CC49F-0E14-40CD-999F-D67B52F4722E}"/>
                </a:ext>
              </a:extLst>
            </p:cNvPr>
            <p:cNvSpPr/>
            <p:nvPr/>
          </p:nvSpPr>
          <p:spPr bwMode="auto">
            <a:xfrm>
              <a:off x="6991350"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iS1íde">
              <a:extLst>
                <a:ext uri="{FF2B5EF4-FFF2-40B4-BE49-F238E27FC236}">
                  <a16:creationId xmlns:a16="http://schemas.microsoft.com/office/drawing/2014/main" id="{89949578-D2A1-4FC0-8A26-85807A7F2C64}"/>
                </a:ext>
              </a:extLst>
            </p:cNvPr>
            <p:cNvSpPr/>
            <p:nvPr/>
          </p:nvSpPr>
          <p:spPr bwMode="auto">
            <a:xfrm>
              <a:off x="7094538" y="4483101"/>
              <a:ext cx="358775" cy="239713"/>
            </a:xfrm>
            <a:custGeom>
              <a:avLst/>
              <a:gdLst>
                <a:gd name="T0" fmla="*/ 0 w 226"/>
                <a:gd name="T1" fmla="*/ 130 h 151"/>
                <a:gd name="T2" fmla="*/ 0 w 226"/>
                <a:gd name="T3" fmla="*/ 151 h 151"/>
                <a:gd name="T4" fmla="*/ 226 w 226"/>
                <a:gd name="T5" fmla="*/ 17 h 151"/>
                <a:gd name="T6" fmla="*/ 226 w 226"/>
                <a:gd name="T7" fmla="*/ 0 h 151"/>
                <a:gd name="T8" fmla="*/ 0 w 226"/>
                <a:gd name="T9" fmla="*/ 130 h 151"/>
              </a:gdLst>
              <a:ahLst/>
              <a:cxnLst>
                <a:cxn ang="0">
                  <a:pos x="T0" y="T1"/>
                </a:cxn>
                <a:cxn ang="0">
                  <a:pos x="T2" y="T3"/>
                </a:cxn>
                <a:cxn ang="0">
                  <a:pos x="T4" y="T5"/>
                </a:cxn>
                <a:cxn ang="0">
                  <a:pos x="T6" y="T7"/>
                </a:cxn>
                <a:cxn ang="0">
                  <a:pos x="T8" y="T9"/>
                </a:cxn>
              </a:cxnLst>
              <a:rect l="0" t="0" r="r" b="b"/>
              <a:pathLst>
                <a:path w="226" h="151">
                  <a:moveTo>
                    <a:pt x="0" y="130"/>
                  </a:moveTo>
                  <a:lnTo>
                    <a:pt x="0" y="151"/>
                  </a:lnTo>
                  <a:lnTo>
                    <a:pt x="226" y="17"/>
                  </a:lnTo>
                  <a:lnTo>
                    <a:pt x="226" y="0"/>
                  </a:lnTo>
                  <a:lnTo>
                    <a:pt x="0" y="130"/>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iś1íḍé">
              <a:extLst>
                <a:ext uri="{FF2B5EF4-FFF2-40B4-BE49-F238E27FC236}">
                  <a16:creationId xmlns:a16="http://schemas.microsoft.com/office/drawing/2014/main" id="{004BCECE-84B7-40F9-A916-DE5B96DDD422}"/>
                </a:ext>
              </a:extLst>
            </p:cNvPr>
            <p:cNvSpPr/>
            <p:nvPr/>
          </p:nvSpPr>
          <p:spPr bwMode="auto">
            <a:xfrm>
              <a:off x="6991350" y="4421188"/>
              <a:ext cx="461963" cy="268288"/>
            </a:xfrm>
            <a:custGeom>
              <a:avLst/>
              <a:gdLst>
                <a:gd name="T0" fmla="*/ 0 w 291"/>
                <a:gd name="T1" fmla="*/ 130 h 169"/>
                <a:gd name="T2" fmla="*/ 65 w 291"/>
                <a:gd name="T3" fmla="*/ 169 h 169"/>
                <a:gd name="T4" fmla="*/ 291 w 291"/>
                <a:gd name="T5" fmla="*/ 39 h 169"/>
                <a:gd name="T6" fmla="*/ 226 w 291"/>
                <a:gd name="T7" fmla="*/ 0 h 169"/>
                <a:gd name="T8" fmla="*/ 0 w 291"/>
                <a:gd name="T9" fmla="*/ 130 h 169"/>
              </a:gdLst>
              <a:ahLst/>
              <a:cxnLst>
                <a:cxn ang="0">
                  <a:pos x="T0" y="T1"/>
                </a:cxn>
                <a:cxn ang="0">
                  <a:pos x="T2" y="T3"/>
                </a:cxn>
                <a:cxn ang="0">
                  <a:pos x="T4" y="T5"/>
                </a:cxn>
                <a:cxn ang="0">
                  <a:pos x="T6" y="T7"/>
                </a:cxn>
                <a:cxn ang="0">
                  <a:pos x="T8" y="T9"/>
                </a:cxn>
              </a:cxnLst>
              <a:rect l="0" t="0" r="r" b="b"/>
              <a:pathLst>
                <a:path w="291" h="169">
                  <a:moveTo>
                    <a:pt x="0" y="130"/>
                  </a:moveTo>
                  <a:lnTo>
                    <a:pt x="65" y="169"/>
                  </a:lnTo>
                  <a:lnTo>
                    <a:pt x="291" y="39"/>
                  </a:lnTo>
                  <a:lnTo>
                    <a:pt x="226" y="0"/>
                  </a:lnTo>
                  <a:lnTo>
                    <a:pt x="0" y="130"/>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ïśḻïḍê">
              <a:extLst>
                <a:ext uri="{FF2B5EF4-FFF2-40B4-BE49-F238E27FC236}">
                  <a16:creationId xmlns:a16="http://schemas.microsoft.com/office/drawing/2014/main" id="{12E272A3-053C-48E8-A517-169DB20F1E02}"/>
                </a:ext>
              </a:extLst>
            </p:cNvPr>
            <p:cNvSpPr/>
            <p:nvPr/>
          </p:nvSpPr>
          <p:spPr bwMode="auto">
            <a:xfrm>
              <a:off x="6859588" y="4702176"/>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ṣlïḍe">
              <a:extLst>
                <a:ext uri="{FF2B5EF4-FFF2-40B4-BE49-F238E27FC236}">
                  <a16:creationId xmlns:a16="http://schemas.microsoft.com/office/drawing/2014/main" id="{42076FE6-770B-4F99-B780-913492FEA879}"/>
                </a:ext>
              </a:extLst>
            </p:cNvPr>
            <p:cNvSpPr/>
            <p:nvPr/>
          </p:nvSpPr>
          <p:spPr bwMode="auto">
            <a:xfrm>
              <a:off x="6962775" y="4702176"/>
              <a:ext cx="104775" cy="90488"/>
            </a:xfrm>
            <a:custGeom>
              <a:avLst/>
              <a:gdLst>
                <a:gd name="T0" fmla="*/ 0 w 66"/>
                <a:gd name="T1" fmla="*/ 39 h 57"/>
                <a:gd name="T2" fmla="*/ 0 w 66"/>
                <a:gd name="T3" fmla="*/ 57 h 57"/>
                <a:gd name="T4" fmla="*/ 66 w 66"/>
                <a:gd name="T5" fmla="*/ 22 h 57"/>
                <a:gd name="T6" fmla="*/ 66 w 66"/>
                <a:gd name="T7" fmla="*/ 0 h 57"/>
                <a:gd name="T8" fmla="*/ 0 w 66"/>
                <a:gd name="T9" fmla="*/ 39 h 57"/>
              </a:gdLst>
              <a:ahLst/>
              <a:cxnLst>
                <a:cxn ang="0">
                  <a:pos x="T0" y="T1"/>
                </a:cxn>
                <a:cxn ang="0">
                  <a:pos x="T2" y="T3"/>
                </a:cxn>
                <a:cxn ang="0">
                  <a:pos x="T4" y="T5"/>
                </a:cxn>
                <a:cxn ang="0">
                  <a:pos x="T6" y="T7"/>
                </a:cxn>
                <a:cxn ang="0">
                  <a:pos x="T8" y="T9"/>
                </a:cxn>
              </a:cxnLst>
              <a:rect l="0" t="0" r="r" b="b"/>
              <a:pathLst>
                <a:path w="66" h="57">
                  <a:moveTo>
                    <a:pt x="0" y="39"/>
                  </a:moveTo>
                  <a:lnTo>
                    <a:pt x="0" y="57"/>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šľïḓe">
              <a:extLst>
                <a:ext uri="{FF2B5EF4-FFF2-40B4-BE49-F238E27FC236}">
                  <a16:creationId xmlns:a16="http://schemas.microsoft.com/office/drawing/2014/main" id="{BDD4778E-CCB3-4398-A5BF-DEC9061B1F38}"/>
                </a:ext>
              </a:extLst>
            </p:cNvPr>
            <p:cNvSpPr/>
            <p:nvPr/>
          </p:nvSpPr>
          <p:spPr bwMode="auto">
            <a:xfrm>
              <a:off x="6859588" y="4648201"/>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ṥ1íďé">
              <a:extLst>
                <a:ext uri="{FF2B5EF4-FFF2-40B4-BE49-F238E27FC236}">
                  <a16:creationId xmlns:a16="http://schemas.microsoft.com/office/drawing/2014/main" id="{4169A080-3C83-40D9-9C5C-3F37513C2A48}"/>
                </a:ext>
              </a:extLst>
            </p:cNvPr>
            <p:cNvSpPr/>
            <p:nvPr/>
          </p:nvSpPr>
          <p:spPr bwMode="auto">
            <a:xfrm>
              <a:off x="6727825" y="4778376"/>
              <a:ext cx="104775" cy="88900"/>
            </a:xfrm>
            <a:custGeom>
              <a:avLst/>
              <a:gdLst>
                <a:gd name="T0" fmla="*/ 0 w 66"/>
                <a:gd name="T1" fmla="*/ 0 h 56"/>
                <a:gd name="T2" fmla="*/ 0 w 66"/>
                <a:gd name="T3" fmla="*/ 22 h 56"/>
                <a:gd name="T4" fmla="*/ 66 w 66"/>
                <a:gd name="T5" fmla="*/ 56 h 56"/>
                <a:gd name="T6" fmla="*/ 66 w 66"/>
                <a:gd name="T7" fmla="*/ 39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22"/>
                  </a:lnTo>
                  <a:lnTo>
                    <a:pt x="66" y="56"/>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ïşľîḑê">
              <a:extLst>
                <a:ext uri="{FF2B5EF4-FFF2-40B4-BE49-F238E27FC236}">
                  <a16:creationId xmlns:a16="http://schemas.microsoft.com/office/drawing/2014/main" id="{4481098E-8FBD-4EA8-8BA0-A6E3ED8928C5}"/>
                </a:ext>
              </a:extLst>
            </p:cNvPr>
            <p:cNvSpPr/>
            <p:nvPr/>
          </p:nvSpPr>
          <p:spPr bwMode="auto">
            <a:xfrm>
              <a:off x="6832600" y="4778376"/>
              <a:ext cx="103188" cy="88900"/>
            </a:xfrm>
            <a:custGeom>
              <a:avLst/>
              <a:gdLst>
                <a:gd name="T0" fmla="*/ 0 w 65"/>
                <a:gd name="T1" fmla="*/ 39 h 56"/>
                <a:gd name="T2" fmla="*/ 0 w 65"/>
                <a:gd name="T3" fmla="*/ 56 h 56"/>
                <a:gd name="T4" fmla="*/ 65 w 65"/>
                <a:gd name="T5" fmla="*/ 22 h 56"/>
                <a:gd name="T6" fmla="*/ 65 w 65"/>
                <a:gd name="T7" fmla="*/ 0 h 56"/>
                <a:gd name="T8" fmla="*/ 0 w 65"/>
                <a:gd name="T9" fmla="*/ 39 h 56"/>
              </a:gdLst>
              <a:ahLst/>
              <a:cxnLst>
                <a:cxn ang="0">
                  <a:pos x="T0" y="T1"/>
                </a:cxn>
                <a:cxn ang="0">
                  <a:pos x="T2" y="T3"/>
                </a:cxn>
                <a:cxn ang="0">
                  <a:pos x="T4" y="T5"/>
                </a:cxn>
                <a:cxn ang="0">
                  <a:pos x="T6" y="T7"/>
                </a:cxn>
                <a:cxn ang="0">
                  <a:pos x="T8" y="T9"/>
                </a:cxn>
              </a:cxnLst>
              <a:rect l="0" t="0" r="r" b="b"/>
              <a:pathLst>
                <a:path w="65" h="56">
                  <a:moveTo>
                    <a:pt x="0" y="39"/>
                  </a:moveTo>
                  <a:lnTo>
                    <a:pt x="0" y="56"/>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íṩļiḍè">
              <a:extLst>
                <a:ext uri="{FF2B5EF4-FFF2-40B4-BE49-F238E27FC236}">
                  <a16:creationId xmlns:a16="http://schemas.microsoft.com/office/drawing/2014/main" id="{E33DA444-B624-4706-A4FE-DE53E939D791}"/>
                </a:ext>
              </a:extLst>
            </p:cNvPr>
            <p:cNvSpPr/>
            <p:nvPr/>
          </p:nvSpPr>
          <p:spPr bwMode="auto">
            <a:xfrm>
              <a:off x="6727825" y="4716463"/>
              <a:ext cx="207963" cy="123825"/>
            </a:xfrm>
            <a:custGeom>
              <a:avLst/>
              <a:gdLst>
                <a:gd name="T0" fmla="*/ 0 w 131"/>
                <a:gd name="T1" fmla="*/ 39 h 78"/>
                <a:gd name="T2" fmla="*/ 66 w 131"/>
                <a:gd name="T3" fmla="*/ 78 h 78"/>
                <a:gd name="T4" fmla="*/ 131 w 131"/>
                <a:gd name="T5" fmla="*/ 39 h 78"/>
                <a:gd name="T6" fmla="*/ 66 w 131"/>
                <a:gd name="T7" fmla="*/ 0 h 78"/>
                <a:gd name="T8" fmla="*/ 0 w 131"/>
                <a:gd name="T9" fmla="*/ 39 h 78"/>
              </a:gdLst>
              <a:ahLst/>
              <a:cxnLst>
                <a:cxn ang="0">
                  <a:pos x="T0" y="T1"/>
                </a:cxn>
                <a:cxn ang="0">
                  <a:pos x="T2" y="T3"/>
                </a:cxn>
                <a:cxn ang="0">
                  <a:pos x="T4" y="T5"/>
                </a:cxn>
                <a:cxn ang="0">
                  <a:pos x="T6" y="T7"/>
                </a:cxn>
                <a:cxn ang="0">
                  <a:pos x="T8" y="T9"/>
                </a:cxn>
              </a:cxnLst>
              <a:rect l="0" t="0" r="r" b="b"/>
              <a:pathLst>
                <a:path w="131" h="78">
                  <a:moveTo>
                    <a:pt x="0" y="39"/>
                  </a:moveTo>
                  <a:lnTo>
                    <a:pt x="66" y="78"/>
                  </a:lnTo>
                  <a:lnTo>
                    <a:pt x="131" y="39"/>
                  </a:lnTo>
                  <a:lnTo>
                    <a:pt x="66"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iSḻïḋe">
              <a:extLst>
                <a:ext uri="{FF2B5EF4-FFF2-40B4-BE49-F238E27FC236}">
                  <a16:creationId xmlns:a16="http://schemas.microsoft.com/office/drawing/2014/main" id="{89EFC21D-0840-4DE9-AABA-D0A29E0A0431}"/>
                </a:ext>
              </a:extLst>
            </p:cNvPr>
            <p:cNvSpPr/>
            <p:nvPr/>
          </p:nvSpPr>
          <p:spPr bwMode="auto">
            <a:xfrm>
              <a:off x="6604000" y="4854576"/>
              <a:ext cx="96838" cy="88900"/>
            </a:xfrm>
            <a:custGeom>
              <a:avLst/>
              <a:gdLst>
                <a:gd name="T0" fmla="*/ 0 w 61"/>
                <a:gd name="T1" fmla="*/ 0 h 56"/>
                <a:gd name="T2" fmla="*/ 0 w 61"/>
                <a:gd name="T3" fmla="*/ 17 h 56"/>
                <a:gd name="T4" fmla="*/ 61 w 61"/>
                <a:gd name="T5" fmla="*/ 56 h 56"/>
                <a:gd name="T6" fmla="*/ 61 w 61"/>
                <a:gd name="T7" fmla="*/ 34 h 56"/>
                <a:gd name="T8" fmla="*/ 0 w 61"/>
                <a:gd name="T9" fmla="*/ 0 h 56"/>
              </a:gdLst>
              <a:ahLst/>
              <a:cxnLst>
                <a:cxn ang="0">
                  <a:pos x="T0" y="T1"/>
                </a:cxn>
                <a:cxn ang="0">
                  <a:pos x="T2" y="T3"/>
                </a:cxn>
                <a:cxn ang="0">
                  <a:pos x="T4" y="T5"/>
                </a:cxn>
                <a:cxn ang="0">
                  <a:pos x="T6" y="T7"/>
                </a:cxn>
                <a:cxn ang="0">
                  <a:pos x="T8" y="T9"/>
                </a:cxn>
              </a:cxnLst>
              <a:rect l="0" t="0" r="r" b="b"/>
              <a:pathLst>
                <a:path w="61" h="56">
                  <a:moveTo>
                    <a:pt x="0" y="0"/>
                  </a:moveTo>
                  <a:lnTo>
                    <a:pt x="0" y="17"/>
                  </a:lnTo>
                  <a:lnTo>
                    <a:pt x="61" y="56"/>
                  </a:lnTo>
                  <a:lnTo>
                    <a:pt x="61" y="34"/>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í$ļïďe">
              <a:extLst>
                <a:ext uri="{FF2B5EF4-FFF2-40B4-BE49-F238E27FC236}">
                  <a16:creationId xmlns:a16="http://schemas.microsoft.com/office/drawing/2014/main" id="{CB926995-FB27-421E-B8C1-6B0402BE84A1}"/>
                </a:ext>
              </a:extLst>
            </p:cNvPr>
            <p:cNvSpPr/>
            <p:nvPr/>
          </p:nvSpPr>
          <p:spPr bwMode="auto">
            <a:xfrm>
              <a:off x="6700838" y="4854576"/>
              <a:ext cx="103188" cy="88900"/>
            </a:xfrm>
            <a:custGeom>
              <a:avLst/>
              <a:gdLst>
                <a:gd name="T0" fmla="*/ 0 w 65"/>
                <a:gd name="T1" fmla="*/ 34 h 56"/>
                <a:gd name="T2" fmla="*/ 0 w 65"/>
                <a:gd name="T3" fmla="*/ 56 h 56"/>
                <a:gd name="T4" fmla="*/ 65 w 65"/>
                <a:gd name="T5" fmla="*/ 21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21"/>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îśļiďê">
              <a:extLst>
                <a:ext uri="{FF2B5EF4-FFF2-40B4-BE49-F238E27FC236}">
                  <a16:creationId xmlns:a16="http://schemas.microsoft.com/office/drawing/2014/main" id="{048548A1-A964-41FE-9A42-9BDFFB38749E}"/>
                </a:ext>
              </a:extLst>
            </p:cNvPr>
            <p:cNvSpPr/>
            <p:nvPr/>
          </p:nvSpPr>
          <p:spPr bwMode="auto">
            <a:xfrm>
              <a:off x="6604000" y="4792663"/>
              <a:ext cx="200025" cy="115888"/>
            </a:xfrm>
            <a:custGeom>
              <a:avLst/>
              <a:gdLst>
                <a:gd name="T0" fmla="*/ 0 w 126"/>
                <a:gd name="T1" fmla="*/ 39 h 73"/>
                <a:gd name="T2" fmla="*/ 61 w 126"/>
                <a:gd name="T3" fmla="*/ 73 h 73"/>
                <a:gd name="T4" fmla="*/ 126 w 126"/>
                <a:gd name="T5" fmla="*/ 39 h 73"/>
                <a:gd name="T6" fmla="*/ 61 w 126"/>
                <a:gd name="T7" fmla="*/ 0 h 73"/>
                <a:gd name="T8" fmla="*/ 0 w 126"/>
                <a:gd name="T9" fmla="*/ 39 h 73"/>
              </a:gdLst>
              <a:ahLst/>
              <a:cxnLst>
                <a:cxn ang="0">
                  <a:pos x="T0" y="T1"/>
                </a:cxn>
                <a:cxn ang="0">
                  <a:pos x="T2" y="T3"/>
                </a:cxn>
                <a:cxn ang="0">
                  <a:pos x="T4" y="T5"/>
                </a:cxn>
                <a:cxn ang="0">
                  <a:pos x="T6" y="T7"/>
                </a:cxn>
                <a:cxn ang="0">
                  <a:pos x="T8" y="T9"/>
                </a:cxn>
              </a:cxnLst>
              <a:rect l="0" t="0" r="r" b="b"/>
              <a:pathLst>
                <a:path w="126" h="73">
                  <a:moveTo>
                    <a:pt x="0" y="39"/>
                  </a:moveTo>
                  <a:lnTo>
                    <a:pt x="61" y="73"/>
                  </a:lnTo>
                  <a:lnTo>
                    <a:pt x="126"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îṩľíďè">
              <a:extLst>
                <a:ext uri="{FF2B5EF4-FFF2-40B4-BE49-F238E27FC236}">
                  <a16:creationId xmlns:a16="http://schemas.microsoft.com/office/drawing/2014/main" id="{00710454-2C23-4636-9299-1F3AB02EC371}"/>
                </a:ext>
              </a:extLst>
            </p:cNvPr>
            <p:cNvSpPr/>
            <p:nvPr/>
          </p:nvSpPr>
          <p:spPr bwMode="auto">
            <a:xfrm>
              <a:off x="6472238" y="4929188"/>
              <a:ext cx="104775" cy="90488"/>
            </a:xfrm>
            <a:custGeom>
              <a:avLst/>
              <a:gdLst>
                <a:gd name="T0" fmla="*/ 0 w 66"/>
                <a:gd name="T1" fmla="*/ 0 h 57"/>
                <a:gd name="T2" fmla="*/ 0 w 66"/>
                <a:gd name="T3" fmla="*/ 18 h 57"/>
                <a:gd name="T4" fmla="*/ 66 w 66"/>
                <a:gd name="T5" fmla="*/ 57 h 57"/>
                <a:gd name="T6" fmla="*/ 66 w 66"/>
                <a:gd name="T7" fmla="*/ 35 h 57"/>
                <a:gd name="T8" fmla="*/ 0 w 66"/>
                <a:gd name="T9" fmla="*/ 0 h 57"/>
              </a:gdLst>
              <a:ahLst/>
              <a:cxnLst>
                <a:cxn ang="0">
                  <a:pos x="T0" y="T1"/>
                </a:cxn>
                <a:cxn ang="0">
                  <a:pos x="T2" y="T3"/>
                </a:cxn>
                <a:cxn ang="0">
                  <a:pos x="T4" y="T5"/>
                </a:cxn>
                <a:cxn ang="0">
                  <a:pos x="T6" y="T7"/>
                </a:cxn>
                <a:cxn ang="0">
                  <a:pos x="T8" y="T9"/>
                </a:cxn>
              </a:cxnLst>
              <a:rect l="0" t="0" r="r" b="b"/>
              <a:pathLst>
                <a:path w="66" h="57">
                  <a:moveTo>
                    <a:pt x="0" y="0"/>
                  </a:moveTo>
                  <a:lnTo>
                    <a:pt x="0" y="18"/>
                  </a:lnTo>
                  <a:lnTo>
                    <a:pt x="66" y="57"/>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îḑê">
              <a:extLst>
                <a:ext uri="{FF2B5EF4-FFF2-40B4-BE49-F238E27FC236}">
                  <a16:creationId xmlns:a16="http://schemas.microsoft.com/office/drawing/2014/main" id="{77771909-2334-48C1-84E0-94398D3EE384}"/>
                </a:ext>
              </a:extLst>
            </p:cNvPr>
            <p:cNvSpPr/>
            <p:nvPr/>
          </p:nvSpPr>
          <p:spPr bwMode="auto">
            <a:xfrm>
              <a:off x="6577013" y="4929188"/>
              <a:ext cx="96838" cy="90488"/>
            </a:xfrm>
            <a:custGeom>
              <a:avLst/>
              <a:gdLst>
                <a:gd name="T0" fmla="*/ 0 w 61"/>
                <a:gd name="T1" fmla="*/ 35 h 57"/>
                <a:gd name="T2" fmla="*/ 0 w 61"/>
                <a:gd name="T3" fmla="*/ 57 h 57"/>
                <a:gd name="T4" fmla="*/ 61 w 61"/>
                <a:gd name="T5" fmla="*/ 22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22"/>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ľïḓé">
              <a:extLst>
                <a:ext uri="{FF2B5EF4-FFF2-40B4-BE49-F238E27FC236}">
                  <a16:creationId xmlns:a16="http://schemas.microsoft.com/office/drawing/2014/main" id="{96AAB7E8-C3C3-44A9-941B-0E95355BA9DA}"/>
                </a:ext>
              </a:extLst>
            </p:cNvPr>
            <p:cNvSpPr/>
            <p:nvPr/>
          </p:nvSpPr>
          <p:spPr bwMode="auto">
            <a:xfrm>
              <a:off x="6472238" y="4867276"/>
              <a:ext cx="201613" cy="117475"/>
            </a:xfrm>
            <a:custGeom>
              <a:avLst/>
              <a:gdLst>
                <a:gd name="T0" fmla="*/ 0 w 127"/>
                <a:gd name="T1" fmla="*/ 39 h 74"/>
                <a:gd name="T2" fmla="*/ 66 w 127"/>
                <a:gd name="T3" fmla="*/ 74 h 74"/>
                <a:gd name="T4" fmla="*/ 127 w 127"/>
                <a:gd name="T5" fmla="*/ 39 h 74"/>
                <a:gd name="T6" fmla="*/ 61 w 127"/>
                <a:gd name="T7" fmla="*/ 0 h 74"/>
                <a:gd name="T8" fmla="*/ 0 w 127"/>
                <a:gd name="T9" fmla="*/ 39 h 74"/>
              </a:gdLst>
              <a:ahLst/>
              <a:cxnLst>
                <a:cxn ang="0">
                  <a:pos x="T0" y="T1"/>
                </a:cxn>
                <a:cxn ang="0">
                  <a:pos x="T2" y="T3"/>
                </a:cxn>
                <a:cxn ang="0">
                  <a:pos x="T4" y="T5"/>
                </a:cxn>
                <a:cxn ang="0">
                  <a:pos x="T6" y="T7"/>
                </a:cxn>
                <a:cxn ang="0">
                  <a:pos x="T8" y="T9"/>
                </a:cxn>
              </a:cxnLst>
              <a:rect l="0" t="0" r="r" b="b"/>
              <a:pathLst>
                <a:path w="127" h="74">
                  <a:moveTo>
                    <a:pt x="0" y="39"/>
                  </a:moveTo>
                  <a:lnTo>
                    <a:pt x="66" y="74"/>
                  </a:lnTo>
                  <a:lnTo>
                    <a:pt x="127" y="39"/>
                  </a:lnTo>
                  <a:lnTo>
                    <a:pt x="61" y="0"/>
                  </a:lnTo>
                  <a:lnTo>
                    <a:pt x="0" y="39"/>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ïďé">
              <a:extLst>
                <a:ext uri="{FF2B5EF4-FFF2-40B4-BE49-F238E27FC236}">
                  <a16:creationId xmlns:a16="http://schemas.microsoft.com/office/drawing/2014/main" id="{DC47C7AA-39A5-406D-A487-65E618673FB3}"/>
                </a:ext>
              </a:extLst>
            </p:cNvPr>
            <p:cNvSpPr/>
            <p:nvPr/>
          </p:nvSpPr>
          <p:spPr bwMode="auto">
            <a:xfrm>
              <a:off x="6342063" y="4999038"/>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ḻiďe">
              <a:extLst>
                <a:ext uri="{FF2B5EF4-FFF2-40B4-BE49-F238E27FC236}">
                  <a16:creationId xmlns:a16="http://schemas.microsoft.com/office/drawing/2014/main" id="{D373DC58-22B0-409E-B828-21701194BB42}"/>
                </a:ext>
              </a:extLst>
            </p:cNvPr>
            <p:cNvSpPr/>
            <p:nvPr/>
          </p:nvSpPr>
          <p:spPr bwMode="auto">
            <a:xfrm>
              <a:off x="6445250" y="5005388"/>
              <a:ext cx="103188" cy="90488"/>
            </a:xfrm>
            <a:custGeom>
              <a:avLst/>
              <a:gdLst>
                <a:gd name="T0" fmla="*/ 0 w 65"/>
                <a:gd name="T1" fmla="*/ 35 h 57"/>
                <a:gd name="T2" fmla="*/ 0 w 65"/>
                <a:gd name="T3" fmla="*/ 57 h 57"/>
                <a:gd name="T4" fmla="*/ 65 w 65"/>
                <a:gd name="T5" fmla="*/ 18 h 57"/>
                <a:gd name="T6" fmla="*/ 65 w 65"/>
                <a:gd name="T7" fmla="*/ 0 h 57"/>
                <a:gd name="T8" fmla="*/ 0 w 65"/>
                <a:gd name="T9" fmla="*/ 35 h 57"/>
              </a:gdLst>
              <a:ahLst/>
              <a:cxnLst>
                <a:cxn ang="0">
                  <a:pos x="T0" y="T1"/>
                </a:cxn>
                <a:cxn ang="0">
                  <a:pos x="T2" y="T3"/>
                </a:cxn>
                <a:cxn ang="0">
                  <a:pos x="T4" y="T5"/>
                </a:cxn>
                <a:cxn ang="0">
                  <a:pos x="T6" y="T7"/>
                </a:cxn>
                <a:cxn ang="0">
                  <a:pos x="T8" y="T9"/>
                </a:cxn>
              </a:cxnLst>
              <a:rect l="0" t="0" r="r" b="b"/>
              <a:pathLst>
                <a:path w="65" h="57">
                  <a:moveTo>
                    <a:pt x="0" y="35"/>
                  </a:moveTo>
                  <a:lnTo>
                    <a:pt x="0" y="57"/>
                  </a:lnTo>
                  <a:lnTo>
                    <a:pt x="65" y="18"/>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ṡļîḑe">
              <a:extLst>
                <a:ext uri="{FF2B5EF4-FFF2-40B4-BE49-F238E27FC236}">
                  <a16:creationId xmlns:a16="http://schemas.microsoft.com/office/drawing/2014/main" id="{8A17695D-B411-4937-9404-58FE6D118D06}"/>
                </a:ext>
              </a:extLst>
            </p:cNvPr>
            <p:cNvSpPr/>
            <p:nvPr/>
          </p:nvSpPr>
          <p:spPr bwMode="auto">
            <a:xfrm>
              <a:off x="6342063" y="49434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iṧ1íḍê">
              <a:extLst>
                <a:ext uri="{FF2B5EF4-FFF2-40B4-BE49-F238E27FC236}">
                  <a16:creationId xmlns:a16="http://schemas.microsoft.com/office/drawing/2014/main" id="{262F7D93-AD59-47DF-9788-C91718F52918}"/>
                </a:ext>
              </a:extLst>
            </p:cNvPr>
            <p:cNvSpPr/>
            <p:nvPr/>
          </p:nvSpPr>
          <p:spPr bwMode="auto">
            <a:xfrm>
              <a:off x="6210300" y="5075238"/>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išḷîḋê">
              <a:extLst>
                <a:ext uri="{FF2B5EF4-FFF2-40B4-BE49-F238E27FC236}">
                  <a16:creationId xmlns:a16="http://schemas.microsoft.com/office/drawing/2014/main" id="{2C577EB7-876C-47EE-A044-46650344F097}"/>
                </a:ext>
              </a:extLst>
            </p:cNvPr>
            <p:cNvSpPr/>
            <p:nvPr/>
          </p:nvSpPr>
          <p:spPr bwMode="auto">
            <a:xfrm>
              <a:off x="6313488" y="5081588"/>
              <a:ext cx="103188" cy="88900"/>
            </a:xfrm>
            <a:custGeom>
              <a:avLst/>
              <a:gdLst>
                <a:gd name="T0" fmla="*/ 0 w 65"/>
                <a:gd name="T1" fmla="*/ 35 h 56"/>
                <a:gd name="T2" fmla="*/ 0 w 65"/>
                <a:gd name="T3" fmla="*/ 56 h 56"/>
                <a:gd name="T4" fmla="*/ 65 w 65"/>
                <a:gd name="T5" fmla="*/ 17 h 56"/>
                <a:gd name="T6" fmla="*/ 65 w 65"/>
                <a:gd name="T7" fmla="*/ 0 h 56"/>
                <a:gd name="T8" fmla="*/ 0 w 65"/>
                <a:gd name="T9" fmla="*/ 35 h 56"/>
              </a:gdLst>
              <a:ahLst/>
              <a:cxnLst>
                <a:cxn ang="0">
                  <a:pos x="T0" y="T1"/>
                </a:cxn>
                <a:cxn ang="0">
                  <a:pos x="T2" y="T3"/>
                </a:cxn>
                <a:cxn ang="0">
                  <a:pos x="T4" y="T5"/>
                </a:cxn>
                <a:cxn ang="0">
                  <a:pos x="T6" y="T7"/>
                </a:cxn>
                <a:cxn ang="0">
                  <a:pos x="T8" y="T9"/>
                </a:cxn>
              </a:cxnLst>
              <a:rect l="0" t="0" r="r" b="b"/>
              <a:pathLst>
                <a:path w="65" h="56">
                  <a:moveTo>
                    <a:pt x="0" y="35"/>
                  </a:moveTo>
                  <a:lnTo>
                    <a:pt x="0" y="56"/>
                  </a:lnTo>
                  <a:lnTo>
                    <a:pt x="65" y="17"/>
                  </a:lnTo>
                  <a:lnTo>
                    <a:pt x="65"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ïṣļïḓè">
              <a:extLst>
                <a:ext uri="{FF2B5EF4-FFF2-40B4-BE49-F238E27FC236}">
                  <a16:creationId xmlns:a16="http://schemas.microsoft.com/office/drawing/2014/main" id="{AD6D7C78-9CD2-4414-8B76-A3C1D15BDD0E}"/>
                </a:ext>
              </a:extLst>
            </p:cNvPr>
            <p:cNvSpPr/>
            <p:nvPr/>
          </p:nvSpPr>
          <p:spPr bwMode="auto">
            <a:xfrm>
              <a:off x="6210300" y="5019676"/>
              <a:ext cx="206375" cy="117475"/>
            </a:xfrm>
            <a:custGeom>
              <a:avLst/>
              <a:gdLst>
                <a:gd name="T0" fmla="*/ 0 w 130"/>
                <a:gd name="T1" fmla="*/ 35 h 74"/>
                <a:gd name="T2" fmla="*/ 65 w 130"/>
                <a:gd name="T3" fmla="*/ 74 h 74"/>
                <a:gd name="T4" fmla="*/ 130 w 130"/>
                <a:gd name="T5" fmla="*/ 39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9"/>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îŝļîḍê">
              <a:extLst>
                <a:ext uri="{FF2B5EF4-FFF2-40B4-BE49-F238E27FC236}">
                  <a16:creationId xmlns:a16="http://schemas.microsoft.com/office/drawing/2014/main" id="{26D9EF93-1FC1-44FE-9D28-7ABE5DD222FD}"/>
                </a:ext>
              </a:extLst>
            </p:cNvPr>
            <p:cNvSpPr/>
            <p:nvPr/>
          </p:nvSpPr>
          <p:spPr bwMode="auto">
            <a:xfrm>
              <a:off x="6078538"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ṡľïḋe">
              <a:extLst>
                <a:ext uri="{FF2B5EF4-FFF2-40B4-BE49-F238E27FC236}">
                  <a16:creationId xmlns:a16="http://schemas.microsoft.com/office/drawing/2014/main" id="{AD6FD54A-4E99-4EF3-8131-A83852F3A09D}"/>
                </a:ext>
              </a:extLst>
            </p:cNvPr>
            <p:cNvSpPr/>
            <p:nvPr/>
          </p:nvSpPr>
          <p:spPr bwMode="auto">
            <a:xfrm>
              <a:off x="6181725" y="5149851"/>
              <a:ext cx="104775" cy="96838"/>
            </a:xfrm>
            <a:custGeom>
              <a:avLst/>
              <a:gdLst>
                <a:gd name="T0" fmla="*/ 0 w 66"/>
                <a:gd name="T1" fmla="*/ 39 h 61"/>
                <a:gd name="T2" fmla="*/ 0 w 66"/>
                <a:gd name="T3" fmla="*/ 61 h 61"/>
                <a:gd name="T4" fmla="*/ 66 w 66"/>
                <a:gd name="T5" fmla="*/ 22 h 61"/>
                <a:gd name="T6" fmla="*/ 66 w 66"/>
                <a:gd name="T7" fmla="*/ 0 h 61"/>
                <a:gd name="T8" fmla="*/ 0 w 66"/>
                <a:gd name="T9" fmla="*/ 39 h 61"/>
              </a:gdLst>
              <a:ahLst/>
              <a:cxnLst>
                <a:cxn ang="0">
                  <a:pos x="T0" y="T1"/>
                </a:cxn>
                <a:cxn ang="0">
                  <a:pos x="T2" y="T3"/>
                </a:cxn>
                <a:cxn ang="0">
                  <a:pos x="T4" y="T5"/>
                </a:cxn>
                <a:cxn ang="0">
                  <a:pos x="T6" y="T7"/>
                </a:cxn>
                <a:cxn ang="0">
                  <a:pos x="T8" y="T9"/>
                </a:cxn>
              </a:cxnLst>
              <a:rect l="0" t="0" r="r" b="b"/>
              <a:pathLst>
                <a:path w="66" h="61">
                  <a:moveTo>
                    <a:pt x="0" y="39"/>
                  </a:moveTo>
                  <a:lnTo>
                    <a:pt x="0" y="61"/>
                  </a:lnTo>
                  <a:lnTo>
                    <a:pt x="66" y="22"/>
                  </a:lnTo>
                  <a:lnTo>
                    <a:pt x="66"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íşļíďê">
              <a:extLst>
                <a:ext uri="{FF2B5EF4-FFF2-40B4-BE49-F238E27FC236}">
                  <a16:creationId xmlns:a16="http://schemas.microsoft.com/office/drawing/2014/main" id="{417742D9-6E8D-4FE0-BC8E-22323AEEB66C}"/>
                </a:ext>
              </a:extLst>
            </p:cNvPr>
            <p:cNvSpPr/>
            <p:nvPr/>
          </p:nvSpPr>
          <p:spPr bwMode="auto">
            <a:xfrm>
              <a:off x="6078538" y="5095876"/>
              <a:ext cx="207963" cy="115888"/>
            </a:xfrm>
            <a:custGeom>
              <a:avLst/>
              <a:gdLst>
                <a:gd name="T0" fmla="*/ 0 w 131"/>
                <a:gd name="T1" fmla="*/ 34 h 73"/>
                <a:gd name="T2" fmla="*/ 65 w 131"/>
                <a:gd name="T3" fmla="*/ 73 h 73"/>
                <a:gd name="T4" fmla="*/ 131 w 131"/>
                <a:gd name="T5" fmla="*/ 34 h 73"/>
                <a:gd name="T6" fmla="*/ 65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5" y="73"/>
                  </a:lnTo>
                  <a:lnTo>
                    <a:pt x="131" y="34"/>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ṧ1íḓê">
              <a:extLst>
                <a:ext uri="{FF2B5EF4-FFF2-40B4-BE49-F238E27FC236}">
                  <a16:creationId xmlns:a16="http://schemas.microsoft.com/office/drawing/2014/main" id="{2A9582D6-C65E-4B47-87FE-6FABEE1C34EA}"/>
                </a:ext>
              </a:extLst>
            </p:cNvPr>
            <p:cNvSpPr/>
            <p:nvPr/>
          </p:nvSpPr>
          <p:spPr bwMode="auto">
            <a:xfrm>
              <a:off x="5822950" y="5302251"/>
              <a:ext cx="103188" cy="88900"/>
            </a:xfrm>
            <a:custGeom>
              <a:avLst/>
              <a:gdLst>
                <a:gd name="T0" fmla="*/ 0 w 65"/>
                <a:gd name="T1" fmla="*/ 0 h 56"/>
                <a:gd name="T2" fmla="*/ 0 w 65"/>
                <a:gd name="T3" fmla="*/ 21 h 56"/>
                <a:gd name="T4" fmla="*/ 65 w 65"/>
                <a:gd name="T5" fmla="*/ 56 h 56"/>
                <a:gd name="T6" fmla="*/ 65 w 65"/>
                <a:gd name="T7" fmla="*/ 39 h 56"/>
                <a:gd name="T8" fmla="*/ 0 w 65"/>
                <a:gd name="T9" fmla="*/ 0 h 56"/>
              </a:gdLst>
              <a:ahLst/>
              <a:cxnLst>
                <a:cxn ang="0">
                  <a:pos x="T0" y="T1"/>
                </a:cxn>
                <a:cxn ang="0">
                  <a:pos x="T2" y="T3"/>
                </a:cxn>
                <a:cxn ang="0">
                  <a:pos x="T4" y="T5"/>
                </a:cxn>
                <a:cxn ang="0">
                  <a:pos x="T6" y="T7"/>
                </a:cxn>
                <a:cxn ang="0">
                  <a:pos x="T8" y="T9"/>
                </a:cxn>
              </a:cxnLst>
              <a:rect l="0" t="0" r="r" b="b"/>
              <a:pathLst>
                <a:path w="65" h="56">
                  <a:moveTo>
                    <a:pt x="0" y="0"/>
                  </a:moveTo>
                  <a:lnTo>
                    <a:pt x="0" y="21"/>
                  </a:lnTo>
                  <a:lnTo>
                    <a:pt x="65" y="56"/>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i$ḷiḍè">
              <a:extLst>
                <a:ext uri="{FF2B5EF4-FFF2-40B4-BE49-F238E27FC236}">
                  <a16:creationId xmlns:a16="http://schemas.microsoft.com/office/drawing/2014/main" id="{DDDCB29F-203E-4AFA-BDC3-77EE3D044A6C}"/>
                </a:ext>
              </a:extLst>
            </p:cNvPr>
            <p:cNvSpPr/>
            <p:nvPr/>
          </p:nvSpPr>
          <p:spPr bwMode="auto">
            <a:xfrm>
              <a:off x="5926138" y="5226051"/>
              <a:ext cx="228600" cy="165100"/>
            </a:xfrm>
            <a:custGeom>
              <a:avLst/>
              <a:gdLst>
                <a:gd name="T0" fmla="*/ 0 w 144"/>
                <a:gd name="T1" fmla="*/ 87 h 104"/>
                <a:gd name="T2" fmla="*/ 0 w 144"/>
                <a:gd name="T3" fmla="*/ 104 h 104"/>
                <a:gd name="T4" fmla="*/ 144 w 144"/>
                <a:gd name="T5" fmla="*/ 22 h 104"/>
                <a:gd name="T6" fmla="*/ 144 w 144"/>
                <a:gd name="T7" fmla="*/ 0 h 104"/>
                <a:gd name="T8" fmla="*/ 0 w 144"/>
                <a:gd name="T9" fmla="*/ 87 h 104"/>
              </a:gdLst>
              <a:ahLst/>
              <a:cxnLst>
                <a:cxn ang="0">
                  <a:pos x="T0" y="T1"/>
                </a:cxn>
                <a:cxn ang="0">
                  <a:pos x="T2" y="T3"/>
                </a:cxn>
                <a:cxn ang="0">
                  <a:pos x="T4" y="T5"/>
                </a:cxn>
                <a:cxn ang="0">
                  <a:pos x="T6" y="T7"/>
                </a:cxn>
                <a:cxn ang="0">
                  <a:pos x="T8" y="T9"/>
                </a:cxn>
              </a:cxnLst>
              <a:rect l="0" t="0" r="r" b="b"/>
              <a:pathLst>
                <a:path w="144" h="104">
                  <a:moveTo>
                    <a:pt x="0" y="87"/>
                  </a:moveTo>
                  <a:lnTo>
                    <a:pt x="0" y="104"/>
                  </a:lnTo>
                  <a:lnTo>
                    <a:pt x="144" y="22"/>
                  </a:lnTo>
                  <a:lnTo>
                    <a:pt x="144" y="0"/>
                  </a:lnTo>
                  <a:lnTo>
                    <a:pt x="0" y="87"/>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îṩļidê">
              <a:extLst>
                <a:ext uri="{FF2B5EF4-FFF2-40B4-BE49-F238E27FC236}">
                  <a16:creationId xmlns:a16="http://schemas.microsoft.com/office/drawing/2014/main" id="{0817C79C-A4AD-482E-9D0B-7684B6025551}"/>
                </a:ext>
              </a:extLst>
            </p:cNvPr>
            <p:cNvSpPr/>
            <p:nvPr/>
          </p:nvSpPr>
          <p:spPr bwMode="auto">
            <a:xfrm>
              <a:off x="5822950" y="5170488"/>
              <a:ext cx="331788" cy="193675"/>
            </a:xfrm>
            <a:custGeom>
              <a:avLst/>
              <a:gdLst>
                <a:gd name="T0" fmla="*/ 0 w 209"/>
                <a:gd name="T1" fmla="*/ 83 h 122"/>
                <a:gd name="T2" fmla="*/ 65 w 209"/>
                <a:gd name="T3" fmla="*/ 122 h 122"/>
                <a:gd name="T4" fmla="*/ 209 w 209"/>
                <a:gd name="T5" fmla="*/ 35 h 122"/>
                <a:gd name="T6" fmla="*/ 144 w 209"/>
                <a:gd name="T7" fmla="*/ 0 h 122"/>
                <a:gd name="T8" fmla="*/ 0 w 209"/>
                <a:gd name="T9" fmla="*/ 83 h 122"/>
              </a:gdLst>
              <a:ahLst/>
              <a:cxnLst>
                <a:cxn ang="0">
                  <a:pos x="T0" y="T1"/>
                </a:cxn>
                <a:cxn ang="0">
                  <a:pos x="T2" y="T3"/>
                </a:cxn>
                <a:cxn ang="0">
                  <a:pos x="T4" y="T5"/>
                </a:cxn>
                <a:cxn ang="0">
                  <a:pos x="T6" y="T7"/>
                </a:cxn>
                <a:cxn ang="0">
                  <a:pos x="T8" y="T9"/>
                </a:cxn>
              </a:cxnLst>
              <a:rect l="0" t="0" r="r" b="b"/>
              <a:pathLst>
                <a:path w="209" h="122">
                  <a:moveTo>
                    <a:pt x="0" y="83"/>
                  </a:moveTo>
                  <a:lnTo>
                    <a:pt x="65" y="122"/>
                  </a:lnTo>
                  <a:lnTo>
                    <a:pt x="209" y="35"/>
                  </a:lnTo>
                  <a:lnTo>
                    <a:pt x="144" y="0"/>
                  </a:lnTo>
                  <a:lnTo>
                    <a:pt x="0" y="83"/>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ṡľiďê">
              <a:extLst>
                <a:ext uri="{FF2B5EF4-FFF2-40B4-BE49-F238E27FC236}">
                  <a16:creationId xmlns:a16="http://schemas.microsoft.com/office/drawing/2014/main" id="{EC2D29BB-1DB1-4A95-A6D8-FD508BE10D13}"/>
                </a:ext>
              </a:extLst>
            </p:cNvPr>
            <p:cNvSpPr/>
            <p:nvPr/>
          </p:nvSpPr>
          <p:spPr bwMode="auto">
            <a:xfrm>
              <a:off x="7385050" y="4551363"/>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îṡļîḍè">
              <a:extLst>
                <a:ext uri="{FF2B5EF4-FFF2-40B4-BE49-F238E27FC236}">
                  <a16:creationId xmlns:a16="http://schemas.microsoft.com/office/drawing/2014/main" id="{ED21507B-C716-4622-A4B2-AA6380D94B31}"/>
                </a:ext>
              </a:extLst>
            </p:cNvPr>
            <p:cNvSpPr/>
            <p:nvPr/>
          </p:nvSpPr>
          <p:spPr bwMode="auto">
            <a:xfrm>
              <a:off x="7488238" y="4557713"/>
              <a:ext cx="96838" cy="90488"/>
            </a:xfrm>
            <a:custGeom>
              <a:avLst/>
              <a:gdLst>
                <a:gd name="T0" fmla="*/ 0 w 61"/>
                <a:gd name="T1" fmla="*/ 35 h 57"/>
                <a:gd name="T2" fmla="*/ 0 w 61"/>
                <a:gd name="T3" fmla="*/ 57 h 57"/>
                <a:gd name="T4" fmla="*/ 61 w 61"/>
                <a:gd name="T5" fmla="*/ 18 h 57"/>
                <a:gd name="T6" fmla="*/ 61 w 61"/>
                <a:gd name="T7" fmla="*/ 0 h 57"/>
                <a:gd name="T8" fmla="*/ 0 w 61"/>
                <a:gd name="T9" fmla="*/ 35 h 57"/>
              </a:gdLst>
              <a:ahLst/>
              <a:cxnLst>
                <a:cxn ang="0">
                  <a:pos x="T0" y="T1"/>
                </a:cxn>
                <a:cxn ang="0">
                  <a:pos x="T2" y="T3"/>
                </a:cxn>
                <a:cxn ang="0">
                  <a:pos x="T4" y="T5"/>
                </a:cxn>
                <a:cxn ang="0">
                  <a:pos x="T6" y="T7"/>
                </a:cxn>
                <a:cxn ang="0">
                  <a:pos x="T8" y="T9"/>
                </a:cxn>
              </a:cxnLst>
              <a:rect l="0" t="0" r="r" b="b"/>
              <a:pathLst>
                <a:path w="61" h="57">
                  <a:moveTo>
                    <a:pt x="0" y="35"/>
                  </a:moveTo>
                  <a:lnTo>
                    <a:pt x="0" y="57"/>
                  </a:lnTo>
                  <a:lnTo>
                    <a:pt x="61" y="18"/>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ṡḷîḋe">
              <a:extLst>
                <a:ext uri="{FF2B5EF4-FFF2-40B4-BE49-F238E27FC236}">
                  <a16:creationId xmlns:a16="http://schemas.microsoft.com/office/drawing/2014/main" id="{4B2A3471-C061-4AF6-AA06-30DB872FB05F}"/>
                </a:ext>
              </a:extLst>
            </p:cNvPr>
            <p:cNvSpPr/>
            <p:nvPr/>
          </p:nvSpPr>
          <p:spPr bwMode="auto">
            <a:xfrm>
              <a:off x="7385050" y="44958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i$1îḓe">
              <a:extLst>
                <a:ext uri="{FF2B5EF4-FFF2-40B4-BE49-F238E27FC236}">
                  <a16:creationId xmlns:a16="http://schemas.microsoft.com/office/drawing/2014/main" id="{84A40C47-696B-4291-896D-A57E53A8BF8B}"/>
                </a:ext>
              </a:extLst>
            </p:cNvPr>
            <p:cNvSpPr/>
            <p:nvPr/>
          </p:nvSpPr>
          <p:spPr bwMode="auto">
            <a:xfrm>
              <a:off x="7253288" y="4627563"/>
              <a:ext cx="103188" cy="95250"/>
            </a:xfrm>
            <a:custGeom>
              <a:avLst/>
              <a:gdLst>
                <a:gd name="T0" fmla="*/ 0 w 65"/>
                <a:gd name="T1" fmla="*/ 0 h 60"/>
                <a:gd name="T2" fmla="*/ 0 w 65"/>
                <a:gd name="T3" fmla="*/ 21 h 60"/>
                <a:gd name="T4" fmla="*/ 65 w 65"/>
                <a:gd name="T5" fmla="*/ 60 h 60"/>
                <a:gd name="T6" fmla="*/ 65 w 65"/>
                <a:gd name="T7" fmla="*/ 39 h 60"/>
                <a:gd name="T8" fmla="*/ 0 w 65"/>
                <a:gd name="T9" fmla="*/ 0 h 60"/>
              </a:gdLst>
              <a:ahLst/>
              <a:cxnLst>
                <a:cxn ang="0">
                  <a:pos x="T0" y="T1"/>
                </a:cxn>
                <a:cxn ang="0">
                  <a:pos x="T2" y="T3"/>
                </a:cxn>
                <a:cxn ang="0">
                  <a:pos x="T4" y="T5"/>
                </a:cxn>
                <a:cxn ang="0">
                  <a:pos x="T6" y="T7"/>
                </a:cxn>
                <a:cxn ang="0">
                  <a:pos x="T8" y="T9"/>
                </a:cxn>
              </a:cxnLst>
              <a:rect l="0" t="0" r="r" b="b"/>
              <a:pathLst>
                <a:path w="65" h="60">
                  <a:moveTo>
                    <a:pt x="0" y="0"/>
                  </a:moveTo>
                  <a:lnTo>
                    <a:pt x="0" y="21"/>
                  </a:lnTo>
                  <a:lnTo>
                    <a:pt x="65" y="60"/>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iś1iḋê">
              <a:extLst>
                <a:ext uri="{FF2B5EF4-FFF2-40B4-BE49-F238E27FC236}">
                  <a16:creationId xmlns:a16="http://schemas.microsoft.com/office/drawing/2014/main" id="{F8AEBED3-1643-4B68-88A4-284754521FBA}"/>
                </a:ext>
              </a:extLst>
            </p:cNvPr>
            <p:cNvSpPr/>
            <p:nvPr/>
          </p:nvSpPr>
          <p:spPr bwMode="auto">
            <a:xfrm>
              <a:off x="7356475" y="4633913"/>
              <a:ext cx="96838" cy="88900"/>
            </a:xfrm>
            <a:custGeom>
              <a:avLst/>
              <a:gdLst>
                <a:gd name="T0" fmla="*/ 0 w 61"/>
                <a:gd name="T1" fmla="*/ 35 h 56"/>
                <a:gd name="T2" fmla="*/ 0 w 61"/>
                <a:gd name="T3" fmla="*/ 56 h 56"/>
                <a:gd name="T4" fmla="*/ 61 w 61"/>
                <a:gd name="T5" fmla="*/ 17 h 56"/>
                <a:gd name="T6" fmla="*/ 61 w 61"/>
                <a:gd name="T7" fmla="*/ 0 h 56"/>
                <a:gd name="T8" fmla="*/ 0 w 61"/>
                <a:gd name="T9" fmla="*/ 35 h 56"/>
              </a:gdLst>
              <a:ahLst/>
              <a:cxnLst>
                <a:cxn ang="0">
                  <a:pos x="T0" y="T1"/>
                </a:cxn>
                <a:cxn ang="0">
                  <a:pos x="T2" y="T3"/>
                </a:cxn>
                <a:cxn ang="0">
                  <a:pos x="T4" y="T5"/>
                </a:cxn>
                <a:cxn ang="0">
                  <a:pos x="T6" y="T7"/>
                </a:cxn>
                <a:cxn ang="0">
                  <a:pos x="T8" y="T9"/>
                </a:cxn>
              </a:cxnLst>
              <a:rect l="0" t="0" r="r" b="b"/>
              <a:pathLst>
                <a:path w="61" h="56">
                  <a:moveTo>
                    <a:pt x="0" y="35"/>
                  </a:moveTo>
                  <a:lnTo>
                    <a:pt x="0" y="56"/>
                  </a:lnTo>
                  <a:lnTo>
                    <a:pt x="61" y="17"/>
                  </a:lnTo>
                  <a:lnTo>
                    <a:pt x="61" y="0"/>
                  </a:lnTo>
                  <a:lnTo>
                    <a:pt x="0" y="35"/>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îsḻîďé">
              <a:extLst>
                <a:ext uri="{FF2B5EF4-FFF2-40B4-BE49-F238E27FC236}">
                  <a16:creationId xmlns:a16="http://schemas.microsoft.com/office/drawing/2014/main" id="{D99A384A-BB1C-4C85-B0A4-F9CD114F15F8}"/>
                </a:ext>
              </a:extLst>
            </p:cNvPr>
            <p:cNvSpPr/>
            <p:nvPr/>
          </p:nvSpPr>
          <p:spPr bwMode="auto">
            <a:xfrm>
              <a:off x="7253288" y="4572001"/>
              <a:ext cx="200025" cy="117475"/>
            </a:xfrm>
            <a:custGeom>
              <a:avLst/>
              <a:gdLst>
                <a:gd name="T0" fmla="*/ 0 w 126"/>
                <a:gd name="T1" fmla="*/ 35 h 74"/>
                <a:gd name="T2" fmla="*/ 65 w 126"/>
                <a:gd name="T3" fmla="*/ 74 h 74"/>
                <a:gd name="T4" fmla="*/ 126 w 126"/>
                <a:gd name="T5" fmla="*/ 39 h 74"/>
                <a:gd name="T6" fmla="*/ 61 w 126"/>
                <a:gd name="T7" fmla="*/ 0 h 74"/>
                <a:gd name="T8" fmla="*/ 0 w 126"/>
                <a:gd name="T9" fmla="*/ 35 h 74"/>
              </a:gdLst>
              <a:ahLst/>
              <a:cxnLst>
                <a:cxn ang="0">
                  <a:pos x="T0" y="T1"/>
                </a:cxn>
                <a:cxn ang="0">
                  <a:pos x="T2" y="T3"/>
                </a:cxn>
                <a:cxn ang="0">
                  <a:pos x="T4" y="T5"/>
                </a:cxn>
                <a:cxn ang="0">
                  <a:pos x="T6" y="T7"/>
                </a:cxn>
                <a:cxn ang="0">
                  <a:pos x="T8" y="T9"/>
                </a:cxn>
              </a:cxnLst>
              <a:rect l="0" t="0" r="r" b="b"/>
              <a:pathLst>
                <a:path w="126" h="74">
                  <a:moveTo>
                    <a:pt x="0" y="35"/>
                  </a:moveTo>
                  <a:lnTo>
                    <a:pt x="65" y="74"/>
                  </a:lnTo>
                  <a:lnTo>
                    <a:pt x="126" y="39"/>
                  </a:lnTo>
                  <a:lnTo>
                    <a:pt x="61"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îṩḷiḓè">
              <a:extLst>
                <a:ext uri="{FF2B5EF4-FFF2-40B4-BE49-F238E27FC236}">
                  <a16:creationId xmlns:a16="http://schemas.microsoft.com/office/drawing/2014/main" id="{0D263315-BA78-4242-972C-B3E48C384596}"/>
                </a:ext>
              </a:extLst>
            </p:cNvPr>
            <p:cNvSpPr/>
            <p:nvPr/>
          </p:nvSpPr>
          <p:spPr bwMode="auto">
            <a:xfrm>
              <a:off x="7121525" y="4702176"/>
              <a:ext cx="104775" cy="96838"/>
            </a:xfrm>
            <a:custGeom>
              <a:avLst/>
              <a:gdLst>
                <a:gd name="T0" fmla="*/ 0 w 66"/>
                <a:gd name="T1" fmla="*/ 0 h 61"/>
                <a:gd name="T2" fmla="*/ 0 w 66"/>
                <a:gd name="T3" fmla="*/ 22 h 61"/>
                <a:gd name="T4" fmla="*/ 66 w 66"/>
                <a:gd name="T5" fmla="*/ 61 h 61"/>
                <a:gd name="T6" fmla="*/ 66 w 66"/>
                <a:gd name="T7" fmla="*/ 39 h 61"/>
                <a:gd name="T8" fmla="*/ 0 w 66"/>
                <a:gd name="T9" fmla="*/ 0 h 61"/>
              </a:gdLst>
              <a:ahLst/>
              <a:cxnLst>
                <a:cxn ang="0">
                  <a:pos x="T0" y="T1"/>
                </a:cxn>
                <a:cxn ang="0">
                  <a:pos x="T2" y="T3"/>
                </a:cxn>
                <a:cxn ang="0">
                  <a:pos x="T4" y="T5"/>
                </a:cxn>
                <a:cxn ang="0">
                  <a:pos x="T6" y="T7"/>
                </a:cxn>
                <a:cxn ang="0">
                  <a:pos x="T8" y="T9"/>
                </a:cxn>
              </a:cxnLst>
              <a:rect l="0" t="0" r="r" b="b"/>
              <a:pathLst>
                <a:path w="66" h="61">
                  <a:moveTo>
                    <a:pt x="0" y="0"/>
                  </a:moveTo>
                  <a:lnTo>
                    <a:pt x="0" y="22"/>
                  </a:lnTo>
                  <a:lnTo>
                    <a:pt x="66" y="61"/>
                  </a:lnTo>
                  <a:lnTo>
                    <a:pt x="66"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íṩḻíďê">
              <a:extLst>
                <a:ext uri="{FF2B5EF4-FFF2-40B4-BE49-F238E27FC236}">
                  <a16:creationId xmlns:a16="http://schemas.microsoft.com/office/drawing/2014/main" id="{8DE9430C-A385-42E2-B442-8373942B2292}"/>
                </a:ext>
              </a:extLst>
            </p:cNvPr>
            <p:cNvSpPr/>
            <p:nvPr/>
          </p:nvSpPr>
          <p:spPr bwMode="auto">
            <a:xfrm>
              <a:off x="7226300" y="4702176"/>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šlîďê">
              <a:extLst>
                <a:ext uri="{FF2B5EF4-FFF2-40B4-BE49-F238E27FC236}">
                  <a16:creationId xmlns:a16="http://schemas.microsoft.com/office/drawing/2014/main" id="{E28113C2-0040-4970-98B4-CFEB19C14BFF}"/>
                </a:ext>
              </a:extLst>
            </p:cNvPr>
            <p:cNvSpPr/>
            <p:nvPr/>
          </p:nvSpPr>
          <p:spPr bwMode="auto">
            <a:xfrm>
              <a:off x="7121525" y="4648201"/>
              <a:ext cx="207963" cy="115888"/>
            </a:xfrm>
            <a:custGeom>
              <a:avLst/>
              <a:gdLst>
                <a:gd name="T0" fmla="*/ 0 w 131"/>
                <a:gd name="T1" fmla="*/ 34 h 73"/>
                <a:gd name="T2" fmla="*/ 66 w 131"/>
                <a:gd name="T3" fmla="*/ 73 h 73"/>
                <a:gd name="T4" fmla="*/ 131 w 131"/>
                <a:gd name="T5" fmla="*/ 34 h 73"/>
                <a:gd name="T6" fmla="*/ 66 w 131"/>
                <a:gd name="T7" fmla="*/ 0 h 73"/>
                <a:gd name="T8" fmla="*/ 0 w 131"/>
                <a:gd name="T9" fmla="*/ 34 h 73"/>
              </a:gdLst>
              <a:ahLst/>
              <a:cxnLst>
                <a:cxn ang="0">
                  <a:pos x="T0" y="T1"/>
                </a:cxn>
                <a:cxn ang="0">
                  <a:pos x="T2" y="T3"/>
                </a:cxn>
                <a:cxn ang="0">
                  <a:pos x="T4" y="T5"/>
                </a:cxn>
                <a:cxn ang="0">
                  <a:pos x="T6" y="T7"/>
                </a:cxn>
                <a:cxn ang="0">
                  <a:pos x="T8" y="T9"/>
                </a:cxn>
              </a:cxnLst>
              <a:rect l="0" t="0" r="r" b="b"/>
              <a:pathLst>
                <a:path w="131" h="73">
                  <a:moveTo>
                    <a:pt x="0" y="34"/>
                  </a:moveTo>
                  <a:lnTo>
                    <a:pt x="66" y="73"/>
                  </a:lnTo>
                  <a:lnTo>
                    <a:pt x="131" y="34"/>
                  </a:lnTo>
                  <a:lnTo>
                    <a:pt x="66"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şļiďé">
              <a:extLst>
                <a:ext uri="{FF2B5EF4-FFF2-40B4-BE49-F238E27FC236}">
                  <a16:creationId xmlns:a16="http://schemas.microsoft.com/office/drawing/2014/main" id="{0078987A-FB35-403B-B195-0768E2ACB7BB}"/>
                </a:ext>
              </a:extLst>
            </p:cNvPr>
            <p:cNvSpPr/>
            <p:nvPr/>
          </p:nvSpPr>
          <p:spPr bwMode="auto">
            <a:xfrm>
              <a:off x="6472238" y="5081588"/>
              <a:ext cx="104775" cy="88900"/>
            </a:xfrm>
            <a:custGeom>
              <a:avLst/>
              <a:gdLst>
                <a:gd name="T0" fmla="*/ 0 w 66"/>
                <a:gd name="T1" fmla="*/ 0 h 56"/>
                <a:gd name="T2" fmla="*/ 0 w 66"/>
                <a:gd name="T3" fmla="*/ 17 h 56"/>
                <a:gd name="T4" fmla="*/ 66 w 66"/>
                <a:gd name="T5" fmla="*/ 56 h 56"/>
                <a:gd name="T6" fmla="*/ 66 w 66"/>
                <a:gd name="T7" fmla="*/ 35 h 56"/>
                <a:gd name="T8" fmla="*/ 0 w 66"/>
                <a:gd name="T9" fmla="*/ 0 h 56"/>
              </a:gdLst>
              <a:ahLst/>
              <a:cxnLst>
                <a:cxn ang="0">
                  <a:pos x="T0" y="T1"/>
                </a:cxn>
                <a:cxn ang="0">
                  <a:pos x="T2" y="T3"/>
                </a:cxn>
                <a:cxn ang="0">
                  <a:pos x="T4" y="T5"/>
                </a:cxn>
                <a:cxn ang="0">
                  <a:pos x="T6" y="T7"/>
                </a:cxn>
                <a:cxn ang="0">
                  <a:pos x="T8" y="T9"/>
                </a:cxn>
              </a:cxnLst>
              <a:rect l="0" t="0" r="r" b="b"/>
              <a:pathLst>
                <a:path w="66" h="56">
                  <a:moveTo>
                    <a:pt x="0" y="0"/>
                  </a:moveTo>
                  <a:lnTo>
                    <a:pt x="0" y="17"/>
                  </a:lnTo>
                  <a:lnTo>
                    <a:pt x="66" y="56"/>
                  </a:lnTo>
                  <a:lnTo>
                    <a:pt x="66" y="35"/>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ïṥ1ïde">
              <a:extLst>
                <a:ext uri="{FF2B5EF4-FFF2-40B4-BE49-F238E27FC236}">
                  <a16:creationId xmlns:a16="http://schemas.microsoft.com/office/drawing/2014/main" id="{ECBD8E43-16F2-4C1D-97E4-72685CD9A6B2}"/>
                </a:ext>
              </a:extLst>
            </p:cNvPr>
            <p:cNvSpPr/>
            <p:nvPr/>
          </p:nvSpPr>
          <p:spPr bwMode="auto">
            <a:xfrm>
              <a:off x="6577013" y="4778376"/>
              <a:ext cx="620713" cy="392113"/>
            </a:xfrm>
            <a:custGeom>
              <a:avLst/>
              <a:gdLst>
                <a:gd name="T0" fmla="*/ 0 w 391"/>
                <a:gd name="T1" fmla="*/ 226 h 247"/>
                <a:gd name="T2" fmla="*/ 0 w 391"/>
                <a:gd name="T3" fmla="*/ 247 h 247"/>
                <a:gd name="T4" fmla="*/ 391 w 391"/>
                <a:gd name="T5" fmla="*/ 22 h 247"/>
                <a:gd name="T6" fmla="*/ 391 w 391"/>
                <a:gd name="T7" fmla="*/ 0 h 247"/>
                <a:gd name="T8" fmla="*/ 0 w 391"/>
                <a:gd name="T9" fmla="*/ 226 h 247"/>
              </a:gdLst>
              <a:ahLst/>
              <a:cxnLst>
                <a:cxn ang="0">
                  <a:pos x="T0" y="T1"/>
                </a:cxn>
                <a:cxn ang="0">
                  <a:pos x="T2" y="T3"/>
                </a:cxn>
                <a:cxn ang="0">
                  <a:pos x="T4" y="T5"/>
                </a:cxn>
                <a:cxn ang="0">
                  <a:pos x="T6" y="T7"/>
                </a:cxn>
                <a:cxn ang="0">
                  <a:pos x="T8" y="T9"/>
                </a:cxn>
              </a:cxnLst>
              <a:rect l="0" t="0" r="r" b="b"/>
              <a:pathLst>
                <a:path w="391" h="247">
                  <a:moveTo>
                    <a:pt x="0" y="226"/>
                  </a:moveTo>
                  <a:lnTo>
                    <a:pt x="0" y="247"/>
                  </a:lnTo>
                  <a:lnTo>
                    <a:pt x="391" y="22"/>
                  </a:lnTo>
                  <a:lnTo>
                    <a:pt x="391" y="0"/>
                  </a:lnTo>
                  <a:lnTo>
                    <a:pt x="0" y="22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íṥľiḋé">
              <a:extLst>
                <a:ext uri="{FF2B5EF4-FFF2-40B4-BE49-F238E27FC236}">
                  <a16:creationId xmlns:a16="http://schemas.microsoft.com/office/drawing/2014/main" id="{BDF7BF47-088C-4B61-91A6-29911B90F2EB}"/>
                </a:ext>
              </a:extLst>
            </p:cNvPr>
            <p:cNvSpPr/>
            <p:nvPr/>
          </p:nvSpPr>
          <p:spPr bwMode="auto">
            <a:xfrm>
              <a:off x="6472238" y="4722813"/>
              <a:ext cx="725488" cy="414338"/>
            </a:xfrm>
            <a:custGeom>
              <a:avLst/>
              <a:gdLst>
                <a:gd name="T0" fmla="*/ 0 w 457"/>
                <a:gd name="T1" fmla="*/ 226 h 261"/>
                <a:gd name="T2" fmla="*/ 66 w 457"/>
                <a:gd name="T3" fmla="*/ 261 h 261"/>
                <a:gd name="T4" fmla="*/ 457 w 457"/>
                <a:gd name="T5" fmla="*/ 35 h 261"/>
                <a:gd name="T6" fmla="*/ 392 w 457"/>
                <a:gd name="T7" fmla="*/ 0 h 261"/>
                <a:gd name="T8" fmla="*/ 0 w 457"/>
                <a:gd name="T9" fmla="*/ 226 h 261"/>
              </a:gdLst>
              <a:ahLst/>
              <a:cxnLst>
                <a:cxn ang="0">
                  <a:pos x="T0" y="T1"/>
                </a:cxn>
                <a:cxn ang="0">
                  <a:pos x="T2" y="T3"/>
                </a:cxn>
                <a:cxn ang="0">
                  <a:pos x="T4" y="T5"/>
                </a:cxn>
                <a:cxn ang="0">
                  <a:pos x="T6" y="T7"/>
                </a:cxn>
                <a:cxn ang="0">
                  <a:pos x="T8" y="T9"/>
                </a:cxn>
              </a:cxnLst>
              <a:rect l="0" t="0" r="r" b="b"/>
              <a:pathLst>
                <a:path w="457" h="261">
                  <a:moveTo>
                    <a:pt x="0" y="226"/>
                  </a:moveTo>
                  <a:lnTo>
                    <a:pt x="66" y="261"/>
                  </a:lnTo>
                  <a:lnTo>
                    <a:pt x="457" y="35"/>
                  </a:lnTo>
                  <a:lnTo>
                    <a:pt x="392" y="0"/>
                  </a:lnTo>
                  <a:lnTo>
                    <a:pt x="0" y="226"/>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iSľîde">
              <a:extLst>
                <a:ext uri="{FF2B5EF4-FFF2-40B4-BE49-F238E27FC236}">
                  <a16:creationId xmlns:a16="http://schemas.microsoft.com/office/drawing/2014/main" id="{D4EF8CC2-6209-46CB-B5EE-493020851F13}"/>
                </a:ext>
              </a:extLst>
            </p:cNvPr>
            <p:cNvSpPr/>
            <p:nvPr/>
          </p:nvSpPr>
          <p:spPr bwMode="auto">
            <a:xfrm>
              <a:off x="6342063" y="51498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íṧľiḍè">
              <a:extLst>
                <a:ext uri="{FF2B5EF4-FFF2-40B4-BE49-F238E27FC236}">
                  <a16:creationId xmlns:a16="http://schemas.microsoft.com/office/drawing/2014/main" id="{BFD7B867-BAB2-4342-B222-7BE2FBD48C1E}"/>
                </a:ext>
              </a:extLst>
            </p:cNvPr>
            <p:cNvSpPr/>
            <p:nvPr/>
          </p:nvSpPr>
          <p:spPr bwMode="auto">
            <a:xfrm>
              <a:off x="6445250" y="5157788"/>
              <a:ext cx="103188" cy="88900"/>
            </a:xfrm>
            <a:custGeom>
              <a:avLst/>
              <a:gdLst>
                <a:gd name="T0" fmla="*/ 0 w 65"/>
                <a:gd name="T1" fmla="*/ 34 h 56"/>
                <a:gd name="T2" fmla="*/ 0 w 65"/>
                <a:gd name="T3" fmla="*/ 56 h 56"/>
                <a:gd name="T4" fmla="*/ 65 w 65"/>
                <a:gd name="T5" fmla="*/ 17 h 56"/>
                <a:gd name="T6" fmla="*/ 65 w 65"/>
                <a:gd name="T7" fmla="*/ 0 h 56"/>
                <a:gd name="T8" fmla="*/ 0 w 65"/>
                <a:gd name="T9" fmla="*/ 34 h 56"/>
              </a:gdLst>
              <a:ahLst/>
              <a:cxnLst>
                <a:cxn ang="0">
                  <a:pos x="T0" y="T1"/>
                </a:cxn>
                <a:cxn ang="0">
                  <a:pos x="T2" y="T3"/>
                </a:cxn>
                <a:cxn ang="0">
                  <a:pos x="T4" y="T5"/>
                </a:cxn>
                <a:cxn ang="0">
                  <a:pos x="T6" y="T7"/>
                </a:cxn>
                <a:cxn ang="0">
                  <a:pos x="T8" y="T9"/>
                </a:cxn>
              </a:cxnLst>
              <a:rect l="0" t="0" r="r" b="b"/>
              <a:pathLst>
                <a:path w="65" h="56">
                  <a:moveTo>
                    <a:pt x="0" y="34"/>
                  </a:moveTo>
                  <a:lnTo>
                    <a:pt x="0" y="56"/>
                  </a:lnTo>
                  <a:lnTo>
                    <a:pt x="65" y="17"/>
                  </a:lnTo>
                  <a:lnTo>
                    <a:pt x="65" y="0"/>
                  </a:lnTo>
                  <a:lnTo>
                    <a:pt x="0" y="34"/>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šliḓê">
              <a:extLst>
                <a:ext uri="{FF2B5EF4-FFF2-40B4-BE49-F238E27FC236}">
                  <a16:creationId xmlns:a16="http://schemas.microsoft.com/office/drawing/2014/main" id="{94F13672-C8F2-4257-A449-EA3F991235EE}"/>
                </a:ext>
              </a:extLst>
            </p:cNvPr>
            <p:cNvSpPr/>
            <p:nvPr/>
          </p:nvSpPr>
          <p:spPr bwMode="auto">
            <a:xfrm>
              <a:off x="6342063" y="5095876"/>
              <a:ext cx="206375" cy="115888"/>
            </a:xfrm>
            <a:custGeom>
              <a:avLst/>
              <a:gdLst>
                <a:gd name="T0" fmla="*/ 0 w 130"/>
                <a:gd name="T1" fmla="*/ 34 h 73"/>
                <a:gd name="T2" fmla="*/ 65 w 130"/>
                <a:gd name="T3" fmla="*/ 73 h 73"/>
                <a:gd name="T4" fmla="*/ 130 w 130"/>
                <a:gd name="T5" fmla="*/ 39 h 73"/>
                <a:gd name="T6" fmla="*/ 65 w 130"/>
                <a:gd name="T7" fmla="*/ 0 h 73"/>
                <a:gd name="T8" fmla="*/ 0 w 130"/>
                <a:gd name="T9" fmla="*/ 34 h 73"/>
              </a:gdLst>
              <a:ahLst/>
              <a:cxnLst>
                <a:cxn ang="0">
                  <a:pos x="T0" y="T1"/>
                </a:cxn>
                <a:cxn ang="0">
                  <a:pos x="T2" y="T3"/>
                </a:cxn>
                <a:cxn ang="0">
                  <a:pos x="T4" y="T5"/>
                </a:cxn>
                <a:cxn ang="0">
                  <a:pos x="T6" y="T7"/>
                </a:cxn>
                <a:cxn ang="0">
                  <a:pos x="T8" y="T9"/>
                </a:cxn>
              </a:cxnLst>
              <a:rect l="0" t="0" r="r" b="b"/>
              <a:pathLst>
                <a:path w="130" h="73">
                  <a:moveTo>
                    <a:pt x="0" y="34"/>
                  </a:moveTo>
                  <a:lnTo>
                    <a:pt x="65" y="73"/>
                  </a:lnTo>
                  <a:lnTo>
                    <a:pt x="130" y="39"/>
                  </a:lnTo>
                  <a:lnTo>
                    <a:pt x="65" y="0"/>
                  </a:lnTo>
                  <a:lnTo>
                    <a:pt x="0" y="34"/>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ïṩľiḋe">
              <a:extLst>
                <a:ext uri="{FF2B5EF4-FFF2-40B4-BE49-F238E27FC236}">
                  <a16:creationId xmlns:a16="http://schemas.microsoft.com/office/drawing/2014/main" id="{87F8BC1F-B7DB-4936-9ADE-175D12B18997}"/>
                </a:ext>
              </a:extLst>
            </p:cNvPr>
            <p:cNvSpPr/>
            <p:nvPr/>
          </p:nvSpPr>
          <p:spPr bwMode="auto">
            <a:xfrm>
              <a:off x="6210300" y="5226051"/>
              <a:ext cx="103188" cy="96838"/>
            </a:xfrm>
            <a:custGeom>
              <a:avLst/>
              <a:gdLst>
                <a:gd name="T0" fmla="*/ 0 w 65"/>
                <a:gd name="T1" fmla="*/ 0 h 61"/>
                <a:gd name="T2" fmla="*/ 0 w 65"/>
                <a:gd name="T3" fmla="*/ 22 h 61"/>
                <a:gd name="T4" fmla="*/ 65 w 65"/>
                <a:gd name="T5" fmla="*/ 61 h 61"/>
                <a:gd name="T6" fmla="*/ 65 w 65"/>
                <a:gd name="T7" fmla="*/ 39 h 61"/>
                <a:gd name="T8" fmla="*/ 0 w 65"/>
                <a:gd name="T9" fmla="*/ 0 h 61"/>
              </a:gdLst>
              <a:ahLst/>
              <a:cxnLst>
                <a:cxn ang="0">
                  <a:pos x="T0" y="T1"/>
                </a:cxn>
                <a:cxn ang="0">
                  <a:pos x="T2" y="T3"/>
                </a:cxn>
                <a:cxn ang="0">
                  <a:pos x="T4" y="T5"/>
                </a:cxn>
                <a:cxn ang="0">
                  <a:pos x="T6" y="T7"/>
                </a:cxn>
                <a:cxn ang="0">
                  <a:pos x="T8" y="T9"/>
                </a:cxn>
              </a:cxnLst>
              <a:rect l="0" t="0" r="r" b="b"/>
              <a:pathLst>
                <a:path w="65" h="61">
                  <a:moveTo>
                    <a:pt x="0" y="0"/>
                  </a:moveTo>
                  <a:lnTo>
                    <a:pt x="0" y="22"/>
                  </a:lnTo>
                  <a:lnTo>
                    <a:pt x="65" y="61"/>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ṣľîdè">
              <a:extLst>
                <a:ext uri="{FF2B5EF4-FFF2-40B4-BE49-F238E27FC236}">
                  <a16:creationId xmlns:a16="http://schemas.microsoft.com/office/drawing/2014/main" id="{5CB36E7E-7E01-4F93-8A79-A44CA2D3E7E3}"/>
                </a:ext>
              </a:extLst>
            </p:cNvPr>
            <p:cNvSpPr/>
            <p:nvPr/>
          </p:nvSpPr>
          <p:spPr bwMode="auto">
            <a:xfrm>
              <a:off x="6313488" y="5226051"/>
              <a:ext cx="103188" cy="96838"/>
            </a:xfrm>
            <a:custGeom>
              <a:avLst/>
              <a:gdLst>
                <a:gd name="T0" fmla="*/ 0 w 65"/>
                <a:gd name="T1" fmla="*/ 39 h 61"/>
                <a:gd name="T2" fmla="*/ 0 w 65"/>
                <a:gd name="T3" fmla="*/ 61 h 61"/>
                <a:gd name="T4" fmla="*/ 65 w 65"/>
                <a:gd name="T5" fmla="*/ 22 h 61"/>
                <a:gd name="T6" fmla="*/ 65 w 65"/>
                <a:gd name="T7" fmla="*/ 0 h 61"/>
                <a:gd name="T8" fmla="*/ 0 w 65"/>
                <a:gd name="T9" fmla="*/ 39 h 61"/>
              </a:gdLst>
              <a:ahLst/>
              <a:cxnLst>
                <a:cxn ang="0">
                  <a:pos x="T0" y="T1"/>
                </a:cxn>
                <a:cxn ang="0">
                  <a:pos x="T2" y="T3"/>
                </a:cxn>
                <a:cxn ang="0">
                  <a:pos x="T4" y="T5"/>
                </a:cxn>
                <a:cxn ang="0">
                  <a:pos x="T6" y="T7"/>
                </a:cxn>
                <a:cxn ang="0">
                  <a:pos x="T8" y="T9"/>
                </a:cxn>
              </a:cxnLst>
              <a:rect l="0" t="0" r="r" b="b"/>
              <a:pathLst>
                <a:path w="65" h="61">
                  <a:moveTo>
                    <a:pt x="0" y="39"/>
                  </a:moveTo>
                  <a:lnTo>
                    <a:pt x="0" y="61"/>
                  </a:lnTo>
                  <a:lnTo>
                    <a:pt x="65" y="22"/>
                  </a:lnTo>
                  <a:lnTo>
                    <a:pt x="65" y="0"/>
                  </a:lnTo>
                  <a:lnTo>
                    <a:pt x="0" y="39"/>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ṡḷíḍê">
              <a:extLst>
                <a:ext uri="{FF2B5EF4-FFF2-40B4-BE49-F238E27FC236}">
                  <a16:creationId xmlns:a16="http://schemas.microsoft.com/office/drawing/2014/main" id="{FC8EDFBA-08FE-4FDF-A944-C96F2B406D74}"/>
                </a:ext>
              </a:extLst>
            </p:cNvPr>
            <p:cNvSpPr/>
            <p:nvPr/>
          </p:nvSpPr>
          <p:spPr bwMode="auto">
            <a:xfrm>
              <a:off x="6210300" y="5170488"/>
              <a:ext cx="206375" cy="117475"/>
            </a:xfrm>
            <a:custGeom>
              <a:avLst/>
              <a:gdLst>
                <a:gd name="T0" fmla="*/ 0 w 130"/>
                <a:gd name="T1" fmla="*/ 35 h 74"/>
                <a:gd name="T2" fmla="*/ 65 w 130"/>
                <a:gd name="T3" fmla="*/ 74 h 74"/>
                <a:gd name="T4" fmla="*/ 130 w 130"/>
                <a:gd name="T5" fmla="*/ 35 h 74"/>
                <a:gd name="T6" fmla="*/ 65 w 130"/>
                <a:gd name="T7" fmla="*/ 0 h 74"/>
                <a:gd name="T8" fmla="*/ 0 w 130"/>
                <a:gd name="T9" fmla="*/ 35 h 74"/>
              </a:gdLst>
              <a:ahLst/>
              <a:cxnLst>
                <a:cxn ang="0">
                  <a:pos x="T0" y="T1"/>
                </a:cxn>
                <a:cxn ang="0">
                  <a:pos x="T2" y="T3"/>
                </a:cxn>
                <a:cxn ang="0">
                  <a:pos x="T4" y="T5"/>
                </a:cxn>
                <a:cxn ang="0">
                  <a:pos x="T6" y="T7"/>
                </a:cxn>
                <a:cxn ang="0">
                  <a:pos x="T8" y="T9"/>
                </a:cxn>
              </a:cxnLst>
              <a:rect l="0" t="0" r="r" b="b"/>
              <a:pathLst>
                <a:path w="130" h="74">
                  <a:moveTo>
                    <a:pt x="0" y="35"/>
                  </a:moveTo>
                  <a:lnTo>
                    <a:pt x="65" y="74"/>
                  </a:lnTo>
                  <a:lnTo>
                    <a:pt x="130" y="35"/>
                  </a:lnTo>
                  <a:lnTo>
                    <a:pt x="65" y="0"/>
                  </a:lnTo>
                  <a:lnTo>
                    <a:pt x="0" y="35"/>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íśḷíḓe">
              <a:extLst>
                <a:ext uri="{FF2B5EF4-FFF2-40B4-BE49-F238E27FC236}">
                  <a16:creationId xmlns:a16="http://schemas.microsoft.com/office/drawing/2014/main" id="{AE9DF5D4-DA4B-4C5E-9C8D-A445CFA34FD0}"/>
                </a:ext>
              </a:extLst>
            </p:cNvPr>
            <p:cNvSpPr/>
            <p:nvPr/>
          </p:nvSpPr>
          <p:spPr bwMode="auto">
            <a:xfrm>
              <a:off x="5954713" y="5376863"/>
              <a:ext cx="103188" cy="90488"/>
            </a:xfrm>
            <a:custGeom>
              <a:avLst/>
              <a:gdLst>
                <a:gd name="T0" fmla="*/ 0 w 65"/>
                <a:gd name="T1" fmla="*/ 0 h 57"/>
                <a:gd name="T2" fmla="*/ 0 w 65"/>
                <a:gd name="T3" fmla="*/ 22 h 57"/>
                <a:gd name="T4" fmla="*/ 65 w 65"/>
                <a:gd name="T5" fmla="*/ 57 h 57"/>
                <a:gd name="T6" fmla="*/ 65 w 65"/>
                <a:gd name="T7" fmla="*/ 39 h 57"/>
                <a:gd name="T8" fmla="*/ 0 w 65"/>
                <a:gd name="T9" fmla="*/ 0 h 57"/>
              </a:gdLst>
              <a:ahLst/>
              <a:cxnLst>
                <a:cxn ang="0">
                  <a:pos x="T0" y="T1"/>
                </a:cxn>
                <a:cxn ang="0">
                  <a:pos x="T2" y="T3"/>
                </a:cxn>
                <a:cxn ang="0">
                  <a:pos x="T4" y="T5"/>
                </a:cxn>
                <a:cxn ang="0">
                  <a:pos x="T6" y="T7"/>
                </a:cxn>
                <a:cxn ang="0">
                  <a:pos x="T8" y="T9"/>
                </a:cxn>
              </a:cxnLst>
              <a:rect l="0" t="0" r="r" b="b"/>
              <a:pathLst>
                <a:path w="65" h="57">
                  <a:moveTo>
                    <a:pt x="0" y="0"/>
                  </a:moveTo>
                  <a:lnTo>
                    <a:pt x="0" y="22"/>
                  </a:lnTo>
                  <a:lnTo>
                    <a:pt x="65" y="57"/>
                  </a:lnTo>
                  <a:lnTo>
                    <a:pt x="65" y="39"/>
                  </a:lnTo>
                  <a:lnTo>
                    <a:pt x="0" y="0"/>
                  </a:lnTo>
                  <a:close/>
                </a:path>
              </a:pathLst>
            </a:custGeom>
            <a:solidFill>
              <a:srgbClr val="2F9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š1ïde">
              <a:extLst>
                <a:ext uri="{FF2B5EF4-FFF2-40B4-BE49-F238E27FC236}">
                  <a16:creationId xmlns:a16="http://schemas.microsoft.com/office/drawing/2014/main" id="{0347DC3F-1FBC-480F-A2AF-1FFD4D83BC23}"/>
                </a:ext>
              </a:extLst>
            </p:cNvPr>
            <p:cNvSpPr/>
            <p:nvPr/>
          </p:nvSpPr>
          <p:spPr bwMode="auto">
            <a:xfrm>
              <a:off x="6057900" y="5302251"/>
              <a:ext cx="228600" cy="165100"/>
            </a:xfrm>
            <a:custGeom>
              <a:avLst/>
              <a:gdLst>
                <a:gd name="T0" fmla="*/ 0 w 144"/>
                <a:gd name="T1" fmla="*/ 86 h 104"/>
                <a:gd name="T2" fmla="*/ 0 w 144"/>
                <a:gd name="T3" fmla="*/ 104 h 104"/>
                <a:gd name="T4" fmla="*/ 144 w 144"/>
                <a:gd name="T5" fmla="*/ 21 h 104"/>
                <a:gd name="T6" fmla="*/ 144 w 144"/>
                <a:gd name="T7" fmla="*/ 0 h 104"/>
                <a:gd name="T8" fmla="*/ 0 w 144"/>
                <a:gd name="T9" fmla="*/ 86 h 104"/>
              </a:gdLst>
              <a:ahLst/>
              <a:cxnLst>
                <a:cxn ang="0">
                  <a:pos x="T0" y="T1"/>
                </a:cxn>
                <a:cxn ang="0">
                  <a:pos x="T2" y="T3"/>
                </a:cxn>
                <a:cxn ang="0">
                  <a:pos x="T4" y="T5"/>
                </a:cxn>
                <a:cxn ang="0">
                  <a:pos x="T6" y="T7"/>
                </a:cxn>
                <a:cxn ang="0">
                  <a:pos x="T8" y="T9"/>
                </a:cxn>
              </a:cxnLst>
              <a:rect l="0" t="0" r="r" b="b"/>
              <a:pathLst>
                <a:path w="144" h="104">
                  <a:moveTo>
                    <a:pt x="0" y="86"/>
                  </a:moveTo>
                  <a:lnTo>
                    <a:pt x="0" y="104"/>
                  </a:lnTo>
                  <a:lnTo>
                    <a:pt x="144" y="21"/>
                  </a:lnTo>
                  <a:lnTo>
                    <a:pt x="144" y="0"/>
                  </a:lnTo>
                  <a:lnTo>
                    <a:pt x="0" y="86"/>
                  </a:lnTo>
                  <a:close/>
                </a:path>
              </a:pathLst>
            </a:custGeom>
            <a:solidFill>
              <a:srgbClr val="40A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ïṡḻîḋê">
              <a:extLst>
                <a:ext uri="{FF2B5EF4-FFF2-40B4-BE49-F238E27FC236}">
                  <a16:creationId xmlns:a16="http://schemas.microsoft.com/office/drawing/2014/main" id="{E7220646-F202-4B91-9860-8C017BE94502}"/>
                </a:ext>
              </a:extLst>
            </p:cNvPr>
            <p:cNvSpPr/>
            <p:nvPr/>
          </p:nvSpPr>
          <p:spPr bwMode="auto">
            <a:xfrm>
              <a:off x="5954713" y="5246688"/>
              <a:ext cx="331788" cy="192088"/>
            </a:xfrm>
            <a:custGeom>
              <a:avLst/>
              <a:gdLst>
                <a:gd name="T0" fmla="*/ 0 w 209"/>
                <a:gd name="T1" fmla="*/ 82 h 121"/>
                <a:gd name="T2" fmla="*/ 65 w 209"/>
                <a:gd name="T3" fmla="*/ 121 h 121"/>
                <a:gd name="T4" fmla="*/ 209 w 209"/>
                <a:gd name="T5" fmla="*/ 35 h 121"/>
                <a:gd name="T6" fmla="*/ 143 w 209"/>
                <a:gd name="T7" fmla="*/ 0 h 121"/>
                <a:gd name="T8" fmla="*/ 0 w 209"/>
                <a:gd name="T9" fmla="*/ 82 h 121"/>
              </a:gdLst>
              <a:ahLst/>
              <a:cxnLst>
                <a:cxn ang="0">
                  <a:pos x="T0" y="T1"/>
                </a:cxn>
                <a:cxn ang="0">
                  <a:pos x="T2" y="T3"/>
                </a:cxn>
                <a:cxn ang="0">
                  <a:pos x="T4" y="T5"/>
                </a:cxn>
                <a:cxn ang="0">
                  <a:pos x="T6" y="T7"/>
                </a:cxn>
                <a:cxn ang="0">
                  <a:pos x="T8" y="T9"/>
                </a:cxn>
              </a:cxnLst>
              <a:rect l="0" t="0" r="r" b="b"/>
              <a:pathLst>
                <a:path w="209" h="121">
                  <a:moveTo>
                    <a:pt x="0" y="82"/>
                  </a:moveTo>
                  <a:lnTo>
                    <a:pt x="65" y="121"/>
                  </a:lnTo>
                  <a:lnTo>
                    <a:pt x="209" y="35"/>
                  </a:lnTo>
                  <a:lnTo>
                    <a:pt x="143" y="0"/>
                  </a:lnTo>
                  <a:lnTo>
                    <a:pt x="0" y="82"/>
                  </a:lnTo>
                  <a:close/>
                </a:path>
              </a:pathLst>
            </a:custGeom>
            <a:solidFill>
              <a:srgbClr val="86D1D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42153899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randombar(horizontal)">
                                      <p:cBhvr>
                                        <p:cTn id="1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什么是面向对象？</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545724" y="1403830"/>
            <a:ext cx="8396734" cy="4669805"/>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sz="2000" dirty="0">
                <a:cs typeface="+mn-ea"/>
                <a:sym typeface="+mn-lt"/>
              </a:rPr>
              <a:t>面向对象三大特征：封装、继承（一般与特殊）、多态（覆盖与重载）</a:t>
            </a:r>
          </a:p>
          <a:p>
            <a:pPr marL="342900" indent="-342900">
              <a:lnSpc>
                <a:spcPts val="3000"/>
              </a:lnSpc>
              <a:buFont typeface="Wingdings" panose="05000000000000000000" pitchFamily="2" charset="2"/>
              <a:buChar char="u"/>
            </a:pPr>
            <a:r>
              <a:rPr lang="zh-CN" altLang="en-US" sz="2000" dirty="0">
                <a:cs typeface="+mn-ea"/>
                <a:sym typeface="+mn-lt"/>
              </a:rPr>
              <a:t>类</a:t>
            </a:r>
          </a:p>
          <a:p>
            <a:pPr marL="342900" indent="-342900">
              <a:lnSpc>
                <a:spcPts val="3000"/>
              </a:lnSpc>
              <a:buFont typeface="Wingdings" panose="05000000000000000000" pitchFamily="2" charset="2"/>
              <a:buChar char="u"/>
            </a:pPr>
            <a:r>
              <a:rPr lang="zh-CN" altLang="en-US" sz="2000" dirty="0">
                <a:cs typeface="+mn-ea"/>
                <a:sym typeface="+mn-lt"/>
              </a:rPr>
              <a:t>对象</a:t>
            </a:r>
          </a:p>
          <a:p>
            <a:pPr marL="342900" indent="-342900">
              <a:lnSpc>
                <a:spcPts val="3000"/>
              </a:lnSpc>
              <a:buFont typeface="Wingdings" panose="05000000000000000000" pitchFamily="2" charset="2"/>
              <a:buChar char="u"/>
            </a:pPr>
            <a:r>
              <a:rPr lang="zh-CN" altLang="en-US" sz="2000" dirty="0">
                <a:cs typeface="+mn-ea"/>
                <a:sym typeface="+mn-lt"/>
              </a:rPr>
              <a:t>属性</a:t>
            </a:r>
          </a:p>
          <a:p>
            <a:pPr marL="342900" indent="-342900">
              <a:lnSpc>
                <a:spcPts val="3000"/>
              </a:lnSpc>
              <a:buFont typeface="Wingdings" panose="05000000000000000000" pitchFamily="2" charset="2"/>
              <a:buChar char="u"/>
            </a:pPr>
            <a:r>
              <a:rPr lang="zh-CN" altLang="en-US" sz="2000" dirty="0">
                <a:cs typeface="+mn-ea"/>
                <a:sym typeface="+mn-lt"/>
              </a:rPr>
              <a:t>关系</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一般与特殊关系（</a:t>
            </a:r>
            <a:r>
              <a:rPr lang="en-US" altLang="zh-CN" sz="2000" dirty="0">
                <a:solidFill>
                  <a:srgbClr val="0070C0"/>
                </a:solidFill>
                <a:cs typeface="+mn-ea"/>
                <a:sym typeface="+mn-lt"/>
              </a:rPr>
              <a:t>is a</a:t>
            </a:r>
            <a:r>
              <a:rPr lang="zh-CN" altLang="en-US" sz="2000" dirty="0">
                <a:solidFill>
                  <a:srgbClr val="0070C0"/>
                </a:solidFill>
                <a:cs typeface="+mn-ea"/>
                <a:sym typeface="+mn-lt"/>
              </a:rPr>
              <a:t>）</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组成（</a:t>
            </a:r>
            <a:r>
              <a:rPr lang="en-US" altLang="zh-CN" sz="2000" dirty="0">
                <a:solidFill>
                  <a:srgbClr val="0070C0"/>
                </a:solidFill>
                <a:cs typeface="+mn-ea"/>
                <a:sym typeface="+mn-lt"/>
              </a:rPr>
              <a:t>has a</a:t>
            </a:r>
            <a:r>
              <a:rPr lang="zh-CN" altLang="en-US" sz="2000" dirty="0">
                <a:solidFill>
                  <a:srgbClr val="0070C0"/>
                </a:solidFill>
                <a:cs typeface="+mn-ea"/>
                <a:sym typeface="+mn-lt"/>
              </a:rPr>
              <a:t>）</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关联及其多重性</a:t>
            </a:r>
          </a:p>
          <a:p>
            <a:pPr marL="1080000" indent="-342900">
              <a:lnSpc>
                <a:spcPts val="3000"/>
              </a:lnSpc>
              <a:buFont typeface="Wingdings" panose="05000000000000000000" pitchFamily="2" charset="2"/>
              <a:buChar char="u"/>
            </a:pPr>
            <a:r>
              <a:rPr lang="en-US" altLang="zh-CN" sz="2000" dirty="0">
                <a:solidFill>
                  <a:srgbClr val="0070C0"/>
                </a:solidFill>
                <a:cs typeface="+mn-ea"/>
                <a:sym typeface="+mn-lt"/>
              </a:rPr>
              <a:t>1:1</a:t>
            </a:r>
          </a:p>
          <a:p>
            <a:pPr marL="1080000" indent="-342900">
              <a:lnSpc>
                <a:spcPts val="3000"/>
              </a:lnSpc>
              <a:buFont typeface="Wingdings" panose="05000000000000000000" pitchFamily="2" charset="2"/>
              <a:buChar char="u"/>
            </a:pPr>
            <a:r>
              <a:rPr lang="en-US" altLang="zh-CN" sz="2000" dirty="0">
                <a:solidFill>
                  <a:srgbClr val="0070C0"/>
                </a:solidFill>
                <a:cs typeface="+mn-ea"/>
                <a:sym typeface="+mn-lt"/>
              </a:rPr>
              <a:t>1:n</a:t>
            </a:r>
          </a:p>
          <a:p>
            <a:pPr marL="1080000" indent="-342900">
              <a:lnSpc>
                <a:spcPts val="3000"/>
              </a:lnSpc>
              <a:buFont typeface="Wingdings" panose="05000000000000000000" pitchFamily="2" charset="2"/>
              <a:buChar char="u"/>
            </a:pPr>
            <a:r>
              <a:rPr lang="en-US" altLang="zh-CN" sz="2000" dirty="0">
                <a:solidFill>
                  <a:srgbClr val="0070C0"/>
                </a:solidFill>
                <a:cs typeface="+mn-ea"/>
                <a:sym typeface="+mn-lt"/>
              </a:rPr>
              <a:t>m:n</a:t>
            </a:r>
          </a:p>
          <a:p>
            <a:pPr marL="720000" indent="-342900">
              <a:lnSpc>
                <a:spcPts val="3000"/>
              </a:lnSpc>
              <a:buFont typeface="Wingdings" panose="05000000000000000000" pitchFamily="2" charset="2"/>
              <a:buChar char="u"/>
            </a:pPr>
            <a:r>
              <a:rPr lang="zh-CN" altLang="en-US" sz="2000" dirty="0">
                <a:solidFill>
                  <a:srgbClr val="0070C0"/>
                </a:solidFill>
                <a:cs typeface="+mn-ea"/>
                <a:sym typeface="+mn-lt"/>
              </a:rPr>
              <a:t>双向关联与单向关联</a:t>
            </a:r>
          </a:p>
        </p:txBody>
      </p:sp>
      <p:grpSp>
        <p:nvGrpSpPr>
          <p:cNvPr id="8" name="561df53d-abd0-4d04-891a-88781cd8cd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D2757A0-FF5E-4C65-B953-C595707918F1}"/>
              </a:ext>
            </a:extLst>
          </p:cNvPr>
          <p:cNvGrpSpPr>
            <a:grpSpLocks noChangeAspect="1"/>
          </p:cNvGrpSpPr>
          <p:nvPr>
            <p:custDataLst>
              <p:tags r:id="rId2"/>
            </p:custDataLst>
          </p:nvPr>
        </p:nvGrpSpPr>
        <p:grpSpPr>
          <a:xfrm>
            <a:off x="6096000" y="2171484"/>
            <a:ext cx="4207629" cy="3610365"/>
            <a:chOff x="3602038" y="1289050"/>
            <a:chExt cx="4987925" cy="4279900"/>
          </a:xfrm>
        </p:grpSpPr>
        <p:sp>
          <p:nvSpPr>
            <p:cNvPr id="9" name="íSḷíḍé">
              <a:extLst>
                <a:ext uri="{FF2B5EF4-FFF2-40B4-BE49-F238E27FC236}">
                  <a16:creationId xmlns:a16="http://schemas.microsoft.com/office/drawing/2014/main" id="{6C681139-7489-40F6-B1FF-A78BB6D85AAD}"/>
                </a:ext>
              </a:extLst>
            </p:cNvPr>
            <p:cNvSpPr/>
            <p:nvPr/>
          </p:nvSpPr>
          <p:spPr bwMode="auto">
            <a:xfrm>
              <a:off x="4192588" y="2619375"/>
              <a:ext cx="3806825" cy="2762250"/>
            </a:xfrm>
            <a:custGeom>
              <a:avLst/>
              <a:gdLst>
                <a:gd name="T0" fmla="*/ 651 w 669"/>
                <a:gd name="T1" fmla="*/ 486 h 486"/>
                <a:gd name="T2" fmla="*/ 18 w 669"/>
                <a:gd name="T3" fmla="*/ 486 h 486"/>
                <a:gd name="T4" fmla="*/ 0 w 669"/>
                <a:gd name="T5" fmla="*/ 468 h 486"/>
                <a:gd name="T6" fmla="*/ 0 w 669"/>
                <a:gd name="T7" fmla="*/ 18 h 486"/>
                <a:gd name="T8" fmla="*/ 18 w 669"/>
                <a:gd name="T9" fmla="*/ 0 h 486"/>
                <a:gd name="T10" fmla="*/ 651 w 669"/>
                <a:gd name="T11" fmla="*/ 0 h 486"/>
                <a:gd name="T12" fmla="*/ 669 w 669"/>
                <a:gd name="T13" fmla="*/ 18 h 486"/>
                <a:gd name="T14" fmla="*/ 669 w 669"/>
                <a:gd name="T15" fmla="*/ 468 h 486"/>
                <a:gd name="T16" fmla="*/ 651 w 669"/>
                <a:gd name="T17" fmla="*/ 486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9" h="486">
                  <a:moveTo>
                    <a:pt x="651" y="486"/>
                  </a:moveTo>
                  <a:cubicBezTo>
                    <a:pt x="18" y="486"/>
                    <a:pt x="18" y="486"/>
                    <a:pt x="18" y="486"/>
                  </a:cubicBezTo>
                  <a:cubicBezTo>
                    <a:pt x="8" y="486"/>
                    <a:pt x="0" y="478"/>
                    <a:pt x="0" y="468"/>
                  </a:cubicBezTo>
                  <a:cubicBezTo>
                    <a:pt x="0" y="18"/>
                    <a:pt x="0" y="18"/>
                    <a:pt x="0" y="18"/>
                  </a:cubicBezTo>
                  <a:cubicBezTo>
                    <a:pt x="0" y="8"/>
                    <a:pt x="8" y="0"/>
                    <a:pt x="18" y="0"/>
                  </a:cubicBezTo>
                  <a:cubicBezTo>
                    <a:pt x="651" y="0"/>
                    <a:pt x="651" y="0"/>
                    <a:pt x="651" y="0"/>
                  </a:cubicBezTo>
                  <a:cubicBezTo>
                    <a:pt x="661" y="0"/>
                    <a:pt x="669" y="8"/>
                    <a:pt x="669" y="18"/>
                  </a:cubicBezTo>
                  <a:cubicBezTo>
                    <a:pt x="669" y="468"/>
                    <a:pt x="669" y="468"/>
                    <a:pt x="669" y="468"/>
                  </a:cubicBezTo>
                  <a:cubicBezTo>
                    <a:pt x="669" y="478"/>
                    <a:pt x="661" y="486"/>
                    <a:pt x="651" y="486"/>
                  </a:cubicBez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ṣḷïḑe">
              <a:extLst>
                <a:ext uri="{FF2B5EF4-FFF2-40B4-BE49-F238E27FC236}">
                  <a16:creationId xmlns:a16="http://schemas.microsoft.com/office/drawing/2014/main" id="{204A0B0B-A720-4DF4-A75D-EBCFD81AE17D}"/>
                </a:ext>
              </a:extLst>
            </p:cNvPr>
            <p:cNvSpPr/>
            <p:nvPr/>
          </p:nvSpPr>
          <p:spPr bwMode="auto">
            <a:xfrm>
              <a:off x="4113213" y="2540000"/>
              <a:ext cx="3965575" cy="2921000"/>
            </a:xfrm>
            <a:custGeom>
              <a:avLst/>
              <a:gdLst>
                <a:gd name="T0" fmla="*/ 665 w 697"/>
                <a:gd name="T1" fmla="*/ 514 h 514"/>
                <a:gd name="T2" fmla="*/ 32 w 697"/>
                <a:gd name="T3" fmla="*/ 514 h 514"/>
                <a:gd name="T4" fmla="*/ 0 w 697"/>
                <a:gd name="T5" fmla="*/ 482 h 514"/>
                <a:gd name="T6" fmla="*/ 0 w 697"/>
                <a:gd name="T7" fmla="*/ 32 h 514"/>
                <a:gd name="T8" fmla="*/ 32 w 697"/>
                <a:gd name="T9" fmla="*/ 0 h 514"/>
                <a:gd name="T10" fmla="*/ 665 w 697"/>
                <a:gd name="T11" fmla="*/ 0 h 514"/>
                <a:gd name="T12" fmla="*/ 697 w 697"/>
                <a:gd name="T13" fmla="*/ 32 h 514"/>
                <a:gd name="T14" fmla="*/ 697 w 697"/>
                <a:gd name="T15" fmla="*/ 482 h 514"/>
                <a:gd name="T16" fmla="*/ 665 w 697"/>
                <a:gd name="T17" fmla="*/ 514 h 514"/>
                <a:gd name="T18" fmla="*/ 32 w 697"/>
                <a:gd name="T19" fmla="*/ 29 h 514"/>
                <a:gd name="T20" fmla="*/ 29 w 697"/>
                <a:gd name="T21" fmla="*/ 32 h 514"/>
                <a:gd name="T22" fmla="*/ 29 w 697"/>
                <a:gd name="T23" fmla="*/ 482 h 514"/>
                <a:gd name="T24" fmla="*/ 32 w 697"/>
                <a:gd name="T25" fmla="*/ 485 h 514"/>
                <a:gd name="T26" fmla="*/ 665 w 697"/>
                <a:gd name="T27" fmla="*/ 485 h 514"/>
                <a:gd name="T28" fmla="*/ 668 w 697"/>
                <a:gd name="T29" fmla="*/ 482 h 514"/>
                <a:gd name="T30" fmla="*/ 668 w 697"/>
                <a:gd name="T31" fmla="*/ 32 h 514"/>
                <a:gd name="T32" fmla="*/ 665 w 697"/>
                <a:gd name="T33" fmla="*/ 29 h 514"/>
                <a:gd name="T34" fmla="*/ 32 w 697"/>
                <a:gd name="T35" fmla="*/ 29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7" h="514">
                  <a:moveTo>
                    <a:pt x="665" y="514"/>
                  </a:moveTo>
                  <a:cubicBezTo>
                    <a:pt x="32" y="514"/>
                    <a:pt x="32" y="514"/>
                    <a:pt x="32" y="514"/>
                  </a:cubicBezTo>
                  <a:cubicBezTo>
                    <a:pt x="14" y="514"/>
                    <a:pt x="0" y="500"/>
                    <a:pt x="0" y="482"/>
                  </a:cubicBezTo>
                  <a:cubicBezTo>
                    <a:pt x="0" y="32"/>
                    <a:pt x="0" y="32"/>
                    <a:pt x="0" y="32"/>
                  </a:cubicBezTo>
                  <a:cubicBezTo>
                    <a:pt x="0" y="14"/>
                    <a:pt x="14" y="0"/>
                    <a:pt x="32" y="0"/>
                  </a:cubicBezTo>
                  <a:cubicBezTo>
                    <a:pt x="665" y="0"/>
                    <a:pt x="665" y="0"/>
                    <a:pt x="665" y="0"/>
                  </a:cubicBezTo>
                  <a:cubicBezTo>
                    <a:pt x="683" y="0"/>
                    <a:pt x="697" y="14"/>
                    <a:pt x="697" y="32"/>
                  </a:cubicBezTo>
                  <a:cubicBezTo>
                    <a:pt x="697" y="482"/>
                    <a:pt x="697" y="482"/>
                    <a:pt x="697" y="482"/>
                  </a:cubicBezTo>
                  <a:cubicBezTo>
                    <a:pt x="697" y="500"/>
                    <a:pt x="683" y="514"/>
                    <a:pt x="665" y="514"/>
                  </a:cubicBezTo>
                  <a:close/>
                  <a:moveTo>
                    <a:pt x="32" y="29"/>
                  </a:moveTo>
                  <a:cubicBezTo>
                    <a:pt x="30" y="29"/>
                    <a:pt x="29" y="30"/>
                    <a:pt x="29" y="32"/>
                  </a:cubicBezTo>
                  <a:cubicBezTo>
                    <a:pt x="29" y="482"/>
                    <a:pt x="29" y="482"/>
                    <a:pt x="29" y="482"/>
                  </a:cubicBezTo>
                  <a:cubicBezTo>
                    <a:pt x="29" y="484"/>
                    <a:pt x="30" y="485"/>
                    <a:pt x="32" y="485"/>
                  </a:cubicBezTo>
                  <a:cubicBezTo>
                    <a:pt x="665" y="485"/>
                    <a:pt x="665" y="485"/>
                    <a:pt x="665" y="485"/>
                  </a:cubicBezTo>
                  <a:cubicBezTo>
                    <a:pt x="667" y="485"/>
                    <a:pt x="668" y="484"/>
                    <a:pt x="668" y="482"/>
                  </a:cubicBezTo>
                  <a:cubicBezTo>
                    <a:pt x="668" y="32"/>
                    <a:pt x="668" y="32"/>
                    <a:pt x="668" y="32"/>
                  </a:cubicBezTo>
                  <a:cubicBezTo>
                    <a:pt x="668" y="30"/>
                    <a:pt x="667" y="29"/>
                    <a:pt x="665" y="29"/>
                  </a:cubicBezTo>
                  <a:lnTo>
                    <a:pt x="32" y="29"/>
                  </a:lnTo>
                  <a:close/>
                </a:path>
              </a:pathLst>
            </a:custGeom>
            <a:solidFill>
              <a:srgbClr val="57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sľíḓè">
              <a:extLst>
                <a:ext uri="{FF2B5EF4-FFF2-40B4-BE49-F238E27FC236}">
                  <a16:creationId xmlns:a16="http://schemas.microsoft.com/office/drawing/2014/main" id="{5C65FCBA-F3E6-4BCA-9BF4-9D0A68ACC345}"/>
                </a:ext>
              </a:extLst>
            </p:cNvPr>
            <p:cNvSpPr/>
            <p:nvPr/>
          </p:nvSpPr>
          <p:spPr bwMode="auto">
            <a:xfrm>
              <a:off x="3602038" y="5051425"/>
              <a:ext cx="4987925" cy="517525"/>
            </a:xfrm>
            <a:custGeom>
              <a:avLst/>
              <a:gdLst>
                <a:gd name="T0" fmla="*/ 856 w 877"/>
                <a:gd name="T1" fmla="*/ 91 h 91"/>
                <a:gd name="T2" fmla="*/ 21 w 877"/>
                <a:gd name="T3" fmla="*/ 91 h 91"/>
                <a:gd name="T4" fmla="*/ 0 w 877"/>
                <a:gd name="T5" fmla="*/ 70 h 91"/>
                <a:gd name="T6" fmla="*/ 0 w 877"/>
                <a:gd name="T7" fmla="*/ 21 h 91"/>
                <a:gd name="T8" fmla="*/ 21 w 877"/>
                <a:gd name="T9" fmla="*/ 0 h 91"/>
                <a:gd name="T10" fmla="*/ 856 w 877"/>
                <a:gd name="T11" fmla="*/ 0 h 91"/>
                <a:gd name="T12" fmla="*/ 877 w 877"/>
                <a:gd name="T13" fmla="*/ 21 h 91"/>
                <a:gd name="T14" fmla="*/ 877 w 877"/>
                <a:gd name="T15" fmla="*/ 70 h 91"/>
                <a:gd name="T16" fmla="*/ 856 w 8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7" h="91">
                  <a:moveTo>
                    <a:pt x="856" y="91"/>
                  </a:moveTo>
                  <a:cubicBezTo>
                    <a:pt x="21" y="91"/>
                    <a:pt x="21" y="91"/>
                    <a:pt x="21" y="91"/>
                  </a:cubicBezTo>
                  <a:cubicBezTo>
                    <a:pt x="9" y="91"/>
                    <a:pt x="0" y="82"/>
                    <a:pt x="0" y="70"/>
                  </a:cubicBezTo>
                  <a:cubicBezTo>
                    <a:pt x="0" y="21"/>
                    <a:pt x="0" y="21"/>
                    <a:pt x="0" y="21"/>
                  </a:cubicBezTo>
                  <a:cubicBezTo>
                    <a:pt x="0" y="9"/>
                    <a:pt x="9" y="0"/>
                    <a:pt x="21" y="0"/>
                  </a:cubicBezTo>
                  <a:cubicBezTo>
                    <a:pt x="856" y="0"/>
                    <a:pt x="856" y="0"/>
                    <a:pt x="856" y="0"/>
                  </a:cubicBezTo>
                  <a:cubicBezTo>
                    <a:pt x="868" y="0"/>
                    <a:pt x="877" y="9"/>
                    <a:pt x="877" y="21"/>
                  </a:cubicBezTo>
                  <a:cubicBezTo>
                    <a:pt x="877" y="70"/>
                    <a:pt x="877" y="70"/>
                    <a:pt x="877" y="70"/>
                  </a:cubicBezTo>
                  <a:cubicBezTo>
                    <a:pt x="877" y="82"/>
                    <a:pt x="868" y="91"/>
                    <a:pt x="856" y="91"/>
                  </a:cubicBez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ṩļíďè">
              <a:extLst>
                <a:ext uri="{FF2B5EF4-FFF2-40B4-BE49-F238E27FC236}">
                  <a16:creationId xmlns:a16="http://schemas.microsoft.com/office/drawing/2014/main" id="{EA0EF4A7-5E15-427E-B0A9-4DC79D319776}"/>
                </a:ext>
              </a:extLst>
            </p:cNvPr>
            <p:cNvSpPr/>
            <p:nvPr/>
          </p:nvSpPr>
          <p:spPr bwMode="auto">
            <a:xfrm>
              <a:off x="7162801" y="3403600"/>
              <a:ext cx="1012825" cy="1011238"/>
            </a:xfrm>
            <a:custGeom>
              <a:avLst/>
              <a:gdLst>
                <a:gd name="T0" fmla="*/ 91 w 178"/>
                <a:gd name="T1" fmla="*/ 1 h 178"/>
                <a:gd name="T2" fmla="*/ 176 w 178"/>
                <a:gd name="T3" fmla="*/ 91 h 178"/>
                <a:gd name="T4" fmla="*/ 86 w 178"/>
                <a:gd name="T5" fmla="*/ 177 h 178"/>
                <a:gd name="T6" fmla="*/ 1 w 178"/>
                <a:gd name="T7" fmla="*/ 87 h 178"/>
                <a:gd name="T8" fmla="*/ 91 w 178"/>
                <a:gd name="T9" fmla="*/ 1 h 178"/>
              </a:gdLst>
              <a:ahLst/>
              <a:cxnLst>
                <a:cxn ang="0">
                  <a:pos x="T0" y="T1"/>
                </a:cxn>
                <a:cxn ang="0">
                  <a:pos x="T2" y="T3"/>
                </a:cxn>
                <a:cxn ang="0">
                  <a:pos x="T4" y="T5"/>
                </a:cxn>
                <a:cxn ang="0">
                  <a:pos x="T6" y="T7"/>
                </a:cxn>
                <a:cxn ang="0">
                  <a:pos x="T8" y="T9"/>
                </a:cxn>
              </a:cxnLst>
              <a:rect l="0" t="0" r="r" b="b"/>
              <a:pathLst>
                <a:path w="178" h="178">
                  <a:moveTo>
                    <a:pt x="91" y="1"/>
                  </a:moveTo>
                  <a:cubicBezTo>
                    <a:pt x="139" y="3"/>
                    <a:pt x="178" y="43"/>
                    <a:pt x="176" y="91"/>
                  </a:cubicBezTo>
                  <a:cubicBezTo>
                    <a:pt x="175" y="140"/>
                    <a:pt x="135" y="178"/>
                    <a:pt x="86" y="177"/>
                  </a:cubicBezTo>
                  <a:cubicBezTo>
                    <a:pt x="38" y="176"/>
                    <a:pt x="0" y="135"/>
                    <a:pt x="1" y="87"/>
                  </a:cubicBezTo>
                  <a:cubicBezTo>
                    <a:pt x="2" y="38"/>
                    <a:pt x="42"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ṩľíḓé">
              <a:extLst>
                <a:ext uri="{FF2B5EF4-FFF2-40B4-BE49-F238E27FC236}">
                  <a16:creationId xmlns:a16="http://schemas.microsoft.com/office/drawing/2014/main" id="{65506AB1-D50F-418B-B275-7AC3DE4021D6}"/>
                </a:ext>
              </a:extLst>
            </p:cNvPr>
            <p:cNvSpPr/>
            <p:nvPr/>
          </p:nvSpPr>
          <p:spPr bwMode="auto">
            <a:xfrm>
              <a:off x="5791201" y="2379663"/>
              <a:ext cx="1012825" cy="1006475"/>
            </a:xfrm>
            <a:custGeom>
              <a:avLst/>
              <a:gdLst>
                <a:gd name="T0" fmla="*/ 91 w 178"/>
                <a:gd name="T1" fmla="*/ 1 h 177"/>
                <a:gd name="T2" fmla="*/ 177 w 178"/>
                <a:gd name="T3" fmla="*/ 91 h 177"/>
                <a:gd name="T4" fmla="*/ 87 w 178"/>
                <a:gd name="T5" fmla="*/ 176 h 177"/>
                <a:gd name="T6" fmla="*/ 1 w 178"/>
                <a:gd name="T7" fmla="*/ 86 h 177"/>
                <a:gd name="T8" fmla="*/ 91 w 178"/>
                <a:gd name="T9" fmla="*/ 1 h 177"/>
              </a:gdLst>
              <a:ahLst/>
              <a:cxnLst>
                <a:cxn ang="0">
                  <a:pos x="T0" y="T1"/>
                </a:cxn>
                <a:cxn ang="0">
                  <a:pos x="T2" y="T3"/>
                </a:cxn>
                <a:cxn ang="0">
                  <a:pos x="T4" y="T5"/>
                </a:cxn>
                <a:cxn ang="0">
                  <a:pos x="T6" y="T7"/>
                </a:cxn>
                <a:cxn ang="0">
                  <a:pos x="T8" y="T9"/>
                </a:cxn>
              </a:cxnLst>
              <a:rect l="0" t="0" r="r" b="b"/>
              <a:pathLst>
                <a:path w="178" h="177">
                  <a:moveTo>
                    <a:pt x="91" y="1"/>
                  </a:moveTo>
                  <a:cubicBezTo>
                    <a:pt x="140" y="2"/>
                    <a:pt x="178" y="42"/>
                    <a:pt x="177" y="91"/>
                  </a:cubicBezTo>
                  <a:cubicBezTo>
                    <a:pt x="175" y="139"/>
                    <a:pt x="135" y="177"/>
                    <a:pt x="87" y="176"/>
                  </a:cubicBezTo>
                  <a:cubicBezTo>
                    <a:pt x="38" y="175"/>
                    <a:pt x="0" y="135"/>
                    <a:pt x="1" y="86"/>
                  </a:cubicBezTo>
                  <a:cubicBezTo>
                    <a:pt x="2" y="38"/>
                    <a:pt x="43" y="0"/>
                    <a:pt x="91"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ş1ïḋè">
              <a:extLst>
                <a:ext uri="{FF2B5EF4-FFF2-40B4-BE49-F238E27FC236}">
                  <a16:creationId xmlns:a16="http://schemas.microsoft.com/office/drawing/2014/main" id="{E554B863-528C-472C-BB9D-50A906F6EED3}"/>
                </a:ext>
              </a:extLst>
            </p:cNvPr>
            <p:cNvSpPr/>
            <p:nvPr/>
          </p:nvSpPr>
          <p:spPr bwMode="auto">
            <a:xfrm>
              <a:off x="7208838" y="1289050"/>
              <a:ext cx="1012825" cy="1011238"/>
            </a:xfrm>
            <a:custGeom>
              <a:avLst/>
              <a:gdLst>
                <a:gd name="T0" fmla="*/ 92 w 178"/>
                <a:gd name="T1" fmla="*/ 1 h 178"/>
                <a:gd name="T2" fmla="*/ 177 w 178"/>
                <a:gd name="T3" fmla="*/ 91 h 178"/>
                <a:gd name="T4" fmla="*/ 87 w 178"/>
                <a:gd name="T5" fmla="*/ 177 h 178"/>
                <a:gd name="T6" fmla="*/ 2 w 178"/>
                <a:gd name="T7" fmla="*/ 87 h 178"/>
                <a:gd name="T8" fmla="*/ 92 w 178"/>
                <a:gd name="T9" fmla="*/ 1 h 178"/>
              </a:gdLst>
              <a:ahLst/>
              <a:cxnLst>
                <a:cxn ang="0">
                  <a:pos x="T0" y="T1"/>
                </a:cxn>
                <a:cxn ang="0">
                  <a:pos x="T2" y="T3"/>
                </a:cxn>
                <a:cxn ang="0">
                  <a:pos x="T4" y="T5"/>
                </a:cxn>
                <a:cxn ang="0">
                  <a:pos x="T6" y="T7"/>
                </a:cxn>
                <a:cxn ang="0">
                  <a:pos x="T8" y="T9"/>
                </a:cxn>
              </a:cxnLst>
              <a:rect l="0" t="0" r="r" b="b"/>
              <a:pathLst>
                <a:path w="178" h="178">
                  <a:moveTo>
                    <a:pt x="92" y="1"/>
                  </a:moveTo>
                  <a:cubicBezTo>
                    <a:pt x="140" y="2"/>
                    <a:pt x="178" y="43"/>
                    <a:pt x="177" y="91"/>
                  </a:cubicBezTo>
                  <a:cubicBezTo>
                    <a:pt x="176" y="140"/>
                    <a:pt x="136" y="178"/>
                    <a:pt x="87" y="177"/>
                  </a:cubicBezTo>
                  <a:cubicBezTo>
                    <a:pt x="39" y="175"/>
                    <a:pt x="0" y="135"/>
                    <a:pt x="2" y="87"/>
                  </a:cubicBezTo>
                  <a:cubicBezTo>
                    <a:pt x="3" y="38"/>
                    <a:pt x="43" y="0"/>
                    <a:pt x="92" y="1"/>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sḻiḓe">
              <a:extLst>
                <a:ext uri="{FF2B5EF4-FFF2-40B4-BE49-F238E27FC236}">
                  <a16:creationId xmlns:a16="http://schemas.microsoft.com/office/drawing/2014/main" id="{1FC46F96-EFBF-4823-A4D3-E32C387C0E39}"/>
                </a:ext>
              </a:extLst>
            </p:cNvPr>
            <p:cNvSpPr/>
            <p:nvPr/>
          </p:nvSpPr>
          <p:spPr bwMode="auto">
            <a:xfrm>
              <a:off x="6348413" y="3062288"/>
              <a:ext cx="1098550" cy="819150"/>
            </a:xfrm>
            <a:custGeom>
              <a:avLst/>
              <a:gdLst>
                <a:gd name="T0" fmla="*/ 190 w 193"/>
                <a:gd name="T1" fmla="*/ 139 h 144"/>
                <a:gd name="T2" fmla="*/ 190 w 193"/>
                <a:gd name="T3" fmla="*/ 139 h 144"/>
                <a:gd name="T4" fmla="*/ 177 w 193"/>
                <a:gd name="T5" fmla="*/ 141 h 144"/>
                <a:gd name="T6" fmla="*/ 5 w 193"/>
                <a:gd name="T7" fmla="*/ 18 h 144"/>
                <a:gd name="T8" fmla="*/ 3 w 193"/>
                <a:gd name="T9" fmla="*/ 5 h 144"/>
                <a:gd name="T10" fmla="*/ 3 w 193"/>
                <a:gd name="T11" fmla="*/ 5 h 144"/>
                <a:gd name="T12" fmla="*/ 16 w 193"/>
                <a:gd name="T13" fmla="*/ 3 h 144"/>
                <a:gd name="T14" fmla="*/ 187 w 193"/>
                <a:gd name="T15" fmla="*/ 126 h 144"/>
                <a:gd name="T16" fmla="*/ 190 w 193"/>
                <a:gd name="T17"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144">
                  <a:moveTo>
                    <a:pt x="190" y="139"/>
                  </a:moveTo>
                  <a:cubicBezTo>
                    <a:pt x="190" y="139"/>
                    <a:pt x="190" y="139"/>
                    <a:pt x="190" y="139"/>
                  </a:cubicBezTo>
                  <a:cubicBezTo>
                    <a:pt x="187" y="143"/>
                    <a:pt x="181" y="144"/>
                    <a:pt x="177" y="141"/>
                  </a:cubicBezTo>
                  <a:cubicBezTo>
                    <a:pt x="5" y="18"/>
                    <a:pt x="5" y="18"/>
                    <a:pt x="5" y="18"/>
                  </a:cubicBezTo>
                  <a:cubicBezTo>
                    <a:pt x="1" y="15"/>
                    <a:pt x="0" y="9"/>
                    <a:pt x="3" y="5"/>
                  </a:cubicBezTo>
                  <a:cubicBezTo>
                    <a:pt x="3" y="5"/>
                    <a:pt x="3" y="5"/>
                    <a:pt x="3" y="5"/>
                  </a:cubicBezTo>
                  <a:cubicBezTo>
                    <a:pt x="6" y="1"/>
                    <a:pt x="12" y="0"/>
                    <a:pt x="16" y="3"/>
                  </a:cubicBezTo>
                  <a:cubicBezTo>
                    <a:pt x="187" y="126"/>
                    <a:pt x="187" y="126"/>
                    <a:pt x="187" y="126"/>
                  </a:cubicBezTo>
                  <a:cubicBezTo>
                    <a:pt x="192" y="129"/>
                    <a:pt x="193" y="135"/>
                    <a:pt x="190" y="139"/>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ślidê">
              <a:extLst>
                <a:ext uri="{FF2B5EF4-FFF2-40B4-BE49-F238E27FC236}">
                  <a16:creationId xmlns:a16="http://schemas.microsoft.com/office/drawing/2014/main" id="{20B052BE-B40E-4A08-9264-8B9AF916D24A}"/>
                </a:ext>
              </a:extLst>
            </p:cNvPr>
            <p:cNvSpPr/>
            <p:nvPr/>
          </p:nvSpPr>
          <p:spPr bwMode="auto">
            <a:xfrm>
              <a:off x="6326188" y="3033713"/>
              <a:ext cx="1138238" cy="863600"/>
            </a:xfrm>
            <a:custGeom>
              <a:avLst/>
              <a:gdLst>
                <a:gd name="T0" fmla="*/ 186 w 200"/>
                <a:gd name="T1" fmla="*/ 152 h 152"/>
                <a:gd name="T2" fmla="*/ 178 w 200"/>
                <a:gd name="T3" fmla="*/ 149 h 152"/>
                <a:gd name="T4" fmla="*/ 7 w 200"/>
                <a:gd name="T5" fmla="*/ 26 h 152"/>
                <a:gd name="T6" fmla="*/ 4 w 200"/>
                <a:gd name="T7" fmla="*/ 8 h 152"/>
                <a:gd name="T8" fmla="*/ 22 w 200"/>
                <a:gd name="T9" fmla="*/ 4 h 152"/>
                <a:gd name="T10" fmla="*/ 194 w 200"/>
                <a:gd name="T11" fmla="*/ 128 h 152"/>
                <a:gd name="T12" fmla="*/ 199 w 200"/>
                <a:gd name="T13" fmla="*/ 136 h 152"/>
                <a:gd name="T14" fmla="*/ 197 w 200"/>
                <a:gd name="T15" fmla="*/ 146 h 152"/>
                <a:gd name="T16" fmla="*/ 188 w 200"/>
                <a:gd name="T17" fmla="*/ 152 h 152"/>
                <a:gd name="T18" fmla="*/ 186 w 200"/>
                <a:gd name="T19" fmla="*/ 152 h 152"/>
                <a:gd name="T20" fmla="*/ 15 w 200"/>
                <a:gd name="T21" fmla="*/ 10 h 152"/>
                <a:gd name="T22" fmla="*/ 10 w 200"/>
                <a:gd name="T23" fmla="*/ 12 h 152"/>
                <a:gd name="T24" fmla="*/ 11 w 200"/>
                <a:gd name="T25" fmla="*/ 20 h 152"/>
                <a:gd name="T26" fmla="*/ 183 w 200"/>
                <a:gd name="T27" fmla="*/ 143 h 152"/>
                <a:gd name="T28" fmla="*/ 187 w 200"/>
                <a:gd name="T29" fmla="*/ 144 h 152"/>
                <a:gd name="T30" fmla="*/ 190 w 200"/>
                <a:gd name="T31" fmla="*/ 142 h 152"/>
                <a:gd name="T32" fmla="*/ 190 w 200"/>
                <a:gd name="T33" fmla="*/ 142 h 152"/>
                <a:gd name="T34" fmla="*/ 191 w 200"/>
                <a:gd name="T35" fmla="*/ 138 h 152"/>
                <a:gd name="T36" fmla="*/ 189 w 200"/>
                <a:gd name="T37" fmla="*/ 134 h 152"/>
                <a:gd name="T38" fmla="*/ 18 w 200"/>
                <a:gd name="T39" fmla="*/ 11 h 152"/>
                <a:gd name="T40" fmla="*/ 15 w 200"/>
                <a:gd name="T41" fmla="*/ 1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0" h="152">
                  <a:moveTo>
                    <a:pt x="186" y="152"/>
                  </a:moveTo>
                  <a:cubicBezTo>
                    <a:pt x="183" y="152"/>
                    <a:pt x="181" y="151"/>
                    <a:pt x="178" y="149"/>
                  </a:cubicBezTo>
                  <a:cubicBezTo>
                    <a:pt x="7" y="26"/>
                    <a:pt x="7" y="26"/>
                    <a:pt x="7" y="26"/>
                  </a:cubicBezTo>
                  <a:cubicBezTo>
                    <a:pt x="1" y="22"/>
                    <a:pt x="0" y="13"/>
                    <a:pt x="4" y="8"/>
                  </a:cubicBezTo>
                  <a:cubicBezTo>
                    <a:pt x="8" y="2"/>
                    <a:pt x="16" y="0"/>
                    <a:pt x="22" y="4"/>
                  </a:cubicBezTo>
                  <a:cubicBezTo>
                    <a:pt x="194" y="128"/>
                    <a:pt x="194" y="128"/>
                    <a:pt x="194" y="128"/>
                  </a:cubicBezTo>
                  <a:cubicBezTo>
                    <a:pt x="197" y="130"/>
                    <a:pt x="199" y="133"/>
                    <a:pt x="199" y="136"/>
                  </a:cubicBezTo>
                  <a:cubicBezTo>
                    <a:pt x="200" y="140"/>
                    <a:pt x="199" y="143"/>
                    <a:pt x="197" y="146"/>
                  </a:cubicBezTo>
                  <a:cubicBezTo>
                    <a:pt x="195" y="149"/>
                    <a:pt x="192" y="151"/>
                    <a:pt x="188" y="152"/>
                  </a:cubicBezTo>
                  <a:cubicBezTo>
                    <a:pt x="187" y="152"/>
                    <a:pt x="187" y="152"/>
                    <a:pt x="186" y="152"/>
                  </a:cubicBezTo>
                  <a:close/>
                  <a:moveTo>
                    <a:pt x="15" y="10"/>
                  </a:moveTo>
                  <a:cubicBezTo>
                    <a:pt x="13" y="10"/>
                    <a:pt x="11" y="11"/>
                    <a:pt x="10" y="12"/>
                  </a:cubicBezTo>
                  <a:cubicBezTo>
                    <a:pt x="9" y="15"/>
                    <a:pt x="9" y="18"/>
                    <a:pt x="11" y="20"/>
                  </a:cubicBezTo>
                  <a:cubicBezTo>
                    <a:pt x="183" y="143"/>
                    <a:pt x="183" y="143"/>
                    <a:pt x="183" y="143"/>
                  </a:cubicBezTo>
                  <a:cubicBezTo>
                    <a:pt x="184" y="144"/>
                    <a:pt x="185" y="144"/>
                    <a:pt x="187" y="144"/>
                  </a:cubicBezTo>
                  <a:cubicBezTo>
                    <a:pt x="188" y="144"/>
                    <a:pt x="189" y="143"/>
                    <a:pt x="190" y="142"/>
                  </a:cubicBezTo>
                  <a:cubicBezTo>
                    <a:pt x="190" y="142"/>
                    <a:pt x="190" y="142"/>
                    <a:pt x="190" y="142"/>
                  </a:cubicBezTo>
                  <a:cubicBezTo>
                    <a:pt x="191" y="141"/>
                    <a:pt x="191" y="139"/>
                    <a:pt x="191" y="138"/>
                  </a:cubicBezTo>
                  <a:cubicBezTo>
                    <a:pt x="191" y="136"/>
                    <a:pt x="190" y="135"/>
                    <a:pt x="189" y="134"/>
                  </a:cubicBezTo>
                  <a:cubicBezTo>
                    <a:pt x="18" y="11"/>
                    <a:pt x="18" y="11"/>
                    <a:pt x="18" y="11"/>
                  </a:cubicBezTo>
                  <a:cubicBezTo>
                    <a:pt x="17" y="10"/>
                    <a:pt x="16" y="10"/>
                    <a:pt x="15"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íḍê">
              <a:extLst>
                <a:ext uri="{FF2B5EF4-FFF2-40B4-BE49-F238E27FC236}">
                  <a16:creationId xmlns:a16="http://schemas.microsoft.com/office/drawing/2014/main" id="{CE90FDBC-20F9-471B-B819-C8ABA411DFE1}"/>
                </a:ext>
              </a:extLst>
            </p:cNvPr>
            <p:cNvSpPr/>
            <p:nvPr/>
          </p:nvSpPr>
          <p:spPr bwMode="auto">
            <a:xfrm>
              <a:off x="6537326" y="1800225"/>
              <a:ext cx="1109663" cy="796925"/>
            </a:xfrm>
            <a:custGeom>
              <a:avLst/>
              <a:gdLst>
                <a:gd name="T0" fmla="*/ 192 w 195"/>
                <a:gd name="T1" fmla="*/ 5 h 140"/>
                <a:gd name="T2" fmla="*/ 192 w 195"/>
                <a:gd name="T3" fmla="*/ 5 h 140"/>
                <a:gd name="T4" fmla="*/ 190 w 195"/>
                <a:gd name="T5" fmla="*/ 18 h 140"/>
                <a:gd name="T6" fmla="*/ 15 w 195"/>
                <a:gd name="T7" fmla="*/ 137 h 140"/>
                <a:gd name="T8" fmla="*/ 2 w 195"/>
                <a:gd name="T9" fmla="*/ 135 h 140"/>
                <a:gd name="T10" fmla="*/ 2 w 195"/>
                <a:gd name="T11" fmla="*/ 135 h 140"/>
                <a:gd name="T12" fmla="*/ 5 w 195"/>
                <a:gd name="T13" fmla="*/ 122 h 140"/>
                <a:gd name="T14" fmla="*/ 179 w 195"/>
                <a:gd name="T15" fmla="*/ 3 h 140"/>
                <a:gd name="T16" fmla="*/ 192 w 195"/>
                <a:gd name="T17" fmla="*/ 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5" h="140">
                  <a:moveTo>
                    <a:pt x="192" y="5"/>
                  </a:moveTo>
                  <a:cubicBezTo>
                    <a:pt x="192" y="5"/>
                    <a:pt x="192" y="5"/>
                    <a:pt x="192" y="5"/>
                  </a:cubicBezTo>
                  <a:cubicBezTo>
                    <a:pt x="195" y="10"/>
                    <a:pt x="194" y="15"/>
                    <a:pt x="190" y="18"/>
                  </a:cubicBezTo>
                  <a:cubicBezTo>
                    <a:pt x="15" y="137"/>
                    <a:pt x="15" y="137"/>
                    <a:pt x="15" y="137"/>
                  </a:cubicBezTo>
                  <a:cubicBezTo>
                    <a:pt x="11" y="140"/>
                    <a:pt x="5" y="139"/>
                    <a:pt x="2" y="135"/>
                  </a:cubicBezTo>
                  <a:cubicBezTo>
                    <a:pt x="2" y="135"/>
                    <a:pt x="2" y="135"/>
                    <a:pt x="2" y="135"/>
                  </a:cubicBezTo>
                  <a:cubicBezTo>
                    <a:pt x="0" y="131"/>
                    <a:pt x="1" y="125"/>
                    <a:pt x="5" y="122"/>
                  </a:cubicBezTo>
                  <a:cubicBezTo>
                    <a:pt x="179" y="3"/>
                    <a:pt x="179" y="3"/>
                    <a:pt x="179" y="3"/>
                  </a:cubicBezTo>
                  <a:cubicBezTo>
                    <a:pt x="183" y="0"/>
                    <a:pt x="189" y="1"/>
                    <a:pt x="192" y="5"/>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Slídê">
              <a:extLst>
                <a:ext uri="{FF2B5EF4-FFF2-40B4-BE49-F238E27FC236}">
                  <a16:creationId xmlns:a16="http://schemas.microsoft.com/office/drawing/2014/main" id="{00C854E6-DF5E-40C0-A05B-58DAAA92B46E}"/>
                </a:ext>
              </a:extLst>
            </p:cNvPr>
            <p:cNvSpPr/>
            <p:nvPr/>
          </p:nvSpPr>
          <p:spPr bwMode="auto">
            <a:xfrm>
              <a:off x="6508751" y="1771650"/>
              <a:ext cx="1154113" cy="841375"/>
            </a:xfrm>
            <a:custGeom>
              <a:avLst/>
              <a:gdLst>
                <a:gd name="T0" fmla="*/ 15 w 203"/>
                <a:gd name="T1" fmla="*/ 148 h 148"/>
                <a:gd name="T2" fmla="*/ 4 w 203"/>
                <a:gd name="T3" fmla="*/ 142 h 148"/>
                <a:gd name="T4" fmla="*/ 8 w 203"/>
                <a:gd name="T5" fmla="*/ 124 h 148"/>
                <a:gd name="T6" fmla="*/ 182 w 203"/>
                <a:gd name="T7" fmla="*/ 5 h 148"/>
                <a:gd name="T8" fmla="*/ 200 w 203"/>
                <a:gd name="T9" fmla="*/ 8 h 148"/>
                <a:gd name="T10" fmla="*/ 200 w 203"/>
                <a:gd name="T11" fmla="*/ 8 h 148"/>
                <a:gd name="T12" fmla="*/ 203 w 203"/>
                <a:gd name="T13" fmla="*/ 18 h 148"/>
                <a:gd name="T14" fmla="*/ 197 w 203"/>
                <a:gd name="T15" fmla="*/ 27 h 148"/>
                <a:gd name="T16" fmla="*/ 23 w 203"/>
                <a:gd name="T17" fmla="*/ 146 h 148"/>
                <a:gd name="T18" fmla="*/ 15 w 203"/>
                <a:gd name="T19" fmla="*/ 148 h 148"/>
                <a:gd name="T20" fmla="*/ 189 w 203"/>
                <a:gd name="T21" fmla="*/ 10 h 148"/>
                <a:gd name="T22" fmla="*/ 186 w 203"/>
                <a:gd name="T23" fmla="*/ 11 h 148"/>
                <a:gd name="T24" fmla="*/ 12 w 203"/>
                <a:gd name="T25" fmla="*/ 130 h 148"/>
                <a:gd name="T26" fmla="*/ 11 w 203"/>
                <a:gd name="T27" fmla="*/ 138 h 148"/>
                <a:gd name="T28" fmla="*/ 18 w 203"/>
                <a:gd name="T29" fmla="*/ 139 h 148"/>
                <a:gd name="T30" fmla="*/ 192 w 203"/>
                <a:gd name="T31" fmla="*/ 20 h 148"/>
                <a:gd name="T32" fmla="*/ 195 w 203"/>
                <a:gd name="T33" fmla="*/ 17 h 148"/>
                <a:gd name="T34" fmla="*/ 194 w 203"/>
                <a:gd name="T35" fmla="*/ 13 h 148"/>
                <a:gd name="T36" fmla="*/ 189 w 203"/>
                <a:gd name="T37" fmla="*/ 1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3" h="148">
                  <a:moveTo>
                    <a:pt x="15" y="148"/>
                  </a:moveTo>
                  <a:cubicBezTo>
                    <a:pt x="11" y="148"/>
                    <a:pt x="7" y="146"/>
                    <a:pt x="4" y="142"/>
                  </a:cubicBezTo>
                  <a:cubicBezTo>
                    <a:pt x="0" y="136"/>
                    <a:pt x="2" y="128"/>
                    <a:pt x="8" y="124"/>
                  </a:cubicBezTo>
                  <a:cubicBezTo>
                    <a:pt x="182" y="5"/>
                    <a:pt x="182" y="5"/>
                    <a:pt x="182" y="5"/>
                  </a:cubicBezTo>
                  <a:cubicBezTo>
                    <a:pt x="188" y="0"/>
                    <a:pt x="196" y="2"/>
                    <a:pt x="200" y="8"/>
                  </a:cubicBezTo>
                  <a:cubicBezTo>
                    <a:pt x="200" y="8"/>
                    <a:pt x="200" y="8"/>
                    <a:pt x="200" y="8"/>
                  </a:cubicBezTo>
                  <a:cubicBezTo>
                    <a:pt x="202" y="11"/>
                    <a:pt x="203" y="15"/>
                    <a:pt x="203" y="18"/>
                  </a:cubicBezTo>
                  <a:cubicBezTo>
                    <a:pt x="202" y="22"/>
                    <a:pt x="200" y="25"/>
                    <a:pt x="197" y="27"/>
                  </a:cubicBezTo>
                  <a:cubicBezTo>
                    <a:pt x="23" y="146"/>
                    <a:pt x="23" y="146"/>
                    <a:pt x="23" y="146"/>
                  </a:cubicBezTo>
                  <a:cubicBezTo>
                    <a:pt x="20" y="147"/>
                    <a:pt x="18" y="148"/>
                    <a:pt x="15" y="148"/>
                  </a:cubicBezTo>
                  <a:close/>
                  <a:moveTo>
                    <a:pt x="189" y="10"/>
                  </a:moveTo>
                  <a:cubicBezTo>
                    <a:pt x="188" y="10"/>
                    <a:pt x="187" y="11"/>
                    <a:pt x="186" y="11"/>
                  </a:cubicBezTo>
                  <a:cubicBezTo>
                    <a:pt x="12" y="130"/>
                    <a:pt x="12" y="130"/>
                    <a:pt x="12" y="130"/>
                  </a:cubicBezTo>
                  <a:cubicBezTo>
                    <a:pt x="10" y="132"/>
                    <a:pt x="9" y="135"/>
                    <a:pt x="11" y="138"/>
                  </a:cubicBezTo>
                  <a:cubicBezTo>
                    <a:pt x="12" y="140"/>
                    <a:pt x="16" y="141"/>
                    <a:pt x="18" y="139"/>
                  </a:cubicBezTo>
                  <a:cubicBezTo>
                    <a:pt x="192" y="20"/>
                    <a:pt x="192" y="20"/>
                    <a:pt x="192" y="20"/>
                  </a:cubicBezTo>
                  <a:cubicBezTo>
                    <a:pt x="194" y="19"/>
                    <a:pt x="194" y="18"/>
                    <a:pt x="195" y="17"/>
                  </a:cubicBezTo>
                  <a:cubicBezTo>
                    <a:pt x="195" y="15"/>
                    <a:pt x="195" y="14"/>
                    <a:pt x="194" y="13"/>
                  </a:cubicBezTo>
                  <a:cubicBezTo>
                    <a:pt x="193" y="11"/>
                    <a:pt x="191" y="10"/>
                    <a:pt x="189" y="10"/>
                  </a:cubicBezTo>
                  <a:close/>
                </a:path>
              </a:pathLst>
            </a:custGeom>
            <a:solidFill>
              <a:srgbClr val="264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6542951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047664" y="300549"/>
            <a:ext cx="8096672" cy="461665"/>
          </a:xfrm>
          <a:prstGeom prst="rect">
            <a:avLst/>
          </a:prstGeom>
        </p:spPr>
        <p:txBody>
          <a:bodyPr wrap="square">
            <a:spAutoFit/>
          </a:bodyPr>
          <a:lstStyle/>
          <a:p>
            <a:pPr algn="ctr"/>
            <a:r>
              <a:rPr lang="zh-CN" altLang="en-US" sz="2400" b="1" dirty="0">
                <a:cs typeface="+mn-ea"/>
                <a:sym typeface="+mn-lt"/>
              </a:rPr>
              <a:t>对象关系映射（</a:t>
            </a:r>
            <a:r>
              <a:rPr lang="en-US" altLang="zh-CN" sz="2400" b="1" dirty="0">
                <a:cs typeface="+mn-ea"/>
                <a:sym typeface="+mn-lt"/>
              </a:rPr>
              <a:t>Object Relational Mapping</a:t>
            </a:r>
            <a:r>
              <a:rPr lang="zh-CN" altLang="en-US" sz="2400" b="1" dirty="0">
                <a:cs typeface="+mn-ea"/>
                <a:sym typeface="+mn-lt"/>
              </a:rPr>
              <a:t>，简称</a:t>
            </a:r>
            <a:r>
              <a:rPr lang="en-US" altLang="zh-CN" sz="2400" b="1" dirty="0">
                <a:cs typeface="+mn-ea"/>
                <a:sym typeface="+mn-lt"/>
              </a:rPr>
              <a:t>ORM</a:t>
            </a:r>
            <a:r>
              <a:rPr lang="zh-CN" altLang="en-US" sz="2400" b="1" dirty="0">
                <a:cs typeface="+mn-ea"/>
                <a:sym typeface="+mn-lt"/>
              </a:rPr>
              <a:t>） </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28" name="195819"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607998" y="1182602"/>
            <a:ext cx="10902980" cy="5374849"/>
            <a:chOff x="617508" y="1110225"/>
            <a:chExt cx="10902980" cy="5374849"/>
          </a:xfrm>
        </p:grpSpPr>
        <p:cxnSp>
          <p:nvCxnSpPr>
            <p:cNvPr id="329" name="直接连接符 328">
              <a:extLst>
                <a:ext uri="{FF2B5EF4-FFF2-40B4-BE49-F238E27FC236}">
                  <a16:creationId xmlns:a16="http://schemas.microsoft.com/office/drawing/2014/main" id="{A4F22571-8FF1-4464-9343-55C76D54C1BC}"/>
                </a:ext>
              </a:extLst>
            </p:cNvPr>
            <p:cNvCxnSpPr>
              <a:cxnSpLocks/>
            </p:cNvCxnSpPr>
            <p:nvPr/>
          </p:nvCxnSpPr>
          <p:spPr>
            <a:xfrm flipV="1">
              <a:off x="6096000" y="1123950"/>
              <a:ext cx="1" cy="5019675"/>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1C7A48D3-192A-4098-A9FF-18D2555C8D2D}"/>
                </a:ext>
              </a:extLst>
            </p:cNvPr>
            <p:cNvCxnSpPr>
              <a:cxnSpLocks/>
            </p:cNvCxnSpPr>
            <p:nvPr/>
          </p:nvCxnSpPr>
          <p:spPr>
            <a:xfrm>
              <a:off x="669925" y="3417272"/>
              <a:ext cx="10850563"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31" name="íślïḍê">
              <a:extLst>
                <a:ext uri="{FF2B5EF4-FFF2-40B4-BE49-F238E27FC236}">
                  <a16:creationId xmlns:a16="http://schemas.microsoft.com/office/drawing/2014/main" id="{5EB0EDB2-4DF2-442F-A0FB-50C47EB84D6D}"/>
                </a:ext>
              </a:extLst>
            </p:cNvPr>
            <p:cNvGrpSpPr/>
            <p:nvPr/>
          </p:nvGrpSpPr>
          <p:grpSpPr>
            <a:xfrm>
              <a:off x="4609200" y="1928418"/>
              <a:ext cx="2973600" cy="3001165"/>
              <a:chOff x="3660047" y="1369355"/>
              <a:chExt cx="2973600" cy="3001165"/>
            </a:xfrm>
          </p:grpSpPr>
          <p:sp>
            <p:nvSpPr>
              <p:cNvPr id="340" name="ïṣļîḓê">
                <a:extLst>
                  <a:ext uri="{FF2B5EF4-FFF2-40B4-BE49-F238E27FC236}">
                    <a16:creationId xmlns:a16="http://schemas.microsoft.com/office/drawing/2014/main" id="{E31FEC82-202B-40E6-AAA0-6F92A120ABFD}"/>
                  </a:ext>
                </a:extLst>
              </p:cNvPr>
              <p:cNvSpPr/>
              <p:nvPr/>
            </p:nvSpPr>
            <p:spPr bwMode="auto">
              <a:xfrm>
                <a:off x="3660047" y="1369355"/>
                <a:ext cx="2973600" cy="2972841"/>
              </a:xfrm>
              <a:prstGeom prst="ellipse">
                <a:avLst/>
              </a:prstGeom>
              <a:solidFill>
                <a:schemeClr val="bg1">
                  <a:lumMod val="95000"/>
                </a:schemeClr>
              </a:solidFill>
              <a:ln>
                <a:noFill/>
              </a:ln>
            </p:spPr>
            <p:txBody>
              <a:bodyPr wrap="none" anchor="ctr"/>
              <a:lstStyle/>
              <a:p>
                <a:pPr algn="ctr"/>
                <a:endParaRPr>
                  <a:cs typeface="+mn-ea"/>
                  <a:sym typeface="+mn-lt"/>
                </a:endParaRPr>
              </a:p>
            </p:txBody>
          </p:sp>
          <p:sp>
            <p:nvSpPr>
              <p:cNvPr id="341" name="iṧļîḑè">
                <a:extLst>
                  <a:ext uri="{FF2B5EF4-FFF2-40B4-BE49-F238E27FC236}">
                    <a16:creationId xmlns:a16="http://schemas.microsoft.com/office/drawing/2014/main" id="{F4DE0AC7-0E91-4B4D-8507-5DB185C9DB92}"/>
                  </a:ext>
                </a:extLst>
              </p:cNvPr>
              <p:cNvSpPr/>
              <p:nvPr/>
            </p:nvSpPr>
            <p:spPr bwMode="auto">
              <a:xfrm>
                <a:off x="3963633" y="1673849"/>
                <a:ext cx="2366428" cy="23638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a:cs typeface="+mn-ea"/>
                  <a:sym typeface="+mn-lt"/>
                </a:endParaRPr>
              </a:p>
            </p:txBody>
          </p:sp>
          <p:sp>
            <p:nvSpPr>
              <p:cNvPr id="342" name="iṥḻïďe">
                <a:extLst>
                  <a:ext uri="{FF2B5EF4-FFF2-40B4-BE49-F238E27FC236}">
                    <a16:creationId xmlns:a16="http://schemas.microsoft.com/office/drawing/2014/main" id="{AABDD270-9B1E-4E86-B8D0-61D4187C5BF7}"/>
                  </a:ext>
                </a:extLst>
              </p:cNvPr>
              <p:cNvSpPr/>
              <p:nvPr/>
            </p:nvSpPr>
            <p:spPr bwMode="auto">
              <a:xfrm>
                <a:off x="3908914" y="1617199"/>
                <a:ext cx="2475866" cy="2477153"/>
              </a:xfrm>
              <a:prstGeom prst="donut">
                <a:avLst>
                  <a:gd name="adj" fmla="val 11458"/>
                </a:avLst>
              </a:prstGeom>
              <a:solidFill>
                <a:schemeClr val="accent1">
                  <a:alpha val="20000"/>
                </a:schemeClr>
              </a:solidFill>
              <a:ln w="38100">
                <a:solidFill>
                  <a:schemeClr val="bg1"/>
                </a:solidFill>
                <a:round/>
                <a:headEnd/>
                <a:tailEnd/>
              </a:ln>
            </p:spPr>
            <p:txBody>
              <a:bodyPr wrap="none" anchor="ctr"/>
              <a:lstStyle/>
              <a:p>
                <a:pPr algn="ctr"/>
                <a:endParaRPr>
                  <a:cs typeface="+mn-ea"/>
                  <a:sym typeface="+mn-lt"/>
                </a:endParaRPr>
              </a:p>
            </p:txBody>
          </p:sp>
          <p:sp>
            <p:nvSpPr>
              <p:cNvPr id="343" name="îsḷïḓe">
                <a:extLst>
                  <a:ext uri="{FF2B5EF4-FFF2-40B4-BE49-F238E27FC236}">
                    <a16:creationId xmlns:a16="http://schemas.microsoft.com/office/drawing/2014/main" id="{8AA69382-5266-42F3-A9B4-EA7507AAF08A}"/>
                  </a:ext>
                </a:extLst>
              </p:cNvPr>
              <p:cNvSpPr/>
              <p:nvPr/>
            </p:nvSpPr>
            <p:spPr bwMode="auto">
              <a:xfrm>
                <a:off x="4191047" y="1900449"/>
                <a:ext cx="1911600" cy="1910652"/>
              </a:xfrm>
              <a:prstGeom prst="donut">
                <a:avLst>
                  <a:gd name="adj" fmla="val 13480"/>
                </a:avLst>
              </a:prstGeom>
              <a:solidFill>
                <a:schemeClr val="accent1">
                  <a:alpha val="40000"/>
                </a:schemeClr>
              </a:solidFill>
              <a:ln w="12700">
                <a:solidFill>
                  <a:schemeClr val="bg1"/>
                </a:solidFill>
                <a:round/>
                <a:headEnd/>
                <a:tailEnd/>
              </a:ln>
            </p:spPr>
            <p:txBody>
              <a:bodyPr wrap="none" anchor="ctr"/>
              <a:lstStyle/>
              <a:p>
                <a:pPr algn="ctr"/>
                <a:endParaRPr>
                  <a:cs typeface="+mn-ea"/>
                  <a:sym typeface="+mn-lt"/>
                </a:endParaRPr>
              </a:p>
            </p:txBody>
          </p:sp>
          <p:sp>
            <p:nvSpPr>
              <p:cNvPr id="344" name="íṣḻiḍê">
                <a:extLst>
                  <a:ext uri="{FF2B5EF4-FFF2-40B4-BE49-F238E27FC236}">
                    <a16:creationId xmlns:a16="http://schemas.microsoft.com/office/drawing/2014/main" id="{598099B8-F049-4F31-BC4A-8721759BADD0}"/>
                  </a:ext>
                </a:extLst>
              </p:cNvPr>
              <p:cNvSpPr/>
              <p:nvPr/>
            </p:nvSpPr>
            <p:spPr bwMode="auto">
              <a:xfrm>
                <a:off x="4477247" y="2186274"/>
                <a:ext cx="1339200" cy="1339002"/>
              </a:xfrm>
              <a:prstGeom prst="donut">
                <a:avLst>
                  <a:gd name="adj" fmla="val 19181"/>
                </a:avLst>
              </a:prstGeom>
              <a:solidFill>
                <a:schemeClr val="accent1">
                  <a:alpha val="60000"/>
                </a:schemeClr>
              </a:solidFill>
              <a:ln w="12700">
                <a:solidFill>
                  <a:schemeClr val="bg1"/>
                </a:solidFill>
                <a:round/>
                <a:headEnd/>
                <a:tailEnd/>
              </a:ln>
            </p:spPr>
            <p:txBody>
              <a:bodyPr wrap="none" anchor="ctr"/>
              <a:lstStyle/>
              <a:p>
                <a:pPr algn="ctr"/>
                <a:endParaRPr>
                  <a:cs typeface="+mn-ea"/>
                  <a:sym typeface="+mn-lt"/>
                </a:endParaRPr>
              </a:p>
            </p:txBody>
          </p:sp>
          <p:cxnSp>
            <p:nvCxnSpPr>
              <p:cNvPr id="345" name="直接连接符 344">
                <a:extLst>
                  <a:ext uri="{FF2B5EF4-FFF2-40B4-BE49-F238E27FC236}">
                    <a16:creationId xmlns:a16="http://schemas.microsoft.com/office/drawing/2014/main" id="{F1660C2D-F1F9-4E67-BA85-61F5B9F57540}"/>
                  </a:ext>
                </a:extLst>
              </p:cNvPr>
              <p:cNvCxnSpPr>
                <a:cxnSpLocks/>
                <a:stCxn id="340" idx="2"/>
                <a:endCxn id="340" idx="6"/>
              </p:cNvCxnSpPr>
              <p:nvPr/>
            </p:nvCxnSpPr>
            <p:spPr>
              <a:xfrm>
                <a:off x="3660047" y="2855776"/>
                <a:ext cx="2973600" cy="0"/>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9738CB18-BDC3-4652-B6F5-95C7A5B4358F}"/>
                  </a:ext>
                </a:extLst>
              </p:cNvPr>
              <p:cNvCxnSpPr>
                <a:stCxn id="340" idx="0"/>
              </p:cNvCxnSpPr>
              <p:nvPr/>
            </p:nvCxnSpPr>
            <p:spPr>
              <a:xfrm>
                <a:off x="5146847" y="1369355"/>
                <a:ext cx="0" cy="3001165"/>
              </a:xfrm>
              <a:prstGeom prst="line">
                <a:avLst/>
              </a:prstGeom>
              <a:ln w="38100" cap="rnd">
                <a:solidFill>
                  <a:schemeClr val="bg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7" name="ïslïďe">
                <a:extLst>
                  <a:ext uri="{FF2B5EF4-FFF2-40B4-BE49-F238E27FC236}">
                    <a16:creationId xmlns:a16="http://schemas.microsoft.com/office/drawing/2014/main" id="{812FA0F8-A06D-4DEE-9763-C004C57E34F9}"/>
                  </a:ext>
                </a:extLst>
              </p:cNvPr>
              <p:cNvSpPr/>
              <p:nvPr/>
            </p:nvSpPr>
            <p:spPr bwMode="auto">
              <a:xfrm>
                <a:off x="4759847" y="2469525"/>
                <a:ext cx="774000" cy="772501"/>
              </a:xfrm>
              <a:prstGeom prst="donut">
                <a:avLst>
                  <a:gd name="adj" fmla="val 17529"/>
                </a:avLst>
              </a:prstGeom>
              <a:solidFill>
                <a:schemeClr val="accent1">
                  <a:alpha val="80000"/>
                </a:schemeClr>
              </a:solidFill>
              <a:ln w="12700">
                <a:solidFill>
                  <a:schemeClr val="bg1"/>
                </a:solidFill>
                <a:round/>
                <a:headEnd/>
                <a:tailEnd/>
              </a:ln>
            </p:spPr>
            <p:txBody>
              <a:bodyPr wrap="none" anchor="ctr"/>
              <a:lstStyle/>
              <a:p>
                <a:pPr algn="ctr"/>
                <a:r>
                  <a:rPr lang="en-US" altLang="zh-CN" sz="1400" b="1" dirty="0">
                    <a:cs typeface="+mn-ea"/>
                    <a:sym typeface="+mn-lt"/>
                  </a:rPr>
                  <a:t>2020</a:t>
                </a:r>
                <a:endParaRPr sz="1400" b="1" dirty="0">
                  <a:cs typeface="+mn-ea"/>
                  <a:sym typeface="+mn-lt"/>
                </a:endParaRPr>
              </a:p>
            </p:txBody>
          </p:sp>
        </p:grpSp>
        <p:sp>
          <p:nvSpPr>
            <p:cNvPr id="333" name="iŝľïdê">
              <a:extLst>
                <a:ext uri="{FF2B5EF4-FFF2-40B4-BE49-F238E27FC236}">
                  <a16:creationId xmlns:a16="http://schemas.microsoft.com/office/drawing/2014/main" id="{CB552D5D-2A0F-4A9F-90D4-2C173550AD75}"/>
                </a:ext>
              </a:extLst>
            </p:cNvPr>
            <p:cNvSpPr txBox="1"/>
            <p:nvPr/>
          </p:nvSpPr>
          <p:spPr bwMode="auto">
            <a:xfrm>
              <a:off x="652538" y="1110225"/>
              <a:ext cx="5300027" cy="197618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en-US" altLang="zh-CN" b="1" dirty="0">
                  <a:cs typeface="+mn-ea"/>
                  <a:sym typeface="+mn-lt"/>
                </a:rPr>
                <a:t>ORM</a:t>
              </a:r>
              <a:r>
                <a:rPr lang="zh-CN" altLang="en-US" b="1" dirty="0">
                  <a:cs typeface="+mn-ea"/>
                  <a:sym typeface="+mn-lt"/>
                </a:rPr>
                <a:t>是一种为了解决面向对象与关系数据库存在的互不匹配的现象的技术。简单的说，</a:t>
              </a:r>
              <a:r>
                <a:rPr lang="en-US" altLang="zh-CN" b="1" dirty="0">
                  <a:cs typeface="+mn-ea"/>
                  <a:sym typeface="+mn-lt"/>
                </a:rPr>
                <a:t>ORM</a:t>
              </a:r>
              <a:r>
                <a:rPr lang="zh-CN" altLang="en-US" b="1" dirty="0">
                  <a:cs typeface="+mn-ea"/>
                  <a:sym typeface="+mn-lt"/>
                </a:rPr>
                <a:t>是通过使用描述对象和数据库之间映射的元数据，将</a:t>
              </a:r>
              <a:r>
                <a:rPr lang="en-US" altLang="zh-CN" b="1" dirty="0">
                  <a:cs typeface="+mn-ea"/>
                  <a:sym typeface="+mn-lt"/>
                </a:rPr>
                <a:t>java</a:t>
              </a:r>
              <a:r>
                <a:rPr lang="zh-CN" altLang="en-US" b="1" dirty="0">
                  <a:cs typeface="+mn-ea"/>
                  <a:sym typeface="+mn-lt"/>
                </a:rPr>
                <a:t>程序中的对象自动持久化到关系数据库中。本质上就是将数据从一种形式转换到另外一种形式。 </a:t>
              </a:r>
            </a:p>
          </p:txBody>
        </p:sp>
        <p:sp>
          <p:nvSpPr>
            <p:cNvPr id="335" name="ísḻíḍe">
              <a:extLst>
                <a:ext uri="{FF2B5EF4-FFF2-40B4-BE49-F238E27FC236}">
                  <a16:creationId xmlns:a16="http://schemas.microsoft.com/office/drawing/2014/main" id="{D7EF2534-28D7-4B64-92CF-D2033EF6F59D}"/>
                </a:ext>
              </a:extLst>
            </p:cNvPr>
            <p:cNvSpPr txBox="1"/>
            <p:nvPr/>
          </p:nvSpPr>
          <p:spPr bwMode="auto">
            <a:xfrm>
              <a:off x="617508" y="3585154"/>
              <a:ext cx="4754173" cy="28999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ts val="3000"/>
                </a:lnSpc>
                <a:spcBef>
                  <a:spcPct val="0"/>
                </a:spcBef>
              </a:pPr>
              <a:r>
                <a:rPr lang="zh-CN" altLang="en-US" b="1" dirty="0">
                  <a:cs typeface="+mn-ea"/>
                  <a:sym typeface="+mn-lt"/>
                </a:rPr>
                <a:t>字母</a:t>
              </a:r>
              <a:r>
                <a:rPr lang="en-US" altLang="zh-CN" b="1" dirty="0">
                  <a:cs typeface="+mn-ea"/>
                  <a:sym typeface="+mn-lt"/>
                </a:rPr>
                <a:t>O</a:t>
              </a:r>
              <a:r>
                <a:rPr lang="zh-CN" altLang="en-US" b="1" dirty="0">
                  <a:cs typeface="+mn-ea"/>
                  <a:sym typeface="+mn-lt"/>
                </a:rPr>
                <a:t>起源于“对象”</a:t>
              </a:r>
              <a:r>
                <a:rPr lang="en-US" altLang="zh-CN" b="1" dirty="0">
                  <a:cs typeface="+mn-ea"/>
                  <a:sym typeface="+mn-lt"/>
                </a:rPr>
                <a:t>(Object),</a:t>
              </a:r>
              <a:r>
                <a:rPr lang="zh-CN" altLang="en-US" b="1" dirty="0">
                  <a:cs typeface="+mn-ea"/>
                  <a:sym typeface="+mn-lt"/>
                </a:rPr>
                <a:t>而</a:t>
              </a:r>
              <a:r>
                <a:rPr lang="en-US" altLang="zh-CN" b="1" dirty="0">
                  <a:cs typeface="+mn-ea"/>
                  <a:sym typeface="+mn-lt"/>
                </a:rPr>
                <a:t>R</a:t>
              </a:r>
              <a:r>
                <a:rPr lang="zh-CN" altLang="en-US" b="1" dirty="0">
                  <a:cs typeface="+mn-ea"/>
                  <a:sym typeface="+mn-lt"/>
                </a:rPr>
                <a:t>则来自于“关系”</a:t>
              </a:r>
              <a:r>
                <a:rPr lang="en-US" altLang="zh-CN" b="1" dirty="0">
                  <a:cs typeface="+mn-ea"/>
                  <a:sym typeface="+mn-lt"/>
                </a:rPr>
                <a:t>(Relational)</a:t>
              </a:r>
              <a:r>
                <a:rPr lang="zh-CN" altLang="en-US" b="1" dirty="0">
                  <a:cs typeface="+mn-ea"/>
                  <a:sym typeface="+mn-lt"/>
                </a:rPr>
                <a:t>。几乎所有的程序里面，都存在对象和关系数据库。在业务逻辑层和呈现层中，我们是面向对象的。当对象信息发生变化的时候，我们需要把对象的信息保存在关系数据库中。 </a:t>
              </a:r>
            </a:p>
          </p:txBody>
        </p:sp>
        <p:sp>
          <p:nvSpPr>
            <p:cNvPr id="337" name="iṡļïde">
              <a:extLst>
                <a:ext uri="{FF2B5EF4-FFF2-40B4-BE49-F238E27FC236}">
                  <a16:creationId xmlns:a16="http://schemas.microsoft.com/office/drawing/2014/main" id="{4BD1171C-CE38-4DE5-82DB-A6A8CC4A9711}"/>
                </a:ext>
              </a:extLst>
            </p:cNvPr>
            <p:cNvSpPr txBox="1"/>
            <p:nvPr/>
          </p:nvSpPr>
          <p:spPr bwMode="auto">
            <a:xfrm>
              <a:off x="7439365" y="1123950"/>
              <a:ext cx="4081123" cy="221185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en-US" altLang="zh-CN" b="1" dirty="0">
                  <a:cs typeface="+mn-ea"/>
                  <a:sym typeface="+mn-lt"/>
                </a:rPr>
                <a:t>Why ORM</a:t>
              </a:r>
              <a:r>
                <a:rPr lang="zh-CN" altLang="en-US" b="1" dirty="0">
                  <a:cs typeface="+mn-ea"/>
                  <a:sym typeface="+mn-lt"/>
                </a:rPr>
                <a:t>？</a:t>
              </a:r>
            </a:p>
            <a:p>
              <a:pPr marL="28575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面向对象的开发方法是当今企业级应用开发环境中的主流开发方法 </a:t>
              </a:r>
            </a:p>
            <a:p>
              <a:pPr marL="285750" indent="-285750">
                <a:lnSpc>
                  <a:spcPct val="150000"/>
                </a:lnSpc>
                <a:spcBef>
                  <a:spcPct val="0"/>
                </a:spcBef>
                <a:buFont typeface="Wingdings" panose="05000000000000000000" pitchFamily="2" charset="2"/>
                <a:buChar char="u"/>
              </a:pPr>
              <a:r>
                <a:rPr lang="zh-CN" altLang="en-US" b="1" dirty="0">
                  <a:solidFill>
                    <a:srgbClr val="0070C0"/>
                  </a:solidFill>
                  <a:cs typeface="+mn-ea"/>
                  <a:sym typeface="+mn-lt"/>
                </a:rPr>
                <a:t>关系数据库是企业级应用环境中永久存放数据的主流数据存储系统 </a:t>
              </a:r>
            </a:p>
          </p:txBody>
        </p:sp>
        <p:sp>
          <p:nvSpPr>
            <p:cNvPr id="339" name="îṩļiďè">
              <a:extLst>
                <a:ext uri="{FF2B5EF4-FFF2-40B4-BE49-F238E27FC236}">
                  <a16:creationId xmlns:a16="http://schemas.microsoft.com/office/drawing/2014/main" id="{E7A52F1F-E64A-4244-8071-6D8B5AA48D8E}"/>
                </a:ext>
              </a:extLst>
            </p:cNvPr>
            <p:cNvSpPr txBox="1"/>
            <p:nvPr/>
          </p:nvSpPr>
          <p:spPr bwMode="auto">
            <a:xfrm>
              <a:off x="7553938" y="3812106"/>
              <a:ext cx="3966550" cy="6128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spcBef>
                  <a:spcPct val="0"/>
                </a:spcBef>
              </a:pPr>
              <a:r>
                <a:rPr lang="zh-CN" altLang="en-US" b="1" dirty="0">
                  <a:cs typeface="+mn-ea"/>
                  <a:sym typeface="+mn-lt"/>
                </a:rPr>
                <a:t>当你开发一个应用程序的时候</a:t>
              </a:r>
              <a:r>
                <a:rPr lang="en-US" altLang="zh-CN" b="1" dirty="0">
                  <a:cs typeface="+mn-ea"/>
                  <a:sym typeface="+mn-lt"/>
                </a:rPr>
                <a:t>(</a:t>
              </a:r>
              <a:r>
                <a:rPr lang="zh-CN" altLang="en-US" b="1" dirty="0">
                  <a:cs typeface="+mn-ea"/>
                  <a:sym typeface="+mn-lt"/>
                </a:rPr>
                <a:t>不使用</a:t>
              </a:r>
              <a:r>
                <a:rPr lang="en-US" altLang="zh-CN" b="1" dirty="0">
                  <a:cs typeface="+mn-ea"/>
                  <a:sym typeface="+mn-lt"/>
                </a:rPr>
                <a:t>O/R Mapping),</a:t>
              </a:r>
              <a:r>
                <a:rPr lang="zh-CN" altLang="en-US" b="1" dirty="0">
                  <a:cs typeface="+mn-ea"/>
                  <a:sym typeface="+mn-lt"/>
                </a:rPr>
                <a:t>你可能会写不少数据访问层的代码，用来从数据库保存，删除，读取对象信息，等等。而这些代码写起来总是重复的。 </a:t>
              </a: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8329129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28"/>
                                        </p:tgtEl>
                                        <p:attrNameLst>
                                          <p:attrName>style.visibility</p:attrName>
                                        </p:attrNameLst>
                                      </p:cBhvr>
                                      <p:to>
                                        <p:strVal val="visible"/>
                                      </p:to>
                                    </p:set>
                                    <p:anim calcmode="lin" valueType="num">
                                      <p:cBhvr>
                                        <p:cTn id="7" dur="500" fill="hold"/>
                                        <p:tgtEl>
                                          <p:spTgt spid="328"/>
                                        </p:tgtEl>
                                        <p:attrNameLst>
                                          <p:attrName>ppt_w</p:attrName>
                                        </p:attrNameLst>
                                      </p:cBhvr>
                                      <p:tavLst>
                                        <p:tav tm="0">
                                          <p:val>
                                            <p:fltVal val="0"/>
                                          </p:val>
                                        </p:tav>
                                        <p:tav tm="100000">
                                          <p:val>
                                            <p:strVal val="#ppt_w"/>
                                          </p:val>
                                        </p:tav>
                                      </p:tavLst>
                                    </p:anim>
                                    <p:anim calcmode="lin" valueType="num">
                                      <p:cBhvr>
                                        <p:cTn id="8" dur="500" fill="hold"/>
                                        <p:tgtEl>
                                          <p:spTgt spid="328"/>
                                        </p:tgtEl>
                                        <p:attrNameLst>
                                          <p:attrName>ppt_h</p:attrName>
                                        </p:attrNameLst>
                                      </p:cBhvr>
                                      <p:tavLst>
                                        <p:tav tm="0">
                                          <p:val>
                                            <p:fltVal val="0"/>
                                          </p:val>
                                        </p:tav>
                                        <p:tav tm="100000">
                                          <p:val>
                                            <p:strVal val="#ppt_h"/>
                                          </p:val>
                                        </p:tav>
                                      </p:tavLst>
                                    </p:anim>
                                    <p:animEffect transition="in" filter="fade">
                                      <p:cBhvr>
                                        <p:cTn id="9"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209029" y="300549"/>
            <a:ext cx="7773943" cy="461665"/>
          </a:xfrm>
          <a:prstGeom prst="rect">
            <a:avLst/>
          </a:prstGeom>
        </p:spPr>
        <p:txBody>
          <a:bodyPr wrap="square">
            <a:spAutoFit/>
          </a:bodyPr>
          <a:lstStyle/>
          <a:p>
            <a:pPr algn="ctr"/>
            <a:r>
              <a:rPr lang="zh-CN" altLang="en-US" sz="2400" b="1" dirty="0">
                <a:cs typeface="+mn-ea"/>
                <a:sym typeface="+mn-lt"/>
              </a:rPr>
              <a:t>对象－关系映射模式</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grpSp>
        <p:nvGrpSpPr>
          <p:cNvPr id="19" name="b651dc3e-35db-4e0c-a889-55b03d651b4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FCFA1BF-5A88-4981-915C-A03355AE2E04}"/>
              </a:ext>
            </a:extLst>
          </p:cNvPr>
          <p:cNvGrpSpPr>
            <a:grpSpLocks noChangeAspect="1"/>
          </p:cNvGrpSpPr>
          <p:nvPr>
            <p:custDataLst>
              <p:tags r:id="rId2"/>
            </p:custDataLst>
          </p:nvPr>
        </p:nvGrpSpPr>
        <p:grpSpPr>
          <a:xfrm>
            <a:off x="5453834" y="1690828"/>
            <a:ext cx="4529138" cy="4111626"/>
            <a:chOff x="3831431" y="1373187"/>
            <a:chExt cx="4529138" cy="4111626"/>
          </a:xfrm>
        </p:grpSpPr>
        <p:sp>
          <p:nvSpPr>
            <p:cNvPr id="20" name="iṡḻiḑé">
              <a:extLst>
                <a:ext uri="{FF2B5EF4-FFF2-40B4-BE49-F238E27FC236}">
                  <a16:creationId xmlns:a16="http://schemas.microsoft.com/office/drawing/2014/main" id="{41A8AF6C-DAE3-489D-AD4E-F2777AD12378}"/>
                </a:ext>
              </a:extLst>
            </p:cNvPr>
            <p:cNvSpPr/>
            <p:nvPr/>
          </p:nvSpPr>
          <p:spPr bwMode="auto">
            <a:xfrm>
              <a:off x="6584156" y="3336925"/>
              <a:ext cx="82550" cy="68263"/>
            </a:xfrm>
            <a:custGeom>
              <a:avLst/>
              <a:gdLst>
                <a:gd name="T0" fmla="*/ 52 w 52"/>
                <a:gd name="T1" fmla="*/ 26 h 43"/>
                <a:gd name="T2" fmla="*/ 42 w 52"/>
                <a:gd name="T3" fmla="*/ 0 h 43"/>
                <a:gd name="T4" fmla="*/ 0 w 52"/>
                <a:gd name="T5" fmla="*/ 16 h 43"/>
                <a:gd name="T6" fmla="*/ 10 w 52"/>
                <a:gd name="T7" fmla="*/ 43 h 43"/>
                <a:gd name="T8" fmla="*/ 52 w 52"/>
                <a:gd name="T9" fmla="*/ 26 h 43"/>
              </a:gdLst>
              <a:ahLst/>
              <a:cxnLst>
                <a:cxn ang="0">
                  <a:pos x="T0" y="T1"/>
                </a:cxn>
                <a:cxn ang="0">
                  <a:pos x="T2" y="T3"/>
                </a:cxn>
                <a:cxn ang="0">
                  <a:pos x="T4" y="T5"/>
                </a:cxn>
                <a:cxn ang="0">
                  <a:pos x="T6" y="T7"/>
                </a:cxn>
                <a:cxn ang="0">
                  <a:pos x="T8" y="T9"/>
                </a:cxn>
              </a:cxnLst>
              <a:rect l="0" t="0" r="r" b="b"/>
              <a:pathLst>
                <a:path w="52" h="43">
                  <a:moveTo>
                    <a:pt x="52" y="26"/>
                  </a:moveTo>
                  <a:lnTo>
                    <a:pt x="42" y="0"/>
                  </a:lnTo>
                  <a:lnTo>
                    <a:pt x="0" y="16"/>
                  </a:lnTo>
                  <a:lnTo>
                    <a:pt x="10" y="43"/>
                  </a:lnTo>
                  <a:lnTo>
                    <a:pt x="52"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ḻiḋé">
              <a:extLst>
                <a:ext uri="{FF2B5EF4-FFF2-40B4-BE49-F238E27FC236}">
                  <a16:creationId xmlns:a16="http://schemas.microsoft.com/office/drawing/2014/main" id="{BBC28723-D6D8-48E3-AAB5-A08BE1BD7BB4}"/>
                </a:ext>
              </a:extLst>
            </p:cNvPr>
            <p:cNvSpPr/>
            <p:nvPr/>
          </p:nvSpPr>
          <p:spPr bwMode="auto">
            <a:xfrm>
              <a:off x="6684169" y="3297237"/>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íşḷíḓé">
              <a:extLst>
                <a:ext uri="{FF2B5EF4-FFF2-40B4-BE49-F238E27FC236}">
                  <a16:creationId xmlns:a16="http://schemas.microsoft.com/office/drawing/2014/main" id="{30FEF3BC-FA56-462D-BCAC-418062D530C9}"/>
                </a:ext>
              </a:extLst>
            </p:cNvPr>
            <p:cNvSpPr/>
            <p:nvPr/>
          </p:nvSpPr>
          <p:spPr bwMode="auto">
            <a:xfrm>
              <a:off x="6784181" y="3259137"/>
              <a:ext cx="84138" cy="68263"/>
            </a:xfrm>
            <a:custGeom>
              <a:avLst/>
              <a:gdLst>
                <a:gd name="T0" fmla="*/ 53 w 53"/>
                <a:gd name="T1" fmla="*/ 26 h 43"/>
                <a:gd name="T2" fmla="*/ 43 w 53"/>
                <a:gd name="T3" fmla="*/ 0 h 43"/>
                <a:gd name="T4" fmla="*/ 0 w 53"/>
                <a:gd name="T5" fmla="*/ 16 h 43"/>
                <a:gd name="T6" fmla="*/ 11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3" y="0"/>
                  </a:lnTo>
                  <a:lnTo>
                    <a:pt x="0" y="16"/>
                  </a:lnTo>
                  <a:lnTo>
                    <a:pt x="11"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sľíḓe">
              <a:extLst>
                <a:ext uri="{FF2B5EF4-FFF2-40B4-BE49-F238E27FC236}">
                  <a16:creationId xmlns:a16="http://schemas.microsoft.com/office/drawing/2014/main" id="{0624451C-D335-4BB9-A737-B8153115FB53}"/>
                </a:ext>
              </a:extLst>
            </p:cNvPr>
            <p:cNvSpPr/>
            <p:nvPr/>
          </p:nvSpPr>
          <p:spPr bwMode="auto">
            <a:xfrm>
              <a:off x="6885781" y="3219450"/>
              <a:ext cx="84138" cy="68263"/>
            </a:xfrm>
            <a:custGeom>
              <a:avLst/>
              <a:gdLst>
                <a:gd name="T0" fmla="*/ 53 w 53"/>
                <a:gd name="T1" fmla="*/ 27 h 43"/>
                <a:gd name="T2" fmla="*/ 42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2"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iSļíḓe">
              <a:extLst>
                <a:ext uri="{FF2B5EF4-FFF2-40B4-BE49-F238E27FC236}">
                  <a16:creationId xmlns:a16="http://schemas.microsoft.com/office/drawing/2014/main" id="{A20D9AF6-45AE-47FE-8EED-FBEF9D33A6AC}"/>
                </a:ext>
              </a:extLst>
            </p:cNvPr>
            <p:cNvSpPr/>
            <p:nvPr/>
          </p:nvSpPr>
          <p:spPr bwMode="auto">
            <a:xfrm>
              <a:off x="6985794" y="3181350"/>
              <a:ext cx="84138" cy="68263"/>
            </a:xfrm>
            <a:custGeom>
              <a:avLst/>
              <a:gdLst>
                <a:gd name="T0" fmla="*/ 53 w 53"/>
                <a:gd name="T1" fmla="*/ 27 h 43"/>
                <a:gd name="T2" fmla="*/ 43 w 53"/>
                <a:gd name="T3" fmla="*/ 0 h 43"/>
                <a:gd name="T4" fmla="*/ 0 w 53"/>
                <a:gd name="T5" fmla="*/ 16 h 43"/>
                <a:gd name="T6" fmla="*/ 11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6"/>
                  </a:lnTo>
                  <a:lnTo>
                    <a:pt x="11"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ŝḻidè">
              <a:extLst>
                <a:ext uri="{FF2B5EF4-FFF2-40B4-BE49-F238E27FC236}">
                  <a16:creationId xmlns:a16="http://schemas.microsoft.com/office/drawing/2014/main" id="{C513CC15-8344-4AE9-B1E5-8AD9DD0A1B25}"/>
                </a:ext>
              </a:extLst>
            </p:cNvPr>
            <p:cNvSpPr/>
            <p:nvPr/>
          </p:nvSpPr>
          <p:spPr bwMode="auto">
            <a:xfrm>
              <a:off x="7087394" y="3143250"/>
              <a:ext cx="84138" cy="68263"/>
            </a:xfrm>
            <a:custGeom>
              <a:avLst/>
              <a:gdLst>
                <a:gd name="T0" fmla="*/ 53 w 53"/>
                <a:gd name="T1" fmla="*/ 26 h 43"/>
                <a:gd name="T2" fmla="*/ 42 w 53"/>
                <a:gd name="T3" fmla="*/ 0 h 43"/>
                <a:gd name="T4" fmla="*/ 0 w 53"/>
                <a:gd name="T5" fmla="*/ 16 h 43"/>
                <a:gd name="T6" fmla="*/ 10 w 53"/>
                <a:gd name="T7" fmla="*/ 43 h 43"/>
                <a:gd name="T8" fmla="*/ 53 w 53"/>
                <a:gd name="T9" fmla="*/ 26 h 43"/>
              </a:gdLst>
              <a:ahLst/>
              <a:cxnLst>
                <a:cxn ang="0">
                  <a:pos x="T0" y="T1"/>
                </a:cxn>
                <a:cxn ang="0">
                  <a:pos x="T2" y="T3"/>
                </a:cxn>
                <a:cxn ang="0">
                  <a:pos x="T4" y="T5"/>
                </a:cxn>
                <a:cxn ang="0">
                  <a:pos x="T6" y="T7"/>
                </a:cxn>
                <a:cxn ang="0">
                  <a:pos x="T8" y="T9"/>
                </a:cxn>
              </a:cxnLst>
              <a:rect l="0" t="0" r="r" b="b"/>
              <a:pathLst>
                <a:path w="53" h="43">
                  <a:moveTo>
                    <a:pt x="53" y="26"/>
                  </a:moveTo>
                  <a:lnTo>
                    <a:pt x="42" y="0"/>
                  </a:lnTo>
                  <a:lnTo>
                    <a:pt x="0" y="16"/>
                  </a:lnTo>
                  <a:lnTo>
                    <a:pt x="10" y="43"/>
                  </a:lnTo>
                  <a:lnTo>
                    <a:pt x="53" y="26"/>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ṩḷîdè">
              <a:extLst>
                <a:ext uri="{FF2B5EF4-FFF2-40B4-BE49-F238E27FC236}">
                  <a16:creationId xmlns:a16="http://schemas.microsoft.com/office/drawing/2014/main" id="{DD220742-F0D9-4453-9730-A0D71FD41178}"/>
                </a:ext>
              </a:extLst>
            </p:cNvPr>
            <p:cNvSpPr/>
            <p:nvPr/>
          </p:nvSpPr>
          <p:spPr bwMode="auto">
            <a:xfrm>
              <a:off x="7187406" y="3103562"/>
              <a:ext cx="84138" cy="68263"/>
            </a:xfrm>
            <a:custGeom>
              <a:avLst/>
              <a:gdLst>
                <a:gd name="T0" fmla="*/ 53 w 53"/>
                <a:gd name="T1" fmla="*/ 27 h 43"/>
                <a:gd name="T2" fmla="*/ 43 w 53"/>
                <a:gd name="T3" fmla="*/ 0 h 43"/>
                <a:gd name="T4" fmla="*/ 0 w 53"/>
                <a:gd name="T5" fmla="*/ 17 h 43"/>
                <a:gd name="T6" fmla="*/ 10 w 53"/>
                <a:gd name="T7" fmla="*/ 43 h 43"/>
                <a:gd name="T8" fmla="*/ 53 w 53"/>
                <a:gd name="T9" fmla="*/ 27 h 43"/>
              </a:gdLst>
              <a:ahLst/>
              <a:cxnLst>
                <a:cxn ang="0">
                  <a:pos x="T0" y="T1"/>
                </a:cxn>
                <a:cxn ang="0">
                  <a:pos x="T2" y="T3"/>
                </a:cxn>
                <a:cxn ang="0">
                  <a:pos x="T4" y="T5"/>
                </a:cxn>
                <a:cxn ang="0">
                  <a:pos x="T6" y="T7"/>
                </a:cxn>
                <a:cxn ang="0">
                  <a:pos x="T8" y="T9"/>
                </a:cxn>
              </a:cxnLst>
              <a:rect l="0" t="0" r="r" b="b"/>
              <a:pathLst>
                <a:path w="53" h="43">
                  <a:moveTo>
                    <a:pt x="53" y="27"/>
                  </a:moveTo>
                  <a:lnTo>
                    <a:pt x="43" y="0"/>
                  </a:lnTo>
                  <a:lnTo>
                    <a:pt x="0" y="17"/>
                  </a:lnTo>
                  <a:lnTo>
                    <a:pt x="10" y="43"/>
                  </a:lnTo>
                  <a:lnTo>
                    <a:pt x="53" y="27"/>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ṩľiďè">
              <a:extLst>
                <a:ext uri="{FF2B5EF4-FFF2-40B4-BE49-F238E27FC236}">
                  <a16:creationId xmlns:a16="http://schemas.microsoft.com/office/drawing/2014/main" id="{609C9B50-F2C8-4998-BC15-1ED8E07421F8}"/>
                </a:ext>
              </a:extLst>
            </p:cNvPr>
            <p:cNvSpPr/>
            <p:nvPr/>
          </p:nvSpPr>
          <p:spPr bwMode="auto">
            <a:xfrm>
              <a:off x="6287294" y="2998787"/>
              <a:ext cx="84138" cy="79375"/>
            </a:xfrm>
            <a:custGeom>
              <a:avLst/>
              <a:gdLst>
                <a:gd name="T0" fmla="*/ 53 w 53"/>
                <a:gd name="T1" fmla="*/ 22 h 50"/>
                <a:gd name="T2" fmla="*/ 35 w 53"/>
                <a:gd name="T3" fmla="*/ 0 h 50"/>
                <a:gd name="T4" fmla="*/ 0 w 53"/>
                <a:gd name="T5" fmla="*/ 28 h 50"/>
                <a:gd name="T6" fmla="*/ 17 w 53"/>
                <a:gd name="T7" fmla="*/ 50 h 50"/>
                <a:gd name="T8" fmla="*/ 53 w 53"/>
                <a:gd name="T9" fmla="*/ 22 h 50"/>
              </a:gdLst>
              <a:ahLst/>
              <a:cxnLst>
                <a:cxn ang="0">
                  <a:pos x="T0" y="T1"/>
                </a:cxn>
                <a:cxn ang="0">
                  <a:pos x="T2" y="T3"/>
                </a:cxn>
                <a:cxn ang="0">
                  <a:pos x="T4" y="T5"/>
                </a:cxn>
                <a:cxn ang="0">
                  <a:pos x="T6" y="T7"/>
                </a:cxn>
                <a:cxn ang="0">
                  <a:pos x="T8" y="T9"/>
                </a:cxn>
              </a:cxnLst>
              <a:rect l="0" t="0" r="r" b="b"/>
              <a:pathLst>
                <a:path w="53" h="50">
                  <a:moveTo>
                    <a:pt x="53" y="22"/>
                  </a:moveTo>
                  <a:lnTo>
                    <a:pt x="35" y="0"/>
                  </a:lnTo>
                  <a:lnTo>
                    <a:pt x="0" y="28"/>
                  </a:lnTo>
                  <a:lnTo>
                    <a:pt x="17" y="50"/>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ṣlîḋê">
              <a:extLst>
                <a:ext uri="{FF2B5EF4-FFF2-40B4-BE49-F238E27FC236}">
                  <a16:creationId xmlns:a16="http://schemas.microsoft.com/office/drawing/2014/main" id="{48F9FFA6-E6E6-4075-88EF-724B6D7D7E4F}"/>
                </a:ext>
              </a:extLst>
            </p:cNvPr>
            <p:cNvSpPr/>
            <p:nvPr/>
          </p:nvSpPr>
          <p:spPr bwMode="auto">
            <a:xfrm>
              <a:off x="6371431" y="2932112"/>
              <a:ext cx="85725" cy="79375"/>
            </a:xfrm>
            <a:custGeom>
              <a:avLst/>
              <a:gdLst>
                <a:gd name="T0" fmla="*/ 54 w 54"/>
                <a:gd name="T1" fmla="*/ 23 h 50"/>
                <a:gd name="T2" fmla="*/ 36 w 54"/>
                <a:gd name="T3" fmla="*/ 0 h 50"/>
                <a:gd name="T4" fmla="*/ 0 w 54"/>
                <a:gd name="T5" fmla="*/ 28 h 50"/>
                <a:gd name="T6" fmla="*/ 18 w 54"/>
                <a:gd name="T7" fmla="*/ 50 h 50"/>
                <a:gd name="T8" fmla="*/ 54 w 54"/>
                <a:gd name="T9" fmla="*/ 23 h 50"/>
              </a:gdLst>
              <a:ahLst/>
              <a:cxnLst>
                <a:cxn ang="0">
                  <a:pos x="T0" y="T1"/>
                </a:cxn>
                <a:cxn ang="0">
                  <a:pos x="T2" y="T3"/>
                </a:cxn>
                <a:cxn ang="0">
                  <a:pos x="T4" y="T5"/>
                </a:cxn>
                <a:cxn ang="0">
                  <a:pos x="T6" y="T7"/>
                </a:cxn>
                <a:cxn ang="0">
                  <a:pos x="T8" y="T9"/>
                </a:cxn>
              </a:cxnLst>
              <a:rect l="0" t="0" r="r" b="b"/>
              <a:pathLst>
                <a:path w="54" h="50">
                  <a:moveTo>
                    <a:pt x="54" y="23"/>
                  </a:moveTo>
                  <a:lnTo>
                    <a:pt x="36" y="0"/>
                  </a:lnTo>
                  <a:lnTo>
                    <a:pt x="0" y="28"/>
                  </a:lnTo>
                  <a:lnTo>
                    <a:pt x="18" y="50"/>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ḷïďè">
              <a:extLst>
                <a:ext uri="{FF2B5EF4-FFF2-40B4-BE49-F238E27FC236}">
                  <a16:creationId xmlns:a16="http://schemas.microsoft.com/office/drawing/2014/main" id="{B9296138-B44F-4915-80CC-DCE4E0DB8029}"/>
                </a:ext>
              </a:extLst>
            </p:cNvPr>
            <p:cNvSpPr/>
            <p:nvPr/>
          </p:nvSpPr>
          <p:spPr bwMode="auto">
            <a:xfrm>
              <a:off x="6457156" y="2865437"/>
              <a:ext cx="84138" cy="79375"/>
            </a:xfrm>
            <a:custGeom>
              <a:avLst/>
              <a:gdLst>
                <a:gd name="T0" fmla="*/ 53 w 53"/>
                <a:gd name="T1" fmla="*/ 23 h 50"/>
                <a:gd name="T2" fmla="*/ 36 w 53"/>
                <a:gd name="T3" fmla="*/ 0 h 50"/>
                <a:gd name="T4" fmla="*/ 0 w 53"/>
                <a:gd name="T5" fmla="*/ 28 h 50"/>
                <a:gd name="T6" fmla="*/ 17 w 53"/>
                <a:gd name="T7" fmla="*/ 50 h 50"/>
                <a:gd name="T8" fmla="*/ 53 w 53"/>
                <a:gd name="T9" fmla="*/ 23 h 50"/>
              </a:gdLst>
              <a:ahLst/>
              <a:cxnLst>
                <a:cxn ang="0">
                  <a:pos x="T0" y="T1"/>
                </a:cxn>
                <a:cxn ang="0">
                  <a:pos x="T2" y="T3"/>
                </a:cxn>
                <a:cxn ang="0">
                  <a:pos x="T4" y="T5"/>
                </a:cxn>
                <a:cxn ang="0">
                  <a:pos x="T6" y="T7"/>
                </a:cxn>
                <a:cxn ang="0">
                  <a:pos x="T8" y="T9"/>
                </a:cxn>
              </a:cxnLst>
              <a:rect l="0" t="0" r="r" b="b"/>
              <a:pathLst>
                <a:path w="53" h="50">
                  <a:moveTo>
                    <a:pt x="53" y="23"/>
                  </a:moveTo>
                  <a:lnTo>
                    <a:pt x="36" y="0"/>
                  </a:lnTo>
                  <a:lnTo>
                    <a:pt x="0" y="28"/>
                  </a:lnTo>
                  <a:lnTo>
                    <a:pt x="17" y="50"/>
                  </a:lnTo>
                  <a:lnTo>
                    <a:pt x="53"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ṣḻïďé">
              <a:extLst>
                <a:ext uri="{FF2B5EF4-FFF2-40B4-BE49-F238E27FC236}">
                  <a16:creationId xmlns:a16="http://schemas.microsoft.com/office/drawing/2014/main" id="{4EC19D0F-16CB-49A9-A9F4-BA85FD9DE3C1}"/>
                </a:ext>
              </a:extLst>
            </p:cNvPr>
            <p:cNvSpPr/>
            <p:nvPr/>
          </p:nvSpPr>
          <p:spPr bwMode="auto">
            <a:xfrm>
              <a:off x="6541294" y="2798762"/>
              <a:ext cx="84138" cy="80963"/>
            </a:xfrm>
            <a:custGeom>
              <a:avLst/>
              <a:gdLst>
                <a:gd name="T0" fmla="*/ 53 w 53"/>
                <a:gd name="T1" fmla="*/ 22 h 51"/>
                <a:gd name="T2" fmla="*/ 36 w 53"/>
                <a:gd name="T3" fmla="*/ 0 h 51"/>
                <a:gd name="T4" fmla="*/ 0 w 53"/>
                <a:gd name="T5" fmla="*/ 28 h 51"/>
                <a:gd name="T6" fmla="*/ 18 w 53"/>
                <a:gd name="T7" fmla="*/ 51 h 51"/>
                <a:gd name="T8" fmla="*/ 53 w 53"/>
                <a:gd name="T9" fmla="*/ 22 h 51"/>
              </a:gdLst>
              <a:ahLst/>
              <a:cxnLst>
                <a:cxn ang="0">
                  <a:pos x="T0" y="T1"/>
                </a:cxn>
                <a:cxn ang="0">
                  <a:pos x="T2" y="T3"/>
                </a:cxn>
                <a:cxn ang="0">
                  <a:pos x="T4" y="T5"/>
                </a:cxn>
                <a:cxn ang="0">
                  <a:pos x="T6" y="T7"/>
                </a:cxn>
                <a:cxn ang="0">
                  <a:pos x="T8" y="T9"/>
                </a:cxn>
              </a:cxnLst>
              <a:rect l="0" t="0" r="r" b="b"/>
              <a:pathLst>
                <a:path w="53" h="51">
                  <a:moveTo>
                    <a:pt x="53" y="22"/>
                  </a:moveTo>
                  <a:lnTo>
                    <a:pt x="36" y="0"/>
                  </a:lnTo>
                  <a:lnTo>
                    <a:pt x="0" y="28"/>
                  </a:lnTo>
                  <a:lnTo>
                    <a:pt x="18" y="51"/>
                  </a:lnTo>
                  <a:lnTo>
                    <a:pt x="53"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ḷîḋè">
              <a:extLst>
                <a:ext uri="{FF2B5EF4-FFF2-40B4-BE49-F238E27FC236}">
                  <a16:creationId xmlns:a16="http://schemas.microsoft.com/office/drawing/2014/main" id="{243CF9FF-A88F-45D1-99FA-64A42B9ECA45}"/>
                </a:ext>
              </a:extLst>
            </p:cNvPr>
            <p:cNvSpPr/>
            <p:nvPr/>
          </p:nvSpPr>
          <p:spPr bwMode="auto">
            <a:xfrm>
              <a:off x="6625431" y="2732087"/>
              <a:ext cx="85725" cy="80963"/>
            </a:xfrm>
            <a:custGeom>
              <a:avLst/>
              <a:gdLst>
                <a:gd name="T0" fmla="*/ 54 w 54"/>
                <a:gd name="T1" fmla="*/ 22 h 51"/>
                <a:gd name="T2" fmla="*/ 36 w 54"/>
                <a:gd name="T3" fmla="*/ 0 h 51"/>
                <a:gd name="T4" fmla="*/ 0 w 54"/>
                <a:gd name="T5" fmla="*/ 29 h 51"/>
                <a:gd name="T6" fmla="*/ 18 w 54"/>
                <a:gd name="T7" fmla="*/ 51 h 51"/>
                <a:gd name="T8" fmla="*/ 54 w 54"/>
                <a:gd name="T9" fmla="*/ 22 h 51"/>
              </a:gdLst>
              <a:ahLst/>
              <a:cxnLst>
                <a:cxn ang="0">
                  <a:pos x="T0" y="T1"/>
                </a:cxn>
                <a:cxn ang="0">
                  <a:pos x="T2" y="T3"/>
                </a:cxn>
                <a:cxn ang="0">
                  <a:pos x="T4" y="T5"/>
                </a:cxn>
                <a:cxn ang="0">
                  <a:pos x="T6" y="T7"/>
                </a:cxn>
                <a:cxn ang="0">
                  <a:pos x="T8" y="T9"/>
                </a:cxn>
              </a:cxnLst>
              <a:rect l="0" t="0" r="r" b="b"/>
              <a:pathLst>
                <a:path w="54" h="51">
                  <a:moveTo>
                    <a:pt x="54" y="22"/>
                  </a:moveTo>
                  <a:lnTo>
                    <a:pt x="36" y="0"/>
                  </a:lnTo>
                  <a:lnTo>
                    <a:pt x="0" y="29"/>
                  </a:lnTo>
                  <a:lnTo>
                    <a:pt x="18" y="51"/>
                  </a:lnTo>
                  <a:lnTo>
                    <a:pt x="54" y="22"/>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ṥ1ïḍe">
              <a:extLst>
                <a:ext uri="{FF2B5EF4-FFF2-40B4-BE49-F238E27FC236}">
                  <a16:creationId xmlns:a16="http://schemas.microsoft.com/office/drawing/2014/main" id="{AD8B1262-CCDD-4804-8AF9-EECD08C212D1}"/>
                </a:ext>
              </a:extLst>
            </p:cNvPr>
            <p:cNvSpPr/>
            <p:nvPr/>
          </p:nvSpPr>
          <p:spPr bwMode="auto">
            <a:xfrm>
              <a:off x="6711156" y="2665412"/>
              <a:ext cx="85725" cy="80963"/>
            </a:xfrm>
            <a:custGeom>
              <a:avLst/>
              <a:gdLst>
                <a:gd name="T0" fmla="*/ 54 w 54"/>
                <a:gd name="T1" fmla="*/ 23 h 51"/>
                <a:gd name="T2" fmla="*/ 36 w 54"/>
                <a:gd name="T3" fmla="*/ 0 h 51"/>
                <a:gd name="T4" fmla="*/ 0 w 54"/>
                <a:gd name="T5" fmla="*/ 29 h 51"/>
                <a:gd name="T6" fmla="*/ 17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7"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ş1iḋe">
              <a:extLst>
                <a:ext uri="{FF2B5EF4-FFF2-40B4-BE49-F238E27FC236}">
                  <a16:creationId xmlns:a16="http://schemas.microsoft.com/office/drawing/2014/main" id="{62880492-50E1-4F8C-85C4-FF6BB4DA3F1A}"/>
                </a:ext>
              </a:extLst>
            </p:cNvPr>
            <p:cNvSpPr/>
            <p:nvPr/>
          </p:nvSpPr>
          <p:spPr bwMode="auto">
            <a:xfrm>
              <a:off x="6795294" y="2598737"/>
              <a:ext cx="85725" cy="80963"/>
            </a:xfrm>
            <a:custGeom>
              <a:avLst/>
              <a:gdLst>
                <a:gd name="T0" fmla="*/ 54 w 54"/>
                <a:gd name="T1" fmla="*/ 23 h 51"/>
                <a:gd name="T2" fmla="*/ 36 w 54"/>
                <a:gd name="T3" fmla="*/ 0 h 51"/>
                <a:gd name="T4" fmla="*/ 0 w 54"/>
                <a:gd name="T5" fmla="*/ 29 h 51"/>
                <a:gd name="T6" fmla="*/ 18 w 54"/>
                <a:gd name="T7" fmla="*/ 51 h 51"/>
                <a:gd name="T8" fmla="*/ 54 w 54"/>
                <a:gd name="T9" fmla="*/ 23 h 51"/>
              </a:gdLst>
              <a:ahLst/>
              <a:cxnLst>
                <a:cxn ang="0">
                  <a:pos x="T0" y="T1"/>
                </a:cxn>
                <a:cxn ang="0">
                  <a:pos x="T2" y="T3"/>
                </a:cxn>
                <a:cxn ang="0">
                  <a:pos x="T4" y="T5"/>
                </a:cxn>
                <a:cxn ang="0">
                  <a:pos x="T6" y="T7"/>
                </a:cxn>
                <a:cxn ang="0">
                  <a:pos x="T8" y="T9"/>
                </a:cxn>
              </a:cxnLst>
              <a:rect l="0" t="0" r="r" b="b"/>
              <a:pathLst>
                <a:path w="54" h="51">
                  <a:moveTo>
                    <a:pt x="54" y="23"/>
                  </a:moveTo>
                  <a:lnTo>
                    <a:pt x="36" y="0"/>
                  </a:lnTo>
                  <a:lnTo>
                    <a:pt x="0" y="29"/>
                  </a:lnTo>
                  <a:lnTo>
                    <a:pt x="18" y="51"/>
                  </a:lnTo>
                  <a:lnTo>
                    <a:pt x="54" y="2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ṥľiḑé">
              <a:extLst>
                <a:ext uri="{FF2B5EF4-FFF2-40B4-BE49-F238E27FC236}">
                  <a16:creationId xmlns:a16="http://schemas.microsoft.com/office/drawing/2014/main" id="{0CB1B1DF-C384-4851-9FF7-D40431D78548}"/>
                </a:ext>
              </a:extLst>
            </p:cNvPr>
            <p:cNvSpPr/>
            <p:nvPr/>
          </p:nvSpPr>
          <p:spPr bwMode="auto">
            <a:xfrm>
              <a:off x="6065044" y="2686050"/>
              <a:ext cx="76200" cy="84138"/>
            </a:xfrm>
            <a:custGeom>
              <a:avLst/>
              <a:gdLst>
                <a:gd name="T0" fmla="*/ 48 w 48"/>
                <a:gd name="T1" fmla="*/ 13 h 53"/>
                <a:gd name="T2" fmla="*/ 23 w 48"/>
                <a:gd name="T3" fmla="*/ 0 h 53"/>
                <a:gd name="T4" fmla="*/ 0 w 48"/>
                <a:gd name="T5" fmla="*/ 39 h 53"/>
                <a:gd name="T6" fmla="*/ 25 w 48"/>
                <a:gd name="T7" fmla="*/ 53 h 53"/>
                <a:gd name="T8" fmla="*/ 48 w 48"/>
                <a:gd name="T9" fmla="*/ 13 h 53"/>
              </a:gdLst>
              <a:ahLst/>
              <a:cxnLst>
                <a:cxn ang="0">
                  <a:pos x="T0" y="T1"/>
                </a:cxn>
                <a:cxn ang="0">
                  <a:pos x="T2" y="T3"/>
                </a:cxn>
                <a:cxn ang="0">
                  <a:pos x="T4" y="T5"/>
                </a:cxn>
                <a:cxn ang="0">
                  <a:pos x="T6" y="T7"/>
                </a:cxn>
                <a:cxn ang="0">
                  <a:pos x="T8" y="T9"/>
                </a:cxn>
              </a:cxnLst>
              <a:rect l="0" t="0" r="r" b="b"/>
              <a:pathLst>
                <a:path w="48" h="53">
                  <a:moveTo>
                    <a:pt x="48" y="13"/>
                  </a:moveTo>
                  <a:lnTo>
                    <a:pt x="23" y="0"/>
                  </a:lnTo>
                  <a:lnTo>
                    <a:pt x="0" y="39"/>
                  </a:lnTo>
                  <a:lnTo>
                    <a:pt x="25" y="53"/>
                  </a:lnTo>
                  <a:lnTo>
                    <a:pt x="48"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śľíḑè">
              <a:extLst>
                <a:ext uri="{FF2B5EF4-FFF2-40B4-BE49-F238E27FC236}">
                  <a16:creationId xmlns:a16="http://schemas.microsoft.com/office/drawing/2014/main" id="{245D0AA5-0613-4C41-BEB1-A690E074E6D9}"/>
                </a:ext>
              </a:extLst>
            </p:cNvPr>
            <p:cNvSpPr/>
            <p:nvPr/>
          </p:nvSpPr>
          <p:spPr bwMode="auto">
            <a:xfrm>
              <a:off x="6119019" y="2592387"/>
              <a:ext cx="74613" cy="84138"/>
            </a:xfrm>
            <a:custGeom>
              <a:avLst/>
              <a:gdLst>
                <a:gd name="T0" fmla="*/ 47 w 47"/>
                <a:gd name="T1" fmla="*/ 13 h 53"/>
                <a:gd name="T2" fmla="*/ 22 w 47"/>
                <a:gd name="T3" fmla="*/ 0 h 53"/>
                <a:gd name="T4" fmla="*/ 0 w 47"/>
                <a:gd name="T5" fmla="*/ 39 h 53"/>
                <a:gd name="T6" fmla="*/ 25 w 47"/>
                <a:gd name="T7" fmla="*/ 53 h 53"/>
                <a:gd name="T8" fmla="*/ 47 w 47"/>
                <a:gd name="T9" fmla="*/ 13 h 53"/>
              </a:gdLst>
              <a:ahLst/>
              <a:cxnLst>
                <a:cxn ang="0">
                  <a:pos x="T0" y="T1"/>
                </a:cxn>
                <a:cxn ang="0">
                  <a:pos x="T2" y="T3"/>
                </a:cxn>
                <a:cxn ang="0">
                  <a:pos x="T4" y="T5"/>
                </a:cxn>
                <a:cxn ang="0">
                  <a:pos x="T6" y="T7"/>
                </a:cxn>
                <a:cxn ang="0">
                  <a:pos x="T8" y="T9"/>
                </a:cxn>
              </a:cxnLst>
              <a:rect l="0" t="0" r="r" b="b"/>
              <a:pathLst>
                <a:path w="47" h="53">
                  <a:moveTo>
                    <a:pt x="47" y="13"/>
                  </a:moveTo>
                  <a:lnTo>
                    <a:pt x="22" y="0"/>
                  </a:lnTo>
                  <a:lnTo>
                    <a:pt x="0" y="39"/>
                  </a:lnTo>
                  <a:lnTo>
                    <a:pt x="25" y="53"/>
                  </a:lnTo>
                  <a:lnTo>
                    <a:pt x="47" y="13"/>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śľïḑè">
              <a:extLst>
                <a:ext uri="{FF2B5EF4-FFF2-40B4-BE49-F238E27FC236}">
                  <a16:creationId xmlns:a16="http://schemas.microsoft.com/office/drawing/2014/main" id="{5A356DE5-9097-44A8-BB59-BEB1A5614F00}"/>
                </a:ext>
              </a:extLst>
            </p:cNvPr>
            <p:cNvSpPr/>
            <p:nvPr/>
          </p:nvSpPr>
          <p:spPr bwMode="auto">
            <a:xfrm>
              <a:off x="6171406" y="2497137"/>
              <a:ext cx="74613" cy="85725"/>
            </a:xfrm>
            <a:custGeom>
              <a:avLst/>
              <a:gdLst>
                <a:gd name="T0" fmla="*/ 47 w 47"/>
                <a:gd name="T1" fmla="*/ 14 h 54"/>
                <a:gd name="T2" fmla="*/ 23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3"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ṩľïḓé">
              <a:extLst>
                <a:ext uri="{FF2B5EF4-FFF2-40B4-BE49-F238E27FC236}">
                  <a16:creationId xmlns:a16="http://schemas.microsoft.com/office/drawing/2014/main" id="{90B78D9A-26D4-4B53-867E-3D2A9ED49E1C}"/>
                </a:ext>
              </a:extLst>
            </p:cNvPr>
            <p:cNvSpPr/>
            <p:nvPr/>
          </p:nvSpPr>
          <p:spPr bwMode="auto">
            <a:xfrm>
              <a:off x="6223794" y="2403475"/>
              <a:ext cx="76200" cy="85725"/>
            </a:xfrm>
            <a:custGeom>
              <a:avLst/>
              <a:gdLst>
                <a:gd name="T0" fmla="*/ 48 w 48"/>
                <a:gd name="T1" fmla="*/ 14 h 54"/>
                <a:gd name="T2" fmla="*/ 23 w 48"/>
                <a:gd name="T3" fmla="*/ 0 h 54"/>
                <a:gd name="T4" fmla="*/ 0 w 48"/>
                <a:gd name="T5" fmla="*/ 40 h 54"/>
                <a:gd name="T6" fmla="*/ 25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5"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1íḍe">
              <a:extLst>
                <a:ext uri="{FF2B5EF4-FFF2-40B4-BE49-F238E27FC236}">
                  <a16:creationId xmlns:a16="http://schemas.microsoft.com/office/drawing/2014/main" id="{6E0D8D0E-14A7-40E5-AE48-277CBACF1AE8}"/>
                </a:ext>
              </a:extLst>
            </p:cNvPr>
            <p:cNvSpPr/>
            <p:nvPr/>
          </p:nvSpPr>
          <p:spPr bwMode="auto">
            <a:xfrm>
              <a:off x="6276181" y="2309812"/>
              <a:ext cx="76200" cy="85725"/>
            </a:xfrm>
            <a:custGeom>
              <a:avLst/>
              <a:gdLst>
                <a:gd name="T0" fmla="*/ 48 w 48"/>
                <a:gd name="T1" fmla="*/ 14 h 54"/>
                <a:gd name="T2" fmla="*/ 23 w 48"/>
                <a:gd name="T3" fmla="*/ 0 h 54"/>
                <a:gd name="T4" fmla="*/ 0 w 48"/>
                <a:gd name="T5" fmla="*/ 40 h 54"/>
                <a:gd name="T6" fmla="*/ 26 w 48"/>
                <a:gd name="T7" fmla="*/ 54 h 54"/>
                <a:gd name="T8" fmla="*/ 48 w 48"/>
                <a:gd name="T9" fmla="*/ 14 h 54"/>
              </a:gdLst>
              <a:ahLst/>
              <a:cxnLst>
                <a:cxn ang="0">
                  <a:pos x="T0" y="T1"/>
                </a:cxn>
                <a:cxn ang="0">
                  <a:pos x="T2" y="T3"/>
                </a:cxn>
                <a:cxn ang="0">
                  <a:pos x="T4" y="T5"/>
                </a:cxn>
                <a:cxn ang="0">
                  <a:pos x="T6" y="T7"/>
                </a:cxn>
                <a:cxn ang="0">
                  <a:pos x="T8" y="T9"/>
                </a:cxn>
              </a:cxnLst>
              <a:rect l="0" t="0" r="r" b="b"/>
              <a:pathLst>
                <a:path w="48" h="54">
                  <a:moveTo>
                    <a:pt x="48" y="14"/>
                  </a:moveTo>
                  <a:lnTo>
                    <a:pt x="23" y="0"/>
                  </a:lnTo>
                  <a:lnTo>
                    <a:pt x="0" y="40"/>
                  </a:lnTo>
                  <a:lnTo>
                    <a:pt x="26" y="54"/>
                  </a:lnTo>
                  <a:lnTo>
                    <a:pt x="48"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ṧlîďè">
              <a:extLst>
                <a:ext uri="{FF2B5EF4-FFF2-40B4-BE49-F238E27FC236}">
                  <a16:creationId xmlns:a16="http://schemas.microsoft.com/office/drawing/2014/main" id="{6BD34D18-B9D6-43F3-8327-677484956A8E}"/>
                </a:ext>
              </a:extLst>
            </p:cNvPr>
            <p:cNvSpPr/>
            <p:nvPr/>
          </p:nvSpPr>
          <p:spPr bwMode="auto">
            <a:xfrm>
              <a:off x="6330156" y="2216150"/>
              <a:ext cx="74613" cy="85725"/>
            </a:xfrm>
            <a:custGeom>
              <a:avLst/>
              <a:gdLst>
                <a:gd name="T0" fmla="*/ 47 w 47"/>
                <a:gd name="T1" fmla="*/ 14 h 54"/>
                <a:gd name="T2" fmla="*/ 22 w 47"/>
                <a:gd name="T3" fmla="*/ 0 h 54"/>
                <a:gd name="T4" fmla="*/ 0 w 47"/>
                <a:gd name="T5" fmla="*/ 40 h 54"/>
                <a:gd name="T6" fmla="*/ 25 w 47"/>
                <a:gd name="T7" fmla="*/ 54 h 54"/>
                <a:gd name="T8" fmla="*/ 47 w 47"/>
                <a:gd name="T9" fmla="*/ 14 h 54"/>
              </a:gdLst>
              <a:ahLst/>
              <a:cxnLst>
                <a:cxn ang="0">
                  <a:pos x="T0" y="T1"/>
                </a:cxn>
                <a:cxn ang="0">
                  <a:pos x="T2" y="T3"/>
                </a:cxn>
                <a:cxn ang="0">
                  <a:pos x="T4" y="T5"/>
                </a:cxn>
                <a:cxn ang="0">
                  <a:pos x="T6" y="T7"/>
                </a:cxn>
                <a:cxn ang="0">
                  <a:pos x="T8" y="T9"/>
                </a:cxn>
              </a:cxnLst>
              <a:rect l="0" t="0" r="r" b="b"/>
              <a:pathLst>
                <a:path w="47" h="54">
                  <a:moveTo>
                    <a:pt x="47" y="14"/>
                  </a:moveTo>
                  <a:lnTo>
                    <a:pt x="22" y="0"/>
                  </a:lnTo>
                  <a:lnTo>
                    <a:pt x="0" y="40"/>
                  </a:lnTo>
                  <a:lnTo>
                    <a:pt x="25" y="54"/>
                  </a:lnTo>
                  <a:lnTo>
                    <a:pt x="47" y="14"/>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ṥḻiďê">
              <a:extLst>
                <a:ext uri="{FF2B5EF4-FFF2-40B4-BE49-F238E27FC236}">
                  <a16:creationId xmlns:a16="http://schemas.microsoft.com/office/drawing/2014/main" id="{48941C8C-0D56-4764-82C5-C479C3BBF466}"/>
                </a:ext>
              </a:extLst>
            </p:cNvPr>
            <p:cNvSpPr/>
            <p:nvPr/>
          </p:nvSpPr>
          <p:spPr bwMode="auto">
            <a:xfrm>
              <a:off x="6382544" y="2120900"/>
              <a:ext cx="74613" cy="87313"/>
            </a:xfrm>
            <a:custGeom>
              <a:avLst/>
              <a:gdLst>
                <a:gd name="T0" fmla="*/ 47 w 47"/>
                <a:gd name="T1" fmla="*/ 15 h 55"/>
                <a:gd name="T2" fmla="*/ 23 w 47"/>
                <a:gd name="T3" fmla="*/ 0 h 55"/>
                <a:gd name="T4" fmla="*/ 0 w 47"/>
                <a:gd name="T5" fmla="*/ 41 h 55"/>
                <a:gd name="T6" fmla="*/ 25 w 47"/>
                <a:gd name="T7" fmla="*/ 55 h 55"/>
                <a:gd name="T8" fmla="*/ 47 w 47"/>
                <a:gd name="T9" fmla="*/ 15 h 55"/>
              </a:gdLst>
              <a:ahLst/>
              <a:cxnLst>
                <a:cxn ang="0">
                  <a:pos x="T0" y="T1"/>
                </a:cxn>
                <a:cxn ang="0">
                  <a:pos x="T2" y="T3"/>
                </a:cxn>
                <a:cxn ang="0">
                  <a:pos x="T4" y="T5"/>
                </a:cxn>
                <a:cxn ang="0">
                  <a:pos x="T6" y="T7"/>
                </a:cxn>
                <a:cxn ang="0">
                  <a:pos x="T8" y="T9"/>
                </a:cxn>
              </a:cxnLst>
              <a:rect l="0" t="0" r="r" b="b"/>
              <a:pathLst>
                <a:path w="47" h="55">
                  <a:moveTo>
                    <a:pt x="47" y="15"/>
                  </a:moveTo>
                  <a:lnTo>
                    <a:pt x="23" y="0"/>
                  </a:lnTo>
                  <a:lnTo>
                    <a:pt x="0" y="41"/>
                  </a:lnTo>
                  <a:lnTo>
                    <a:pt x="25" y="55"/>
                  </a:lnTo>
                  <a:lnTo>
                    <a:pt x="47"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ṥḻîḍe">
              <a:extLst>
                <a:ext uri="{FF2B5EF4-FFF2-40B4-BE49-F238E27FC236}">
                  <a16:creationId xmlns:a16="http://schemas.microsoft.com/office/drawing/2014/main" id="{A68244A3-F7EA-4EAD-B81E-91CA7E4CBF8B}"/>
                </a:ext>
              </a:extLst>
            </p:cNvPr>
            <p:cNvSpPr/>
            <p:nvPr/>
          </p:nvSpPr>
          <p:spPr bwMode="auto">
            <a:xfrm>
              <a:off x="4641056" y="3884613"/>
              <a:ext cx="101600" cy="101600"/>
            </a:xfrm>
            <a:custGeom>
              <a:avLst/>
              <a:gdLst>
                <a:gd name="T0" fmla="*/ 33 w 104"/>
                <a:gd name="T1" fmla="*/ 0 h 104"/>
                <a:gd name="T2" fmla="*/ 0 w 104"/>
                <a:gd name="T3" fmla="*/ 30 h 104"/>
                <a:gd name="T4" fmla="*/ 35 w 104"/>
                <a:gd name="T5" fmla="*/ 68 h 104"/>
                <a:gd name="T6" fmla="*/ 62 w 104"/>
                <a:gd name="T7" fmla="*/ 93 h 104"/>
                <a:gd name="T8" fmla="*/ 71 w 104"/>
                <a:gd name="T9" fmla="*/ 101 h 104"/>
                <a:gd name="T10" fmla="*/ 74 w 104"/>
                <a:gd name="T11" fmla="*/ 104 h 104"/>
                <a:gd name="T12" fmla="*/ 104 w 104"/>
                <a:gd name="T13" fmla="*/ 70 h 104"/>
                <a:gd name="T14" fmla="*/ 100 w 104"/>
                <a:gd name="T15" fmla="*/ 67 h 104"/>
                <a:gd name="T16" fmla="*/ 92 w 104"/>
                <a:gd name="T17" fmla="*/ 60 h 104"/>
                <a:gd name="T18" fmla="*/ 68 w 104"/>
                <a:gd name="T19" fmla="*/ 36 h 104"/>
                <a:gd name="T20" fmla="*/ 33 w 104"/>
                <a:gd name="T21"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04">
                  <a:moveTo>
                    <a:pt x="33" y="0"/>
                  </a:moveTo>
                  <a:cubicBezTo>
                    <a:pt x="0" y="30"/>
                    <a:pt x="0" y="30"/>
                    <a:pt x="0" y="30"/>
                  </a:cubicBezTo>
                  <a:cubicBezTo>
                    <a:pt x="0" y="30"/>
                    <a:pt x="17" y="50"/>
                    <a:pt x="35" y="68"/>
                  </a:cubicBezTo>
                  <a:cubicBezTo>
                    <a:pt x="45" y="78"/>
                    <a:pt x="54" y="87"/>
                    <a:pt x="62" y="93"/>
                  </a:cubicBezTo>
                  <a:cubicBezTo>
                    <a:pt x="65" y="97"/>
                    <a:pt x="68" y="99"/>
                    <a:pt x="71" y="101"/>
                  </a:cubicBezTo>
                  <a:cubicBezTo>
                    <a:pt x="73" y="103"/>
                    <a:pt x="74" y="104"/>
                    <a:pt x="74" y="104"/>
                  </a:cubicBezTo>
                  <a:cubicBezTo>
                    <a:pt x="104" y="70"/>
                    <a:pt x="104" y="70"/>
                    <a:pt x="104" y="70"/>
                  </a:cubicBezTo>
                  <a:cubicBezTo>
                    <a:pt x="104" y="70"/>
                    <a:pt x="102" y="69"/>
                    <a:pt x="100" y="67"/>
                  </a:cubicBezTo>
                  <a:cubicBezTo>
                    <a:pt x="98" y="65"/>
                    <a:pt x="96" y="63"/>
                    <a:pt x="92" y="60"/>
                  </a:cubicBezTo>
                  <a:cubicBezTo>
                    <a:pt x="85" y="53"/>
                    <a:pt x="76" y="45"/>
                    <a:pt x="68" y="36"/>
                  </a:cubicBezTo>
                  <a:cubicBezTo>
                    <a:pt x="50" y="19"/>
                    <a:pt x="33" y="0"/>
                    <a:pt x="3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ṥľîḑê">
              <a:extLst>
                <a:ext uri="{FF2B5EF4-FFF2-40B4-BE49-F238E27FC236}">
                  <a16:creationId xmlns:a16="http://schemas.microsoft.com/office/drawing/2014/main" id="{E65B47CF-96A5-4E20-8023-E91A306297D0}"/>
                </a:ext>
              </a:extLst>
            </p:cNvPr>
            <p:cNvSpPr/>
            <p:nvPr/>
          </p:nvSpPr>
          <p:spPr bwMode="auto">
            <a:xfrm>
              <a:off x="4547394" y="3770313"/>
              <a:ext cx="95250" cy="106363"/>
            </a:xfrm>
            <a:custGeom>
              <a:avLst/>
              <a:gdLst>
                <a:gd name="T0" fmla="*/ 38 w 97"/>
                <a:gd name="T1" fmla="*/ 0 h 109"/>
                <a:gd name="T2" fmla="*/ 0 w 97"/>
                <a:gd name="T3" fmla="*/ 25 h 109"/>
                <a:gd name="T4" fmla="*/ 3 w 97"/>
                <a:gd name="T5" fmla="*/ 28 h 109"/>
                <a:gd name="T6" fmla="*/ 9 w 97"/>
                <a:gd name="T7" fmla="*/ 38 h 109"/>
                <a:gd name="T8" fmla="*/ 30 w 97"/>
                <a:gd name="T9" fmla="*/ 68 h 109"/>
                <a:gd name="T10" fmla="*/ 62 w 97"/>
                <a:gd name="T11" fmla="*/ 109 h 109"/>
                <a:gd name="T12" fmla="*/ 97 w 97"/>
                <a:gd name="T13" fmla="*/ 80 h 109"/>
                <a:gd name="T14" fmla="*/ 67 w 97"/>
                <a:gd name="T15" fmla="*/ 41 h 109"/>
                <a:gd name="T16" fmla="*/ 47 w 97"/>
                <a:gd name="T17" fmla="*/ 13 h 109"/>
                <a:gd name="T18" fmla="*/ 41 w 97"/>
                <a:gd name="T19" fmla="*/ 3 h 109"/>
                <a:gd name="T20" fmla="*/ 38 w 97"/>
                <a:gd name="T21"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9">
                  <a:moveTo>
                    <a:pt x="38" y="0"/>
                  </a:moveTo>
                  <a:cubicBezTo>
                    <a:pt x="0" y="25"/>
                    <a:pt x="0" y="25"/>
                    <a:pt x="0" y="25"/>
                  </a:cubicBezTo>
                  <a:cubicBezTo>
                    <a:pt x="0" y="25"/>
                    <a:pt x="1" y="26"/>
                    <a:pt x="3" y="28"/>
                  </a:cubicBezTo>
                  <a:cubicBezTo>
                    <a:pt x="4" y="31"/>
                    <a:pt x="7" y="34"/>
                    <a:pt x="9" y="38"/>
                  </a:cubicBezTo>
                  <a:cubicBezTo>
                    <a:pt x="15" y="46"/>
                    <a:pt x="22" y="57"/>
                    <a:pt x="30" y="68"/>
                  </a:cubicBezTo>
                  <a:cubicBezTo>
                    <a:pt x="46" y="89"/>
                    <a:pt x="62" y="109"/>
                    <a:pt x="62" y="109"/>
                  </a:cubicBezTo>
                  <a:cubicBezTo>
                    <a:pt x="97" y="80"/>
                    <a:pt x="97" y="80"/>
                    <a:pt x="97" y="80"/>
                  </a:cubicBezTo>
                  <a:cubicBezTo>
                    <a:pt x="97" y="80"/>
                    <a:pt x="81" y="61"/>
                    <a:pt x="67" y="41"/>
                  </a:cubicBezTo>
                  <a:cubicBezTo>
                    <a:pt x="59" y="31"/>
                    <a:pt x="52" y="20"/>
                    <a:pt x="47" y="13"/>
                  </a:cubicBezTo>
                  <a:cubicBezTo>
                    <a:pt x="44" y="9"/>
                    <a:pt x="42" y="6"/>
                    <a:pt x="41" y="3"/>
                  </a:cubicBezTo>
                  <a:cubicBezTo>
                    <a:pt x="39" y="1"/>
                    <a:pt x="38" y="0"/>
                    <a:pt x="38"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ḷîde">
              <a:extLst>
                <a:ext uri="{FF2B5EF4-FFF2-40B4-BE49-F238E27FC236}">
                  <a16:creationId xmlns:a16="http://schemas.microsoft.com/office/drawing/2014/main" id="{A349F4D7-FF41-44D0-B956-E9EF2ECBE113}"/>
                </a:ext>
              </a:extLst>
            </p:cNvPr>
            <p:cNvSpPr/>
            <p:nvPr/>
          </p:nvSpPr>
          <p:spPr bwMode="auto">
            <a:xfrm>
              <a:off x="4475956" y="3644900"/>
              <a:ext cx="84138" cy="106363"/>
            </a:xfrm>
            <a:custGeom>
              <a:avLst/>
              <a:gdLst>
                <a:gd name="T0" fmla="*/ 43 w 86"/>
                <a:gd name="T1" fmla="*/ 0 h 110"/>
                <a:gd name="T2" fmla="*/ 0 w 86"/>
                <a:gd name="T3" fmla="*/ 15 h 110"/>
                <a:gd name="T4" fmla="*/ 6 w 86"/>
                <a:gd name="T5" fmla="*/ 30 h 110"/>
                <a:gd name="T6" fmla="*/ 22 w 86"/>
                <a:gd name="T7" fmla="*/ 63 h 110"/>
                <a:gd name="T8" fmla="*/ 30 w 86"/>
                <a:gd name="T9" fmla="*/ 81 h 110"/>
                <a:gd name="T10" fmla="*/ 38 w 86"/>
                <a:gd name="T11" fmla="*/ 95 h 110"/>
                <a:gd name="T12" fmla="*/ 46 w 86"/>
                <a:gd name="T13" fmla="*/ 110 h 110"/>
                <a:gd name="T14" fmla="*/ 86 w 86"/>
                <a:gd name="T15" fmla="*/ 88 h 110"/>
                <a:gd name="T16" fmla="*/ 79 w 86"/>
                <a:gd name="T17" fmla="*/ 74 h 110"/>
                <a:gd name="T18" fmla="*/ 71 w 86"/>
                <a:gd name="T19" fmla="*/ 60 h 110"/>
                <a:gd name="T20" fmla="*/ 63 w 86"/>
                <a:gd name="T21" fmla="*/ 44 h 110"/>
                <a:gd name="T22" fmla="*/ 49 w 86"/>
                <a:gd name="T23" fmla="*/ 14 h 110"/>
                <a:gd name="T24" fmla="*/ 43 w 86"/>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110">
                  <a:moveTo>
                    <a:pt x="43" y="0"/>
                  </a:moveTo>
                  <a:cubicBezTo>
                    <a:pt x="0" y="15"/>
                    <a:pt x="0" y="15"/>
                    <a:pt x="0" y="15"/>
                  </a:cubicBezTo>
                  <a:cubicBezTo>
                    <a:pt x="0" y="15"/>
                    <a:pt x="2" y="21"/>
                    <a:pt x="6" y="30"/>
                  </a:cubicBezTo>
                  <a:cubicBezTo>
                    <a:pt x="10" y="39"/>
                    <a:pt x="15" y="51"/>
                    <a:pt x="22" y="63"/>
                  </a:cubicBezTo>
                  <a:cubicBezTo>
                    <a:pt x="25" y="69"/>
                    <a:pt x="27" y="75"/>
                    <a:pt x="30" y="81"/>
                  </a:cubicBezTo>
                  <a:cubicBezTo>
                    <a:pt x="33" y="86"/>
                    <a:pt x="36" y="91"/>
                    <a:pt x="38" y="95"/>
                  </a:cubicBezTo>
                  <a:cubicBezTo>
                    <a:pt x="43" y="104"/>
                    <a:pt x="46" y="110"/>
                    <a:pt x="46" y="110"/>
                  </a:cubicBezTo>
                  <a:cubicBezTo>
                    <a:pt x="86" y="88"/>
                    <a:pt x="86" y="88"/>
                    <a:pt x="86" y="88"/>
                  </a:cubicBezTo>
                  <a:cubicBezTo>
                    <a:pt x="86" y="88"/>
                    <a:pt x="83" y="82"/>
                    <a:pt x="79" y="74"/>
                  </a:cubicBezTo>
                  <a:cubicBezTo>
                    <a:pt x="76" y="70"/>
                    <a:pt x="74" y="65"/>
                    <a:pt x="71" y="60"/>
                  </a:cubicBezTo>
                  <a:cubicBezTo>
                    <a:pt x="68" y="55"/>
                    <a:pt x="66" y="50"/>
                    <a:pt x="63" y="44"/>
                  </a:cubicBezTo>
                  <a:cubicBezTo>
                    <a:pt x="57" y="33"/>
                    <a:pt x="53" y="22"/>
                    <a:pt x="49" y="14"/>
                  </a:cubicBezTo>
                  <a:cubicBezTo>
                    <a:pt x="45" y="5"/>
                    <a:pt x="43" y="0"/>
                    <a:pt x="43"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ísḻíḓê">
              <a:extLst>
                <a:ext uri="{FF2B5EF4-FFF2-40B4-BE49-F238E27FC236}">
                  <a16:creationId xmlns:a16="http://schemas.microsoft.com/office/drawing/2014/main" id="{9D6B2C3E-D319-4DB9-B56D-AECBF7EBECA9}"/>
                </a:ext>
              </a:extLst>
            </p:cNvPr>
            <p:cNvSpPr/>
            <p:nvPr/>
          </p:nvSpPr>
          <p:spPr bwMode="auto">
            <a:xfrm>
              <a:off x="4436269" y="3506788"/>
              <a:ext cx="65088" cy="104775"/>
            </a:xfrm>
            <a:custGeom>
              <a:avLst/>
              <a:gdLst>
                <a:gd name="T0" fmla="*/ 46 w 67"/>
                <a:gd name="T1" fmla="*/ 0 h 107"/>
                <a:gd name="T2" fmla="*/ 0 w 67"/>
                <a:gd name="T3" fmla="*/ 4 h 107"/>
                <a:gd name="T4" fmla="*/ 3 w 67"/>
                <a:gd name="T5" fmla="*/ 21 h 107"/>
                <a:gd name="T6" fmla="*/ 9 w 67"/>
                <a:gd name="T7" fmla="*/ 56 h 107"/>
                <a:gd name="T8" fmla="*/ 14 w 67"/>
                <a:gd name="T9" fmla="*/ 75 h 107"/>
                <a:gd name="T10" fmla="*/ 18 w 67"/>
                <a:gd name="T11" fmla="*/ 91 h 107"/>
                <a:gd name="T12" fmla="*/ 22 w 67"/>
                <a:gd name="T13" fmla="*/ 103 h 107"/>
                <a:gd name="T14" fmla="*/ 23 w 67"/>
                <a:gd name="T15" fmla="*/ 107 h 107"/>
                <a:gd name="T16" fmla="*/ 67 w 67"/>
                <a:gd name="T17" fmla="*/ 95 h 107"/>
                <a:gd name="T18" fmla="*/ 66 w 67"/>
                <a:gd name="T19" fmla="*/ 91 h 107"/>
                <a:gd name="T20" fmla="*/ 63 w 67"/>
                <a:gd name="T21" fmla="*/ 81 h 107"/>
                <a:gd name="T22" fmla="*/ 59 w 67"/>
                <a:gd name="T23" fmla="*/ 66 h 107"/>
                <a:gd name="T24" fmla="*/ 54 w 67"/>
                <a:gd name="T25" fmla="*/ 48 h 107"/>
                <a:gd name="T26" fmla="*/ 48 w 67"/>
                <a:gd name="T27" fmla="*/ 15 h 107"/>
                <a:gd name="T28" fmla="*/ 46 w 67"/>
                <a:gd name="T2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107">
                  <a:moveTo>
                    <a:pt x="46" y="0"/>
                  </a:moveTo>
                  <a:cubicBezTo>
                    <a:pt x="0" y="4"/>
                    <a:pt x="0" y="4"/>
                    <a:pt x="0" y="4"/>
                  </a:cubicBezTo>
                  <a:cubicBezTo>
                    <a:pt x="0" y="4"/>
                    <a:pt x="1" y="11"/>
                    <a:pt x="3" y="21"/>
                  </a:cubicBezTo>
                  <a:cubicBezTo>
                    <a:pt x="4" y="30"/>
                    <a:pt x="7" y="43"/>
                    <a:pt x="9" y="56"/>
                  </a:cubicBezTo>
                  <a:cubicBezTo>
                    <a:pt x="11" y="63"/>
                    <a:pt x="12" y="69"/>
                    <a:pt x="14" y="75"/>
                  </a:cubicBezTo>
                  <a:cubicBezTo>
                    <a:pt x="16" y="81"/>
                    <a:pt x="17" y="87"/>
                    <a:pt x="18" y="91"/>
                  </a:cubicBezTo>
                  <a:cubicBezTo>
                    <a:pt x="20" y="96"/>
                    <a:pt x="21" y="100"/>
                    <a:pt x="22" y="103"/>
                  </a:cubicBezTo>
                  <a:cubicBezTo>
                    <a:pt x="23" y="106"/>
                    <a:pt x="23" y="107"/>
                    <a:pt x="23" y="107"/>
                  </a:cubicBezTo>
                  <a:cubicBezTo>
                    <a:pt x="67" y="95"/>
                    <a:pt x="67" y="95"/>
                    <a:pt x="67" y="95"/>
                  </a:cubicBezTo>
                  <a:cubicBezTo>
                    <a:pt x="67" y="95"/>
                    <a:pt x="67" y="94"/>
                    <a:pt x="66" y="91"/>
                  </a:cubicBezTo>
                  <a:cubicBezTo>
                    <a:pt x="65" y="89"/>
                    <a:pt x="64" y="85"/>
                    <a:pt x="63" y="81"/>
                  </a:cubicBezTo>
                  <a:cubicBezTo>
                    <a:pt x="62" y="76"/>
                    <a:pt x="60" y="71"/>
                    <a:pt x="59" y="66"/>
                  </a:cubicBezTo>
                  <a:cubicBezTo>
                    <a:pt x="57" y="60"/>
                    <a:pt x="56" y="54"/>
                    <a:pt x="54" y="48"/>
                  </a:cubicBezTo>
                  <a:cubicBezTo>
                    <a:pt x="52" y="36"/>
                    <a:pt x="49" y="24"/>
                    <a:pt x="48" y="15"/>
                  </a:cubicBezTo>
                  <a:cubicBezTo>
                    <a:pt x="47" y="6"/>
                    <a:pt x="46" y="0"/>
                    <a:pt x="46" y="0"/>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iṧľiďê">
              <a:extLst>
                <a:ext uri="{FF2B5EF4-FFF2-40B4-BE49-F238E27FC236}">
                  <a16:creationId xmlns:a16="http://schemas.microsoft.com/office/drawing/2014/main" id="{7D19847D-CC8B-4E40-89C7-844558EA4E8F}"/>
                </a:ext>
              </a:extLst>
            </p:cNvPr>
            <p:cNvSpPr/>
            <p:nvPr/>
          </p:nvSpPr>
          <p:spPr bwMode="auto">
            <a:xfrm>
              <a:off x="4431506" y="3357562"/>
              <a:ext cx="50800" cy="103188"/>
            </a:xfrm>
            <a:custGeom>
              <a:avLst/>
              <a:gdLst>
                <a:gd name="T0" fmla="*/ 53 w 53"/>
                <a:gd name="T1" fmla="*/ 7 h 106"/>
                <a:gd name="T2" fmla="*/ 8 w 53"/>
                <a:gd name="T3" fmla="*/ 0 h 106"/>
                <a:gd name="T4" fmla="*/ 6 w 53"/>
                <a:gd name="T5" fmla="*/ 17 h 106"/>
                <a:gd name="T6" fmla="*/ 3 w 53"/>
                <a:gd name="T7" fmla="*/ 34 h 106"/>
                <a:gd name="T8" fmla="*/ 2 w 53"/>
                <a:gd name="T9" fmla="*/ 53 h 106"/>
                <a:gd name="T10" fmla="*/ 1 w 53"/>
                <a:gd name="T11" fmla="*/ 72 h 106"/>
                <a:gd name="T12" fmla="*/ 1 w 53"/>
                <a:gd name="T13" fmla="*/ 89 h 106"/>
                <a:gd name="T14" fmla="*/ 1 w 53"/>
                <a:gd name="T15" fmla="*/ 106 h 106"/>
                <a:gd name="T16" fmla="*/ 47 w 53"/>
                <a:gd name="T17" fmla="*/ 105 h 106"/>
                <a:gd name="T18" fmla="*/ 47 w 53"/>
                <a:gd name="T19" fmla="*/ 90 h 106"/>
                <a:gd name="T20" fmla="*/ 47 w 53"/>
                <a:gd name="T21" fmla="*/ 74 h 106"/>
                <a:gd name="T22" fmla="*/ 48 w 53"/>
                <a:gd name="T23" fmla="*/ 56 h 106"/>
                <a:gd name="T24" fmla="*/ 49 w 53"/>
                <a:gd name="T25" fmla="*/ 38 h 106"/>
                <a:gd name="T26" fmla="*/ 51 w 53"/>
                <a:gd name="T27" fmla="*/ 22 h 106"/>
                <a:gd name="T28" fmla="*/ 53 w 53"/>
                <a:gd name="T29" fmla="*/ 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106">
                  <a:moveTo>
                    <a:pt x="53" y="7"/>
                  </a:moveTo>
                  <a:cubicBezTo>
                    <a:pt x="8" y="0"/>
                    <a:pt x="8" y="0"/>
                    <a:pt x="8" y="0"/>
                  </a:cubicBezTo>
                  <a:cubicBezTo>
                    <a:pt x="8" y="0"/>
                    <a:pt x="7" y="7"/>
                    <a:pt x="6" y="17"/>
                  </a:cubicBezTo>
                  <a:cubicBezTo>
                    <a:pt x="5" y="22"/>
                    <a:pt x="4" y="27"/>
                    <a:pt x="3" y="34"/>
                  </a:cubicBezTo>
                  <a:cubicBezTo>
                    <a:pt x="3" y="40"/>
                    <a:pt x="3" y="46"/>
                    <a:pt x="2" y="53"/>
                  </a:cubicBezTo>
                  <a:cubicBezTo>
                    <a:pt x="2" y="59"/>
                    <a:pt x="1" y="66"/>
                    <a:pt x="1" y="72"/>
                  </a:cubicBezTo>
                  <a:cubicBezTo>
                    <a:pt x="0" y="78"/>
                    <a:pt x="1" y="84"/>
                    <a:pt x="1" y="89"/>
                  </a:cubicBezTo>
                  <a:cubicBezTo>
                    <a:pt x="1" y="99"/>
                    <a:pt x="1" y="106"/>
                    <a:pt x="1" y="106"/>
                  </a:cubicBezTo>
                  <a:cubicBezTo>
                    <a:pt x="47" y="105"/>
                    <a:pt x="47" y="105"/>
                    <a:pt x="47" y="105"/>
                  </a:cubicBezTo>
                  <a:cubicBezTo>
                    <a:pt x="47" y="105"/>
                    <a:pt x="47" y="99"/>
                    <a:pt x="47" y="90"/>
                  </a:cubicBezTo>
                  <a:cubicBezTo>
                    <a:pt x="47" y="85"/>
                    <a:pt x="46" y="80"/>
                    <a:pt x="47" y="74"/>
                  </a:cubicBezTo>
                  <a:cubicBezTo>
                    <a:pt x="47" y="68"/>
                    <a:pt x="47" y="62"/>
                    <a:pt x="48" y="56"/>
                  </a:cubicBezTo>
                  <a:cubicBezTo>
                    <a:pt x="48" y="50"/>
                    <a:pt x="48" y="44"/>
                    <a:pt x="49" y="38"/>
                  </a:cubicBezTo>
                  <a:cubicBezTo>
                    <a:pt x="50" y="32"/>
                    <a:pt x="51" y="27"/>
                    <a:pt x="51" y="22"/>
                  </a:cubicBezTo>
                  <a:cubicBezTo>
                    <a:pt x="53" y="13"/>
                    <a:pt x="53" y="7"/>
                    <a:pt x="53" y="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ṡļíďe">
              <a:extLst>
                <a:ext uri="{FF2B5EF4-FFF2-40B4-BE49-F238E27FC236}">
                  <a16:creationId xmlns:a16="http://schemas.microsoft.com/office/drawing/2014/main" id="{4184319E-B058-4240-91FA-6973A1AF9C1C}"/>
                </a:ext>
              </a:extLst>
            </p:cNvPr>
            <p:cNvSpPr/>
            <p:nvPr/>
          </p:nvSpPr>
          <p:spPr bwMode="auto">
            <a:xfrm>
              <a:off x="4450556" y="3211512"/>
              <a:ext cx="77788" cy="106363"/>
            </a:xfrm>
            <a:custGeom>
              <a:avLst/>
              <a:gdLst>
                <a:gd name="T0" fmla="*/ 80 w 80"/>
                <a:gd name="T1" fmla="*/ 17 h 108"/>
                <a:gd name="T2" fmla="*/ 38 w 80"/>
                <a:gd name="T3" fmla="*/ 0 h 108"/>
                <a:gd name="T4" fmla="*/ 31 w 80"/>
                <a:gd name="T5" fmla="*/ 15 h 108"/>
                <a:gd name="T6" fmla="*/ 24 w 80"/>
                <a:gd name="T7" fmla="*/ 30 h 108"/>
                <a:gd name="T8" fmla="*/ 17 w 80"/>
                <a:gd name="T9" fmla="*/ 48 h 108"/>
                <a:gd name="T10" fmla="*/ 10 w 80"/>
                <a:gd name="T11" fmla="*/ 66 h 108"/>
                <a:gd name="T12" fmla="*/ 5 w 80"/>
                <a:gd name="T13" fmla="*/ 82 h 108"/>
                <a:gd name="T14" fmla="*/ 0 w 80"/>
                <a:gd name="T15" fmla="*/ 98 h 108"/>
                <a:gd name="T16" fmla="*/ 44 w 80"/>
                <a:gd name="T17" fmla="*/ 108 h 108"/>
                <a:gd name="T18" fmla="*/ 49 w 80"/>
                <a:gd name="T19" fmla="*/ 94 h 108"/>
                <a:gd name="T20" fmla="*/ 54 w 80"/>
                <a:gd name="T21" fmla="*/ 79 h 108"/>
                <a:gd name="T22" fmla="*/ 60 w 80"/>
                <a:gd name="T23" fmla="*/ 62 h 108"/>
                <a:gd name="T24" fmla="*/ 67 w 80"/>
                <a:gd name="T25" fmla="*/ 45 h 108"/>
                <a:gd name="T26" fmla="*/ 74 w 80"/>
                <a:gd name="T27" fmla="*/ 31 h 108"/>
                <a:gd name="T28" fmla="*/ 80 w 80"/>
                <a:gd name="T29" fmla="*/ 1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08">
                  <a:moveTo>
                    <a:pt x="80" y="17"/>
                  </a:moveTo>
                  <a:cubicBezTo>
                    <a:pt x="38" y="0"/>
                    <a:pt x="38" y="0"/>
                    <a:pt x="38" y="0"/>
                  </a:cubicBezTo>
                  <a:cubicBezTo>
                    <a:pt x="38" y="0"/>
                    <a:pt x="35" y="6"/>
                    <a:pt x="31" y="15"/>
                  </a:cubicBezTo>
                  <a:cubicBezTo>
                    <a:pt x="29" y="19"/>
                    <a:pt x="26" y="24"/>
                    <a:pt x="24" y="30"/>
                  </a:cubicBezTo>
                  <a:cubicBezTo>
                    <a:pt x="22" y="36"/>
                    <a:pt x="19" y="42"/>
                    <a:pt x="17" y="48"/>
                  </a:cubicBezTo>
                  <a:cubicBezTo>
                    <a:pt x="14" y="54"/>
                    <a:pt x="12" y="60"/>
                    <a:pt x="10" y="66"/>
                  </a:cubicBezTo>
                  <a:cubicBezTo>
                    <a:pt x="7" y="72"/>
                    <a:pt x="6" y="77"/>
                    <a:pt x="5" y="82"/>
                  </a:cubicBezTo>
                  <a:cubicBezTo>
                    <a:pt x="2" y="92"/>
                    <a:pt x="0" y="98"/>
                    <a:pt x="0" y="98"/>
                  </a:cubicBezTo>
                  <a:cubicBezTo>
                    <a:pt x="44" y="108"/>
                    <a:pt x="44" y="108"/>
                    <a:pt x="44" y="108"/>
                  </a:cubicBezTo>
                  <a:cubicBezTo>
                    <a:pt x="44" y="108"/>
                    <a:pt x="46" y="103"/>
                    <a:pt x="49" y="94"/>
                  </a:cubicBezTo>
                  <a:cubicBezTo>
                    <a:pt x="50" y="89"/>
                    <a:pt x="52" y="84"/>
                    <a:pt x="54" y="79"/>
                  </a:cubicBezTo>
                  <a:cubicBezTo>
                    <a:pt x="56" y="73"/>
                    <a:pt x="58" y="68"/>
                    <a:pt x="60" y="62"/>
                  </a:cubicBezTo>
                  <a:cubicBezTo>
                    <a:pt x="62" y="56"/>
                    <a:pt x="65" y="51"/>
                    <a:pt x="67" y="45"/>
                  </a:cubicBezTo>
                  <a:cubicBezTo>
                    <a:pt x="69" y="40"/>
                    <a:pt x="72" y="35"/>
                    <a:pt x="74" y="31"/>
                  </a:cubicBezTo>
                  <a:cubicBezTo>
                    <a:pt x="78" y="23"/>
                    <a:pt x="80" y="17"/>
                    <a:pt x="80" y="17"/>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1iḓê">
              <a:extLst>
                <a:ext uri="{FF2B5EF4-FFF2-40B4-BE49-F238E27FC236}">
                  <a16:creationId xmlns:a16="http://schemas.microsoft.com/office/drawing/2014/main" id="{00D51E7C-51DE-4BED-BE63-2993AD286F79}"/>
                </a:ext>
              </a:extLst>
            </p:cNvPr>
            <p:cNvSpPr/>
            <p:nvPr/>
          </p:nvSpPr>
          <p:spPr bwMode="auto">
            <a:xfrm>
              <a:off x="4510881" y="3079750"/>
              <a:ext cx="88900" cy="107950"/>
            </a:xfrm>
            <a:custGeom>
              <a:avLst/>
              <a:gdLst>
                <a:gd name="T0" fmla="*/ 90 w 90"/>
                <a:gd name="T1" fmla="*/ 23 h 111"/>
                <a:gd name="T2" fmla="*/ 51 w 90"/>
                <a:gd name="T3" fmla="*/ 0 h 111"/>
                <a:gd name="T4" fmla="*/ 25 w 90"/>
                <a:gd name="T5" fmla="*/ 44 h 111"/>
                <a:gd name="T6" fmla="*/ 0 w 90"/>
                <a:gd name="T7" fmla="*/ 90 h 111"/>
                <a:gd name="T8" fmla="*/ 41 w 90"/>
                <a:gd name="T9" fmla="*/ 111 h 111"/>
                <a:gd name="T10" fmla="*/ 65 w 90"/>
                <a:gd name="T11" fmla="*/ 67 h 111"/>
                <a:gd name="T12" fmla="*/ 90 w 90"/>
                <a:gd name="T13" fmla="*/ 23 h 111"/>
              </a:gdLst>
              <a:ahLst/>
              <a:cxnLst>
                <a:cxn ang="0">
                  <a:pos x="T0" y="T1"/>
                </a:cxn>
                <a:cxn ang="0">
                  <a:pos x="T2" y="T3"/>
                </a:cxn>
                <a:cxn ang="0">
                  <a:pos x="T4" y="T5"/>
                </a:cxn>
                <a:cxn ang="0">
                  <a:pos x="T6" y="T7"/>
                </a:cxn>
                <a:cxn ang="0">
                  <a:pos x="T8" y="T9"/>
                </a:cxn>
                <a:cxn ang="0">
                  <a:pos x="T10" y="T11"/>
                </a:cxn>
                <a:cxn ang="0">
                  <a:pos x="T12" y="T13"/>
                </a:cxn>
              </a:cxnLst>
              <a:rect l="0" t="0" r="r" b="b"/>
              <a:pathLst>
                <a:path w="90" h="111">
                  <a:moveTo>
                    <a:pt x="90" y="23"/>
                  </a:moveTo>
                  <a:cubicBezTo>
                    <a:pt x="51" y="0"/>
                    <a:pt x="51" y="0"/>
                    <a:pt x="51" y="0"/>
                  </a:cubicBezTo>
                  <a:cubicBezTo>
                    <a:pt x="51" y="0"/>
                    <a:pt x="38" y="22"/>
                    <a:pt x="25" y="44"/>
                  </a:cubicBezTo>
                  <a:cubicBezTo>
                    <a:pt x="13" y="67"/>
                    <a:pt x="0" y="90"/>
                    <a:pt x="0" y="90"/>
                  </a:cubicBezTo>
                  <a:cubicBezTo>
                    <a:pt x="41" y="111"/>
                    <a:pt x="41" y="111"/>
                    <a:pt x="41" y="111"/>
                  </a:cubicBezTo>
                  <a:cubicBezTo>
                    <a:pt x="41" y="111"/>
                    <a:pt x="53" y="89"/>
                    <a:pt x="65" y="67"/>
                  </a:cubicBezTo>
                  <a:cubicBezTo>
                    <a:pt x="78" y="45"/>
                    <a:pt x="90" y="23"/>
                    <a:pt x="90" y="2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îş1íďê">
              <a:extLst>
                <a:ext uri="{FF2B5EF4-FFF2-40B4-BE49-F238E27FC236}">
                  <a16:creationId xmlns:a16="http://schemas.microsoft.com/office/drawing/2014/main" id="{CBF53E51-EC93-40C2-A3E0-5D64EAF573A2}"/>
                </a:ext>
              </a:extLst>
            </p:cNvPr>
            <p:cNvSpPr/>
            <p:nvPr/>
          </p:nvSpPr>
          <p:spPr bwMode="auto">
            <a:xfrm>
              <a:off x="4585494" y="2949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ṩľïḓé">
              <a:extLst>
                <a:ext uri="{FF2B5EF4-FFF2-40B4-BE49-F238E27FC236}">
                  <a16:creationId xmlns:a16="http://schemas.microsoft.com/office/drawing/2014/main" id="{C144468F-7A2A-4C19-8C28-13690F6B9AA2}"/>
                </a:ext>
              </a:extLst>
            </p:cNvPr>
            <p:cNvSpPr/>
            <p:nvPr/>
          </p:nvSpPr>
          <p:spPr bwMode="auto">
            <a:xfrm>
              <a:off x="4661694" y="2822575"/>
              <a:ext cx="88900" cy="109538"/>
            </a:xfrm>
            <a:custGeom>
              <a:avLst/>
              <a:gdLst>
                <a:gd name="T0" fmla="*/ 56 w 56"/>
                <a:gd name="T1" fmla="*/ 15 h 69"/>
                <a:gd name="T2" fmla="*/ 32 w 56"/>
                <a:gd name="T3" fmla="*/ 0 h 69"/>
                <a:gd name="T4" fmla="*/ 0 w 56"/>
                <a:gd name="T5" fmla="*/ 55 h 69"/>
                <a:gd name="T6" fmla="*/ 24 w 56"/>
                <a:gd name="T7" fmla="*/ 69 h 69"/>
                <a:gd name="T8" fmla="*/ 56 w 56"/>
                <a:gd name="T9" fmla="*/ 15 h 69"/>
              </a:gdLst>
              <a:ahLst/>
              <a:cxnLst>
                <a:cxn ang="0">
                  <a:pos x="T0" y="T1"/>
                </a:cxn>
                <a:cxn ang="0">
                  <a:pos x="T2" y="T3"/>
                </a:cxn>
                <a:cxn ang="0">
                  <a:pos x="T4" y="T5"/>
                </a:cxn>
                <a:cxn ang="0">
                  <a:pos x="T6" y="T7"/>
                </a:cxn>
                <a:cxn ang="0">
                  <a:pos x="T8" y="T9"/>
                </a:cxn>
              </a:cxnLst>
              <a:rect l="0" t="0" r="r" b="b"/>
              <a:pathLst>
                <a:path w="56" h="69">
                  <a:moveTo>
                    <a:pt x="56" y="15"/>
                  </a:moveTo>
                  <a:lnTo>
                    <a:pt x="32" y="0"/>
                  </a:lnTo>
                  <a:lnTo>
                    <a:pt x="0" y="55"/>
                  </a:lnTo>
                  <a:lnTo>
                    <a:pt x="24" y="69"/>
                  </a:lnTo>
                  <a:lnTo>
                    <a:pt x="56" y="15"/>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ṩḷiḑé">
              <a:extLst>
                <a:ext uri="{FF2B5EF4-FFF2-40B4-BE49-F238E27FC236}">
                  <a16:creationId xmlns:a16="http://schemas.microsoft.com/office/drawing/2014/main" id="{6CB107F8-1214-4C69-B59A-53061610F058}"/>
                </a:ext>
              </a:extLst>
            </p:cNvPr>
            <p:cNvSpPr/>
            <p:nvPr/>
          </p:nvSpPr>
          <p:spPr bwMode="auto">
            <a:xfrm>
              <a:off x="4736306" y="2693987"/>
              <a:ext cx="88900" cy="109538"/>
            </a:xfrm>
            <a:custGeom>
              <a:avLst/>
              <a:gdLst>
                <a:gd name="T0" fmla="*/ 90 w 90"/>
                <a:gd name="T1" fmla="*/ 22 h 111"/>
                <a:gd name="T2" fmla="*/ 50 w 90"/>
                <a:gd name="T3" fmla="*/ 0 h 111"/>
                <a:gd name="T4" fmla="*/ 25 w 90"/>
                <a:gd name="T5" fmla="*/ 45 h 111"/>
                <a:gd name="T6" fmla="*/ 0 w 90"/>
                <a:gd name="T7" fmla="*/ 89 h 111"/>
                <a:gd name="T8" fmla="*/ 40 w 90"/>
                <a:gd name="T9" fmla="*/ 111 h 111"/>
                <a:gd name="T10" fmla="*/ 65 w 90"/>
                <a:gd name="T11" fmla="*/ 67 h 111"/>
                <a:gd name="T12" fmla="*/ 82 w 90"/>
                <a:gd name="T13" fmla="*/ 36 h 111"/>
                <a:gd name="T14" fmla="*/ 90 w 90"/>
                <a:gd name="T15" fmla="*/ 22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1">
                  <a:moveTo>
                    <a:pt x="90" y="22"/>
                  </a:moveTo>
                  <a:cubicBezTo>
                    <a:pt x="50" y="0"/>
                    <a:pt x="50" y="0"/>
                    <a:pt x="50" y="0"/>
                  </a:cubicBezTo>
                  <a:cubicBezTo>
                    <a:pt x="50" y="0"/>
                    <a:pt x="38" y="22"/>
                    <a:pt x="25" y="45"/>
                  </a:cubicBezTo>
                  <a:cubicBezTo>
                    <a:pt x="13" y="67"/>
                    <a:pt x="0" y="89"/>
                    <a:pt x="0" y="89"/>
                  </a:cubicBezTo>
                  <a:cubicBezTo>
                    <a:pt x="40" y="111"/>
                    <a:pt x="40" y="111"/>
                    <a:pt x="40" y="111"/>
                  </a:cubicBezTo>
                  <a:cubicBezTo>
                    <a:pt x="40" y="111"/>
                    <a:pt x="53" y="89"/>
                    <a:pt x="65" y="67"/>
                  </a:cubicBezTo>
                  <a:cubicBezTo>
                    <a:pt x="71" y="56"/>
                    <a:pt x="77" y="44"/>
                    <a:pt x="82" y="36"/>
                  </a:cubicBezTo>
                  <a:cubicBezTo>
                    <a:pt x="87" y="27"/>
                    <a:pt x="90" y="22"/>
                    <a:pt x="90" y="2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îŝḷîde">
              <a:extLst>
                <a:ext uri="{FF2B5EF4-FFF2-40B4-BE49-F238E27FC236}">
                  <a16:creationId xmlns:a16="http://schemas.microsoft.com/office/drawing/2014/main" id="{67105835-32A3-4672-90C6-4838661FFBF9}"/>
                </a:ext>
              </a:extLst>
            </p:cNvPr>
            <p:cNvSpPr/>
            <p:nvPr/>
          </p:nvSpPr>
          <p:spPr bwMode="auto">
            <a:xfrm>
              <a:off x="4807744" y="2562225"/>
              <a:ext cx="82550" cy="109538"/>
            </a:xfrm>
            <a:custGeom>
              <a:avLst/>
              <a:gdLst>
                <a:gd name="T0" fmla="*/ 85 w 85"/>
                <a:gd name="T1" fmla="*/ 19 h 112"/>
                <a:gd name="T2" fmla="*/ 44 w 85"/>
                <a:gd name="T3" fmla="*/ 0 h 112"/>
                <a:gd name="T4" fmla="*/ 37 w 85"/>
                <a:gd name="T5" fmla="*/ 15 h 112"/>
                <a:gd name="T6" fmla="*/ 22 w 85"/>
                <a:gd name="T7" fmla="*/ 46 h 112"/>
                <a:gd name="T8" fmla="*/ 7 w 85"/>
                <a:gd name="T9" fmla="*/ 77 h 112"/>
                <a:gd name="T10" fmla="*/ 0 w 85"/>
                <a:gd name="T11" fmla="*/ 91 h 112"/>
                <a:gd name="T12" fmla="*/ 40 w 85"/>
                <a:gd name="T13" fmla="*/ 112 h 112"/>
                <a:gd name="T14" fmla="*/ 48 w 85"/>
                <a:gd name="T15" fmla="*/ 98 h 112"/>
                <a:gd name="T16" fmla="*/ 63 w 85"/>
                <a:gd name="T17" fmla="*/ 66 h 112"/>
                <a:gd name="T18" fmla="*/ 79 w 85"/>
                <a:gd name="T19" fmla="*/ 34 h 112"/>
                <a:gd name="T20" fmla="*/ 85 w 85"/>
                <a:gd name="T21" fmla="*/ 1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12">
                  <a:moveTo>
                    <a:pt x="85" y="19"/>
                  </a:moveTo>
                  <a:cubicBezTo>
                    <a:pt x="44" y="0"/>
                    <a:pt x="44" y="0"/>
                    <a:pt x="44" y="0"/>
                  </a:cubicBezTo>
                  <a:cubicBezTo>
                    <a:pt x="44" y="0"/>
                    <a:pt x="41" y="6"/>
                    <a:pt x="37" y="15"/>
                  </a:cubicBezTo>
                  <a:cubicBezTo>
                    <a:pt x="34" y="23"/>
                    <a:pt x="28" y="35"/>
                    <a:pt x="22" y="46"/>
                  </a:cubicBezTo>
                  <a:cubicBezTo>
                    <a:pt x="17" y="58"/>
                    <a:pt x="11" y="69"/>
                    <a:pt x="7" y="77"/>
                  </a:cubicBezTo>
                  <a:cubicBezTo>
                    <a:pt x="3" y="86"/>
                    <a:pt x="0" y="91"/>
                    <a:pt x="0" y="91"/>
                  </a:cubicBezTo>
                  <a:cubicBezTo>
                    <a:pt x="40" y="112"/>
                    <a:pt x="40" y="112"/>
                    <a:pt x="40" y="112"/>
                  </a:cubicBezTo>
                  <a:cubicBezTo>
                    <a:pt x="40" y="112"/>
                    <a:pt x="43" y="106"/>
                    <a:pt x="48" y="98"/>
                  </a:cubicBezTo>
                  <a:cubicBezTo>
                    <a:pt x="52" y="89"/>
                    <a:pt x="58" y="78"/>
                    <a:pt x="63" y="66"/>
                  </a:cubicBezTo>
                  <a:cubicBezTo>
                    <a:pt x="69" y="54"/>
                    <a:pt x="75" y="43"/>
                    <a:pt x="79" y="34"/>
                  </a:cubicBezTo>
                  <a:cubicBezTo>
                    <a:pt x="83" y="25"/>
                    <a:pt x="85" y="19"/>
                    <a:pt x="85"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ṩ1îḓê">
              <a:extLst>
                <a:ext uri="{FF2B5EF4-FFF2-40B4-BE49-F238E27FC236}">
                  <a16:creationId xmlns:a16="http://schemas.microsoft.com/office/drawing/2014/main" id="{E261BE45-E49F-4B88-9E60-3F6A0C3E07C9}"/>
                </a:ext>
              </a:extLst>
            </p:cNvPr>
            <p:cNvSpPr/>
            <p:nvPr/>
          </p:nvSpPr>
          <p:spPr bwMode="auto">
            <a:xfrm>
              <a:off x="4869656" y="2427287"/>
              <a:ext cx="76200" cy="107950"/>
            </a:xfrm>
            <a:custGeom>
              <a:avLst/>
              <a:gdLst>
                <a:gd name="T0" fmla="*/ 77 w 77"/>
                <a:gd name="T1" fmla="*/ 14 h 112"/>
                <a:gd name="T2" fmla="*/ 34 w 77"/>
                <a:gd name="T3" fmla="*/ 0 h 112"/>
                <a:gd name="T4" fmla="*/ 29 w 77"/>
                <a:gd name="T5" fmla="*/ 15 h 112"/>
                <a:gd name="T6" fmla="*/ 18 w 77"/>
                <a:gd name="T7" fmla="*/ 48 h 112"/>
                <a:gd name="T8" fmla="*/ 5 w 77"/>
                <a:gd name="T9" fmla="*/ 80 h 112"/>
                <a:gd name="T10" fmla="*/ 0 w 77"/>
                <a:gd name="T11" fmla="*/ 94 h 112"/>
                <a:gd name="T12" fmla="*/ 42 w 77"/>
                <a:gd name="T13" fmla="*/ 112 h 112"/>
                <a:gd name="T14" fmla="*/ 48 w 77"/>
                <a:gd name="T15" fmla="*/ 97 h 112"/>
                <a:gd name="T16" fmla="*/ 60 w 77"/>
                <a:gd name="T17" fmla="*/ 63 h 112"/>
                <a:gd name="T18" fmla="*/ 72 w 77"/>
                <a:gd name="T19" fmla="*/ 29 h 112"/>
                <a:gd name="T20" fmla="*/ 77 w 77"/>
                <a:gd name="T21" fmla="*/ 1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112">
                  <a:moveTo>
                    <a:pt x="77" y="14"/>
                  </a:moveTo>
                  <a:cubicBezTo>
                    <a:pt x="34" y="0"/>
                    <a:pt x="34" y="0"/>
                    <a:pt x="34" y="0"/>
                  </a:cubicBezTo>
                  <a:cubicBezTo>
                    <a:pt x="34" y="0"/>
                    <a:pt x="32" y="6"/>
                    <a:pt x="29" y="15"/>
                  </a:cubicBezTo>
                  <a:cubicBezTo>
                    <a:pt x="26" y="24"/>
                    <a:pt x="22" y="36"/>
                    <a:pt x="18" y="48"/>
                  </a:cubicBezTo>
                  <a:cubicBezTo>
                    <a:pt x="14" y="59"/>
                    <a:pt x="9" y="71"/>
                    <a:pt x="5" y="80"/>
                  </a:cubicBezTo>
                  <a:cubicBezTo>
                    <a:pt x="2" y="89"/>
                    <a:pt x="0" y="94"/>
                    <a:pt x="0" y="94"/>
                  </a:cubicBezTo>
                  <a:cubicBezTo>
                    <a:pt x="42" y="112"/>
                    <a:pt x="42" y="112"/>
                    <a:pt x="42" y="112"/>
                  </a:cubicBezTo>
                  <a:cubicBezTo>
                    <a:pt x="42" y="112"/>
                    <a:pt x="44" y="106"/>
                    <a:pt x="48" y="97"/>
                  </a:cubicBezTo>
                  <a:cubicBezTo>
                    <a:pt x="51" y="88"/>
                    <a:pt x="56" y="76"/>
                    <a:pt x="60" y="63"/>
                  </a:cubicBezTo>
                  <a:cubicBezTo>
                    <a:pt x="65" y="51"/>
                    <a:pt x="69" y="39"/>
                    <a:pt x="72" y="29"/>
                  </a:cubicBezTo>
                  <a:cubicBezTo>
                    <a:pt x="75" y="20"/>
                    <a:pt x="77" y="14"/>
                    <a:pt x="77" y="14"/>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ľiďê">
              <a:extLst>
                <a:ext uri="{FF2B5EF4-FFF2-40B4-BE49-F238E27FC236}">
                  <a16:creationId xmlns:a16="http://schemas.microsoft.com/office/drawing/2014/main" id="{1F6420D6-6070-4DCA-A6C6-E61137B5DEA9}"/>
                </a:ext>
              </a:extLst>
            </p:cNvPr>
            <p:cNvSpPr/>
            <p:nvPr/>
          </p:nvSpPr>
          <p:spPr bwMode="auto">
            <a:xfrm>
              <a:off x="4915694" y="2286000"/>
              <a:ext cx="63500" cy="106363"/>
            </a:xfrm>
            <a:custGeom>
              <a:avLst/>
              <a:gdLst>
                <a:gd name="T0" fmla="*/ 64 w 64"/>
                <a:gd name="T1" fmla="*/ 5 h 109"/>
                <a:gd name="T2" fmla="*/ 18 w 64"/>
                <a:gd name="T3" fmla="*/ 0 h 109"/>
                <a:gd name="T4" fmla="*/ 18 w 64"/>
                <a:gd name="T5" fmla="*/ 4 h 109"/>
                <a:gd name="T6" fmla="*/ 16 w 64"/>
                <a:gd name="T7" fmla="*/ 15 h 109"/>
                <a:gd name="T8" fmla="*/ 11 w 64"/>
                <a:gd name="T9" fmla="*/ 49 h 109"/>
                <a:gd name="T10" fmla="*/ 4 w 64"/>
                <a:gd name="T11" fmla="*/ 82 h 109"/>
                <a:gd name="T12" fmla="*/ 0 w 64"/>
                <a:gd name="T13" fmla="*/ 97 h 109"/>
                <a:gd name="T14" fmla="*/ 44 w 64"/>
                <a:gd name="T15" fmla="*/ 109 h 109"/>
                <a:gd name="T16" fmla="*/ 48 w 64"/>
                <a:gd name="T17" fmla="*/ 93 h 109"/>
                <a:gd name="T18" fmla="*/ 56 w 64"/>
                <a:gd name="T19" fmla="*/ 57 h 109"/>
                <a:gd name="T20" fmla="*/ 61 w 64"/>
                <a:gd name="T21" fmla="*/ 22 h 109"/>
                <a:gd name="T22" fmla="*/ 63 w 64"/>
                <a:gd name="T23" fmla="*/ 10 h 109"/>
                <a:gd name="T24" fmla="*/ 64 w 64"/>
                <a:gd name="T25" fmla="*/ 5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109">
                  <a:moveTo>
                    <a:pt x="64" y="5"/>
                  </a:moveTo>
                  <a:cubicBezTo>
                    <a:pt x="18" y="0"/>
                    <a:pt x="18" y="0"/>
                    <a:pt x="18" y="0"/>
                  </a:cubicBezTo>
                  <a:cubicBezTo>
                    <a:pt x="18" y="0"/>
                    <a:pt x="18" y="2"/>
                    <a:pt x="18" y="4"/>
                  </a:cubicBezTo>
                  <a:cubicBezTo>
                    <a:pt x="18" y="7"/>
                    <a:pt x="17" y="11"/>
                    <a:pt x="16" y="15"/>
                  </a:cubicBezTo>
                  <a:cubicBezTo>
                    <a:pt x="15" y="25"/>
                    <a:pt x="14" y="37"/>
                    <a:pt x="11" y="49"/>
                  </a:cubicBezTo>
                  <a:cubicBezTo>
                    <a:pt x="9" y="61"/>
                    <a:pt x="6" y="73"/>
                    <a:pt x="4" y="82"/>
                  </a:cubicBezTo>
                  <a:cubicBezTo>
                    <a:pt x="2" y="91"/>
                    <a:pt x="0" y="97"/>
                    <a:pt x="0" y="97"/>
                  </a:cubicBezTo>
                  <a:cubicBezTo>
                    <a:pt x="44" y="109"/>
                    <a:pt x="44" y="109"/>
                    <a:pt x="44" y="109"/>
                  </a:cubicBezTo>
                  <a:cubicBezTo>
                    <a:pt x="44" y="109"/>
                    <a:pt x="46" y="102"/>
                    <a:pt x="48" y="93"/>
                  </a:cubicBezTo>
                  <a:cubicBezTo>
                    <a:pt x="51" y="83"/>
                    <a:pt x="53" y="70"/>
                    <a:pt x="56" y="57"/>
                  </a:cubicBezTo>
                  <a:cubicBezTo>
                    <a:pt x="58" y="44"/>
                    <a:pt x="60" y="31"/>
                    <a:pt x="61" y="22"/>
                  </a:cubicBezTo>
                  <a:cubicBezTo>
                    <a:pt x="62" y="17"/>
                    <a:pt x="63" y="13"/>
                    <a:pt x="63" y="10"/>
                  </a:cubicBezTo>
                  <a:cubicBezTo>
                    <a:pt x="64" y="7"/>
                    <a:pt x="64" y="5"/>
                    <a:pt x="64" y="5"/>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ṣḻîḍè">
              <a:extLst>
                <a:ext uri="{FF2B5EF4-FFF2-40B4-BE49-F238E27FC236}">
                  <a16:creationId xmlns:a16="http://schemas.microsoft.com/office/drawing/2014/main" id="{30583A66-7E78-4014-8159-5DFC04BB460D}"/>
                </a:ext>
              </a:extLst>
            </p:cNvPr>
            <p:cNvSpPr/>
            <p:nvPr/>
          </p:nvSpPr>
          <p:spPr bwMode="auto">
            <a:xfrm>
              <a:off x="4931569" y="2136775"/>
              <a:ext cx="50800" cy="104775"/>
            </a:xfrm>
            <a:custGeom>
              <a:avLst/>
              <a:gdLst>
                <a:gd name="T0" fmla="*/ 45 w 52"/>
                <a:gd name="T1" fmla="*/ 0 h 106"/>
                <a:gd name="T2" fmla="*/ 0 w 52"/>
                <a:gd name="T3" fmla="*/ 6 h 106"/>
                <a:gd name="T4" fmla="*/ 3 w 52"/>
                <a:gd name="T5" fmla="*/ 21 h 106"/>
                <a:gd name="T6" fmla="*/ 6 w 52"/>
                <a:gd name="T7" fmla="*/ 55 h 106"/>
                <a:gd name="T8" fmla="*/ 6 w 52"/>
                <a:gd name="T9" fmla="*/ 89 h 106"/>
                <a:gd name="T10" fmla="*/ 6 w 52"/>
                <a:gd name="T11" fmla="*/ 104 h 106"/>
                <a:gd name="T12" fmla="*/ 51 w 52"/>
                <a:gd name="T13" fmla="*/ 106 h 106"/>
                <a:gd name="T14" fmla="*/ 52 w 52"/>
                <a:gd name="T15" fmla="*/ 89 h 106"/>
                <a:gd name="T16" fmla="*/ 51 w 52"/>
                <a:gd name="T17" fmla="*/ 52 h 106"/>
                <a:gd name="T18" fmla="*/ 48 w 52"/>
                <a:gd name="T19" fmla="*/ 16 h 106"/>
                <a:gd name="T20" fmla="*/ 45 w 52"/>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06">
                  <a:moveTo>
                    <a:pt x="45" y="0"/>
                  </a:moveTo>
                  <a:cubicBezTo>
                    <a:pt x="0" y="6"/>
                    <a:pt x="0" y="6"/>
                    <a:pt x="0" y="6"/>
                  </a:cubicBezTo>
                  <a:cubicBezTo>
                    <a:pt x="0" y="6"/>
                    <a:pt x="1" y="12"/>
                    <a:pt x="3" y="21"/>
                  </a:cubicBezTo>
                  <a:cubicBezTo>
                    <a:pt x="4" y="31"/>
                    <a:pt x="5" y="43"/>
                    <a:pt x="6" y="55"/>
                  </a:cubicBezTo>
                  <a:cubicBezTo>
                    <a:pt x="6" y="67"/>
                    <a:pt x="6" y="79"/>
                    <a:pt x="6" y="89"/>
                  </a:cubicBezTo>
                  <a:cubicBezTo>
                    <a:pt x="6" y="98"/>
                    <a:pt x="6" y="104"/>
                    <a:pt x="6" y="104"/>
                  </a:cubicBezTo>
                  <a:cubicBezTo>
                    <a:pt x="51" y="106"/>
                    <a:pt x="51" y="106"/>
                    <a:pt x="51" y="106"/>
                  </a:cubicBezTo>
                  <a:cubicBezTo>
                    <a:pt x="51" y="106"/>
                    <a:pt x="52" y="99"/>
                    <a:pt x="52" y="89"/>
                  </a:cubicBezTo>
                  <a:cubicBezTo>
                    <a:pt x="52" y="79"/>
                    <a:pt x="52" y="66"/>
                    <a:pt x="51" y="52"/>
                  </a:cubicBezTo>
                  <a:cubicBezTo>
                    <a:pt x="50" y="39"/>
                    <a:pt x="49" y="26"/>
                    <a:pt x="48" y="16"/>
                  </a:cubicBezTo>
                  <a:cubicBezTo>
                    <a:pt x="46" y="6"/>
                    <a:pt x="45" y="0"/>
                    <a:pt x="45" y="0"/>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îṥļïḍè">
              <a:extLst>
                <a:ext uri="{FF2B5EF4-FFF2-40B4-BE49-F238E27FC236}">
                  <a16:creationId xmlns:a16="http://schemas.microsoft.com/office/drawing/2014/main" id="{3F6EA220-E167-4BBD-B7C6-F5C41449B2E4}"/>
                </a:ext>
              </a:extLst>
            </p:cNvPr>
            <p:cNvSpPr/>
            <p:nvPr/>
          </p:nvSpPr>
          <p:spPr bwMode="auto">
            <a:xfrm>
              <a:off x="5715794" y="3746500"/>
              <a:ext cx="71438" cy="98425"/>
            </a:xfrm>
            <a:custGeom>
              <a:avLst/>
              <a:gdLst>
                <a:gd name="T0" fmla="*/ 73 w 73"/>
                <a:gd name="T1" fmla="*/ 89 h 101"/>
                <a:gd name="T2" fmla="*/ 32 w 73"/>
                <a:gd name="T3" fmla="*/ 101 h 101"/>
                <a:gd name="T4" fmla="*/ 14 w 73"/>
                <a:gd name="T5" fmla="*/ 54 h 101"/>
                <a:gd name="T6" fmla="*/ 4 w 73"/>
                <a:gd name="T7" fmla="*/ 22 h 101"/>
                <a:gd name="T8" fmla="*/ 1 w 73"/>
                <a:gd name="T9" fmla="*/ 11 h 101"/>
                <a:gd name="T10" fmla="*/ 0 w 73"/>
                <a:gd name="T11" fmla="*/ 7 h 101"/>
                <a:gd name="T12" fmla="*/ 43 w 73"/>
                <a:gd name="T13" fmla="*/ 0 h 101"/>
                <a:gd name="T14" fmla="*/ 44 w 73"/>
                <a:gd name="T15" fmla="*/ 3 h 101"/>
                <a:gd name="T16" fmla="*/ 47 w 73"/>
                <a:gd name="T17" fmla="*/ 14 h 101"/>
                <a:gd name="T18" fmla="*/ 57 w 73"/>
                <a:gd name="T19" fmla="*/ 44 h 101"/>
                <a:gd name="T20" fmla="*/ 73 w 73"/>
                <a:gd name="T21" fmla="*/ 8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101">
                  <a:moveTo>
                    <a:pt x="73" y="89"/>
                  </a:moveTo>
                  <a:cubicBezTo>
                    <a:pt x="32" y="101"/>
                    <a:pt x="32" y="101"/>
                    <a:pt x="32" y="101"/>
                  </a:cubicBezTo>
                  <a:cubicBezTo>
                    <a:pt x="32" y="101"/>
                    <a:pt x="22" y="78"/>
                    <a:pt x="14" y="54"/>
                  </a:cubicBezTo>
                  <a:cubicBezTo>
                    <a:pt x="10" y="43"/>
                    <a:pt x="7" y="31"/>
                    <a:pt x="4" y="22"/>
                  </a:cubicBezTo>
                  <a:cubicBezTo>
                    <a:pt x="3" y="17"/>
                    <a:pt x="2" y="13"/>
                    <a:pt x="1" y="11"/>
                  </a:cubicBezTo>
                  <a:cubicBezTo>
                    <a:pt x="0" y="8"/>
                    <a:pt x="0" y="7"/>
                    <a:pt x="0" y="7"/>
                  </a:cubicBezTo>
                  <a:cubicBezTo>
                    <a:pt x="43" y="0"/>
                    <a:pt x="43" y="0"/>
                    <a:pt x="43" y="0"/>
                  </a:cubicBezTo>
                  <a:cubicBezTo>
                    <a:pt x="43" y="0"/>
                    <a:pt x="43" y="1"/>
                    <a:pt x="44" y="3"/>
                  </a:cubicBezTo>
                  <a:cubicBezTo>
                    <a:pt x="45" y="6"/>
                    <a:pt x="46" y="9"/>
                    <a:pt x="47" y="14"/>
                  </a:cubicBezTo>
                  <a:cubicBezTo>
                    <a:pt x="49" y="22"/>
                    <a:pt x="53" y="33"/>
                    <a:pt x="57" y="44"/>
                  </a:cubicBezTo>
                  <a:cubicBezTo>
                    <a:pt x="64" y="67"/>
                    <a:pt x="73" y="89"/>
                    <a:pt x="73" y="89"/>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îšļíḍe">
              <a:extLst>
                <a:ext uri="{FF2B5EF4-FFF2-40B4-BE49-F238E27FC236}">
                  <a16:creationId xmlns:a16="http://schemas.microsoft.com/office/drawing/2014/main" id="{313E13B2-2EC4-4A02-B5FD-D44FDC989985}"/>
                </a:ext>
              </a:extLst>
            </p:cNvPr>
            <p:cNvSpPr/>
            <p:nvPr/>
          </p:nvSpPr>
          <p:spPr bwMode="auto">
            <a:xfrm>
              <a:off x="5765006" y="3875088"/>
              <a:ext cx="82550" cy="101600"/>
            </a:xfrm>
            <a:custGeom>
              <a:avLst/>
              <a:gdLst>
                <a:gd name="T0" fmla="*/ 85 w 85"/>
                <a:gd name="T1" fmla="*/ 86 h 104"/>
                <a:gd name="T2" fmla="*/ 47 w 85"/>
                <a:gd name="T3" fmla="*/ 104 h 104"/>
                <a:gd name="T4" fmla="*/ 44 w 85"/>
                <a:gd name="T5" fmla="*/ 100 h 104"/>
                <a:gd name="T6" fmla="*/ 39 w 85"/>
                <a:gd name="T7" fmla="*/ 91 h 104"/>
                <a:gd name="T8" fmla="*/ 22 w 85"/>
                <a:gd name="T9" fmla="*/ 60 h 104"/>
                <a:gd name="T10" fmla="*/ 0 w 85"/>
                <a:gd name="T11" fmla="*/ 14 h 104"/>
                <a:gd name="T12" fmla="*/ 41 w 85"/>
                <a:gd name="T13" fmla="*/ 0 h 104"/>
                <a:gd name="T14" fmla="*/ 62 w 85"/>
                <a:gd name="T15" fmla="*/ 44 h 104"/>
                <a:gd name="T16" fmla="*/ 78 w 85"/>
                <a:gd name="T17" fmla="*/ 73 h 104"/>
                <a:gd name="T18" fmla="*/ 83 w 85"/>
                <a:gd name="T19" fmla="*/ 82 h 104"/>
                <a:gd name="T20" fmla="*/ 85 w 85"/>
                <a:gd name="T21" fmla="*/ 8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104">
                  <a:moveTo>
                    <a:pt x="85" y="86"/>
                  </a:moveTo>
                  <a:cubicBezTo>
                    <a:pt x="47" y="104"/>
                    <a:pt x="47" y="104"/>
                    <a:pt x="47" y="104"/>
                  </a:cubicBezTo>
                  <a:cubicBezTo>
                    <a:pt x="47" y="104"/>
                    <a:pt x="46" y="103"/>
                    <a:pt x="44" y="100"/>
                  </a:cubicBezTo>
                  <a:cubicBezTo>
                    <a:pt x="43" y="98"/>
                    <a:pt x="41" y="95"/>
                    <a:pt x="39" y="91"/>
                  </a:cubicBezTo>
                  <a:cubicBezTo>
                    <a:pt x="34" y="82"/>
                    <a:pt x="28" y="71"/>
                    <a:pt x="22" y="60"/>
                  </a:cubicBezTo>
                  <a:cubicBezTo>
                    <a:pt x="10" y="37"/>
                    <a:pt x="0" y="14"/>
                    <a:pt x="0" y="14"/>
                  </a:cubicBezTo>
                  <a:cubicBezTo>
                    <a:pt x="41" y="0"/>
                    <a:pt x="41" y="0"/>
                    <a:pt x="41" y="0"/>
                  </a:cubicBezTo>
                  <a:cubicBezTo>
                    <a:pt x="41" y="0"/>
                    <a:pt x="51" y="22"/>
                    <a:pt x="62" y="44"/>
                  </a:cubicBezTo>
                  <a:cubicBezTo>
                    <a:pt x="67" y="54"/>
                    <a:pt x="73" y="65"/>
                    <a:pt x="78" y="73"/>
                  </a:cubicBezTo>
                  <a:cubicBezTo>
                    <a:pt x="80" y="77"/>
                    <a:pt x="82" y="80"/>
                    <a:pt x="83" y="82"/>
                  </a:cubicBezTo>
                  <a:cubicBezTo>
                    <a:pt x="84" y="85"/>
                    <a:pt x="85" y="86"/>
                    <a:pt x="85" y="86"/>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iSḻïḋè">
              <a:extLst>
                <a:ext uri="{FF2B5EF4-FFF2-40B4-BE49-F238E27FC236}">
                  <a16:creationId xmlns:a16="http://schemas.microsoft.com/office/drawing/2014/main" id="{99653469-FDA6-407E-B8BE-DD74FBA8707D}"/>
                </a:ext>
              </a:extLst>
            </p:cNvPr>
            <p:cNvSpPr/>
            <p:nvPr/>
          </p:nvSpPr>
          <p:spPr bwMode="auto">
            <a:xfrm>
              <a:off x="5836444" y="3998913"/>
              <a:ext cx="93663" cy="101600"/>
            </a:xfrm>
            <a:custGeom>
              <a:avLst/>
              <a:gdLst>
                <a:gd name="T0" fmla="*/ 95 w 95"/>
                <a:gd name="T1" fmla="*/ 77 h 104"/>
                <a:gd name="T2" fmla="*/ 63 w 95"/>
                <a:gd name="T3" fmla="*/ 104 h 104"/>
                <a:gd name="T4" fmla="*/ 53 w 95"/>
                <a:gd name="T5" fmla="*/ 91 h 104"/>
                <a:gd name="T6" fmla="*/ 30 w 95"/>
                <a:gd name="T7" fmla="*/ 63 h 104"/>
                <a:gd name="T8" fmla="*/ 19 w 95"/>
                <a:gd name="T9" fmla="*/ 48 h 104"/>
                <a:gd name="T10" fmla="*/ 9 w 95"/>
                <a:gd name="T11" fmla="*/ 34 h 104"/>
                <a:gd name="T12" fmla="*/ 0 w 95"/>
                <a:gd name="T13" fmla="*/ 21 h 104"/>
                <a:gd name="T14" fmla="*/ 37 w 95"/>
                <a:gd name="T15" fmla="*/ 0 h 104"/>
                <a:gd name="T16" fmla="*/ 46 w 95"/>
                <a:gd name="T17" fmla="*/ 12 h 104"/>
                <a:gd name="T18" fmla="*/ 54 w 95"/>
                <a:gd name="T19" fmla="*/ 25 h 104"/>
                <a:gd name="T20" fmla="*/ 65 w 95"/>
                <a:gd name="T21" fmla="*/ 39 h 104"/>
                <a:gd name="T22" fmla="*/ 86 w 95"/>
                <a:gd name="T23" fmla="*/ 65 h 104"/>
                <a:gd name="T24" fmla="*/ 95 w 95"/>
                <a:gd name="T25" fmla="*/ 7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04">
                  <a:moveTo>
                    <a:pt x="95" y="77"/>
                  </a:moveTo>
                  <a:cubicBezTo>
                    <a:pt x="63" y="104"/>
                    <a:pt x="63" y="104"/>
                    <a:pt x="63" y="104"/>
                  </a:cubicBezTo>
                  <a:cubicBezTo>
                    <a:pt x="63" y="104"/>
                    <a:pt x="59" y="99"/>
                    <a:pt x="53" y="91"/>
                  </a:cubicBezTo>
                  <a:cubicBezTo>
                    <a:pt x="46" y="84"/>
                    <a:pt x="38" y="74"/>
                    <a:pt x="30" y="63"/>
                  </a:cubicBezTo>
                  <a:cubicBezTo>
                    <a:pt x="26" y="58"/>
                    <a:pt x="23" y="53"/>
                    <a:pt x="19" y="48"/>
                  </a:cubicBezTo>
                  <a:cubicBezTo>
                    <a:pt x="15" y="43"/>
                    <a:pt x="12" y="38"/>
                    <a:pt x="9" y="34"/>
                  </a:cubicBezTo>
                  <a:cubicBezTo>
                    <a:pt x="4" y="26"/>
                    <a:pt x="0" y="21"/>
                    <a:pt x="0" y="21"/>
                  </a:cubicBezTo>
                  <a:cubicBezTo>
                    <a:pt x="37" y="0"/>
                    <a:pt x="37" y="0"/>
                    <a:pt x="37" y="0"/>
                  </a:cubicBezTo>
                  <a:cubicBezTo>
                    <a:pt x="37" y="0"/>
                    <a:pt x="41" y="5"/>
                    <a:pt x="46" y="12"/>
                  </a:cubicBezTo>
                  <a:cubicBezTo>
                    <a:pt x="48" y="16"/>
                    <a:pt x="51" y="20"/>
                    <a:pt x="54" y="25"/>
                  </a:cubicBezTo>
                  <a:cubicBezTo>
                    <a:pt x="58" y="30"/>
                    <a:pt x="61" y="34"/>
                    <a:pt x="65" y="39"/>
                  </a:cubicBezTo>
                  <a:cubicBezTo>
                    <a:pt x="72" y="49"/>
                    <a:pt x="80" y="58"/>
                    <a:pt x="86" y="65"/>
                  </a:cubicBezTo>
                  <a:cubicBezTo>
                    <a:pt x="91" y="72"/>
                    <a:pt x="95" y="77"/>
                    <a:pt x="95" y="77"/>
                  </a:cubicBezTo>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î$ļíďè">
              <a:extLst>
                <a:ext uri="{FF2B5EF4-FFF2-40B4-BE49-F238E27FC236}">
                  <a16:creationId xmlns:a16="http://schemas.microsoft.com/office/drawing/2014/main" id="{DDC12573-A44E-481B-9490-14A8D59E7D02}"/>
                </a:ext>
              </a:extLst>
            </p:cNvPr>
            <p:cNvSpPr/>
            <p:nvPr/>
          </p:nvSpPr>
          <p:spPr bwMode="auto">
            <a:xfrm>
              <a:off x="5931694" y="4108450"/>
              <a:ext cx="101600" cy="95250"/>
            </a:xfrm>
            <a:custGeom>
              <a:avLst/>
              <a:gdLst>
                <a:gd name="T0" fmla="*/ 104 w 104"/>
                <a:gd name="T1" fmla="*/ 63 h 97"/>
                <a:gd name="T2" fmla="*/ 80 w 104"/>
                <a:gd name="T3" fmla="*/ 97 h 97"/>
                <a:gd name="T4" fmla="*/ 67 w 104"/>
                <a:gd name="T5" fmla="*/ 87 h 97"/>
                <a:gd name="T6" fmla="*/ 39 w 104"/>
                <a:gd name="T7" fmla="*/ 65 h 97"/>
                <a:gd name="T8" fmla="*/ 24 w 104"/>
                <a:gd name="T9" fmla="*/ 52 h 97"/>
                <a:gd name="T10" fmla="*/ 12 w 104"/>
                <a:gd name="T11" fmla="*/ 41 h 97"/>
                <a:gd name="T12" fmla="*/ 3 w 104"/>
                <a:gd name="T13" fmla="*/ 32 h 97"/>
                <a:gd name="T14" fmla="*/ 0 w 104"/>
                <a:gd name="T15" fmla="*/ 29 h 97"/>
                <a:gd name="T16" fmla="*/ 30 w 104"/>
                <a:gd name="T17" fmla="*/ 0 h 97"/>
                <a:gd name="T18" fmla="*/ 33 w 104"/>
                <a:gd name="T19" fmla="*/ 3 h 97"/>
                <a:gd name="T20" fmla="*/ 41 w 104"/>
                <a:gd name="T21" fmla="*/ 10 h 97"/>
                <a:gd name="T22" fmla="*/ 52 w 104"/>
                <a:gd name="T23" fmla="*/ 21 h 97"/>
                <a:gd name="T24" fmla="*/ 66 w 104"/>
                <a:gd name="T25" fmla="*/ 33 h 97"/>
                <a:gd name="T26" fmla="*/ 92 w 104"/>
                <a:gd name="T27" fmla="*/ 54 h 97"/>
                <a:gd name="T28" fmla="*/ 104 w 104"/>
                <a:gd name="T29"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 h="97">
                  <a:moveTo>
                    <a:pt x="104" y="63"/>
                  </a:moveTo>
                  <a:cubicBezTo>
                    <a:pt x="80" y="97"/>
                    <a:pt x="80" y="97"/>
                    <a:pt x="80" y="97"/>
                  </a:cubicBezTo>
                  <a:cubicBezTo>
                    <a:pt x="80" y="97"/>
                    <a:pt x="75" y="93"/>
                    <a:pt x="67" y="87"/>
                  </a:cubicBezTo>
                  <a:cubicBezTo>
                    <a:pt x="59" y="82"/>
                    <a:pt x="49" y="73"/>
                    <a:pt x="39" y="65"/>
                  </a:cubicBezTo>
                  <a:cubicBezTo>
                    <a:pt x="34" y="61"/>
                    <a:pt x="29" y="56"/>
                    <a:pt x="24" y="52"/>
                  </a:cubicBezTo>
                  <a:cubicBezTo>
                    <a:pt x="20" y="48"/>
                    <a:pt x="15" y="44"/>
                    <a:pt x="12" y="41"/>
                  </a:cubicBezTo>
                  <a:cubicBezTo>
                    <a:pt x="8" y="37"/>
                    <a:pt x="5" y="34"/>
                    <a:pt x="3" y="32"/>
                  </a:cubicBezTo>
                  <a:cubicBezTo>
                    <a:pt x="1" y="30"/>
                    <a:pt x="0" y="29"/>
                    <a:pt x="0" y="29"/>
                  </a:cubicBezTo>
                  <a:cubicBezTo>
                    <a:pt x="30" y="0"/>
                    <a:pt x="30" y="0"/>
                    <a:pt x="30" y="0"/>
                  </a:cubicBezTo>
                  <a:cubicBezTo>
                    <a:pt x="30" y="0"/>
                    <a:pt x="31" y="1"/>
                    <a:pt x="33" y="3"/>
                  </a:cubicBezTo>
                  <a:cubicBezTo>
                    <a:pt x="35" y="5"/>
                    <a:pt x="37" y="7"/>
                    <a:pt x="41" y="10"/>
                  </a:cubicBezTo>
                  <a:cubicBezTo>
                    <a:pt x="44" y="13"/>
                    <a:pt x="48" y="17"/>
                    <a:pt x="52" y="21"/>
                  </a:cubicBezTo>
                  <a:cubicBezTo>
                    <a:pt x="56" y="25"/>
                    <a:pt x="61" y="29"/>
                    <a:pt x="66" y="33"/>
                  </a:cubicBezTo>
                  <a:cubicBezTo>
                    <a:pt x="75" y="40"/>
                    <a:pt x="84" y="49"/>
                    <a:pt x="92" y="54"/>
                  </a:cubicBezTo>
                  <a:cubicBezTo>
                    <a:pt x="99" y="59"/>
                    <a:pt x="104" y="63"/>
                    <a:pt x="104" y="6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šļïḋê">
              <a:extLst>
                <a:ext uri="{FF2B5EF4-FFF2-40B4-BE49-F238E27FC236}">
                  <a16:creationId xmlns:a16="http://schemas.microsoft.com/office/drawing/2014/main" id="{90269957-BEA9-4C75-B6A3-F88FE8F7157D}"/>
                </a:ext>
              </a:extLst>
            </p:cNvPr>
            <p:cNvSpPr/>
            <p:nvPr/>
          </p:nvSpPr>
          <p:spPr bwMode="auto">
            <a:xfrm>
              <a:off x="6053931" y="4195763"/>
              <a:ext cx="106363" cy="79375"/>
            </a:xfrm>
            <a:custGeom>
              <a:avLst/>
              <a:gdLst>
                <a:gd name="T0" fmla="*/ 109 w 109"/>
                <a:gd name="T1" fmla="*/ 42 h 81"/>
                <a:gd name="T2" fmla="*/ 95 w 109"/>
                <a:gd name="T3" fmla="*/ 81 h 81"/>
                <a:gd name="T4" fmla="*/ 80 w 109"/>
                <a:gd name="T5" fmla="*/ 75 h 81"/>
                <a:gd name="T6" fmla="*/ 64 w 109"/>
                <a:gd name="T7" fmla="*/ 69 h 81"/>
                <a:gd name="T8" fmla="*/ 46 w 109"/>
                <a:gd name="T9" fmla="*/ 61 h 81"/>
                <a:gd name="T10" fmla="*/ 29 w 109"/>
                <a:gd name="T11" fmla="*/ 53 h 81"/>
                <a:gd name="T12" fmla="*/ 14 w 109"/>
                <a:gd name="T13" fmla="*/ 44 h 81"/>
                <a:gd name="T14" fmla="*/ 0 w 109"/>
                <a:gd name="T15" fmla="*/ 36 h 81"/>
                <a:gd name="T16" fmla="*/ 20 w 109"/>
                <a:gd name="T17" fmla="*/ 0 h 81"/>
                <a:gd name="T18" fmla="*/ 34 w 109"/>
                <a:gd name="T19" fmla="*/ 8 h 81"/>
                <a:gd name="T20" fmla="*/ 47 w 109"/>
                <a:gd name="T21" fmla="*/ 15 h 81"/>
                <a:gd name="T22" fmla="*/ 64 w 109"/>
                <a:gd name="T23" fmla="*/ 23 h 81"/>
                <a:gd name="T24" fmla="*/ 80 w 109"/>
                <a:gd name="T25" fmla="*/ 31 h 81"/>
                <a:gd name="T26" fmla="*/ 95 w 109"/>
                <a:gd name="T27" fmla="*/ 36 h 81"/>
                <a:gd name="T28" fmla="*/ 109 w 109"/>
                <a:gd name="T29" fmla="*/ 4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9" h="81">
                  <a:moveTo>
                    <a:pt x="109" y="42"/>
                  </a:moveTo>
                  <a:cubicBezTo>
                    <a:pt x="95" y="81"/>
                    <a:pt x="95" y="81"/>
                    <a:pt x="95" y="81"/>
                  </a:cubicBezTo>
                  <a:cubicBezTo>
                    <a:pt x="95" y="81"/>
                    <a:pt x="89" y="79"/>
                    <a:pt x="80" y="75"/>
                  </a:cubicBezTo>
                  <a:cubicBezTo>
                    <a:pt x="75" y="73"/>
                    <a:pt x="70" y="71"/>
                    <a:pt x="64" y="69"/>
                  </a:cubicBezTo>
                  <a:cubicBezTo>
                    <a:pt x="58" y="67"/>
                    <a:pt x="52" y="64"/>
                    <a:pt x="46" y="61"/>
                  </a:cubicBezTo>
                  <a:cubicBezTo>
                    <a:pt x="40" y="58"/>
                    <a:pt x="34" y="55"/>
                    <a:pt x="29" y="53"/>
                  </a:cubicBezTo>
                  <a:cubicBezTo>
                    <a:pt x="23" y="50"/>
                    <a:pt x="18" y="47"/>
                    <a:pt x="14" y="44"/>
                  </a:cubicBezTo>
                  <a:cubicBezTo>
                    <a:pt x="5" y="40"/>
                    <a:pt x="0" y="36"/>
                    <a:pt x="0" y="36"/>
                  </a:cubicBezTo>
                  <a:cubicBezTo>
                    <a:pt x="20" y="0"/>
                    <a:pt x="20" y="0"/>
                    <a:pt x="20" y="0"/>
                  </a:cubicBezTo>
                  <a:cubicBezTo>
                    <a:pt x="20" y="0"/>
                    <a:pt x="26" y="3"/>
                    <a:pt x="34" y="8"/>
                  </a:cubicBezTo>
                  <a:cubicBezTo>
                    <a:pt x="38" y="10"/>
                    <a:pt x="42" y="13"/>
                    <a:pt x="47" y="15"/>
                  </a:cubicBezTo>
                  <a:cubicBezTo>
                    <a:pt x="53" y="18"/>
                    <a:pt x="58" y="20"/>
                    <a:pt x="64" y="23"/>
                  </a:cubicBezTo>
                  <a:cubicBezTo>
                    <a:pt x="69" y="26"/>
                    <a:pt x="75" y="28"/>
                    <a:pt x="80" y="31"/>
                  </a:cubicBezTo>
                  <a:cubicBezTo>
                    <a:pt x="85" y="33"/>
                    <a:pt x="90" y="35"/>
                    <a:pt x="95" y="36"/>
                  </a:cubicBezTo>
                  <a:cubicBezTo>
                    <a:pt x="103" y="40"/>
                    <a:pt x="109" y="42"/>
                    <a:pt x="109" y="42"/>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ľíďè">
              <a:extLst>
                <a:ext uri="{FF2B5EF4-FFF2-40B4-BE49-F238E27FC236}">
                  <a16:creationId xmlns:a16="http://schemas.microsoft.com/office/drawing/2014/main" id="{5392A825-AE74-47F6-9EC9-8214CE0C960C}"/>
                </a:ext>
              </a:extLst>
            </p:cNvPr>
            <p:cNvSpPr/>
            <p:nvPr/>
          </p:nvSpPr>
          <p:spPr bwMode="auto">
            <a:xfrm>
              <a:off x="6195219" y="4249738"/>
              <a:ext cx="103188" cy="55563"/>
            </a:xfrm>
            <a:custGeom>
              <a:avLst/>
              <a:gdLst>
                <a:gd name="T0" fmla="*/ 106 w 106"/>
                <a:gd name="T1" fmla="*/ 15 h 57"/>
                <a:gd name="T2" fmla="*/ 103 w 106"/>
                <a:gd name="T3" fmla="*/ 57 h 57"/>
                <a:gd name="T4" fmla="*/ 87 w 106"/>
                <a:gd name="T5" fmla="*/ 56 h 57"/>
                <a:gd name="T6" fmla="*/ 70 w 106"/>
                <a:gd name="T7" fmla="*/ 54 h 57"/>
                <a:gd name="T8" fmla="*/ 52 w 106"/>
                <a:gd name="T9" fmla="*/ 51 h 57"/>
                <a:gd name="T10" fmla="*/ 33 w 106"/>
                <a:gd name="T11" fmla="*/ 48 h 57"/>
                <a:gd name="T12" fmla="*/ 16 w 106"/>
                <a:gd name="T13" fmla="*/ 44 h 57"/>
                <a:gd name="T14" fmla="*/ 0 w 106"/>
                <a:gd name="T15" fmla="*/ 40 h 57"/>
                <a:gd name="T16" fmla="*/ 11 w 106"/>
                <a:gd name="T17" fmla="*/ 0 h 57"/>
                <a:gd name="T18" fmla="*/ 25 w 106"/>
                <a:gd name="T19" fmla="*/ 3 h 57"/>
                <a:gd name="T20" fmla="*/ 41 w 106"/>
                <a:gd name="T21" fmla="*/ 7 h 57"/>
                <a:gd name="T22" fmla="*/ 58 w 106"/>
                <a:gd name="T23" fmla="*/ 10 h 57"/>
                <a:gd name="T24" fmla="*/ 76 w 106"/>
                <a:gd name="T25" fmla="*/ 12 h 57"/>
                <a:gd name="T26" fmla="*/ 91 w 106"/>
                <a:gd name="T27" fmla="*/ 14 h 57"/>
                <a:gd name="T28" fmla="*/ 106 w 106"/>
                <a:gd name="T29" fmla="*/ 1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6" h="57">
                  <a:moveTo>
                    <a:pt x="106" y="15"/>
                  </a:moveTo>
                  <a:cubicBezTo>
                    <a:pt x="103" y="57"/>
                    <a:pt x="103" y="57"/>
                    <a:pt x="103" y="57"/>
                  </a:cubicBezTo>
                  <a:cubicBezTo>
                    <a:pt x="103" y="57"/>
                    <a:pt x="97" y="56"/>
                    <a:pt x="87" y="56"/>
                  </a:cubicBezTo>
                  <a:cubicBezTo>
                    <a:pt x="82" y="55"/>
                    <a:pt x="77" y="55"/>
                    <a:pt x="70" y="54"/>
                  </a:cubicBezTo>
                  <a:cubicBezTo>
                    <a:pt x="64" y="53"/>
                    <a:pt x="58" y="52"/>
                    <a:pt x="52" y="51"/>
                  </a:cubicBezTo>
                  <a:cubicBezTo>
                    <a:pt x="45" y="50"/>
                    <a:pt x="39" y="49"/>
                    <a:pt x="33" y="48"/>
                  </a:cubicBezTo>
                  <a:cubicBezTo>
                    <a:pt x="27" y="47"/>
                    <a:pt x="21" y="45"/>
                    <a:pt x="16" y="44"/>
                  </a:cubicBezTo>
                  <a:cubicBezTo>
                    <a:pt x="7" y="42"/>
                    <a:pt x="0" y="40"/>
                    <a:pt x="0" y="40"/>
                  </a:cubicBezTo>
                  <a:cubicBezTo>
                    <a:pt x="11" y="0"/>
                    <a:pt x="11" y="0"/>
                    <a:pt x="11" y="0"/>
                  </a:cubicBezTo>
                  <a:cubicBezTo>
                    <a:pt x="11" y="0"/>
                    <a:pt x="17" y="1"/>
                    <a:pt x="25" y="3"/>
                  </a:cubicBezTo>
                  <a:cubicBezTo>
                    <a:pt x="30" y="4"/>
                    <a:pt x="35" y="6"/>
                    <a:pt x="41" y="7"/>
                  </a:cubicBezTo>
                  <a:cubicBezTo>
                    <a:pt x="46" y="8"/>
                    <a:pt x="52" y="9"/>
                    <a:pt x="58" y="10"/>
                  </a:cubicBezTo>
                  <a:cubicBezTo>
                    <a:pt x="64" y="10"/>
                    <a:pt x="70" y="11"/>
                    <a:pt x="76" y="12"/>
                  </a:cubicBezTo>
                  <a:cubicBezTo>
                    <a:pt x="81" y="13"/>
                    <a:pt x="87" y="13"/>
                    <a:pt x="91" y="14"/>
                  </a:cubicBezTo>
                  <a:cubicBezTo>
                    <a:pt x="100" y="15"/>
                    <a:pt x="106" y="15"/>
                    <a:pt x="106" y="1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ṩ1îďê">
              <a:extLst>
                <a:ext uri="{FF2B5EF4-FFF2-40B4-BE49-F238E27FC236}">
                  <a16:creationId xmlns:a16="http://schemas.microsoft.com/office/drawing/2014/main" id="{BE3A9873-DEAC-4187-AEFB-71D4C42684F7}"/>
                </a:ext>
              </a:extLst>
            </p:cNvPr>
            <p:cNvSpPr/>
            <p:nvPr/>
          </p:nvSpPr>
          <p:spPr bwMode="auto">
            <a:xfrm>
              <a:off x="6344444" y="4267200"/>
              <a:ext cx="100013" cy="44450"/>
            </a:xfrm>
            <a:custGeom>
              <a:avLst/>
              <a:gdLst>
                <a:gd name="T0" fmla="*/ 99 w 102"/>
                <a:gd name="T1" fmla="*/ 3 h 45"/>
                <a:gd name="T2" fmla="*/ 102 w 102"/>
                <a:gd name="T3" fmla="*/ 45 h 45"/>
                <a:gd name="T4" fmla="*/ 52 w 102"/>
                <a:gd name="T5" fmla="*/ 44 h 45"/>
                <a:gd name="T6" fmla="*/ 1 w 102"/>
                <a:gd name="T7" fmla="*/ 42 h 45"/>
                <a:gd name="T8" fmla="*/ 0 w 102"/>
                <a:gd name="T9" fmla="*/ 0 h 45"/>
                <a:gd name="T10" fmla="*/ 49 w 102"/>
                <a:gd name="T11" fmla="*/ 2 h 45"/>
                <a:gd name="T12" fmla="*/ 99 w 102"/>
                <a:gd name="T13" fmla="*/ 3 h 45"/>
              </a:gdLst>
              <a:ahLst/>
              <a:cxnLst>
                <a:cxn ang="0">
                  <a:pos x="T0" y="T1"/>
                </a:cxn>
                <a:cxn ang="0">
                  <a:pos x="T2" y="T3"/>
                </a:cxn>
                <a:cxn ang="0">
                  <a:pos x="T4" y="T5"/>
                </a:cxn>
                <a:cxn ang="0">
                  <a:pos x="T6" y="T7"/>
                </a:cxn>
                <a:cxn ang="0">
                  <a:pos x="T8" y="T9"/>
                </a:cxn>
                <a:cxn ang="0">
                  <a:pos x="T10" y="T11"/>
                </a:cxn>
                <a:cxn ang="0">
                  <a:pos x="T12" y="T13"/>
                </a:cxn>
              </a:cxnLst>
              <a:rect l="0" t="0" r="r" b="b"/>
              <a:pathLst>
                <a:path w="102" h="45">
                  <a:moveTo>
                    <a:pt x="99" y="3"/>
                  </a:moveTo>
                  <a:cubicBezTo>
                    <a:pt x="102" y="45"/>
                    <a:pt x="102" y="45"/>
                    <a:pt x="102" y="45"/>
                  </a:cubicBezTo>
                  <a:cubicBezTo>
                    <a:pt x="102" y="45"/>
                    <a:pt x="77" y="45"/>
                    <a:pt x="52" y="44"/>
                  </a:cubicBezTo>
                  <a:cubicBezTo>
                    <a:pt x="26" y="43"/>
                    <a:pt x="1" y="42"/>
                    <a:pt x="1" y="42"/>
                  </a:cubicBezTo>
                  <a:cubicBezTo>
                    <a:pt x="0" y="0"/>
                    <a:pt x="0" y="0"/>
                    <a:pt x="0" y="0"/>
                  </a:cubicBezTo>
                  <a:cubicBezTo>
                    <a:pt x="0" y="0"/>
                    <a:pt x="25" y="1"/>
                    <a:pt x="49" y="2"/>
                  </a:cubicBezTo>
                  <a:cubicBezTo>
                    <a:pt x="74" y="2"/>
                    <a:pt x="99" y="3"/>
                    <a:pt x="99"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ṣ1ídê">
              <a:extLst>
                <a:ext uri="{FF2B5EF4-FFF2-40B4-BE49-F238E27FC236}">
                  <a16:creationId xmlns:a16="http://schemas.microsoft.com/office/drawing/2014/main" id="{6E0DBE8E-2FC3-4883-8C9F-5A59431F1122}"/>
                </a:ext>
              </a:extLst>
            </p:cNvPr>
            <p:cNvSpPr/>
            <p:nvPr/>
          </p:nvSpPr>
          <p:spPr bwMode="auto">
            <a:xfrm>
              <a:off x="6488906" y="4271963"/>
              <a:ext cx="101600" cy="41275"/>
            </a:xfrm>
            <a:custGeom>
              <a:avLst/>
              <a:gdLst>
                <a:gd name="T0" fmla="*/ 61 w 64"/>
                <a:gd name="T1" fmla="*/ 0 h 26"/>
                <a:gd name="T2" fmla="*/ 64 w 64"/>
                <a:gd name="T3" fmla="*/ 26 h 26"/>
                <a:gd name="T4" fmla="*/ 2 w 64"/>
                <a:gd name="T5" fmla="*/ 26 h 26"/>
                <a:gd name="T6" fmla="*/ 0 w 64"/>
                <a:gd name="T7" fmla="*/ 0 h 26"/>
                <a:gd name="T8" fmla="*/ 61 w 64"/>
                <a:gd name="T9" fmla="*/ 0 h 26"/>
              </a:gdLst>
              <a:ahLst/>
              <a:cxnLst>
                <a:cxn ang="0">
                  <a:pos x="T0" y="T1"/>
                </a:cxn>
                <a:cxn ang="0">
                  <a:pos x="T2" y="T3"/>
                </a:cxn>
                <a:cxn ang="0">
                  <a:pos x="T4" y="T5"/>
                </a:cxn>
                <a:cxn ang="0">
                  <a:pos x="T6" y="T7"/>
                </a:cxn>
                <a:cxn ang="0">
                  <a:pos x="T8" y="T9"/>
                </a:cxn>
              </a:cxnLst>
              <a:rect l="0" t="0" r="r" b="b"/>
              <a:pathLst>
                <a:path w="64" h="26">
                  <a:moveTo>
                    <a:pt x="61" y="0"/>
                  </a:moveTo>
                  <a:lnTo>
                    <a:pt x="64" y="26"/>
                  </a:lnTo>
                  <a:lnTo>
                    <a:pt x="2" y="26"/>
                  </a:lnTo>
                  <a:lnTo>
                    <a:pt x="0" y="0"/>
                  </a:lnTo>
                  <a:lnTo>
                    <a:pt x="61" y="0"/>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ïṧľîde">
              <a:extLst>
                <a:ext uri="{FF2B5EF4-FFF2-40B4-BE49-F238E27FC236}">
                  <a16:creationId xmlns:a16="http://schemas.microsoft.com/office/drawing/2014/main" id="{03483BC4-87A9-4702-8007-5109E997FC6A}"/>
                </a:ext>
              </a:extLst>
            </p:cNvPr>
            <p:cNvSpPr/>
            <p:nvPr/>
          </p:nvSpPr>
          <p:spPr bwMode="auto">
            <a:xfrm>
              <a:off x="6633369" y="4271963"/>
              <a:ext cx="101600" cy="42863"/>
            </a:xfrm>
            <a:custGeom>
              <a:avLst/>
              <a:gdLst>
                <a:gd name="T0" fmla="*/ 62 w 64"/>
                <a:gd name="T1" fmla="*/ 1 h 27"/>
                <a:gd name="T2" fmla="*/ 64 w 64"/>
                <a:gd name="T3" fmla="*/ 27 h 27"/>
                <a:gd name="T4" fmla="*/ 3 w 64"/>
                <a:gd name="T5" fmla="*/ 26 h 27"/>
                <a:gd name="T6" fmla="*/ 0 w 64"/>
                <a:gd name="T7" fmla="*/ 0 h 27"/>
                <a:gd name="T8" fmla="*/ 62 w 64"/>
                <a:gd name="T9" fmla="*/ 1 h 27"/>
              </a:gdLst>
              <a:ahLst/>
              <a:cxnLst>
                <a:cxn ang="0">
                  <a:pos x="T0" y="T1"/>
                </a:cxn>
                <a:cxn ang="0">
                  <a:pos x="T2" y="T3"/>
                </a:cxn>
                <a:cxn ang="0">
                  <a:pos x="T4" y="T5"/>
                </a:cxn>
                <a:cxn ang="0">
                  <a:pos x="T6" y="T7"/>
                </a:cxn>
                <a:cxn ang="0">
                  <a:pos x="T8" y="T9"/>
                </a:cxn>
              </a:cxnLst>
              <a:rect l="0" t="0" r="r" b="b"/>
              <a:pathLst>
                <a:path w="64" h="27">
                  <a:moveTo>
                    <a:pt x="62" y="1"/>
                  </a:moveTo>
                  <a:lnTo>
                    <a:pt x="64" y="27"/>
                  </a:lnTo>
                  <a:lnTo>
                    <a:pt x="3" y="26"/>
                  </a:lnTo>
                  <a:lnTo>
                    <a:pt x="0" y="0"/>
                  </a:lnTo>
                  <a:lnTo>
                    <a:pt x="62" y="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Sļíḑé">
              <a:extLst>
                <a:ext uri="{FF2B5EF4-FFF2-40B4-BE49-F238E27FC236}">
                  <a16:creationId xmlns:a16="http://schemas.microsoft.com/office/drawing/2014/main" id="{FDB004D2-E57F-4988-B1E4-5686A7E02748}"/>
                </a:ext>
              </a:extLst>
            </p:cNvPr>
            <p:cNvSpPr/>
            <p:nvPr/>
          </p:nvSpPr>
          <p:spPr bwMode="auto">
            <a:xfrm>
              <a:off x="6779419" y="4275138"/>
              <a:ext cx="100013" cy="44450"/>
            </a:xfrm>
            <a:custGeom>
              <a:avLst/>
              <a:gdLst>
                <a:gd name="T0" fmla="*/ 101 w 102"/>
                <a:gd name="T1" fmla="*/ 3 h 46"/>
                <a:gd name="T2" fmla="*/ 102 w 102"/>
                <a:gd name="T3" fmla="*/ 46 h 46"/>
                <a:gd name="T4" fmla="*/ 52 w 102"/>
                <a:gd name="T5" fmla="*/ 44 h 46"/>
                <a:gd name="T6" fmla="*/ 3 w 102"/>
                <a:gd name="T7" fmla="*/ 42 h 46"/>
                <a:gd name="T8" fmla="*/ 0 w 102"/>
                <a:gd name="T9" fmla="*/ 0 h 46"/>
                <a:gd name="T10" fmla="*/ 50 w 102"/>
                <a:gd name="T11" fmla="*/ 1 h 46"/>
                <a:gd name="T12" fmla="*/ 85 w 102"/>
                <a:gd name="T13" fmla="*/ 3 h 46"/>
                <a:gd name="T14" fmla="*/ 101 w 102"/>
                <a:gd name="T15" fmla="*/ 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46">
                  <a:moveTo>
                    <a:pt x="101" y="3"/>
                  </a:moveTo>
                  <a:cubicBezTo>
                    <a:pt x="102" y="46"/>
                    <a:pt x="102" y="46"/>
                    <a:pt x="102" y="46"/>
                  </a:cubicBezTo>
                  <a:cubicBezTo>
                    <a:pt x="102" y="46"/>
                    <a:pt x="77" y="45"/>
                    <a:pt x="52" y="44"/>
                  </a:cubicBezTo>
                  <a:cubicBezTo>
                    <a:pt x="28" y="43"/>
                    <a:pt x="3" y="42"/>
                    <a:pt x="3" y="42"/>
                  </a:cubicBezTo>
                  <a:cubicBezTo>
                    <a:pt x="0" y="0"/>
                    <a:pt x="0" y="0"/>
                    <a:pt x="0" y="0"/>
                  </a:cubicBezTo>
                  <a:cubicBezTo>
                    <a:pt x="0" y="0"/>
                    <a:pt x="25" y="0"/>
                    <a:pt x="50" y="1"/>
                  </a:cubicBezTo>
                  <a:cubicBezTo>
                    <a:pt x="63" y="2"/>
                    <a:pt x="76" y="2"/>
                    <a:pt x="85" y="3"/>
                  </a:cubicBezTo>
                  <a:cubicBezTo>
                    <a:pt x="94" y="3"/>
                    <a:pt x="101" y="3"/>
                    <a:pt x="101" y="3"/>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ïŝļîḓè">
              <a:extLst>
                <a:ext uri="{FF2B5EF4-FFF2-40B4-BE49-F238E27FC236}">
                  <a16:creationId xmlns:a16="http://schemas.microsoft.com/office/drawing/2014/main" id="{8F27C3C1-F748-44F5-B259-211E5217EB36}"/>
                </a:ext>
              </a:extLst>
            </p:cNvPr>
            <p:cNvSpPr/>
            <p:nvPr/>
          </p:nvSpPr>
          <p:spPr bwMode="auto">
            <a:xfrm>
              <a:off x="6927056" y="4279900"/>
              <a:ext cx="98425" cy="50800"/>
            </a:xfrm>
            <a:custGeom>
              <a:avLst/>
              <a:gdLst>
                <a:gd name="T0" fmla="*/ 101 w 101"/>
                <a:gd name="T1" fmla="*/ 9 h 51"/>
                <a:gd name="T2" fmla="*/ 100 w 101"/>
                <a:gd name="T3" fmla="*/ 51 h 51"/>
                <a:gd name="T4" fmla="*/ 84 w 101"/>
                <a:gd name="T5" fmla="*/ 49 h 51"/>
                <a:gd name="T6" fmla="*/ 50 w 101"/>
                <a:gd name="T7" fmla="*/ 46 h 51"/>
                <a:gd name="T8" fmla="*/ 16 w 101"/>
                <a:gd name="T9" fmla="*/ 43 h 51"/>
                <a:gd name="T10" fmla="*/ 1 w 101"/>
                <a:gd name="T11" fmla="*/ 42 h 51"/>
                <a:gd name="T12" fmla="*/ 0 w 101"/>
                <a:gd name="T13" fmla="*/ 0 h 51"/>
                <a:gd name="T14" fmla="*/ 16 w 101"/>
                <a:gd name="T15" fmla="*/ 1 h 51"/>
                <a:gd name="T16" fmla="*/ 51 w 101"/>
                <a:gd name="T17" fmla="*/ 4 h 51"/>
                <a:gd name="T18" fmla="*/ 85 w 101"/>
                <a:gd name="T19" fmla="*/ 7 h 51"/>
                <a:gd name="T20" fmla="*/ 101 w 101"/>
                <a:gd name="T21" fmla="*/ 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51">
                  <a:moveTo>
                    <a:pt x="101" y="9"/>
                  </a:moveTo>
                  <a:cubicBezTo>
                    <a:pt x="100" y="51"/>
                    <a:pt x="100" y="51"/>
                    <a:pt x="100" y="51"/>
                  </a:cubicBezTo>
                  <a:cubicBezTo>
                    <a:pt x="100" y="51"/>
                    <a:pt x="93" y="50"/>
                    <a:pt x="84" y="49"/>
                  </a:cubicBezTo>
                  <a:cubicBezTo>
                    <a:pt x="75" y="48"/>
                    <a:pt x="62" y="47"/>
                    <a:pt x="50" y="46"/>
                  </a:cubicBezTo>
                  <a:cubicBezTo>
                    <a:pt x="38" y="45"/>
                    <a:pt x="25" y="44"/>
                    <a:pt x="16" y="43"/>
                  </a:cubicBezTo>
                  <a:cubicBezTo>
                    <a:pt x="7" y="43"/>
                    <a:pt x="1" y="42"/>
                    <a:pt x="1" y="42"/>
                  </a:cubicBezTo>
                  <a:cubicBezTo>
                    <a:pt x="0" y="0"/>
                    <a:pt x="0" y="0"/>
                    <a:pt x="0" y="0"/>
                  </a:cubicBezTo>
                  <a:cubicBezTo>
                    <a:pt x="0" y="0"/>
                    <a:pt x="6" y="0"/>
                    <a:pt x="16" y="1"/>
                  </a:cubicBezTo>
                  <a:cubicBezTo>
                    <a:pt x="25" y="2"/>
                    <a:pt x="38" y="3"/>
                    <a:pt x="51" y="4"/>
                  </a:cubicBezTo>
                  <a:cubicBezTo>
                    <a:pt x="63" y="5"/>
                    <a:pt x="76" y="6"/>
                    <a:pt x="85" y="7"/>
                  </a:cubicBezTo>
                  <a:cubicBezTo>
                    <a:pt x="95" y="8"/>
                    <a:pt x="101" y="9"/>
                    <a:pt x="101" y="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ŝ1íḍê">
              <a:extLst>
                <a:ext uri="{FF2B5EF4-FFF2-40B4-BE49-F238E27FC236}">
                  <a16:creationId xmlns:a16="http://schemas.microsoft.com/office/drawing/2014/main" id="{BE19C168-F49B-42A8-89AA-48DE4D043E76}"/>
                </a:ext>
              </a:extLst>
            </p:cNvPr>
            <p:cNvSpPr/>
            <p:nvPr/>
          </p:nvSpPr>
          <p:spPr bwMode="auto">
            <a:xfrm>
              <a:off x="7071519" y="4294188"/>
              <a:ext cx="101600" cy="58738"/>
            </a:xfrm>
            <a:custGeom>
              <a:avLst/>
              <a:gdLst>
                <a:gd name="T0" fmla="*/ 104 w 104"/>
                <a:gd name="T1" fmla="*/ 19 h 60"/>
                <a:gd name="T2" fmla="*/ 97 w 104"/>
                <a:gd name="T3" fmla="*/ 60 h 60"/>
                <a:gd name="T4" fmla="*/ 82 w 104"/>
                <a:gd name="T5" fmla="*/ 57 h 60"/>
                <a:gd name="T6" fmla="*/ 49 w 104"/>
                <a:gd name="T7" fmla="*/ 50 h 60"/>
                <a:gd name="T8" fmla="*/ 15 w 104"/>
                <a:gd name="T9" fmla="*/ 44 h 60"/>
                <a:gd name="T10" fmla="*/ 0 w 104"/>
                <a:gd name="T11" fmla="*/ 42 h 60"/>
                <a:gd name="T12" fmla="*/ 3 w 104"/>
                <a:gd name="T13" fmla="*/ 0 h 60"/>
                <a:gd name="T14" fmla="*/ 19 w 104"/>
                <a:gd name="T15" fmla="*/ 3 h 60"/>
                <a:gd name="T16" fmla="*/ 54 w 104"/>
                <a:gd name="T17" fmla="*/ 9 h 60"/>
                <a:gd name="T18" fmla="*/ 88 w 104"/>
                <a:gd name="T19" fmla="*/ 15 h 60"/>
                <a:gd name="T20" fmla="*/ 104 w 104"/>
                <a:gd name="T21" fmla="*/ 1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60">
                  <a:moveTo>
                    <a:pt x="104" y="19"/>
                  </a:moveTo>
                  <a:cubicBezTo>
                    <a:pt x="97" y="60"/>
                    <a:pt x="97" y="60"/>
                    <a:pt x="97" y="60"/>
                  </a:cubicBezTo>
                  <a:cubicBezTo>
                    <a:pt x="97" y="60"/>
                    <a:pt x="91" y="59"/>
                    <a:pt x="82" y="57"/>
                  </a:cubicBezTo>
                  <a:cubicBezTo>
                    <a:pt x="73" y="55"/>
                    <a:pt x="61" y="52"/>
                    <a:pt x="49" y="50"/>
                  </a:cubicBezTo>
                  <a:cubicBezTo>
                    <a:pt x="36" y="48"/>
                    <a:pt x="24" y="46"/>
                    <a:pt x="15" y="44"/>
                  </a:cubicBezTo>
                  <a:cubicBezTo>
                    <a:pt x="6" y="43"/>
                    <a:pt x="0" y="42"/>
                    <a:pt x="0" y="42"/>
                  </a:cubicBezTo>
                  <a:cubicBezTo>
                    <a:pt x="3" y="0"/>
                    <a:pt x="3" y="0"/>
                    <a:pt x="3" y="0"/>
                  </a:cubicBezTo>
                  <a:cubicBezTo>
                    <a:pt x="3" y="0"/>
                    <a:pt x="9" y="1"/>
                    <a:pt x="19" y="3"/>
                  </a:cubicBezTo>
                  <a:cubicBezTo>
                    <a:pt x="28" y="4"/>
                    <a:pt x="41" y="6"/>
                    <a:pt x="54" y="9"/>
                  </a:cubicBezTo>
                  <a:cubicBezTo>
                    <a:pt x="66" y="11"/>
                    <a:pt x="79" y="13"/>
                    <a:pt x="88" y="15"/>
                  </a:cubicBezTo>
                  <a:cubicBezTo>
                    <a:pt x="98" y="18"/>
                    <a:pt x="104" y="19"/>
                    <a:pt x="104" y="19"/>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šlîdè">
              <a:extLst>
                <a:ext uri="{FF2B5EF4-FFF2-40B4-BE49-F238E27FC236}">
                  <a16:creationId xmlns:a16="http://schemas.microsoft.com/office/drawing/2014/main" id="{9B6A0CFB-2CE3-4139-9185-D3587083C1A8}"/>
                </a:ext>
              </a:extLst>
            </p:cNvPr>
            <p:cNvSpPr/>
            <p:nvPr/>
          </p:nvSpPr>
          <p:spPr bwMode="auto">
            <a:xfrm>
              <a:off x="7212806" y="4325938"/>
              <a:ext cx="106363" cy="69850"/>
            </a:xfrm>
            <a:custGeom>
              <a:avLst/>
              <a:gdLst>
                <a:gd name="T0" fmla="*/ 109 w 109"/>
                <a:gd name="T1" fmla="*/ 35 h 73"/>
                <a:gd name="T2" fmla="*/ 93 w 109"/>
                <a:gd name="T3" fmla="*/ 73 h 73"/>
                <a:gd name="T4" fmla="*/ 89 w 109"/>
                <a:gd name="T5" fmla="*/ 72 h 73"/>
                <a:gd name="T6" fmla="*/ 79 w 109"/>
                <a:gd name="T7" fmla="*/ 68 h 73"/>
                <a:gd name="T8" fmla="*/ 47 w 109"/>
                <a:gd name="T9" fmla="*/ 56 h 73"/>
                <a:gd name="T10" fmla="*/ 15 w 109"/>
                <a:gd name="T11" fmla="*/ 45 h 73"/>
                <a:gd name="T12" fmla="*/ 0 w 109"/>
                <a:gd name="T13" fmla="*/ 41 h 73"/>
                <a:gd name="T14" fmla="*/ 10 w 109"/>
                <a:gd name="T15" fmla="*/ 0 h 73"/>
                <a:gd name="T16" fmla="*/ 25 w 109"/>
                <a:gd name="T17" fmla="*/ 5 h 73"/>
                <a:gd name="T18" fmla="*/ 59 w 109"/>
                <a:gd name="T19" fmla="*/ 16 h 73"/>
                <a:gd name="T20" fmla="*/ 93 w 109"/>
                <a:gd name="T21" fmla="*/ 29 h 73"/>
                <a:gd name="T22" fmla="*/ 104 w 109"/>
                <a:gd name="T23" fmla="*/ 33 h 73"/>
                <a:gd name="T24" fmla="*/ 109 w 109"/>
                <a:gd name="T25" fmla="*/ 3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 h="73">
                  <a:moveTo>
                    <a:pt x="109" y="35"/>
                  </a:moveTo>
                  <a:cubicBezTo>
                    <a:pt x="93" y="73"/>
                    <a:pt x="93" y="73"/>
                    <a:pt x="93" y="73"/>
                  </a:cubicBezTo>
                  <a:cubicBezTo>
                    <a:pt x="93" y="73"/>
                    <a:pt x="92" y="73"/>
                    <a:pt x="89" y="72"/>
                  </a:cubicBezTo>
                  <a:cubicBezTo>
                    <a:pt x="87" y="71"/>
                    <a:pt x="83" y="69"/>
                    <a:pt x="79" y="68"/>
                  </a:cubicBezTo>
                  <a:cubicBezTo>
                    <a:pt x="70" y="64"/>
                    <a:pt x="59" y="60"/>
                    <a:pt x="47" y="56"/>
                  </a:cubicBezTo>
                  <a:cubicBezTo>
                    <a:pt x="36" y="52"/>
                    <a:pt x="24" y="48"/>
                    <a:pt x="15" y="45"/>
                  </a:cubicBezTo>
                  <a:cubicBezTo>
                    <a:pt x="6" y="43"/>
                    <a:pt x="0" y="41"/>
                    <a:pt x="0" y="41"/>
                  </a:cubicBezTo>
                  <a:cubicBezTo>
                    <a:pt x="10" y="0"/>
                    <a:pt x="10" y="0"/>
                    <a:pt x="10" y="0"/>
                  </a:cubicBezTo>
                  <a:cubicBezTo>
                    <a:pt x="10" y="0"/>
                    <a:pt x="16" y="2"/>
                    <a:pt x="25" y="5"/>
                  </a:cubicBezTo>
                  <a:cubicBezTo>
                    <a:pt x="35" y="8"/>
                    <a:pt x="47" y="12"/>
                    <a:pt x="59" y="16"/>
                  </a:cubicBezTo>
                  <a:cubicBezTo>
                    <a:pt x="72" y="20"/>
                    <a:pt x="84" y="25"/>
                    <a:pt x="93" y="29"/>
                  </a:cubicBezTo>
                  <a:cubicBezTo>
                    <a:pt x="98" y="31"/>
                    <a:pt x="102" y="32"/>
                    <a:pt x="104" y="33"/>
                  </a:cubicBezTo>
                  <a:cubicBezTo>
                    <a:pt x="107" y="34"/>
                    <a:pt x="109" y="35"/>
                    <a:pt x="109" y="35"/>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šḷîďè">
              <a:extLst>
                <a:ext uri="{FF2B5EF4-FFF2-40B4-BE49-F238E27FC236}">
                  <a16:creationId xmlns:a16="http://schemas.microsoft.com/office/drawing/2014/main" id="{C9DC90EA-C2EF-4EEC-B31D-AF19D74F15E4}"/>
                </a:ext>
              </a:extLst>
            </p:cNvPr>
            <p:cNvSpPr/>
            <p:nvPr/>
          </p:nvSpPr>
          <p:spPr bwMode="auto">
            <a:xfrm>
              <a:off x="7346156" y="4381500"/>
              <a:ext cx="106363" cy="85725"/>
            </a:xfrm>
            <a:custGeom>
              <a:avLst/>
              <a:gdLst>
                <a:gd name="T0" fmla="*/ 109 w 109"/>
                <a:gd name="T1" fmla="*/ 56 h 88"/>
                <a:gd name="T2" fmla="*/ 83 w 109"/>
                <a:gd name="T3" fmla="*/ 88 h 88"/>
                <a:gd name="T4" fmla="*/ 71 w 109"/>
                <a:gd name="T5" fmla="*/ 79 h 88"/>
                <a:gd name="T6" fmla="*/ 43 w 109"/>
                <a:gd name="T7" fmla="*/ 61 h 88"/>
                <a:gd name="T8" fmla="*/ 14 w 109"/>
                <a:gd name="T9" fmla="*/ 44 h 88"/>
                <a:gd name="T10" fmla="*/ 0 w 109"/>
                <a:gd name="T11" fmla="*/ 37 h 88"/>
                <a:gd name="T12" fmla="*/ 18 w 109"/>
                <a:gd name="T13" fmla="*/ 0 h 88"/>
                <a:gd name="T14" fmla="*/ 33 w 109"/>
                <a:gd name="T15" fmla="*/ 7 h 88"/>
                <a:gd name="T16" fmla="*/ 65 w 109"/>
                <a:gd name="T17" fmla="*/ 26 h 88"/>
                <a:gd name="T18" fmla="*/ 95 w 109"/>
                <a:gd name="T19" fmla="*/ 46 h 88"/>
                <a:gd name="T20" fmla="*/ 109 w 109"/>
                <a:gd name="T21" fmla="*/ 5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88">
                  <a:moveTo>
                    <a:pt x="109" y="56"/>
                  </a:moveTo>
                  <a:cubicBezTo>
                    <a:pt x="83" y="88"/>
                    <a:pt x="83" y="88"/>
                    <a:pt x="83" y="88"/>
                  </a:cubicBezTo>
                  <a:cubicBezTo>
                    <a:pt x="83" y="88"/>
                    <a:pt x="78" y="84"/>
                    <a:pt x="71" y="79"/>
                  </a:cubicBezTo>
                  <a:cubicBezTo>
                    <a:pt x="63" y="74"/>
                    <a:pt x="53" y="67"/>
                    <a:pt x="43" y="61"/>
                  </a:cubicBezTo>
                  <a:cubicBezTo>
                    <a:pt x="32" y="54"/>
                    <a:pt x="22" y="48"/>
                    <a:pt x="14" y="44"/>
                  </a:cubicBezTo>
                  <a:cubicBezTo>
                    <a:pt x="5" y="40"/>
                    <a:pt x="0" y="37"/>
                    <a:pt x="0" y="37"/>
                  </a:cubicBezTo>
                  <a:cubicBezTo>
                    <a:pt x="18" y="0"/>
                    <a:pt x="18" y="0"/>
                    <a:pt x="18" y="0"/>
                  </a:cubicBezTo>
                  <a:cubicBezTo>
                    <a:pt x="18" y="0"/>
                    <a:pt x="24" y="3"/>
                    <a:pt x="33" y="7"/>
                  </a:cubicBezTo>
                  <a:cubicBezTo>
                    <a:pt x="42" y="12"/>
                    <a:pt x="53" y="19"/>
                    <a:pt x="65" y="26"/>
                  </a:cubicBezTo>
                  <a:cubicBezTo>
                    <a:pt x="76" y="33"/>
                    <a:pt x="87" y="40"/>
                    <a:pt x="95" y="46"/>
                  </a:cubicBezTo>
                  <a:cubicBezTo>
                    <a:pt x="103" y="52"/>
                    <a:pt x="109" y="56"/>
                    <a:pt x="109" y="56"/>
                  </a:cubicBez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îsḻiḑê">
              <a:extLst>
                <a:ext uri="{FF2B5EF4-FFF2-40B4-BE49-F238E27FC236}">
                  <a16:creationId xmlns:a16="http://schemas.microsoft.com/office/drawing/2014/main" id="{2F43D028-C9EE-456C-A290-949C7217E277}"/>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close/>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śḻîďè">
              <a:extLst>
                <a:ext uri="{FF2B5EF4-FFF2-40B4-BE49-F238E27FC236}">
                  <a16:creationId xmlns:a16="http://schemas.microsoft.com/office/drawing/2014/main" id="{B1B595C6-D9CB-4B7E-8BC4-54AB7AB27DD8}"/>
                </a:ext>
              </a:extLst>
            </p:cNvPr>
            <p:cNvSpPr/>
            <p:nvPr/>
          </p:nvSpPr>
          <p:spPr bwMode="auto">
            <a:xfrm>
              <a:off x="4695031" y="4552950"/>
              <a:ext cx="708025" cy="931863"/>
            </a:xfrm>
            <a:custGeom>
              <a:avLst/>
              <a:gdLst>
                <a:gd name="T0" fmla="*/ 446 w 446"/>
                <a:gd name="T1" fmla="*/ 417 h 587"/>
                <a:gd name="T2" fmla="*/ 220 w 446"/>
                <a:gd name="T3" fmla="*/ 587 h 587"/>
                <a:gd name="T4" fmla="*/ 0 w 446"/>
                <a:gd name="T5" fmla="*/ 100 h 587"/>
                <a:gd name="T6" fmla="*/ 133 w 446"/>
                <a:gd name="T7" fmla="*/ 0 h 587"/>
                <a:gd name="T8" fmla="*/ 446 w 446"/>
                <a:gd name="T9" fmla="*/ 417 h 587"/>
              </a:gdLst>
              <a:ahLst/>
              <a:cxnLst>
                <a:cxn ang="0">
                  <a:pos x="T0" y="T1"/>
                </a:cxn>
                <a:cxn ang="0">
                  <a:pos x="T2" y="T3"/>
                </a:cxn>
                <a:cxn ang="0">
                  <a:pos x="T4" y="T5"/>
                </a:cxn>
                <a:cxn ang="0">
                  <a:pos x="T6" y="T7"/>
                </a:cxn>
                <a:cxn ang="0">
                  <a:pos x="T8" y="T9"/>
                </a:cxn>
              </a:cxnLst>
              <a:rect l="0" t="0" r="r" b="b"/>
              <a:pathLst>
                <a:path w="446" h="587">
                  <a:moveTo>
                    <a:pt x="446" y="417"/>
                  </a:moveTo>
                  <a:lnTo>
                    <a:pt x="220" y="587"/>
                  </a:lnTo>
                  <a:lnTo>
                    <a:pt x="0" y="100"/>
                  </a:lnTo>
                  <a:lnTo>
                    <a:pt x="133" y="0"/>
                  </a:lnTo>
                  <a:lnTo>
                    <a:pt x="446"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íŝḻîḓè">
              <a:extLst>
                <a:ext uri="{FF2B5EF4-FFF2-40B4-BE49-F238E27FC236}">
                  <a16:creationId xmlns:a16="http://schemas.microsoft.com/office/drawing/2014/main" id="{C6139C9D-94AC-4FE0-9A14-C0F3850F5FC1}"/>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close/>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ṥľîḋe">
              <a:extLst>
                <a:ext uri="{FF2B5EF4-FFF2-40B4-BE49-F238E27FC236}">
                  <a16:creationId xmlns:a16="http://schemas.microsoft.com/office/drawing/2014/main" id="{1C4CD41C-9296-4596-A7A7-3949D61C58CB}"/>
                </a:ext>
              </a:extLst>
            </p:cNvPr>
            <p:cNvSpPr/>
            <p:nvPr/>
          </p:nvSpPr>
          <p:spPr bwMode="auto">
            <a:xfrm>
              <a:off x="4807744" y="4622800"/>
              <a:ext cx="595313" cy="693738"/>
            </a:xfrm>
            <a:custGeom>
              <a:avLst/>
              <a:gdLst>
                <a:gd name="T0" fmla="*/ 95 w 375"/>
                <a:gd name="T1" fmla="*/ 0 h 437"/>
                <a:gd name="T2" fmla="*/ 0 w 375"/>
                <a:gd name="T3" fmla="*/ 52 h 437"/>
                <a:gd name="T4" fmla="*/ 289 w 375"/>
                <a:gd name="T5" fmla="*/ 437 h 437"/>
                <a:gd name="T6" fmla="*/ 375 w 375"/>
                <a:gd name="T7" fmla="*/ 373 h 437"/>
                <a:gd name="T8" fmla="*/ 95 w 375"/>
                <a:gd name="T9" fmla="*/ 0 h 437"/>
              </a:gdLst>
              <a:ahLst/>
              <a:cxnLst>
                <a:cxn ang="0">
                  <a:pos x="T0" y="T1"/>
                </a:cxn>
                <a:cxn ang="0">
                  <a:pos x="T2" y="T3"/>
                </a:cxn>
                <a:cxn ang="0">
                  <a:pos x="T4" y="T5"/>
                </a:cxn>
                <a:cxn ang="0">
                  <a:pos x="T6" y="T7"/>
                </a:cxn>
                <a:cxn ang="0">
                  <a:pos x="T8" y="T9"/>
                </a:cxn>
              </a:cxnLst>
              <a:rect l="0" t="0" r="r" b="b"/>
              <a:pathLst>
                <a:path w="375" h="437">
                  <a:moveTo>
                    <a:pt x="95" y="0"/>
                  </a:moveTo>
                  <a:lnTo>
                    <a:pt x="0" y="52"/>
                  </a:lnTo>
                  <a:lnTo>
                    <a:pt x="289" y="437"/>
                  </a:lnTo>
                  <a:lnTo>
                    <a:pt x="375" y="373"/>
                  </a:lnTo>
                  <a:lnTo>
                    <a:pt x="9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sḻiďé">
              <a:extLst>
                <a:ext uri="{FF2B5EF4-FFF2-40B4-BE49-F238E27FC236}">
                  <a16:creationId xmlns:a16="http://schemas.microsoft.com/office/drawing/2014/main" id="{44D027DA-E6E0-4DF2-A9B4-4B1EE15CA2A7}"/>
                </a:ext>
              </a:extLst>
            </p:cNvPr>
            <p:cNvSpPr/>
            <p:nvPr/>
          </p:nvSpPr>
          <p:spPr bwMode="auto">
            <a:xfrm>
              <a:off x="3831431" y="2649537"/>
              <a:ext cx="2759075" cy="2362201"/>
            </a:xfrm>
            <a:custGeom>
              <a:avLst/>
              <a:gdLst>
                <a:gd name="T0" fmla="*/ 2775 w 2819"/>
                <a:gd name="T1" fmla="*/ 967 h 2417"/>
                <a:gd name="T2" fmla="*/ 2749 w 2819"/>
                <a:gd name="T3" fmla="*/ 1151 h 2417"/>
                <a:gd name="T4" fmla="*/ 525 w 2819"/>
                <a:gd name="T5" fmla="*/ 2362 h 2417"/>
                <a:gd name="T6" fmla="*/ 317 w 2819"/>
                <a:gd name="T7" fmla="*/ 2303 h 2417"/>
                <a:gd name="T8" fmla="*/ 71 w 2819"/>
                <a:gd name="T9" fmla="*/ 1974 h 2417"/>
                <a:gd name="T10" fmla="*/ 68 w 2819"/>
                <a:gd name="T11" fmla="*/ 1776 h 2417"/>
                <a:gd name="T12" fmla="*/ 1919 w 2819"/>
                <a:gd name="T13" fmla="*/ 43 h 2417"/>
                <a:gd name="T14" fmla="*/ 2103 w 2819"/>
                <a:gd name="T15" fmla="*/ 69 h 2417"/>
                <a:gd name="T16" fmla="*/ 2775 w 2819"/>
                <a:gd name="T17" fmla="*/ 967 h 2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9" h="2417">
                  <a:moveTo>
                    <a:pt x="2775" y="967"/>
                  </a:moveTo>
                  <a:cubicBezTo>
                    <a:pt x="2819" y="1025"/>
                    <a:pt x="2807" y="1107"/>
                    <a:pt x="2749" y="1151"/>
                  </a:cubicBezTo>
                  <a:cubicBezTo>
                    <a:pt x="525" y="2362"/>
                    <a:pt x="525" y="2362"/>
                    <a:pt x="525" y="2362"/>
                  </a:cubicBezTo>
                  <a:cubicBezTo>
                    <a:pt x="402" y="2417"/>
                    <a:pt x="361" y="2361"/>
                    <a:pt x="317" y="2303"/>
                  </a:cubicBezTo>
                  <a:cubicBezTo>
                    <a:pt x="71" y="1974"/>
                    <a:pt x="71" y="1974"/>
                    <a:pt x="71" y="1974"/>
                  </a:cubicBezTo>
                  <a:cubicBezTo>
                    <a:pt x="27" y="1916"/>
                    <a:pt x="0" y="1849"/>
                    <a:pt x="68" y="1776"/>
                  </a:cubicBezTo>
                  <a:cubicBezTo>
                    <a:pt x="1919" y="43"/>
                    <a:pt x="1919" y="43"/>
                    <a:pt x="1919" y="43"/>
                  </a:cubicBezTo>
                  <a:cubicBezTo>
                    <a:pt x="1977" y="0"/>
                    <a:pt x="2059" y="11"/>
                    <a:pt x="2103" y="69"/>
                  </a:cubicBezTo>
                  <a:cubicBezTo>
                    <a:pt x="2775" y="967"/>
                    <a:pt x="2775" y="967"/>
                    <a:pt x="2775" y="96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sḻidé">
              <a:extLst>
                <a:ext uri="{FF2B5EF4-FFF2-40B4-BE49-F238E27FC236}">
                  <a16:creationId xmlns:a16="http://schemas.microsoft.com/office/drawing/2014/main" id="{70D97D67-3147-438B-A69A-B91520CDD34A}"/>
                </a:ext>
              </a:extLst>
            </p:cNvPr>
            <p:cNvSpPr/>
            <p:nvPr/>
          </p:nvSpPr>
          <p:spPr bwMode="auto">
            <a:xfrm>
              <a:off x="3831431" y="4318000"/>
              <a:ext cx="587375" cy="693738"/>
            </a:xfrm>
            <a:custGeom>
              <a:avLst/>
              <a:gdLst>
                <a:gd name="T0" fmla="*/ 141 w 601"/>
                <a:gd name="T1" fmla="*/ 0 h 710"/>
                <a:gd name="T2" fmla="*/ 68 w 601"/>
                <a:gd name="T3" fmla="*/ 69 h 710"/>
                <a:gd name="T4" fmla="*/ 71 w 601"/>
                <a:gd name="T5" fmla="*/ 267 h 710"/>
                <a:gd name="T6" fmla="*/ 317 w 601"/>
                <a:gd name="T7" fmla="*/ 596 h 710"/>
                <a:gd name="T8" fmla="*/ 525 w 601"/>
                <a:gd name="T9" fmla="*/ 655 h 710"/>
                <a:gd name="T10" fmla="*/ 601 w 601"/>
                <a:gd name="T11" fmla="*/ 613 h 710"/>
                <a:gd name="T12" fmla="*/ 141 w 601"/>
                <a:gd name="T13" fmla="*/ 0 h 710"/>
              </a:gdLst>
              <a:ahLst/>
              <a:cxnLst>
                <a:cxn ang="0">
                  <a:pos x="T0" y="T1"/>
                </a:cxn>
                <a:cxn ang="0">
                  <a:pos x="T2" y="T3"/>
                </a:cxn>
                <a:cxn ang="0">
                  <a:pos x="T4" y="T5"/>
                </a:cxn>
                <a:cxn ang="0">
                  <a:pos x="T6" y="T7"/>
                </a:cxn>
                <a:cxn ang="0">
                  <a:pos x="T8" y="T9"/>
                </a:cxn>
                <a:cxn ang="0">
                  <a:pos x="T10" y="T11"/>
                </a:cxn>
                <a:cxn ang="0">
                  <a:pos x="T12" y="T13"/>
                </a:cxn>
              </a:cxnLst>
              <a:rect l="0" t="0" r="r" b="b"/>
              <a:pathLst>
                <a:path w="601" h="710">
                  <a:moveTo>
                    <a:pt x="141" y="0"/>
                  </a:moveTo>
                  <a:cubicBezTo>
                    <a:pt x="68" y="69"/>
                    <a:pt x="68" y="69"/>
                    <a:pt x="68" y="69"/>
                  </a:cubicBezTo>
                  <a:cubicBezTo>
                    <a:pt x="0" y="142"/>
                    <a:pt x="27" y="209"/>
                    <a:pt x="71" y="267"/>
                  </a:cubicBezTo>
                  <a:cubicBezTo>
                    <a:pt x="317" y="596"/>
                    <a:pt x="317" y="596"/>
                    <a:pt x="317" y="596"/>
                  </a:cubicBezTo>
                  <a:cubicBezTo>
                    <a:pt x="361" y="654"/>
                    <a:pt x="402" y="710"/>
                    <a:pt x="525" y="655"/>
                  </a:cubicBezTo>
                  <a:cubicBezTo>
                    <a:pt x="601" y="613"/>
                    <a:pt x="601" y="613"/>
                    <a:pt x="601" y="613"/>
                  </a:cubicBezTo>
                  <a:cubicBezTo>
                    <a:pt x="141" y="0"/>
                    <a:pt x="141" y="0"/>
                    <a:pt x="141" y="0"/>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íṩliḑe">
              <a:extLst>
                <a:ext uri="{FF2B5EF4-FFF2-40B4-BE49-F238E27FC236}">
                  <a16:creationId xmlns:a16="http://schemas.microsoft.com/office/drawing/2014/main" id="{57C3C4C9-6E43-4714-927A-E8B7B4C77134}"/>
                </a:ext>
              </a:extLst>
            </p:cNvPr>
            <p:cNvSpPr/>
            <p:nvPr/>
          </p:nvSpPr>
          <p:spPr bwMode="auto">
            <a:xfrm>
              <a:off x="5590381" y="2649537"/>
              <a:ext cx="1000125" cy="1201738"/>
            </a:xfrm>
            <a:custGeom>
              <a:avLst/>
              <a:gdLst>
                <a:gd name="T0" fmla="*/ 121 w 1021"/>
                <a:gd name="T1" fmla="*/ 43 h 1230"/>
                <a:gd name="T2" fmla="*/ 0 w 1021"/>
                <a:gd name="T3" fmla="*/ 156 h 1230"/>
                <a:gd name="T4" fmla="*/ 805 w 1021"/>
                <a:gd name="T5" fmla="*/ 1230 h 1230"/>
                <a:gd name="T6" fmla="*/ 951 w 1021"/>
                <a:gd name="T7" fmla="*/ 1151 h 1230"/>
                <a:gd name="T8" fmla="*/ 977 w 1021"/>
                <a:gd name="T9" fmla="*/ 967 h 1230"/>
                <a:gd name="T10" fmla="*/ 305 w 1021"/>
                <a:gd name="T11" fmla="*/ 69 h 1230"/>
                <a:gd name="T12" fmla="*/ 121 w 1021"/>
                <a:gd name="T13" fmla="*/ 43 h 1230"/>
              </a:gdLst>
              <a:ahLst/>
              <a:cxnLst>
                <a:cxn ang="0">
                  <a:pos x="T0" y="T1"/>
                </a:cxn>
                <a:cxn ang="0">
                  <a:pos x="T2" y="T3"/>
                </a:cxn>
                <a:cxn ang="0">
                  <a:pos x="T4" y="T5"/>
                </a:cxn>
                <a:cxn ang="0">
                  <a:pos x="T6" y="T7"/>
                </a:cxn>
                <a:cxn ang="0">
                  <a:pos x="T8" y="T9"/>
                </a:cxn>
                <a:cxn ang="0">
                  <a:pos x="T10" y="T11"/>
                </a:cxn>
                <a:cxn ang="0">
                  <a:pos x="T12" y="T13"/>
                </a:cxn>
              </a:cxnLst>
              <a:rect l="0" t="0" r="r" b="b"/>
              <a:pathLst>
                <a:path w="1021" h="1230">
                  <a:moveTo>
                    <a:pt x="121" y="43"/>
                  </a:moveTo>
                  <a:cubicBezTo>
                    <a:pt x="0" y="156"/>
                    <a:pt x="0" y="156"/>
                    <a:pt x="0" y="156"/>
                  </a:cubicBezTo>
                  <a:cubicBezTo>
                    <a:pt x="805" y="1230"/>
                    <a:pt x="805" y="1230"/>
                    <a:pt x="805" y="1230"/>
                  </a:cubicBezTo>
                  <a:cubicBezTo>
                    <a:pt x="951" y="1151"/>
                    <a:pt x="951" y="1151"/>
                    <a:pt x="951" y="1151"/>
                  </a:cubicBezTo>
                  <a:cubicBezTo>
                    <a:pt x="1009" y="1107"/>
                    <a:pt x="1021" y="1025"/>
                    <a:pt x="977" y="967"/>
                  </a:cubicBezTo>
                  <a:cubicBezTo>
                    <a:pt x="305" y="69"/>
                    <a:pt x="305" y="69"/>
                    <a:pt x="305" y="69"/>
                  </a:cubicBezTo>
                  <a:cubicBezTo>
                    <a:pt x="261" y="11"/>
                    <a:pt x="179" y="0"/>
                    <a:pt x="121" y="43"/>
                  </a:cubicBezTo>
                </a:path>
              </a:pathLst>
            </a:custGeom>
            <a:solidFill>
              <a:srgbClr val="184F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ïṧḻïḋè">
              <a:extLst>
                <a:ext uri="{FF2B5EF4-FFF2-40B4-BE49-F238E27FC236}">
                  <a16:creationId xmlns:a16="http://schemas.microsoft.com/office/drawing/2014/main" id="{75F1A344-B388-4CF7-9645-453B19AA8129}"/>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íṣ1íďè">
              <a:extLst>
                <a:ext uri="{FF2B5EF4-FFF2-40B4-BE49-F238E27FC236}">
                  <a16:creationId xmlns:a16="http://schemas.microsoft.com/office/drawing/2014/main" id="{3DC1D9A1-DC04-4702-81EB-931C4E2BEF00}"/>
                </a:ext>
              </a:extLst>
            </p:cNvPr>
            <p:cNvSpPr/>
            <p:nvPr/>
          </p:nvSpPr>
          <p:spPr bwMode="auto">
            <a:xfrm>
              <a:off x="4025106" y="4745038"/>
              <a:ext cx="115888" cy="153988"/>
            </a:xfrm>
            <a:custGeom>
              <a:avLst/>
              <a:gdLst>
                <a:gd name="T0" fmla="*/ 0 w 73"/>
                <a:gd name="T1" fmla="*/ 0 h 97"/>
                <a:gd name="T2" fmla="*/ 0 w 73"/>
                <a:gd name="T3" fmla="*/ 0 h 97"/>
                <a:gd name="T4" fmla="*/ 73 w 73"/>
                <a:gd name="T5" fmla="*/ 97 h 97"/>
                <a:gd name="T6" fmla="*/ 0 w 73"/>
                <a:gd name="T7" fmla="*/ 0 h 97"/>
              </a:gdLst>
              <a:ahLst/>
              <a:cxnLst>
                <a:cxn ang="0">
                  <a:pos x="T0" y="T1"/>
                </a:cxn>
                <a:cxn ang="0">
                  <a:pos x="T2" y="T3"/>
                </a:cxn>
                <a:cxn ang="0">
                  <a:pos x="T4" y="T5"/>
                </a:cxn>
                <a:cxn ang="0">
                  <a:pos x="T6" y="T7"/>
                </a:cxn>
              </a:cxnLst>
              <a:rect l="0" t="0" r="r" b="b"/>
              <a:pathLst>
                <a:path w="73" h="97">
                  <a:moveTo>
                    <a:pt x="0" y="0"/>
                  </a:moveTo>
                  <a:lnTo>
                    <a:pt x="0" y="0"/>
                  </a:lnTo>
                  <a:lnTo>
                    <a:pt x="73" y="9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šḻîḋè">
              <a:extLst>
                <a:ext uri="{FF2B5EF4-FFF2-40B4-BE49-F238E27FC236}">
                  <a16:creationId xmlns:a16="http://schemas.microsoft.com/office/drawing/2014/main" id="{DC7E3069-6C25-4F69-85A8-18AA27D5CF83}"/>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iŝlíďê">
              <a:extLst>
                <a:ext uri="{FF2B5EF4-FFF2-40B4-BE49-F238E27FC236}">
                  <a16:creationId xmlns:a16="http://schemas.microsoft.com/office/drawing/2014/main" id="{FEF8C9AD-56CF-49FB-AFA2-6C950E761004}"/>
                </a:ext>
              </a:extLst>
            </p:cNvPr>
            <p:cNvSpPr/>
            <p:nvPr/>
          </p:nvSpPr>
          <p:spPr bwMode="auto">
            <a:xfrm>
              <a:off x="4194969" y="3295650"/>
              <a:ext cx="2325688" cy="1620838"/>
            </a:xfrm>
            <a:custGeom>
              <a:avLst/>
              <a:gdLst>
                <a:gd name="T0" fmla="*/ 1113 w 1465"/>
                <a:gd name="T1" fmla="*/ 0 h 1021"/>
                <a:gd name="T2" fmla="*/ 0 w 1465"/>
                <a:gd name="T3" fmla="*/ 833 h 1021"/>
                <a:gd name="T4" fmla="*/ 141 w 1465"/>
                <a:gd name="T5" fmla="*/ 1021 h 1021"/>
                <a:gd name="T6" fmla="*/ 1465 w 1465"/>
                <a:gd name="T7" fmla="*/ 301 h 1021"/>
                <a:gd name="T8" fmla="*/ 1375 w 1465"/>
                <a:gd name="T9" fmla="*/ 350 h 1021"/>
                <a:gd name="T10" fmla="*/ 1113 w 1465"/>
                <a:gd name="T11" fmla="*/ 0 h 1021"/>
              </a:gdLst>
              <a:ahLst/>
              <a:cxnLst>
                <a:cxn ang="0">
                  <a:pos x="T0" y="T1"/>
                </a:cxn>
                <a:cxn ang="0">
                  <a:pos x="T2" y="T3"/>
                </a:cxn>
                <a:cxn ang="0">
                  <a:pos x="T4" y="T5"/>
                </a:cxn>
                <a:cxn ang="0">
                  <a:pos x="T6" y="T7"/>
                </a:cxn>
                <a:cxn ang="0">
                  <a:pos x="T8" y="T9"/>
                </a:cxn>
                <a:cxn ang="0">
                  <a:pos x="T10" y="T11"/>
                </a:cxn>
              </a:cxnLst>
              <a:rect l="0" t="0" r="r" b="b"/>
              <a:pathLst>
                <a:path w="1465" h="1021">
                  <a:moveTo>
                    <a:pt x="1113" y="0"/>
                  </a:moveTo>
                  <a:lnTo>
                    <a:pt x="0" y="833"/>
                  </a:lnTo>
                  <a:lnTo>
                    <a:pt x="141" y="1021"/>
                  </a:lnTo>
                  <a:lnTo>
                    <a:pt x="1465" y="301"/>
                  </a:lnTo>
                  <a:lnTo>
                    <a:pt x="1375" y="350"/>
                  </a:lnTo>
                  <a:lnTo>
                    <a:pt x="1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śḷíḋè">
              <a:extLst>
                <a:ext uri="{FF2B5EF4-FFF2-40B4-BE49-F238E27FC236}">
                  <a16:creationId xmlns:a16="http://schemas.microsoft.com/office/drawing/2014/main" id="{4A51C4F2-C3D6-4CD3-B53F-8786F16ECDE1}"/>
                </a:ext>
              </a:extLst>
            </p:cNvPr>
            <p:cNvSpPr/>
            <p:nvPr/>
          </p:nvSpPr>
          <p:spPr bwMode="auto">
            <a:xfrm>
              <a:off x="4025106" y="4618038"/>
              <a:ext cx="393700" cy="361950"/>
            </a:xfrm>
            <a:custGeom>
              <a:avLst/>
              <a:gdLst>
                <a:gd name="T0" fmla="*/ 173 w 403"/>
                <a:gd name="T1" fmla="*/ 0 h 371"/>
                <a:gd name="T2" fmla="*/ 0 w 403"/>
                <a:gd name="T3" fmla="*/ 130 h 371"/>
                <a:gd name="T4" fmla="*/ 119 w 403"/>
                <a:gd name="T5" fmla="*/ 289 h 371"/>
                <a:gd name="T6" fmla="*/ 239 w 403"/>
                <a:gd name="T7" fmla="*/ 371 h 371"/>
                <a:gd name="T8" fmla="*/ 327 w 403"/>
                <a:gd name="T9" fmla="*/ 348 h 371"/>
                <a:gd name="T10" fmla="*/ 403 w 403"/>
                <a:gd name="T11" fmla="*/ 306 h 371"/>
                <a:gd name="T12" fmla="*/ 173 w 403"/>
                <a:gd name="T13" fmla="*/ 0 h 371"/>
              </a:gdLst>
              <a:ahLst/>
              <a:cxnLst>
                <a:cxn ang="0">
                  <a:pos x="T0" y="T1"/>
                </a:cxn>
                <a:cxn ang="0">
                  <a:pos x="T2" y="T3"/>
                </a:cxn>
                <a:cxn ang="0">
                  <a:pos x="T4" y="T5"/>
                </a:cxn>
                <a:cxn ang="0">
                  <a:pos x="T6" y="T7"/>
                </a:cxn>
                <a:cxn ang="0">
                  <a:pos x="T8" y="T9"/>
                </a:cxn>
                <a:cxn ang="0">
                  <a:pos x="T10" y="T11"/>
                </a:cxn>
                <a:cxn ang="0">
                  <a:pos x="T12" y="T13"/>
                </a:cxn>
              </a:cxnLst>
              <a:rect l="0" t="0" r="r" b="b"/>
              <a:pathLst>
                <a:path w="403" h="371">
                  <a:moveTo>
                    <a:pt x="173" y="0"/>
                  </a:moveTo>
                  <a:cubicBezTo>
                    <a:pt x="0" y="130"/>
                    <a:pt x="0" y="130"/>
                    <a:pt x="0" y="130"/>
                  </a:cubicBezTo>
                  <a:cubicBezTo>
                    <a:pt x="119" y="289"/>
                    <a:pt x="119" y="289"/>
                    <a:pt x="119" y="289"/>
                  </a:cubicBezTo>
                  <a:cubicBezTo>
                    <a:pt x="150" y="331"/>
                    <a:pt x="180" y="371"/>
                    <a:pt x="239" y="371"/>
                  </a:cubicBezTo>
                  <a:cubicBezTo>
                    <a:pt x="263" y="371"/>
                    <a:pt x="291" y="364"/>
                    <a:pt x="327" y="348"/>
                  </a:cubicBezTo>
                  <a:cubicBezTo>
                    <a:pt x="403" y="306"/>
                    <a:pt x="403" y="306"/>
                    <a:pt x="403" y="306"/>
                  </a:cubicBezTo>
                  <a:cubicBezTo>
                    <a:pt x="173" y="0"/>
                    <a:pt x="173" y="0"/>
                    <a:pt x="173"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iŝ1íḓè">
              <a:extLst>
                <a:ext uri="{FF2B5EF4-FFF2-40B4-BE49-F238E27FC236}">
                  <a16:creationId xmlns:a16="http://schemas.microsoft.com/office/drawing/2014/main" id="{A643CB59-D57F-4AF6-8322-3453638390E7}"/>
                </a:ext>
              </a:extLst>
            </p:cNvPr>
            <p:cNvSpPr/>
            <p:nvPr/>
          </p:nvSpPr>
          <p:spPr bwMode="auto">
            <a:xfrm>
              <a:off x="5961856" y="3122612"/>
              <a:ext cx="611188" cy="728663"/>
            </a:xfrm>
            <a:custGeom>
              <a:avLst/>
              <a:gdLst>
                <a:gd name="T0" fmla="*/ 236 w 624"/>
                <a:gd name="T1" fmla="*/ 0 h 746"/>
                <a:gd name="T2" fmla="*/ 0 w 624"/>
                <a:gd name="T3" fmla="*/ 177 h 746"/>
                <a:gd name="T4" fmla="*/ 426 w 624"/>
                <a:gd name="T5" fmla="*/ 746 h 746"/>
                <a:gd name="T6" fmla="*/ 572 w 624"/>
                <a:gd name="T7" fmla="*/ 667 h 746"/>
                <a:gd name="T8" fmla="*/ 624 w 624"/>
                <a:gd name="T9" fmla="*/ 562 h 746"/>
                <a:gd name="T10" fmla="*/ 598 w 624"/>
                <a:gd name="T11" fmla="*/ 483 h 746"/>
                <a:gd name="T12" fmla="*/ 598 w 624"/>
                <a:gd name="T13" fmla="*/ 483 h 746"/>
                <a:gd name="T14" fmla="*/ 236 w 624"/>
                <a:gd name="T15" fmla="*/ 0 h 7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4" h="746">
                  <a:moveTo>
                    <a:pt x="236" y="0"/>
                  </a:moveTo>
                  <a:cubicBezTo>
                    <a:pt x="0" y="177"/>
                    <a:pt x="0" y="177"/>
                    <a:pt x="0" y="177"/>
                  </a:cubicBezTo>
                  <a:cubicBezTo>
                    <a:pt x="426" y="746"/>
                    <a:pt x="426" y="746"/>
                    <a:pt x="426" y="746"/>
                  </a:cubicBezTo>
                  <a:cubicBezTo>
                    <a:pt x="572" y="667"/>
                    <a:pt x="572" y="667"/>
                    <a:pt x="572" y="667"/>
                  </a:cubicBezTo>
                  <a:cubicBezTo>
                    <a:pt x="606" y="641"/>
                    <a:pt x="624" y="602"/>
                    <a:pt x="624" y="562"/>
                  </a:cubicBezTo>
                  <a:cubicBezTo>
                    <a:pt x="624" y="534"/>
                    <a:pt x="616" y="507"/>
                    <a:pt x="598" y="483"/>
                  </a:cubicBezTo>
                  <a:cubicBezTo>
                    <a:pt x="598" y="483"/>
                    <a:pt x="598" y="483"/>
                    <a:pt x="598" y="483"/>
                  </a:cubicBezTo>
                  <a:cubicBezTo>
                    <a:pt x="236" y="0"/>
                    <a:pt x="236" y="0"/>
                    <a:pt x="236" y="0"/>
                  </a:cubicBezTo>
                </a:path>
              </a:pathLst>
            </a:custGeom>
            <a:solidFill>
              <a:srgbClr val="133F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Sḻíḓè">
              <a:extLst>
                <a:ext uri="{FF2B5EF4-FFF2-40B4-BE49-F238E27FC236}">
                  <a16:creationId xmlns:a16="http://schemas.microsoft.com/office/drawing/2014/main" id="{88C8D42F-A445-4866-9B6E-F40EDCA46ED0}"/>
                </a:ext>
              </a:extLst>
            </p:cNvPr>
            <p:cNvSpPr/>
            <p:nvPr/>
          </p:nvSpPr>
          <p:spPr bwMode="auto">
            <a:xfrm>
              <a:off x="6682581" y="4562475"/>
              <a:ext cx="608013" cy="649288"/>
            </a:xfrm>
            <a:custGeom>
              <a:avLst/>
              <a:gdLst>
                <a:gd name="T0" fmla="*/ 622 w 622"/>
                <a:gd name="T1" fmla="*/ 626 h 666"/>
                <a:gd name="T2" fmla="*/ 583 w 622"/>
                <a:gd name="T3" fmla="*/ 666 h 666"/>
                <a:gd name="T4" fmla="*/ 40 w 622"/>
                <a:gd name="T5" fmla="*/ 666 h 666"/>
                <a:gd name="T6" fmla="*/ 0 w 622"/>
                <a:gd name="T7" fmla="*/ 626 h 666"/>
                <a:gd name="T8" fmla="*/ 0 w 622"/>
                <a:gd name="T9" fmla="*/ 39 h 666"/>
                <a:gd name="T10" fmla="*/ 40 w 622"/>
                <a:gd name="T11" fmla="*/ 0 h 666"/>
                <a:gd name="T12" fmla="*/ 583 w 622"/>
                <a:gd name="T13" fmla="*/ 0 h 666"/>
                <a:gd name="T14" fmla="*/ 622 w 622"/>
                <a:gd name="T15" fmla="*/ 39 h 666"/>
                <a:gd name="T16" fmla="*/ 622 w 622"/>
                <a:gd name="T17" fmla="*/ 626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666">
                  <a:moveTo>
                    <a:pt x="622" y="626"/>
                  </a:moveTo>
                  <a:cubicBezTo>
                    <a:pt x="622" y="648"/>
                    <a:pt x="604" y="666"/>
                    <a:pt x="583" y="666"/>
                  </a:cubicBezTo>
                  <a:cubicBezTo>
                    <a:pt x="40" y="666"/>
                    <a:pt x="40" y="666"/>
                    <a:pt x="40" y="666"/>
                  </a:cubicBezTo>
                  <a:cubicBezTo>
                    <a:pt x="18" y="666"/>
                    <a:pt x="0" y="648"/>
                    <a:pt x="0" y="626"/>
                  </a:cubicBezTo>
                  <a:cubicBezTo>
                    <a:pt x="0" y="39"/>
                    <a:pt x="0" y="39"/>
                    <a:pt x="0" y="39"/>
                  </a:cubicBezTo>
                  <a:cubicBezTo>
                    <a:pt x="0" y="18"/>
                    <a:pt x="18" y="0"/>
                    <a:pt x="40" y="0"/>
                  </a:cubicBezTo>
                  <a:cubicBezTo>
                    <a:pt x="583" y="0"/>
                    <a:pt x="583" y="0"/>
                    <a:pt x="583" y="0"/>
                  </a:cubicBezTo>
                  <a:cubicBezTo>
                    <a:pt x="604" y="0"/>
                    <a:pt x="622" y="18"/>
                    <a:pt x="622" y="39"/>
                  </a:cubicBezTo>
                  <a:cubicBezTo>
                    <a:pt x="622" y="626"/>
                    <a:pt x="622" y="626"/>
                    <a:pt x="622" y="626"/>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î$1îde">
              <a:extLst>
                <a:ext uri="{FF2B5EF4-FFF2-40B4-BE49-F238E27FC236}">
                  <a16:creationId xmlns:a16="http://schemas.microsoft.com/office/drawing/2014/main" id="{9C007430-28B4-41A2-B58A-C0F08BC55B71}"/>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close/>
                  <a:moveTo>
                    <a:pt x="375" y="0"/>
                  </a:moveTo>
                  <a:lnTo>
                    <a:pt x="338" y="0"/>
                  </a:lnTo>
                  <a:lnTo>
                    <a:pt x="338" y="20"/>
                  </a:lnTo>
                  <a:lnTo>
                    <a:pt x="375"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îṧlïdê">
              <a:extLst>
                <a:ext uri="{FF2B5EF4-FFF2-40B4-BE49-F238E27FC236}">
                  <a16:creationId xmlns:a16="http://schemas.microsoft.com/office/drawing/2014/main" id="{0C5CAA22-72A0-4A69-BDE2-7EDE31344996}"/>
                </a:ext>
              </a:extLst>
            </p:cNvPr>
            <p:cNvSpPr/>
            <p:nvPr/>
          </p:nvSpPr>
          <p:spPr bwMode="auto">
            <a:xfrm>
              <a:off x="6695281" y="4886325"/>
              <a:ext cx="595313" cy="31750"/>
            </a:xfrm>
            <a:custGeom>
              <a:avLst/>
              <a:gdLst>
                <a:gd name="T0" fmla="*/ 29 w 375"/>
                <a:gd name="T1" fmla="*/ 0 h 20"/>
                <a:gd name="T2" fmla="*/ 0 w 375"/>
                <a:gd name="T3" fmla="*/ 0 h 20"/>
                <a:gd name="T4" fmla="*/ 29 w 375"/>
                <a:gd name="T5" fmla="*/ 16 h 20"/>
                <a:gd name="T6" fmla="*/ 29 w 375"/>
                <a:gd name="T7" fmla="*/ 0 h 20"/>
                <a:gd name="T8" fmla="*/ 375 w 375"/>
                <a:gd name="T9" fmla="*/ 0 h 20"/>
                <a:gd name="T10" fmla="*/ 338 w 375"/>
                <a:gd name="T11" fmla="*/ 0 h 20"/>
                <a:gd name="T12" fmla="*/ 338 w 375"/>
                <a:gd name="T13" fmla="*/ 20 h 20"/>
                <a:gd name="T14" fmla="*/ 375 w 375"/>
                <a:gd name="T15" fmla="*/ 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5" h="20">
                  <a:moveTo>
                    <a:pt x="29" y="0"/>
                  </a:moveTo>
                  <a:lnTo>
                    <a:pt x="0" y="0"/>
                  </a:lnTo>
                  <a:lnTo>
                    <a:pt x="29" y="16"/>
                  </a:lnTo>
                  <a:lnTo>
                    <a:pt x="29" y="0"/>
                  </a:lnTo>
                  <a:moveTo>
                    <a:pt x="375" y="0"/>
                  </a:moveTo>
                  <a:lnTo>
                    <a:pt x="338" y="0"/>
                  </a:lnTo>
                  <a:lnTo>
                    <a:pt x="338" y="20"/>
                  </a:lnTo>
                  <a:lnTo>
                    <a:pt x="3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ṥḻiḍê">
              <a:extLst>
                <a:ext uri="{FF2B5EF4-FFF2-40B4-BE49-F238E27FC236}">
                  <a16:creationId xmlns:a16="http://schemas.microsoft.com/office/drawing/2014/main" id="{56F02BEC-9984-48A6-907F-AB11281A1A28}"/>
                </a:ext>
              </a:extLst>
            </p:cNvPr>
            <p:cNvSpPr/>
            <p:nvPr/>
          </p:nvSpPr>
          <p:spPr bwMode="auto">
            <a:xfrm>
              <a:off x="6741319" y="4614863"/>
              <a:ext cx="490538" cy="538163"/>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îSľïḋe">
              <a:extLst>
                <a:ext uri="{FF2B5EF4-FFF2-40B4-BE49-F238E27FC236}">
                  <a16:creationId xmlns:a16="http://schemas.microsoft.com/office/drawing/2014/main" id="{1CF5C5FB-3A40-4DC9-B032-7CC9D46F7F1A}"/>
                </a:ext>
              </a:extLst>
            </p:cNvPr>
            <p:cNvSpPr/>
            <p:nvPr/>
          </p:nvSpPr>
          <p:spPr bwMode="auto">
            <a:xfrm>
              <a:off x="6741319" y="4614863"/>
              <a:ext cx="4905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7" name="íṣ1îḍè">
              <a:extLst>
                <a:ext uri="{FF2B5EF4-FFF2-40B4-BE49-F238E27FC236}">
                  <a16:creationId xmlns:a16="http://schemas.microsoft.com/office/drawing/2014/main" id="{31EE598E-A552-4FC2-8857-F8A0FE921E7E}"/>
                </a:ext>
              </a:extLst>
            </p:cNvPr>
            <p:cNvSpPr/>
            <p:nvPr/>
          </p:nvSpPr>
          <p:spPr bwMode="auto">
            <a:xfrm>
              <a:off x="6682581" y="4886325"/>
              <a:ext cx="608013" cy="325438"/>
            </a:xfrm>
            <a:custGeom>
              <a:avLst/>
              <a:gdLst>
                <a:gd name="T0" fmla="*/ 14 w 622"/>
                <a:gd name="T1" fmla="*/ 0 h 333"/>
                <a:gd name="T2" fmla="*/ 0 w 622"/>
                <a:gd name="T3" fmla="*/ 0 h 333"/>
                <a:gd name="T4" fmla="*/ 0 w 622"/>
                <a:gd name="T5" fmla="*/ 293 h 333"/>
                <a:gd name="T6" fmla="*/ 40 w 622"/>
                <a:gd name="T7" fmla="*/ 333 h 333"/>
                <a:gd name="T8" fmla="*/ 583 w 622"/>
                <a:gd name="T9" fmla="*/ 333 h 333"/>
                <a:gd name="T10" fmla="*/ 622 w 622"/>
                <a:gd name="T11" fmla="*/ 293 h 333"/>
                <a:gd name="T12" fmla="*/ 622 w 622"/>
                <a:gd name="T13" fmla="*/ 0 h 333"/>
                <a:gd name="T14" fmla="*/ 311 w 622"/>
                <a:gd name="T15" fmla="*/ 166 h 333"/>
                <a:gd name="T16" fmla="*/ 14 w 622"/>
                <a:gd name="T17"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2" h="333">
                  <a:moveTo>
                    <a:pt x="14" y="0"/>
                  </a:moveTo>
                  <a:cubicBezTo>
                    <a:pt x="0" y="0"/>
                    <a:pt x="0" y="0"/>
                    <a:pt x="0" y="0"/>
                  </a:cubicBezTo>
                  <a:cubicBezTo>
                    <a:pt x="0" y="293"/>
                    <a:pt x="0" y="293"/>
                    <a:pt x="0" y="293"/>
                  </a:cubicBezTo>
                  <a:cubicBezTo>
                    <a:pt x="0" y="315"/>
                    <a:pt x="18" y="333"/>
                    <a:pt x="40" y="333"/>
                  </a:cubicBezTo>
                  <a:cubicBezTo>
                    <a:pt x="583" y="333"/>
                    <a:pt x="583" y="333"/>
                    <a:pt x="583" y="333"/>
                  </a:cubicBezTo>
                  <a:cubicBezTo>
                    <a:pt x="604" y="333"/>
                    <a:pt x="622" y="315"/>
                    <a:pt x="622" y="293"/>
                  </a:cubicBezTo>
                  <a:cubicBezTo>
                    <a:pt x="622" y="0"/>
                    <a:pt x="622" y="0"/>
                    <a:pt x="622" y="0"/>
                  </a:cubicBezTo>
                  <a:cubicBezTo>
                    <a:pt x="311" y="166"/>
                    <a:pt x="311" y="166"/>
                    <a:pt x="311" y="166"/>
                  </a:cubicBezTo>
                  <a:cubicBezTo>
                    <a:pt x="14" y="0"/>
                    <a:pt x="14" y="0"/>
                    <a:pt x="14"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ṣḻïḓé">
              <a:extLst>
                <a:ext uri="{FF2B5EF4-FFF2-40B4-BE49-F238E27FC236}">
                  <a16:creationId xmlns:a16="http://schemas.microsoft.com/office/drawing/2014/main" id="{5DD78DE8-D1AF-41C2-BBF9-0A5EE1341586}"/>
                </a:ext>
              </a:extLst>
            </p:cNvPr>
            <p:cNvSpPr/>
            <p:nvPr/>
          </p:nvSpPr>
          <p:spPr bwMode="auto">
            <a:xfrm>
              <a:off x="6719094" y="5211763"/>
              <a:ext cx="1588" cy="0"/>
            </a:xfrm>
            <a:custGeom>
              <a:avLst/>
              <a:gdLst>
                <a:gd name="T0" fmla="*/ 1 w 1"/>
                <a:gd name="T1" fmla="*/ 1 w 1"/>
                <a:gd name="T2" fmla="*/ 1 w 1"/>
                <a:gd name="T3" fmla="*/ 1 w 1"/>
                <a:gd name="T4" fmla="*/ 1 w 1"/>
                <a:gd name="T5" fmla="*/ 1 w 1"/>
                <a:gd name="T6" fmla="*/ 1 w 1"/>
                <a:gd name="T7" fmla="*/ 1 w 1"/>
                <a:gd name="T8" fmla="*/ 1 w 1"/>
                <a:gd name="T9" fmla="*/ 0 w 1"/>
                <a:gd name="T10" fmla="*/ 0 w 1"/>
                <a:gd name="T11" fmla="*/ 0 w 1"/>
                <a:gd name="T12" fmla="*/ 0 w 1"/>
                <a:gd name="T13" fmla="*/ 0 w 1"/>
                <a:gd name="T14"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Lst>
              <a:rect l="0" t="0" r="r" b="b"/>
              <a:pathLst>
                <a:path w="1">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îş1îḓè">
              <a:extLst>
                <a:ext uri="{FF2B5EF4-FFF2-40B4-BE49-F238E27FC236}">
                  <a16:creationId xmlns:a16="http://schemas.microsoft.com/office/drawing/2014/main" id="{1C2DC231-3E0A-4190-A1D0-CE271ECF9F90}"/>
                </a:ext>
              </a:extLst>
            </p:cNvPr>
            <p:cNvSpPr/>
            <p:nvPr/>
          </p:nvSpPr>
          <p:spPr bwMode="auto">
            <a:xfrm>
              <a:off x="6692106" y="4886325"/>
              <a:ext cx="598488" cy="325438"/>
            </a:xfrm>
            <a:custGeom>
              <a:avLst/>
              <a:gdLst>
                <a:gd name="T0" fmla="*/ 611 w 611"/>
                <a:gd name="T1" fmla="*/ 0 h 333"/>
                <a:gd name="T2" fmla="*/ 611 w 611"/>
                <a:gd name="T3" fmla="*/ 0 h 333"/>
                <a:gd name="T4" fmla="*/ 300 w 611"/>
                <a:gd name="T5" fmla="*/ 166 h 333"/>
                <a:gd name="T6" fmla="*/ 0 w 611"/>
                <a:gd name="T7" fmla="*/ 320 h 333"/>
                <a:gd name="T8" fmla="*/ 27 w 611"/>
                <a:gd name="T9" fmla="*/ 333 h 333"/>
                <a:gd name="T10" fmla="*/ 27 w 611"/>
                <a:gd name="T11" fmla="*/ 333 h 333"/>
                <a:gd name="T12" fmla="*/ 27 w 611"/>
                <a:gd name="T13" fmla="*/ 333 h 333"/>
                <a:gd name="T14" fmla="*/ 27 w 611"/>
                <a:gd name="T15" fmla="*/ 333 h 333"/>
                <a:gd name="T16" fmla="*/ 28 w 611"/>
                <a:gd name="T17" fmla="*/ 333 h 333"/>
                <a:gd name="T18" fmla="*/ 28 w 611"/>
                <a:gd name="T19" fmla="*/ 333 h 333"/>
                <a:gd name="T20" fmla="*/ 28 w 611"/>
                <a:gd name="T21" fmla="*/ 333 h 333"/>
                <a:gd name="T22" fmla="*/ 28 w 611"/>
                <a:gd name="T23" fmla="*/ 333 h 333"/>
                <a:gd name="T24" fmla="*/ 28 w 611"/>
                <a:gd name="T25" fmla="*/ 333 h 333"/>
                <a:gd name="T26" fmla="*/ 28 w 611"/>
                <a:gd name="T27" fmla="*/ 333 h 333"/>
                <a:gd name="T28" fmla="*/ 29 w 611"/>
                <a:gd name="T29" fmla="*/ 333 h 333"/>
                <a:gd name="T30" fmla="*/ 572 w 611"/>
                <a:gd name="T31" fmla="*/ 333 h 333"/>
                <a:gd name="T32" fmla="*/ 611 w 611"/>
                <a:gd name="T33" fmla="*/ 293 h 333"/>
                <a:gd name="T34" fmla="*/ 611 w 611"/>
                <a:gd name="T35"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1" h="333">
                  <a:moveTo>
                    <a:pt x="611" y="0"/>
                  </a:moveTo>
                  <a:cubicBezTo>
                    <a:pt x="611" y="0"/>
                    <a:pt x="611" y="0"/>
                    <a:pt x="611" y="0"/>
                  </a:cubicBezTo>
                  <a:cubicBezTo>
                    <a:pt x="300" y="166"/>
                    <a:pt x="300" y="166"/>
                    <a:pt x="300" y="166"/>
                  </a:cubicBezTo>
                  <a:cubicBezTo>
                    <a:pt x="0" y="320"/>
                    <a:pt x="0" y="320"/>
                    <a:pt x="0" y="320"/>
                  </a:cubicBezTo>
                  <a:cubicBezTo>
                    <a:pt x="7" y="327"/>
                    <a:pt x="16" y="332"/>
                    <a:pt x="27" y="333"/>
                  </a:cubicBezTo>
                  <a:cubicBezTo>
                    <a:pt x="27" y="333"/>
                    <a:pt x="27" y="333"/>
                    <a:pt x="27" y="333"/>
                  </a:cubicBezTo>
                  <a:cubicBezTo>
                    <a:pt x="27" y="333"/>
                    <a:pt x="27" y="333"/>
                    <a:pt x="27" y="333"/>
                  </a:cubicBezTo>
                  <a:cubicBezTo>
                    <a:pt x="27" y="333"/>
                    <a:pt x="27" y="333"/>
                    <a:pt x="27"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8" y="333"/>
                  </a:cubicBezTo>
                  <a:cubicBezTo>
                    <a:pt x="28" y="333"/>
                    <a:pt x="28" y="333"/>
                    <a:pt x="29" y="333"/>
                  </a:cubicBezTo>
                  <a:cubicBezTo>
                    <a:pt x="572" y="333"/>
                    <a:pt x="572" y="333"/>
                    <a:pt x="572" y="333"/>
                  </a:cubicBezTo>
                  <a:cubicBezTo>
                    <a:pt x="593" y="333"/>
                    <a:pt x="611" y="315"/>
                    <a:pt x="611" y="293"/>
                  </a:cubicBezTo>
                  <a:cubicBezTo>
                    <a:pt x="611" y="0"/>
                    <a:pt x="611" y="0"/>
                    <a:pt x="611"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ṡḷiḑè">
              <a:extLst>
                <a:ext uri="{FF2B5EF4-FFF2-40B4-BE49-F238E27FC236}">
                  <a16:creationId xmlns:a16="http://schemas.microsoft.com/office/drawing/2014/main" id="{22AE58BA-959D-45C4-B5B7-BD39A8A967DA}"/>
                </a:ext>
              </a:extLst>
            </p:cNvPr>
            <p:cNvSpPr/>
            <p:nvPr/>
          </p:nvSpPr>
          <p:spPr bwMode="auto">
            <a:xfrm>
              <a:off x="6800056" y="46672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1" name="íSļïḓé">
              <a:extLst>
                <a:ext uri="{FF2B5EF4-FFF2-40B4-BE49-F238E27FC236}">
                  <a16:creationId xmlns:a16="http://schemas.microsoft.com/office/drawing/2014/main" id="{87B62D23-D814-4E82-9EBC-1A3CEFDDFE08}"/>
                </a:ext>
              </a:extLst>
            </p:cNvPr>
            <p:cNvSpPr/>
            <p:nvPr/>
          </p:nvSpPr>
          <p:spPr bwMode="auto">
            <a:xfrm>
              <a:off x="6800056" y="46672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2" name="iŝḻïḋé">
              <a:extLst>
                <a:ext uri="{FF2B5EF4-FFF2-40B4-BE49-F238E27FC236}">
                  <a16:creationId xmlns:a16="http://schemas.microsoft.com/office/drawing/2014/main" id="{3BAC0222-342F-4AA8-AF32-7FEC0DF94FFB}"/>
                </a:ext>
              </a:extLst>
            </p:cNvPr>
            <p:cNvSpPr/>
            <p:nvPr/>
          </p:nvSpPr>
          <p:spPr bwMode="auto">
            <a:xfrm>
              <a:off x="6800056" y="4692650"/>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3" name="iSľïḋè">
              <a:extLst>
                <a:ext uri="{FF2B5EF4-FFF2-40B4-BE49-F238E27FC236}">
                  <a16:creationId xmlns:a16="http://schemas.microsoft.com/office/drawing/2014/main" id="{7525BD3E-99F1-48DB-B891-2CC939AC35A1}"/>
                </a:ext>
              </a:extLst>
            </p:cNvPr>
            <p:cNvSpPr/>
            <p:nvPr/>
          </p:nvSpPr>
          <p:spPr bwMode="auto">
            <a:xfrm>
              <a:off x="6800056" y="4692650"/>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4" name="ïşḷíḑé">
              <a:extLst>
                <a:ext uri="{FF2B5EF4-FFF2-40B4-BE49-F238E27FC236}">
                  <a16:creationId xmlns:a16="http://schemas.microsoft.com/office/drawing/2014/main" id="{A6E5B6FF-326E-49A1-8B87-4D5A8812D941}"/>
                </a:ext>
              </a:extLst>
            </p:cNvPr>
            <p:cNvSpPr/>
            <p:nvPr/>
          </p:nvSpPr>
          <p:spPr bwMode="auto">
            <a:xfrm>
              <a:off x="6800056" y="4719638"/>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5" name="ï$lïḑê">
              <a:extLst>
                <a:ext uri="{FF2B5EF4-FFF2-40B4-BE49-F238E27FC236}">
                  <a16:creationId xmlns:a16="http://schemas.microsoft.com/office/drawing/2014/main" id="{AA616C2B-B243-491A-8630-E8F00A3964AF}"/>
                </a:ext>
              </a:extLst>
            </p:cNvPr>
            <p:cNvSpPr/>
            <p:nvPr/>
          </p:nvSpPr>
          <p:spPr bwMode="auto">
            <a:xfrm>
              <a:off x="6800056" y="4719638"/>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6" name="îs1ïdè">
              <a:extLst>
                <a:ext uri="{FF2B5EF4-FFF2-40B4-BE49-F238E27FC236}">
                  <a16:creationId xmlns:a16="http://schemas.microsoft.com/office/drawing/2014/main" id="{2B8647A6-0273-4A7C-A73D-CE38758BDF39}"/>
                </a:ext>
              </a:extLst>
            </p:cNvPr>
            <p:cNvSpPr/>
            <p:nvPr/>
          </p:nvSpPr>
          <p:spPr bwMode="auto">
            <a:xfrm>
              <a:off x="6800056" y="47466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7" name="îŝḻíďe">
              <a:extLst>
                <a:ext uri="{FF2B5EF4-FFF2-40B4-BE49-F238E27FC236}">
                  <a16:creationId xmlns:a16="http://schemas.microsoft.com/office/drawing/2014/main" id="{04B35C62-F33C-4521-AA1D-B7B716EF561B}"/>
                </a:ext>
              </a:extLst>
            </p:cNvPr>
            <p:cNvSpPr/>
            <p:nvPr/>
          </p:nvSpPr>
          <p:spPr bwMode="auto">
            <a:xfrm>
              <a:off x="6800056" y="47466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 name="îŝḷîḍé">
              <a:extLst>
                <a:ext uri="{FF2B5EF4-FFF2-40B4-BE49-F238E27FC236}">
                  <a16:creationId xmlns:a16="http://schemas.microsoft.com/office/drawing/2014/main" id="{06AFE3B1-95B0-4B56-AA16-1F84A5996DAA}"/>
                </a:ext>
              </a:extLst>
            </p:cNvPr>
            <p:cNvSpPr/>
            <p:nvPr/>
          </p:nvSpPr>
          <p:spPr bwMode="auto">
            <a:xfrm>
              <a:off x="6800056" y="4779963"/>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9" name="i$líḋé">
              <a:extLst>
                <a:ext uri="{FF2B5EF4-FFF2-40B4-BE49-F238E27FC236}">
                  <a16:creationId xmlns:a16="http://schemas.microsoft.com/office/drawing/2014/main" id="{9B24F8F5-B198-42D6-96D6-016153E3E2AC}"/>
                </a:ext>
              </a:extLst>
            </p:cNvPr>
            <p:cNvSpPr/>
            <p:nvPr/>
          </p:nvSpPr>
          <p:spPr bwMode="auto">
            <a:xfrm>
              <a:off x="6800056" y="4779963"/>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0" name="ísľidé">
              <a:extLst>
                <a:ext uri="{FF2B5EF4-FFF2-40B4-BE49-F238E27FC236}">
                  <a16:creationId xmlns:a16="http://schemas.microsoft.com/office/drawing/2014/main" id="{C1F88A37-873E-4D1D-9719-D468E6A65513}"/>
                </a:ext>
              </a:extLst>
            </p:cNvPr>
            <p:cNvSpPr/>
            <p:nvPr/>
          </p:nvSpPr>
          <p:spPr bwMode="auto">
            <a:xfrm>
              <a:off x="6800056" y="4821238"/>
              <a:ext cx="395288" cy="127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1" name="íS1iḍe">
              <a:extLst>
                <a:ext uri="{FF2B5EF4-FFF2-40B4-BE49-F238E27FC236}">
                  <a16:creationId xmlns:a16="http://schemas.microsoft.com/office/drawing/2014/main" id="{8FE705BF-6B66-4C5E-A2F2-476452A7840E}"/>
                </a:ext>
              </a:extLst>
            </p:cNvPr>
            <p:cNvSpPr/>
            <p:nvPr/>
          </p:nvSpPr>
          <p:spPr bwMode="auto">
            <a:xfrm>
              <a:off x="6800056" y="4821238"/>
              <a:ext cx="395288" cy="1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 name="íśḻïḋé">
              <a:extLst>
                <a:ext uri="{FF2B5EF4-FFF2-40B4-BE49-F238E27FC236}">
                  <a16:creationId xmlns:a16="http://schemas.microsoft.com/office/drawing/2014/main" id="{3B7D02E7-9256-4892-AE73-C272CFA3CF94}"/>
                </a:ext>
              </a:extLst>
            </p:cNvPr>
            <p:cNvSpPr/>
            <p:nvPr/>
          </p:nvSpPr>
          <p:spPr bwMode="auto">
            <a:xfrm>
              <a:off x="6800056" y="484822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 name="îṣ1îḑê">
              <a:extLst>
                <a:ext uri="{FF2B5EF4-FFF2-40B4-BE49-F238E27FC236}">
                  <a16:creationId xmlns:a16="http://schemas.microsoft.com/office/drawing/2014/main" id="{78F86029-9055-45EE-84F1-58E969A3FA73}"/>
                </a:ext>
              </a:extLst>
            </p:cNvPr>
            <p:cNvSpPr/>
            <p:nvPr/>
          </p:nvSpPr>
          <p:spPr bwMode="auto">
            <a:xfrm>
              <a:off x="6800056" y="484822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4" name="ï$ḷîďè">
              <a:extLst>
                <a:ext uri="{FF2B5EF4-FFF2-40B4-BE49-F238E27FC236}">
                  <a16:creationId xmlns:a16="http://schemas.microsoft.com/office/drawing/2014/main" id="{A0F04CBB-4FA1-4EE2-8B17-F9AB933A80C3}"/>
                </a:ext>
              </a:extLst>
            </p:cNvPr>
            <p:cNvSpPr/>
            <p:nvPr/>
          </p:nvSpPr>
          <p:spPr bwMode="auto">
            <a:xfrm>
              <a:off x="6800056" y="4873625"/>
              <a:ext cx="395288" cy="15875"/>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5" name="îśḻíḍe">
              <a:extLst>
                <a:ext uri="{FF2B5EF4-FFF2-40B4-BE49-F238E27FC236}">
                  <a16:creationId xmlns:a16="http://schemas.microsoft.com/office/drawing/2014/main" id="{A1129A16-E13D-4123-BE1C-DA5D48E5CFAD}"/>
                </a:ext>
              </a:extLst>
            </p:cNvPr>
            <p:cNvSpPr/>
            <p:nvPr/>
          </p:nvSpPr>
          <p:spPr bwMode="auto">
            <a:xfrm>
              <a:off x="6800056" y="4873625"/>
              <a:ext cx="3952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 name="ïṣļíďê">
              <a:extLst>
                <a:ext uri="{FF2B5EF4-FFF2-40B4-BE49-F238E27FC236}">
                  <a16:creationId xmlns:a16="http://schemas.microsoft.com/office/drawing/2014/main" id="{3FF60201-2FD0-44F2-B4B3-57ED47F5EED7}"/>
                </a:ext>
              </a:extLst>
            </p:cNvPr>
            <p:cNvSpPr/>
            <p:nvPr/>
          </p:nvSpPr>
          <p:spPr bwMode="auto">
            <a:xfrm>
              <a:off x="6800056" y="4905375"/>
              <a:ext cx="395288" cy="14288"/>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 name="iŝlîde">
              <a:extLst>
                <a:ext uri="{FF2B5EF4-FFF2-40B4-BE49-F238E27FC236}">
                  <a16:creationId xmlns:a16="http://schemas.microsoft.com/office/drawing/2014/main" id="{C73F6E09-A510-4286-B55E-24995A26748F}"/>
                </a:ext>
              </a:extLst>
            </p:cNvPr>
            <p:cNvSpPr/>
            <p:nvPr/>
          </p:nvSpPr>
          <p:spPr bwMode="auto">
            <a:xfrm>
              <a:off x="6800056" y="4905375"/>
              <a:ext cx="39528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 name="ïSḻîḓé">
              <a:extLst>
                <a:ext uri="{FF2B5EF4-FFF2-40B4-BE49-F238E27FC236}">
                  <a16:creationId xmlns:a16="http://schemas.microsoft.com/office/drawing/2014/main" id="{075C93A9-B923-4145-A459-74A9CF3E5A91}"/>
                </a:ext>
              </a:extLst>
            </p:cNvPr>
            <p:cNvSpPr/>
            <p:nvPr/>
          </p:nvSpPr>
          <p:spPr bwMode="auto">
            <a:xfrm>
              <a:off x="7315994" y="3525838"/>
              <a:ext cx="1044575" cy="1117600"/>
            </a:xfrm>
            <a:custGeom>
              <a:avLst/>
              <a:gdLst>
                <a:gd name="T0" fmla="*/ 1068 w 1068"/>
                <a:gd name="T1" fmla="*/ 1075 h 1143"/>
                <a:gd name="T2" fmla="*/ 1000 w 1068"/>
                <a:gd name="T3" fmla="*/ 1143 h 1143"/>
                <a:gd name="T4" fmla="*/ 68 w 1068"/>
                <a:gd name="T5" fmla="*/ 1143 h 1143"/>
                <a:gd name="T6" fmla="*/ 0 w 1068"/>
                <a:gd name="T7" fmla="*/ 1075 h 1143"/>
                <a:gd name="T8" fmla="*/ 0 w 1068"/>
                <a:gd name="T9" fmla="*/ 68 h 1143"/>
                <a:gd name="T10" fmla="*/ 68 w 1068"/>
                <a:gd name="T11" fmla="*/ 0 h 1143"/>
                <a:gd name="T12" fmla="*/ 1000 w 1068"/>
                <a:gd name="T13" fmla="*/ 0 h 1143"/>
                <a:gd name="T14" fmla="*/ 1068 w 1068"/>
                <a:gd name="T15" fmla="*/ 68 h 1143"/>
                <a:gd name="T16" fmla="*/ 1068 w 1068"/>
                <a:gd name="T17" fmla="*/ 1075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1143">
                  <a:moveTo>
                    <a:pt x="1068" y="1075"/>
                  </a:moveTo>
                  <a:cubicBezTo>
                    <a:pt x="1068" y="1112"/>
                    <a:pt x="1037" y="1143"/>
                    <a:pt x="1000" y="1143"/>
                  </a:cubicBezTo>
                  <a:cubicBezTo>
                    <a:pt x="68" y="1143"/>
                    <a:pt x="68" y="1143"/>
                    <a:pt x="68" y="1143"/>
                  </a:cubicBezTo>
                  <a:cubicBezTo>
                    <a:pt x="31" y="1143"/>
                    <a:pt x="0" y="1112"/>
                    <a:pt x="0" y="1075"/>
                  </a:cubicBezTo>
                  <a:cubicBezTo>
                    <a:pt x="0" y="68"/>
                    <a:pt x="0" y="68"/>
                    <a:pt x="0" y="68"/>
                  </a:cubicBezTo>
                  <a:cubicBezTo>
                    <a:pt x="0" y="31"/>
                    <a:pt x="31" y="0"/>
                    <a:pt x="68" y="0"/>
                  </a:cubicBezTo>
                  <a:cubicBezTo>
                    <a:pt x="1000" y="0"/>
                    <a:pt x="1000" y="0"/>
                    <a:pt x="1000" y="0"/>
                  </a:cubicBezTo>
                  <a:cubicBezTo>
                    <a:pt x="1037" y="0"/>
                    <a:pt x="1068" y="31"/>
                    <a:pt x="1068" y="68"/>
                  </a:cubicBezTo>
                  <a:cubicBezTo>
                    <a:pt x="1068" y="1075"/>
                    <a:pt x="1068" y="1075"/>
                    <a:pt x="1068" y="1075"/>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îŝľîḋê">
              <a:extLst>
                <a:ext uri="{FF2B5EF4-FFF2-40B4-BE49-F238E27FC236}">
                  <a16:creationId xmlns:a16="http://schemas.microsoft.com/office/drawing/2014/main" id="{0A78F0E7-F809-4454-AC25-E7615E01C478}"/>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close/>
                  <a:moveTo>
                    <a:pt x="643" y="0"/>
                  </a:moveTo>
                  <a:lnTo>
                    <a:pt x="580" y="0"/>
                  </a:lnTo>
                  <a:lnTo>
                    <a:pt x="580" y="33"/>
                  </a:lnTo>
                  <a:lnTo>
                    <a:pt x="643" y="0"/>
                  </a:lnTo>
                  <a:close/>
                </a:path>
              </a:pathLst>
            </a:custGeom>
            <a:solidFill>
              <a:srgbClr val="6F220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š1îḋe">
              <a:extLst>
                <a:ext uri="{FF2B5EF4-FFF2-40B4-BE49-F238E27FC236}">
                  <a16:creationId xmlns:a16="http://schemas.microsoft.com/office/drawing/2014/main" id="{7F6F5C71-B56F-4199-A17A-9FEE6AC5A4CD}"/>
                </a:ext>
              </a:extLst>
            </p:cNvPr>
            <p:cNvSpPr/>
            <p:nvPr/>
          </p:nvSpPr>
          <p:spPr bwMode="auto">
            <a:xfrm>
              <a:off x="7339806" y="4084638"/>
              <a:ext cx="1020763" cy="52388"/>
            </a:xfrm>
            <a:custGeom>
              <a:avLst/>
              <a:gdLst>
                <a:gd name="T0" fmla="*/ 49 w 643"/>
                <a:gd name="T1" fmla="*/ 0 h 33"/>
                <a:gd name="T2" fmla="*/ 0 w 643"/>
                <a:gd name="T3" fmla="*/ 0 h 33"/>
                <a:gd name="T4" fmla="*/ 49 w 643"/>
                <a:gd name="T5" fmla="*/ 27 h 33"/>
                <a:gd name="T6" fmla="*/ 49 w 643"/>
                <a:gd name="T7" fmla="*/ 0 h 33"/>
                <a:gd name="T8" fmla="*/ 643 w 643"/>
                <a:gd name="T9" fmla="*/ 0 h 33"/>
                <a:gd name="T10" fmla="*/ 580 w 643"/>
                <a:gd name="T11" fmla="*/ 0 h 33"/>
                <a:gd name="T12" fmla="*/ 580 w 643"/>
                <a:gd name="T13" fmla="*/ 33 h 33"/>
                <a:gd name="T14" fmla="*/ 643 w 643"/>
                <a:gd name="T15" fmla="*/ 0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33">
                  <a:moveTo>
                    <a:pt x="49" y="0"/>
                  </a:moveTo>
                  <a:lnTo>
                    <a:pt x="0" y="0"/>
                  </a:lnTo>
                  <a:lnTo>
                    <a:pt x="49" y="27"/>
                  </a:lnTo>
                  <a:lnTo>
                    <a:pt x="49" y="0"/>
                  </a:lnTo>
                  <a:moveTo>
                    <a:pt x="643" y="0"/>
                  </a:moveTo>
                  <a:lnTo>
                    <a:pt x="580" y="0"/>
                  </a:lnTo>
                  <a:lnTo>
                    <a:pt x="580" y="33"/>
                  </a:lnTo>
                  <a:lnTo>
                    <a:pt x="6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ísḻïdé">
              <a:extLst>
                <a:ext uri="{FF2B5EF4-FFF2-40B4-BE49-F238E27FC236}">
                  <a16:creationId xmlns:a16="http://schemas.microsoft.com/office/drawing/2014/main" id="{42DC03E1-5F6C-4EC2-BD6D-26F32A994E6C}"/>
                </a:ext>
              </a:extLst>
            </p:cNvPr>
            <p:cNvSpPr/>
            <p:nvPr/>
          </p:nvSpPr>
          <p:spPr bwMode="auto">
            <a:xfrm>
              <a:off x="7417594" y="3619500"/>
              <a:ext cx="842963" cy="922338"/>
            </a:xfrm>
            <a:prstGeom prst="rect">
              <a:avLst/>
            </a:prstGeom>
            <a:solidFill>
              <a:srgbClr val="E8E8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2" name="ïśḷíḓê">
              <a:extLst>
                <a:ext uri="{FF2B5EF4-FFF2-40B4-BE49-F238E27FC236}">
                  <a16:creationId xmlns:a16="http://schemas.microsoft.com/office/drawing/2014/main" id="{CB99BCFF-D6E9-4D2E-A878-D22897CA0531}"/>
                </a:ext>
              </a:extLst>
            </p:cNvPr>
            <p:cNvSpPr/>
            <p:nvPr/>
          </p:nvSpPr>
          <p:spPr bwMode="auto">
            <a:xfrm>
              <a:off x="7417594" y="3619500"/>
              <a:ext cx="8429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3" name="îś1îḓê">
              <a:extLst>
                <a:ext uri="{FF2B5EF4-FFF2-40B4-BE49-F238E27FC236}">
                  <a16:creationId xmlns:a16="http://schemas.microsoft.com/office/drawing/2014/main" id="{31A9ACC4-B6B2-44B2-B57E-6E83299BB191}"/>
                </a:ext>
              </a:extLst>
            </p:cNvPr>
            <p:cNvSpPr/>
            <p:nvPr/>
          </p:nvSpPr>
          <p:spPr bwMode="auto">
            <a:xfrm>
              <a:off x="7315994" y="4084638"/>
              <a:ext cx="1044575" cy="558800"/>
            </a:xfrm>
            <a:custGeom>
              <a:avLst/>
              <a:gdLst>
                <a:gd name="T0" fmla="*/ 25 w 1068"/>
                <a:gd name="T1" fmla="*/ 0 h 572"/>
                <a:gd name="T2" fmla="*/ 0 w 1068"/>
                <a:gd name="T3" fmla="*/ 0 h 572"/>
                <a:gd name="T4" fmla="*/ 0 w 1068"/>
                <a:gd name="T5" fmla="*/ 504 h 572"/>
                <a:gd name="T6" fmla="*/ 68 w 1068"/>
                <a:gd name="T7" fmla="*/ 572 h 572"/>
                <a:gd name="T8" fmla="*/ 1000 w 1068"/>
                <a:gd name="T9" fmla="*/ 572 h 572"/>
                <a:gd name="T10" fmla="*/ 1068 w 1068"/>
                <a:gd name="T11" fmla="*/ 504 h 572"/>
                <a:gd name="T12" fmla="*/ 1068 w 1068"/>
                <a:gd name="T13" fmla="*/ 0 h 572"/>
                <a:gd name="T14" fmla="*/ 534 w 1068"/>
                <a:gd name="T15" fmla="*/ 286 h 572"/>
                <a:gd name="T16" fmla="*/ 25 w 1068"/>
                <a:gd name="T17"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8" h="572">
                  <a:moveTo>
                    <a:pt x="25" y="0"/>
                  </a:moveTo>
                  <a:cubicBezTo>
                    <a:pt x="0" y="0"/>
                    <a:pt x="0" y="0"/>
                    <a:pt x="0" y="0"/>
                  </a:cubicBezTo>
                  <a:cubicBezTo>
                    <a:pt x="0" y="504"/>
                    <a:pt x="0" y="504"/>
                    <a:pt x="0" y="504"/>
                  </a:cubicBezTo>
                  <a:cubicBezTo>
                    <a:pt x="0" y="541"/>
                    <a:pt x="31" y="572"/>
                    <a:pt x="68" y="572"/>
                  </a:cubicBezTo>
                  <a:cubicBezTo>
                    <a:pt x="1000" y="572"/>
                    <a:pt x="1000" y="572"/>
                    <a:pt x="1000" y="572"/>
                  </a:cubicBezTo>
                  <a:cubicBezTo>
                    <a:pt x="1037" y="572"/>
                    <a:pt x="1068" y="541"/>
                    <a:pt x="1068" y="504"/>
                  </a:cubicBezTo>
                  <a:cubicBezTo>
                    <a:pt x="1068" y="0"/>
                    <a:pt x="1068" y="0"/>
                    <a:pt x="1068" y="0"/>
                  </a:cubicBezTo>
                  <a:cubicBezTo>
                    <a:pt x="534" y="286"/>
                    <a:pt x="534" y="286"/>
                    <a:pt x="534" y="286"/>
                  </a:cubicBezTo>
                  <a:cubicBezTo>
                    <a:pt x="25" y="0"/>
                    <a:pt x="25" y="0"/>
                    <a:pt x="25" y="0"/>
                  </a:cubicBezTo>
                </a:path>
              </a:pathLst>
            </a:custGeom>
            <a:solidFill>
              <a:srgbClr val="00EA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ísļiḓé">
              <a:extLst>
                <a:ext uri="{FF2B5EF4-FFF2-40B4-BE49-F238E27FC236}">
                  <a16:creationId xmlns:a16="http://schemas.microsoft.com/office/drawing/2014/main" id="{8C2CCF48-F32F-464D-8713-E807A8B3436C}"/>
                </a:ext>
              </a:extLst>
            </p:cNvPr>
            <p:cNvSpPr/>
            <p:nvPr/>
          </p:nvSpPr>
          <p:spPr bwMode="auto">
            <a:xfrm>
              <a:off x="7379494" y="4641850"/>
              <a:ext cx="3175" cy="1588"/>
            </a:xfrm>
            <a:custGeom>
              <a:avLst/>
              <a:gdLst>
                <a:gd name="T0" fmla="*/ 2 w 3"/>
                <a:gd name="T1" fmla="*/ 1 h 1"/>
                <a:gd name="T2" fmla="*/ 3 w 3"/>
                <a:gd name="T3" fmla="*/ 1 h 1"/>
                <a:gd name="T4" fmla="*/ 2 w 3"/>
                <a:gd name="T5" fmla="*/ 1 h 1"/>
                <a:gd name="T6" fmla="*/ 2 w 3"/>
                <a:gd name="T7" fmla="*/ 1 h 1"/>
                <a:gd name="T8" fmla="*/ 2 w 3"/>
                <a:gd name="T9" fmla="*/ 1 h 1"/>
                <a:gd name="T10" fmla="*/ 2 w 3"/>
                <a:gd name="T11" fmla="*/ 1 h 1"/>
                <a:gd name="T12" fmla="*/ 2 w 3"/>
                <a:gd name="T13" fmla="*/ 1 h 1"/>
                <a:gd name="T14" fmla="*/ 2 w 3"/>
                <a:gd name="T15" fmla="*/ 1 h 1"/>
                <a:gd name="T16" fmla="*/ 2 w 3"/>
                <a:gd name="T17" fmla="*/ 1 h 1"/>
                <a:gd name="T18" fmla="*/ 1 w 3"/>
                <a:gd name="T19" fmla="*/ 1 h 1"/>
                <a:gd name="T20" fmla="*/ 1 w 3"/>
                <a:gd name="T21" fmla="*/ 1 h 1"/>
                <a:gd name="T22" fmla="*/ 1 w 3"/>
                <a:gd name="T23" fmla="*/ 1 h 1"/>
                <a:gd name="T24" fmla="*/ 1 w 3"/>
                <a:gd name="T25" fmla="*/ 1 h 1"/>
                <a:gd name="T26" fmla="*/ 1 w 3"/>
                <a:gd name="T27" fmla="*/ 1 h 1"/>
                <a:gd name="T28" fmla="*/ 1 w 3"/>
                <a:gd name="T29" fmla="*/ 1 h 1"/>
                <a:gd name="T30" fmla="*/ 0 w 3"/>
                <a:gd name="T31" fmla="*/ 0 h 1"/>
                <a:gd name="T32" fmla="*/ 0 w 3"/>
                <a:gd name="T33" fmla="*/ 0 h 1"/>
                <a:gd name="T34" fmla="*/ 0 w 3"/>
                <a:gd name="T35"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1">
                  <a:moveTo>
                    <a:pt x="2" y="1"/>
                  </a:moveTo>
                  <a:cubicBezTo>
                    <a:pt x="3" y="1"/>
                    <a:pt x="3" y="1"/>
                    <a:pt x="3" y="1"/>
                  </a:cubicBezTo>
                  <a:cubicBezTo>
                    <a:pt x="3" y="1"/>
                    <a:pt x="3" y="1"/>
                    <a:pt x="2" y="1"/>
                  </a:cubicBezTo>
                  <a:moveTo>
                    <a:pt x="2" y="1"/>
                  </a:moveTo>
                  <a:cubicBezTo>
                    <a:pt x="2" y="1"/>
                    <a:pt x="2" y="1"/>
                    <a:pt x="2" y="1"/>
                  </a:cubicBezTo>
                  <a:cubicBezTo>
                    <a:pt x="2" y="1"/>
                    <a:pt x="2" y="1"/>
                    <a:pt x="2" y="1"/>
                  </a:cubicBezTo>
                  <a:moveTo>
                    <a:pt x="2" y="1"/>
                  </a:moveTo>
                  <a:cubicBezTo>
                    <a:pt x="2" y="1"/>
                    <a:pt x="2" y="1"/>
                    <a:pt x="2" y="1"/>
                  </a:cubicBezTo>
                  <a:cubicBezTo>
                    <a:pt x="2" y="1"/>
                    <a:pt x="2" y="1"/>
                    <a:pt x="2" y="1"/>
                  </a:cubicBezTo>
                  <a:moveTo>
                    <a:pt x="1" y="1"/>
                  </a:moveTo>
                  <a:cubicBezTo>
                    <a:pt x="1" y="1"/>
                    <a:pt x="1" y="1"/>
                    <a:pt x="1" y="1"/>
                  </a:cubicBezTo>
                  <a:cubicBezTo>
                    <a:pt x="1" y="1"/>
                    <a:pt x="1" y="1"/>
                    <a:pt x="1" y="1"/>
                  </a:cubicBezTo>
                  <a:moveTo>
                    <a:pt x="1" y="1"/>
                  </a:moveTo>
                  <a:cubicBezTo>
                    <a:pt x="1" y="1"/>
                    <a:pt x="1" y="1"/>
                    <a:pt x="1" y="1"/>
                  </a:cubicBezTo>
                  <a:cubicBezTo>
                    <a:pt x="1" y="1"/>
                    <a:pt x="1" y="1"/>
                    <a:pt x="1" y="1"/>
                  </a:cubicBezTo>
                  <a:moveTo>
                    <a:pt x="0" y="0"/>
                  </a:moveTo>
                  <a:cubicBezTo>
                    <a:pt x="0" y="0"/>
                    <a:pt x="0" y="0"/>
                    <a:pt x="0" y="0"/>
                  </a:cubicBezTo>
                  <a:cubicBezTo>
                    <a:pt x="0" y="0"/>
                    <a:pt x="0" y="0"/>
                    <a:pt x="0" y="0"/>
                  </a:cubicBez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îśľïḍê">
              <a:extLst>
                <a:ext uri="{FF2B5EF4-FFF2-40B4-BE49-F238E27FC236}">
                  <a16:creationId xmlns:a16="http://schemas.microsoft.com/office/drawing/2014/main" id="{21ED550C-97EC-466E-BCFA-18C35E973BED}"/>
                </a:ext>
              </a:extLst>
            </p:cNvPr>
            <p:cNvSpPr/>
            <p:nvPr/>
          </p:nvSpPr>
          <p:spPr bwMode="auto">
            <a:xfrm>
              <a:off x="7333456" y="4084638"/>
              <a:ext cx="1027113" cy="558800"/>
            </a:xfrm>
            <a:custGeom>
              <a:avLst/>
              <a:gdLst>
                <a:gd name="T0" fmla="*/ 1050 w 1050"/>
                <a:gd name="T1" fmla="*/ 0 h 572"/>
                <a:gd name="T2" fmla="*/ 1050 w 1050"/>
                <a:gd name="T3" fmla="*/ 0 h 572"/>
                <a:gd name="T4" fmla="*/ 516 w 1050"/>
                <a:gd name="T5" fmla="*/ 286 h 572"/>
                <a:gd name="T6" fmla="*/ 0 w 1050"/>
                <a:gd name="T7" fmla="*/ 550 h 572"/>
                <a:gd name="T8" fmla="*/ 47 w 1050"/>
                <a:gd name="T9" fmla="*/ 571 h 572"/>
                <a:gd name="T10" fmla="*/ 47 w 1050"/>
                <a:gd name="T11" fmla="*/ 571 h 572"/>
                <a:gd name="T12" fmla="*/ 48 w 1050"/>
                <a:gd name="T13" fmla="*/ 572 h 572"/>
                <a:gd name="T14" fmla="*/ 48 w 1050"/>
                <a:gd name="T15" fmla="*/ 572 h 572"/>
                <a:gd name="T16" fmla="*/ 48 w 1050"/>
                <a:gd name="T17" fmla="*/ 572 h 572"/>
                <a:gd name="T18" fmla="*/ 48 w 1050"/>
                <a:gd name="T19" fmla="*/ 572 h 572"/>
                <a:gd name="T20" fmla="*/ 49 w 1050"/>
                <a:gd name="T21" fmla="*/ 572 h 572"/>
                <a:gd name="T22" fmla="*/ 49 w 1050"/>
                <a:gd name="T23" fmla="*/ 572 h 572"/>
                <a:gd name="T24" fmla="*/ 49 w 1050"/>
                <a:gd name="T25" fmla="*/ 572 h 572"/>
                <a:gd name="T26" fmla="*/ 49 w 1050"/>
                <a:gd name="T27" fmla="*/ 572 h 572"/>
                <a:gd name="T28" fmla="*/ 49 w 1050"/>
                <a:gd name="T29" fmla="*/ 572 h 572"/>
                <a:gd name="T30" fmla="*/ 50 w 1050"/>
                <a:gd name="T31" fmla="*/ 572 h 572"/>
                <a:gd name="T32" fmla="*/ 50 w 1050"/>
                <a:gd name="T33" fmla="*/ 572 h 572"/>
                <a:gd name="T34" fmla="*/ 982 w 1050"/>
                <a:gd name="T35" fmla="*/ 572 h 572"/>
                <a:gd name="T36" fmla="*/ 1050 w 1050"/>
                <a:gd name="T37" fmla="*/ 504 h 572"/>
                <a:gd name="T38" fmla="*/ 1050 w 1050"/>
                <a:gd name="T3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572">
                  <a:moveTo>
                    <a:pt x="1050" y="0"/>
                  </a:moveTo>
                  <a:cubicBezTo>
                    <a:pt x="1050" y="0"/>
                    <a:pt x="1050" y="0"/>
                    <a:pt x="1050" y="0"/>
                  </a:cubicBezTo>
                  <a:cubicBezTo>
                    <a:pt x="516" y="286"/>
                    <a:pt x="516" y="286"/>
                    <a:pt x="516" y="286"/>
                  </a:cubicBezTo>
                  <a:cubicBezTo>
                    <a:pt x="0" y="550"/>
                    <a:pt x="0" y="550"/>
                    <a:pt x="0" y="550"/>
                  </a:cubicBezTo>
                  <a:cubicBezTo>
                    <a:pt x="12" y="563"/>
                    <a:pt x="29" y="571"/>
                    <a:pt x="47" y="571"/>
                  </a:cubicBezTo>
                  <a:cubicBezTo>
                    <a:pt x="47" y="571"/>
                    <a:pt x="47" y="571"/>
                    <a:pt x="47" y="571"/>
                  </a:cubicBezTo>
                  <a:cubicBezTo>
                    <a:pt x="47" y="571"/>
                    <a:pt x="48" y="572"/>
                    <a:pt x="48" y="572"/>
                  </a:cubicBezTo>
                  <a:cubicBezTo>
                    <a:pt x="48" y="572"/>
                    <a:pt x="48" y="572"/>
                    <a:pt x="48" y="572"/>
                  </a:cubicBezTo>
                  <a:cubicBezTo>
                    <a:pt x="48" y="572"/>
                    <a:pt x="48" y="572"/>
                    <a:pt x="48" y="572"/>
                  </a:cubicBezTo>
                  <a:cubicBezTo>
                    <a:pt x="48" y="572"/>
                    <a:pt x="48" y="572"/>
                    <a:pt x="48" y="572"/>
                  </a:cubicBezTo>
                  <a:cubicBezTo>
                    <a:pt x="48" y="572"/>
                    <a:pt x="48" y="572"/>
                    <a:pt x="49" y="572"/>
                  </a:cubicBezTo>
                  <a:cubicBezTo>
                    <a:pt x="49" y="572"/>
                    <a:pt x="49" y="572"/>
                    <a:pt x="49" y="572"/>
                  </a:cubicBezTo>
                  <a:cubicBezTo>
                    <a:pt x="49" y="572"/>
                    <a:pt x="49" y="572"/>
                    <a:pt x="49" y="572"/>
                  </a:cubicBezTo>
                  <a:cubicBezTo>
                    <a:pt x="49" y="572"/>
                    <a:pt x="49" y="572"/>
                    <a:pt x="49" y="572"/>
                  </a:cubicBezTo>
                  <a:cubicBezTo>
                    <a:pt x="49" y="572"/>
                    <a:pt x="49" y="572"/>
                    <a:pt x="49" y="572"/>
                  </a:cubicBezTo>
                  <a:cubicBezTo>
                    <a:pt x="50" y="572"/>
                    <a:pt x="50" y="572"/>
                    <a:pt x="50" y="572"/>
                  </a:cubicBezTo>
                  <a:cubicBezTo>
                    <a:pt x="50" y="572"/>
                    <a:pt x="50" y="572"/>
                    <a:pt x="50" y="572"/>
                  </a:cubicBezTo>
                  <a:cubicBezTo>
                    <a:pt x="982" y="572"/>
                    <a:pt x="982" y="572"/>
                    <a:pt x="982" y="572"/>
                  </a:cubicBezTo>
                  <a:cubicBezTo>
                    <a:pt x="1019" y="572"/>
                    <a:pt x="1050" y="541"/>
                    <a:pt x="1050" y="504"/>
                  </a:cubicBezTo>
                  <a:cubicBezTo>
                    <a:pt x="1050" y="0"/>
                    <a:pt x="1050" y="0"/>
                    <a:pt x="1050" y="0"/>
                  </a:cubicBezTo>
                </a:path>
              </a:pathLst>
            </a:custGeom>
            <a:solidFill>
              <a:srgbClr val="00BB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îṩľiḋe">
              <a:extLst>
                <a:ext uri="{FF2B5EF4-FFF2-40B4-BE49-F238E27FC236}">
                  <a16:creationId xmlns:a16="http://schemas.microsoft.com/office/drawing/2014/main" id="{A2C3383A-A895-4BFE-9427-D8180DB9F881}"/>
                </a:ext>
              </a:extLst>
            </p:cNvPr>
            <p:cNvSpPr/>
            <p:nvPr/>
          </p:nvSpPr>
          <p:spPr bwMode="auto">
            <a:xfrm>
              <a:off x="7519194" y="370681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7" name="iş1íḓè">
              <a:extLst>
                <a:ext uri="{FF2B5EF4-FFF2-40B4-BE49-F238E27FC236}">
                  <a16:creationId xmlns:a16="http://schemas.microsoft.com/office/drawing/2014/main" id="{A447F2FF-E8C7-48DF-A925-F297FF86C15E}"/>
                </a:ext>
              </a:extLst>
            </p:cNvPr>
            <p:cNvSpPr/>
            <p:nvPr/>
          </p:nvSpPr>
          <p:spPr bwMode="auto">
            <a:xfrm>
              <a:off x="7519194" y="370681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 name="ïś1îdê">
              <a:extLst>
                <a:ext uri="{FF2B5EF4-FFF2-40B4-BE49-F238E27FC236}">
                  <a16:creationId xmlns:a16="http://schemas.microsoft.com/office/drawing/2014/main" id="{3594F117-653D-45A6-8F5A-C1654AD189E0}"/>
                </a:ext>
              </a:extLst>
            </p:cNvPr>
            <p:cNvSpPr/>
            <p:nvPr/>
          </p:nvSpPr>
          <p:spPr bwMode="auto">
            <a:xfrm>
              <a:off x="7519194" y="37512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 name="îś1íḋe">
              <a:extLst>
                <a:ext uri="{FF2B5EF4-FFF2-40B4-BE49-F238E27FC236}">
                  <a16:creationId xmlns:a16="http://schemas.microsoft.com/office/drawing/2014/main" id="{D8C5AB8F-46A7-4D98-9399-C1DD2377304B}"/>
                </a:ext>
              </a:extLst>
            </p:cNvPr>
            <p:cNvSpPr/>
            <p:nvPr/>
          </p:nvSpPr>
          <p:spPr bwMode="auto">
            <a:xfrm>
              <a:off x="7519194" y="37512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 name="îslíḋé">
              <a:extLst>
                <a:ext uri="{FF2B5EF4-FFF2-40B4-BE49-F238E27FC236}">
                  <a16:creationId xmlns:a16="http://schemas.microsoft.com/office/drawing/2014/main" id="{0C942993-36D3-4CC0-806D-468262BF8AAD}"/>
                </a:ext>
              </a:extLst>
            </p:cNvPr>
            <p:cNvSpPr/>
            <p:nvPr/>
          </p:nvSpPr>
          <p:spPr bwMode="auto">
            <a:xfrm>
              <a:off x="7519194" y="37973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 name="işḻïḓè">
              <a:extLst>
                <a:ext uri="{FF2B5EF4-FFF2-40B4-BE49-F238E27FC236}">
                  <a16:creationId xmlns:a16="http://schemas.microsoft.com/office/drawing/2014/main" id="{7B42BEB3-9CFD-4064-8985-15F49554083D}"/>
                </a:ext>
              </a:extLst>
            </p:cNvPr>
            <p:cNvSpPr/>
            <p:nvPr/>
          </p:nvSpPr>
          <p:spPr bwMode="auto">
            <a:xfrm>
              <a:off x="7519194" y="37973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2" name="îṡ1ïḍê">
              <a:extLst>
                <a:ext uri="{FF2B5EF4-FFF2-40B4-BE49-F238E27FC236}">
                  <a16:creationId xmlns:a16="http://schemas.microsoft.com/office/drawing/2014/main" id="{60CBE61A-4F86-45B5-8504-933F4D110325}"/>
                </a:ext>
              </a:extLst>
            </p:cNvPr>
            <p:cNvSpPr/>
            <p:nvPr/>
          </p:nvSpPr>
          <p:spPr bwMode="auto">
            <a:xfrm>
              <a:off x="7519194" y="384333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 name="ïSliḋé">
              <a:extLst>
                <a:ext uri="{FF2B5EF4-FFF2-40B4-BE49-F238E27FC236}">
                  <a16:creationId xmlns:a16="http://schemas.microsoft.com/office/drawing/2014/main" id="{86885B72-9990-459A-8B4F-85752A928C32}"/>
                </a:ext>
              </a:extLst>
            </p:cNvPr>
            <p:cNvSpPr/>
            <p:nvPr/>
          </p:nvSpPr>
          <p:spPr bwMode="auto">
            <a:xfrm>
              <a:off x="7519194" y="384333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4" name="îSlîde">
              <a:extLst>
                <a:ext uri="{FF2B5EF4-FFF2-40B4-BE49-F238E27FC236}">
                  <a16:creationId xmlns:a16="http://schemas.microsoft.com/office/drawing/2014/main" id="{C0A1D629-C041-4309-B498-5DF2C87DB26C}"/>
                </a:ext>
              </a:extLst>
            </p:cNvPr>
            <p:cNvSpPr/>
            <p:nvPr/>
          </p:nvSpPr>
          <p:spPr bwMode="auto">
            <a:xfrm>
              <a:off x="7519194" y="3900488"/>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5" name="ïśliḑe">
              <a:extLst>
                <a:ext uri="{FF2B5EF4-FFF2-40B4-BE49-F238E27FC236}">
                  <a16:creationId xmlns:a16="http://schemas.microsoft.com/office/drawing/2014/main" id="{FD700059-6204-4010-A59F-2E4F0912DEDD}"/>
                </a:ext>
              </a:extLst>
            </p:cNvPr>
            <p:cNvSpPr/>
            <p:nvPr/>
          </p:nvSpPr>
          <p:spPr bwMode="auto">
            <a:xfrm>
              <a:off x="7519194" y="3900488"/>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6" name="ïšļíḋê">
              <a:extLst>
                <a:ext uri="{FF2B5EF4-FFF2-40B4-BE49-F238E27FC236}">
                  <a16:creationId xmlns:a16="http://schemas.microsoft.com/office/drawing/2014/main" id="{631C5672-0BFA-4B73-B8B7-C1E9E4FBD83E}"/>
                </a:ext>
              </a:extLst>
            </p:cNvPr>
            <p:cNvSpPr/>
            <p:nvPr/>
          </p:nvSpPr>
          <p:spPr bwMode="auto">
            <a:xfrm>
              <a:off x="7519194" y="396875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7" name="ísļïďé">
              <a:extLst>
                <a:ext uri="{FF2B5EF4-FFF2-40B4-BE49-F238E27FC236}">
                  <a16:creationId xmlns:a16="http://schemas.microsoft.com/office/drawing/2014/main" id="{7B28CE72-49BF-4827-9D4E-AC74BCE1075A}"/>
                </a:ext>
              </a:extLst>
            </p:cNvPr>
            <p:cNvSpPr/>
            <p:nvPr/>
          </p:nvSpPr>
          <p:spPr bwMode="auto">
            <a:xfrm>
              <a:off x="7519194" y="396875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8" name="ïṧḻíḍe">
              <a:extLst>
                <a:ext uri="{FF2B5EF4-FFF2-40B4-BE49-F238E27FC236}">
                  <a16:creationId xmlns:a16="http://schemas.microsoft.com/office/drawing/2014/main" id="{11B372C7-419C-4C27-9700-3AA449CBE00B}"/>
                </a:ext>
              </a:extLst>
            </p:cNvPr>
            <p:cNvSpPr/>
            <p:nvPr/>
          </p:nvSpPr>
          <p:spPr bwMode="auto">
            <a:xfrm>
              <a:off x="7519194" y="4017963"/>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9" name="ïṩḻïḓe">
              <a:extLst>
                <a:ext uri="{FF2B5EF4-FFF2-40B4-BE49-F238E27FC236}">
                  <a16:creationId xmlns:a16="http://schemas.microsoft.com/office/drawing/2014/main" id="{26622777-25A6-457D-BCD1-D6249673EB40}"/>
                </a:ext>
              </a:extLst>
            </p:cNvPr>
            <p:cNvSpPr/>
            <p:nvPr/>
          </p:nvSpPr>
          <p:spPr bwMode="auto">
            <a:xfrm>
              <a:off x="7519194" y="4017963"/>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 name="íṥḻïďè">
              <a:extLst>
                <a:ext uri="{FF2B5EF4-FFF2-40B4-BE49-F238E27FC236}">
                  <a16:creationId xmlns:a16="http://schemas.microsoft.com/office/drawing/2014/main" id="{481C96DF-4E1E-418F-B3E4-16FA815A04F8}"/>
                </a:ext>
              </a:extLst>
            </p:cNvPr>
            <p:cNvSpPr/>
            <p:nvPr/>
          </p:nvSpPr>
          <p:spPr bwMode="auto">
            <a:xfrm>
              <a:off x="7519194" y="4064000"/>
              <a:ext cx="677863" cy="25400"/>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 name="iṡḻïḋè">
              <a:extLst>
                <a:ext uri="{FF2B5EF4-FFF2-40B4-BE49-F238E27FC236}">
                  <a16:creationId xmlns:a16="http://schemas.microsoft.com/office/drawing/2014/main" id="{C7FD3C4D-BD9A-4B5F-8D00-2A11802133E7}"/>
                </a:ext>
              </a:extLst>
            </p:cNvPr>
            <p:cNvSpPr/>
            <p:nvPr/>
          </p:nvSpPr>
          <p:spPr bwMode="auto">
            <a:xfrm>
              <a:off x="7519194" y="4064000"/>
              <a:ext cx="67786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2" name="iṥḷîḑe">
              <a:extLst>
                <a:ext uri="{FF2B5EF4-FFF2-40B4-BE49-F238E27FC236}">
                  <a16:creationId xmlns:a16="http://schemas.microsoft.com/office/drawing/2014/main" id="{6A278741-3908-44FC-A0FE-11DA5033C215}"/>
                </a:ext>
              </a:extLst>
            </p:cNvPr>
            <p:cNvSpPr/>
            <p:nvPr/>
          </p:nvSpPr>
          <p:spPr bwMode="auto">
            <a:xfrm>
              <a:off x="7519194" y="4116388"/>
              <a:ext cx="677863" cy="23813"/>
            </a:xfrm>
            <a:prstGeom prst="rect">
              <a:avLst/>
            </a:prstGeom>
            <a:solidFill>
              <a:srgbClr val="A6A6A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3" name="ïṧ1îḓè">
              <a:extLst>
                <a:ext uri="{FF2B5EF4-FFF2-40B4-BE49-F238E27FC236}">
                  <a16:creationId xmlns:a16="http://schemas.microsoft.com/office/drawing/2014/main" id="{203CDEB6-3979-498B-B601-4CBCE6E55807}"/>
                </a:ext>
              </a:extLst>
            </p:cNvPr>
            <p:cNvSpPr/>
            <p:nvPr/>
          </p:nvSpPr>
          <p:spPr bwMode="auto">
            <a:xfrm>
              <a:off x="7519194" y="4116388"/>
              <a:ext cx="67786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 name="iṣḻiḋe">
              <a:extLst>
                <a:ext uri="{FF2B5EF4-FFF2-40B4-BE49-F238E27FC236}">
                  <a16:creationId xmlns:a16="http://schemas.microsoft.com/office/drawing/2014/main" id="{B6A2E823-B008-4662-97C8-681AA3DD3CF6}"/>
                </a:ext>
              </a:extLst>
            </p:cNvPr>
            <p:cNvSpPr/>
            <p:nvPr/>
          </p:nvSpPr>
          <p:spPr bwMode="auto">
            <a:xfrm>
              <a:off x="6615906" y="1406525"/>
              <a:ext cx="982663" cy="615950"/>
            </a:xfrm>
            <a:custGeom>
              <a:avLst/>
              <a:gdLst>
                <a:gd name="T0" fmla="*/ 976 w 1003"/>
                <a:gd name="T1" fmla="*/ 0 h 631"/>
                <a:gd name="T2" fmla="*/ 428 w 1003"/>
                <a:gd name="T3" fmla="*/ 0 h 631"/>
                <a:gd name="T4" fmla="*/ 421 w 1003"/>
                <a:gd name="T5" fmla="*/ 0 h 631"/>
                <a:gd name="T6" fmla="*/ 57 w 1003"/>
                <a:gd name="T7" fmla="*/ 0 h 631"/>
                <a:gd name="T8" fmla="*/ 0 w 1003"/>
                <a:gd name="T9" fmla="*/ 56 h 631"/>
                <a:gd name="T10" fmla="*/ 0 w 1003"/>
                <a:gd name="T11" fmla="*/ 575 h 631"/>
                <a:gd name="T12" fmla="*/ 57 w 1003"/>
                <a:gd name="T13" fmla="*/ 631 h 631"/>
                <a:gd name="T14" fmla="*/ 947 w 1003"/>
                <a:gd name="T15" fmla="*/ 631 h 631"/>
                <a:gd name="T16" fmla="*/ 1003 w 1003"/>
                <a:gd name="T17" fmla="*/ 575 h 631"/>
                <a:gd name="T18" fmla="*/ 1003 w 1003"/>
                <a:gd name="T19" fmla="*/ 74 h 631"/>
                <a:gd name="T20" fmla="*/ 1003 w 1003"/>
                <a:gd name="T21" fmla="*/ 27 h 631"/>
                <a:gd name="T22" fmla="*/ 976 w 1003"/>
                <a:gd name="T23" fmla="*/ 0 h 631"/>
                <a:gd name="T24" fmla="*/ 436 w 1003"/>
                <a:gd name="T25" fmla="*/ 0 h 631"/>
                <a:gd name="T26" fmla="*/ 436 w 1003"/>
                <a:gd name="T27" fmla="*/ 0 h 631"/>
                <a:gd name="T28" fmla="*/ 436 w 1003"/>
                <a:gd name="T29" fmla="*/ 0 h 631"/>
                <a:gd name="T30" fmla="*/ 443 w 1003"/>
                <a:gd name="T31" fmla="*/ 1 h 631"/>
                <a:gd name="T32" fmla="*/ 443 w 1003"/>
                <a:gd name="T33" fmla="*/ 1 h 631"/>
                <a:gd name="T34" fmla="*/ 443 w 1003"/>
                <a:gd name="T35" fmla="*/ 1 h 631"/>
                <a:gd name="T36" fmla="*/ 488 w 1003"/>
                <a:gd name="T37" fmla="*/ 60 h 631"/>
                <a:gd name="T38" fmla="*/ 488 w 1003"/>
                <a:gd name="T39" fmla="*/ 61 h 631"/>
                <a:gd name="T40" fmla="*/ 488 w 1003"/>
                <a:gd name="T41" fmla="*/ 60 h 631"/>
                <a:gd name="T42" fmla="*/ 484 w 1003"/>
                <a:gd name="T43" fmla="*/ 54 h 631"/>
                <a:gd name="T44" fmla="*/ 484 w 1003"/>
                <a:gd name="T45" fmla="*/ 55 h 631"/>
                <a:gd name="T46" fmla="*/ 484 w 1003"/>
                <a:gd name="T47" fmla="*/ 54 h 631"/>
                <a:gd name="T48" fmla="*/ 486 w 1003"/>
                <a:gd name="T49" fmla="*/ 57 h 631"/>
                <a:gd name="T50" fmla="*/ 486 w 1003"/>
                <a:gd name="T51" fmla="*/ 58 h 631"/>
                <a:gd name="T52" fmla="*/ 486 w 1003"/>
                <a:gd name="T53" fmla="*/ 57 h 631"/>
                <a:gd name="T54" fmla="*/ 491 w 1003"/>
                <a:gd name="T55" fmla="*/ 63 h 631"/>
                <a:gd name="T56" fmla="*/ 491 w 1003"/>
                <a:gd name="T57" fmla="*/ 63 h 631"/>
                <a:gd name="T58" fmla="*/ 491 w 1003"/>
                <a:gd name="T59" fmla="*/ 63 h 631"/>
                <a:gd name="T60" fmla="*/ 494 w 1003"/>
                <a:gd name="T61" fmla="*/ 65 h 631"/>
                <a:gd name="T62" fmla="*/ 495 w 1003"/>
                <a:gd name="T63" fmla="*/ 66 h 631"/>
                <a:gd name="T64" fmla="*/ 494 w 1003"/>
                <a:gd name="T65" fmla="*/ 65 h 631"/>
                <a:gd name="T66" fmla="*/ 498 w 1003"/>
                <a:gd name="T67" fmla="*/ 67 h 631"/>
                <a:gd name="T68" fmla="*/ 499 w 1003"/>
                <a:gd name="T69" fmla="*/ 68 h 631"/>
                <a:gd name="T70" fmla="*/ 498 w 1003"/>
                <a:gd name="T71" fmla="*/ 67 h 631"/>
                <a:gd name="T72" fmla="*/ 502 w 1003"/>
                <a:gd name="T73" fmla="*/ 69 h 631"/>
                <a:gd name="T74" fmla="*/ 504 w 1003"/>
                <a:gd name="T75" fmla="*/ 70 h 631"/>
                <a:gd name="T76" fmla="*/ 502 w 1003"/>
                <a:gd name="T77" fmla="*/ 69 h 631"/>
                <a:gd name="T78" fmla="*/ 508 w 1003"/>
                <a:gd name="T79" fmla="*/ 71 h 631"/>
                <a:gd name="T80" fmla="*/ 510 w 1003"/>
                <a:gd name="T81" fmla="*/ 71 h 631"/>
                <a:gd name="T82" fmla="*/ 508 w 1003"/>
                <a:gd name="T83" fmla="*/ 71 h 631"/>
                <a:gd name="T84" fmla="*/ 514 w 1003"/>
                <a:gd name="T85" fmla="*/ 72 h 631"/>
                <a:gd name="T86" fmla="*/ 517 w 1003"/>
                <a:gd name="T87" fmla="*/ 73 h 631"/>
                <a:gd name="T88" fmla="*/ 514 w 1003"/>
                <a:gd name="T89" fmla="*/ 72 h 631"/>
                <a:gd name="T90" fmla="*/ 522 w 1003"/>
                <a:gd name="T91" fmla="*/ 73 h 631"/>
                <a:gd name="T92" fmla="*/ 524 w 1003"/>
                <a:gd name="T93" fmla="*/ 73 h 631"/>
                <a:gd name="T94" fmla="*/ 522 w 1003"/>
                <a:gd name="T95" fmla="*/ 73 h 631"/>
                <a:gd name="T96" fmla="*/ 530 w 1003"/>
                <a:gd name="T97" fmla="*/ 74 h 631"/>
                <a:gd name="T98" fmla="*/ 533 w 1003"/>
                <a:gd name="T99" fmla="*/ 74 h 631"/>
                <a:gd name="T100" fmla="*/ 530 w 1003"/>
                <a:gd name="T101" fmla="*/ 74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03" h="631">
                  <a:moveTo>
                    <a:pt x="976" y="0"/>
                  </a:moveTo>
                  <a:cubicBezTo>
                    <a:pt x="428" y="0"/>
                    <a:pt x="428" y="0"/>
                    <a:pt x="428" y="0"/>
                  </a:cubicBezTo>
                  <a:cubicBezTo>
                    <a:pt x="425" y="0"/>
                    <a:pt x="423" y="0"/>
                    <a:pt x="421" y="0"/>
                  </a:cubicBezTo>
                  <a:cubicBezTo>
                    <a:pt x="299" y="0"/>
                    <a:pt x="178" y="0"/>
                    <a:pt x="57" y="0"/>
                  </a:cubicBezTo>
                  <a:cubicBezTo>
                    <a:pt x="26" y="0"/>
                    <a:pt x="0" y="25"/>
                    <a:pt x="0" y="56"/>
                  </a:cubicBezTo>
                  <a:cubicBezTo>
                    <a:pt x="0" y="575"/>
                    <a:pt x="0" y="575"/>
                    <a:pt x="0" y="575"/>
                  </a:cubicBezTo>
                  <a:cubicBezTo>
                    <a:pt x="0" y="606"/>
                    <a:pt x="26" y="631"/>
                    <a:pt x="57" y="631"/>
                  </a:cubicBezTo>
                  <a:cubicBezTo>
                    <a:pt x="947" y="631"/>
                    <a:pt x="947" y="631"/>
                    <a:pt x="947" y="631"/>
                  </a:cubicBezTo>
                  <a:cubicBezTo>
                    <a:pt x="978" y="631"/>
                    <a:pt x="1003" y="606"/>
                    <a:pt x="1003" y="575"/>
                  </a:cubicBezTo>
                  <a:cubicBezTo>
                    <a:pt x="1003" y="74"/>
                    <a:pt x="1003" y="74"/>
                    <a:pt x="1003" y="74"/>
                  </a:cubicBezTo>
                  <a:cubicBezTo>
                    <a:pt x="1003" y="27"/>
                    <a:pt x="1003" y="27"/>
                    <a:pt x="1003" y="27"/>
                  </a:cubicBezTo>
                  <a:cubicBezTo>
                    <a:pt x="1003" y="12"/>
                    <a:pt x="991" y="0"/>
                    <a:pt x="976" y="0"/>
                  </a:cubicBezTo>
                  <a:moveTo>
                    <a:pt x="436" y="0"/>
                  </a:moveTo>
                  <a:cubicBezTo>
                    <a:pt x="436" y="0"/>
                    <a:pt x="436" y="0"/>
                    <a:pt x="436" y="0"/>
                  </a:cubicBezTo>
                  <a:cubicBezTo>
                    <a:pt x="436" y="0"/>
                    <a:pt x="436" y="0"/>
                    <a:pt x="436" y="0"/>
                  </a:cubicBezTo>
                  <a:moveTo>
                    <a:pt x="443" y="1"/>
                  </a:moveTo>
                  <a:cubicBezTo>
                    <a:pt x="443" y="1"/>
                    <a:pt x="443" y="1"/>
                    <a:pt x="443" y="1"/>
                  </a:cubicBezTo>
                  <a:cubicBezTo>
                    <a:pt x="443" y="1"/>
                    <a:pt x="443" y="1"/>
                    <a:pt x="443" y="1"/>
                  </a:cubicBezTo>
                  <a:moveTo>
                    <a:pt x="488" y="60"/>
                  </a:moveTo>
                  <a:cubicBezTo>
                    <a:pt x="488" y="61"/>
                    <a:pt x="488" y="61"/>
                    <a:pt x="488" y="61"/>
                  </a:cubicBezTo>
                  <a:cubicBezTo>
                    <a:pt x="488" y="60"/>
                    <a:pt x="488" y="60"/>
                    <a:pt x="488" y="60"/>
                  </a:cubicBezTo>
                  <a:moveTo>
                    <a:pt x="484" y="54"/>
                  </a:moveTo>
                  <a:cubicBezTo>
                    <a:pt x="484" y="55"/>
                    <a:pt x="484" y="55"/>
                    <a:pt x="484" y="55"/>
                  </a:cubicBezTo>
                  <a:cubicBezTo>
                    <a:pt x="484" y="54"/>
                    <a:pt x="484" y="54"/>
                    <a:pt x="484" y="54"/>
                  </a:cubicBezTo>
                  <a:moveTo>
                    <a:pt x="486" y="57"/>
                  </a:moveTo>
                  <a:cubicBezTo>
                    <a:pt x="486" y="58"/>
                    <a:pt x="486" y="58"/>
                    <a:pt x="486" y="58"/>
                  </a:cubicBezTo>
                  <a:cubicBezTo>
                    <a:pt x="486" y="57"/>
                    <a:pt x="486" y="57"/>
                    <a:pt x="486" y="57"/>
                  </a:cubicBezTo>
                  <a:moveTo>
                    <a:pt x="491" y="63"/>
                  </a:moveTo>
                  <a:cubicBezTo>
                    <a:pt x="491" y="63"/>
                    <a:pt x="491" y="63"/>
                    <a:pt x="491" y="63"/>
                  </a:cubicBezTo>
                  <a:cubicBezTo>
                    <a:pt x="491" y="63"/>
                    <a:pt x="491" y="63"/>
                    <a:pt x="491" y="63"/>
                  </a:cubicBezTo>
                  <a:moveTo>
                    <a:pt x="494" y="65"/>
                  </a:moveTo>
                  <a:cubicBezTo>
                    <a:pt x="494" y="65"/>
                    <a:pt x="495" y="66"/>
                    <a:pt x="495" y="66"/>
                  </a:cubicBezTo>
                  <a:cubicBezTo>
                    <a:pt x="495" y="66"/>
                    <a:pt x="494" y="65"/>
                    <a:pt x="494" y="65"/>
                  </a:cubicBezTo>
                  <a:moveTo>
                    <a:pt x="498" y="67"/>
                  </a:moveTo>
                  <a:cubicBezTo>
                    <a:pt x="498" y="67"/>
                    <a:pt x="499" y="68"/>
                    <a:pt x="499" y="68"/>
                  </a:cubicBezTo>
                  <a:cubicBezTo>
                    <a:pt x="499" y="68"/>
                    <a:pt x="498" y="67"/>
                    <a:pt x="498" y="67"/>
                  </a:cubicBezTo>
                  <a:moveTo>
                    <a:pt x="502" y="69"/>
                  </a:moveTo>
                  <a:cubicBezTo>
                    <a:pt x="503" y="69"/>
                    <a:pt x="503" y="70"/>
                    <a:pt x="504" y="70"/>
                  </a:cubicBezTo>
                  <a:cubicBezTo>
                    <a:pt x="503" y="70"/>
                    <a:pt x="503" y="69"/>
                    <a:pt x="502" y="69"/>
                  </a:cubicBezTo>
                  <a:moveTo>
                    <a:pt x="508" y="71"/>
                  </a:moveTo>
                  <a:cubicBezTo>
                    <a:pt x="508" y="71"/>
                    <a:pt x="509" y="71"/>
                    <a:pt x="510" y="71"/>
                  </a:cubicBezTo>
                  <a:cubicBezTo>
                    <a:pt x="509" y="71"/>
                    <a:pt x="508" y="71"/>
                    <a:pt x="508" y="71"/>
                  </a:cubicBezTo>
                  <a:moveTo>
                    <a:pt x="514" y="72"/>
                  </a:moveTo>
                  <a:cubicBezTo>
                    <a:pt x="515" y="72"/>
                    <a:pt x="516" y="73"/>
                    <a:pt x="517" y="73"/>
                  </a:cubicBezTo>
                  <a:cubicBezTo>
                    <a:pt x="516" y="73"/>
                    <a:pt x="515" y="72"/>
                    <a:pt x="514" y="72"/>
                  </a:cubicBezTo>
                  <a:moveTo>
                    <a:pt x="522" y="73"/>
                  </a:moveTo>
                  <a:cubicBezTo>
                    <a:pt x="522" y="73"/>
                    <a:pt x="523" y="73"/>
                    <a:pt x="524" y="73"/>
                  </a:cubicBezTo>
                  <a:cubicBezTo>
                    <a:pt x="523" y="73"/>
                    <a:pt x="522" y="73"/>
                    <a:pt x="522" y="73"/>
                  </a:cubicBezTo>
                  <a:moveTo>
                    <a:pt x="530" y="74"/>
                  </a:moveTo>
                  <a:cubicBezTo>
                    <a:pt x="531" y="74"/>
                    <a:pt x="532" y="74"/>
                    <a:pt x="533" y="74"/>
                  </a:cubicBezTo>
                  <a:cubicBezTo>
                    <a:pt x="532" y="74"/>
                    <a:pt x="531" y="74"/>
                    <a:pt x="530" y="74"/>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íş1íďé">
              <a:extLst>
                <a:ext uri="{FF2B5EF4-FFF2-40B4-BE49-F238E27FC236}">
                  <a16:creationId xmlns:a16="http://schemas.microsoft.com/office/drawing/2014/main" id="{6FC1B20D-2097-4F7D-9110-8E1A7B07572E}"/>
                </a:ext>
              </a:extLst>
            </p:cNvPr>
            <p:cNvSpPr/>
            <p:nvPr/>
          </p:nvSpPr>
          <p:spPr bwMode="auto">
            <a:xfrm>
              <a:off x="7103269" y="1471612"/>
              <a:ext cx="1588" cy="1588"/>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1"/>
                    <a:pt x="1" y="1"/>
                  </a:cubicBezTo>
                  <a:cubicBezTo>
                    <a:pt x="1" y="1"/>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ïṣliḓé">
              <a:extLst>
                <a:ext uri="{FF2B5EF4-FFF2-40B4-BE49-F238E27FC236}">
                  <a16:creationId xmlns:a16="http://schemas.microsoft.com/office/drawing/2014/main" id="{8AE0F793-DADC-420E-8E3F-C380C163790A}"/>
                </a:ext>
              </a:extLst>
            </p:cNvPr>
            <p:cNvSpPr/>
            <p:nvPr/>
          </p:nvSpPr>
          <p:spPr bwMode="auto">
            <a:xfrm>
              <a:off x="7035006" y="1406525"/>
              <a:ext cx="563563" cy="71438"/>
            </a:xfrm>
            <a:custGeom>
              <a:avLst/>
              <a:gdLst>
                <a:gd name="T0" fmla="*/ 105 w 575"/>
                <a:gd name="T1" fmla="*/ 74 h 74"/>
                <a:gd name="T2" fmla="*/ 102 w 575"/>
                <a:gd name="T3" fmla="*/ 74 h 74"/>
                <a:gd name="T4" fmla="*/ 105 w 575"/>
                <a:gd name="T5" fmla="*/ 74 h 74"/>
                <a:gd name="T6" fmla="*/ 96 w 575"/>
                <a:gd name="T7" fmla="*/ 73 h 74"/>
                <a:gd name="T8" fmla="*/ 94 w 575"/>
                <a:gd name="T9" fmla="*/ 73 h 74"/>
                <a:gd name="T10" fmla="*/ 96 w 575"/>
                <a:gd name="T11" fmla="*/ 73 h 74"/>
                <a:gd name="T12" fmla="*/ 89 w 575"/>
                <a:gd name="T13" fmla="*/ 73 h 74"/>
                <a:gd name="T14" fmla="*/ 86 w 575"/>
                <a:gd name="T15" fmla="*/ 72 h 74"/>
                <a:gd name="T16" fmla="*/ 89 w 575"/>
                <a:gd name="T17" fmla="*/ 73 h 74"/>
                <a:gd name="T18" fmla="*/ 82 w 575"/>
                <a:gd name="T19" fmla="*/ 71 h 74"/>
                <a:gd name="T20" fmla="*/ 80 w 575"/>
                <a:gd name="T21" fmla="*/ 71 h 74"/>
                <a:gd name="T22" fmla="*/ 82 w 575"/>
                <a:gd name="T23" fmla="*/ 71 h 74"/>
                <a:gd name="T24" fmla="*/ 76 w 575"/>
                <a:gd name="T25" fmla="*/ 70 h 74"/>
                <a:gd name="T26" fmla="*/ 74 w 575"/>
                <a:gd name="T27" fmla="*/ 69 h 74"/>
                <a:gd name="T28" fmla="*/ 76 w 575"/>
                <a:gd name="T29" fmla="*/ 70 h 74"/>
                <a:gd name="T30" fmla="*/ 71 w 575"/>
                <a:gd name="T31" fmla="*/ 68 h 74"/>
                <a:gd name="T32" fmla="*/ 70 w 575"/>
                <a:gd name="T33" fmla="*/ 67 h 74"/>
                <a:gd name="T34" fmla="*/ 71 w 575"/>
                <a:gd name="T35" fmla="*/ 68 h 74"/>
                <a:gd name="T36" fmla="*/ 67 w 575"/>
                <a:gd name="T37" fmla="*/ 66 h 74"/>
                <a:gd name="T38" fmla="*/ 66 w 575"/>
                <a:gd name="T39" fmla="*/ 65 h 74"/>
                <a:gd name="T40" fmla="*/ 67 w 575"/>
                <a:gd name="T41" fmla="*/ 66 h 74"/>
                <a:gd name="T42" fmla="*/ 63 w 575"/>
                <a:gd name="T43" fmla="*/ 63 h 74"/>
                <a:gd name="T44" fmla="*/ 63 w 575"/>
                <a:gd name="T45" fmla="*/ 63 h 74"/>
                <a:gd name="T46" fmla="*/ 63 w 575"/>
                <a:gd name="T47" fmla="*/ 63 h 74"/>
                <a:gd name="T48" fmla="*/ 60 w 575"/>
                <a:gd name="T49" fmla="*/ 61 h 74"/>
                <a:gd name="T50" fmla="*/ 60 w 575"/>
                <a:gd name="T51" fmla="*/ 60 h 74"/>
                <a:gd name="T52" fmla="*/ 60 w 575"/>
                <a:gd name="T53" fmla="*/ 61 h 74"/>
                <a:gd name="T54" fmla="*/ 58 w 575"/>
                <a:gd name="T55" fmla="*/ 58 h 74"/>
                <a:gd name="T56" fmla="*/ 58 w 575"/>
                <a:gd name="T57" fmla="*/ 57 h 74"/>
                <a:gd name="T58" fmla="*/ 58 w 575"/>
                <a:gd name="T59" fmla="*/ 58 h 74"/>
                <a:gd name="T60" fmla="*/ 56 w 575"/>
                <a:gd name="T61" fmla="*/ 55 h 74"/>
                <a:gd name="T62" fmla="*/ 56 w 575"/>
                <a:gd name="T63" fmla="*/ 54 h 74"/>
                <a:gd name="T64" fmla="*/ 56 w 575"/>
                <a:gd name="T65" fmla="*/ 55 h 74"/>
                <a:gd name="T66" fmla="*/ 15 w 575"/>
                <a:gd name="T67" fmla="*/ 1 h 74"/>
                <a:gd name="T68" fmla="*/ 15 w 575"/>
                <a:gd name="T69" fmla="*/ 1 h 74"/>
                <a:gd name="T70" fmla="*/ 15 w 575"/>
                <a:gd name="T71" fmla="*/ 1 h 74"/>
                <a:gd name="T72" fmla="*/ 8 w 575"/>
                <a:gd name="T73" fmla="*/ 0 h 74"/>
                <a:gd name="T74" fmla="*/ 8 w 575"/>
                <a:gd name="T75" fmla="*/ 0 h 74"/>
                <a:gd name="T76" fmla="*/ 8 w 575"/>
                <a:gd name="T77" fmla="*/ 0 h 74"/>
                <a:gd name="T78" fmla="*/ 548 w 575"/>
                <a:gd name="T79" fmla="*/ 0 h 74"/>
                <a:gd name="T80" fmla="*/ 0 w 575"/>
                <a:gd name="T81" fmla="*/ 0 h 74"/>
                <a:gd name="T82" fmla="*/ 110 w 575"/>
                <a:gd name="T83" fmla="*/ 74 h 74"/>
                <a:gd name="T84" fmla="*/ 115 w 575"/>
                <a:gd name="T85" fmla="*/ 74 h 74"/>
                <a:gd name="T86" fmla="*/ 575 w 575"/>
                <a:gd name="T87" fmla="*/ 74 h 74"/>
                <a:gd name="T88" fmla="*/ 575 w 575"/>
                <a:gd name="T89" fmla="*/ 27 h 74"/>
                <a:gd name="T90" fmla="*/ 548 w 575"/>
                <a:gd name="T9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75" h="74">
                  <a:moveTo>
                    <a:pt x="105" y="74"/>
                  </a:moveTo>
                  <a:cubicBezTo>
                    <a:pt x="104" y="74"/>
                    <a:pt x="103" y="74"/>
                    <a:pt x="102" y="74"/>
                  </a:cubicBezTo>
                  <a:cubicBezTo>
                    <a:pt x="103" y="74"/>
                    <a:pt x="104" y="74"/>
                    <a:pt x="105" y="74"/>
                  </a:cubicBezTo>
                  <a:moveTo>
                    <a:pt x="96" y="73"/>
                  </a:moveTo>
                  <a:cubicBezTo>
                    <a:pt x="95" y="73"/>
                    <a:pt x="94" y="73"/>
                    <a:pt x="94" y="73"/>
                  </a:cubicBezTo>
                  <a:cubicBezTo>
                    <a:pt x="94" y="73"/>
                    <a:pt x="95" y="73"/>
                    <a:pt x="96" y="73"/>
                  </a:cubicBezTo>
                  <a:moveTo>
                    <a:pt x="89" y="73"/>
                  </a:moveTo>
                  <a:cubicBezTo>
                    <a:pt x="88" y="73"/>
                    <a:pt x="87" y="72"/>
                    <a:pt x="86" y="72"/>
                  </a:cubicBezTo>
                  <a:cubicBezTo>
                    <a:pt x="87" y="72"/>
                    <a:pt x="88" y="73"/>
                    <a:pt x="89" y="73"/>
                  </a:cubicBezTo>
                  <a:moveTo>
                    <a:pt x="82" y="71"/>
                  </a:moveTo>
                  <a:cubicBezTo>
                    <a:pt x="81" y="71"/>
                    <a:pt x="80" y="71"/>
                    <a:pt x="80" y="71"/>
                  </a:cubicBezTo>
                  <a:cubicBezTo>
                    <a:pt x="80" y="71"/>
                    <a:pt x="81" y="71"/>
                    <a:pt x="82" y="71"/>
                  </a:cubicBezTo>
                  <a:moveTo>
                    <a:pt x="76" y="70"/>
                  </a:moveTo>
                  <a:cubicBezTo>
                    <a:pt x="75" y="70"/>
                    <a:pt x="75" y="69"/>
                    <a:pt x="74" y="69"/>
                  </a:cubicBezTo>
                  <a:cubicBezTo>
                    <a:pt x="75" y="69"/>
                    <a:pt x="75" y="70"/>
                    <a:pt x="76" y="70"/>
                  </a:cubicBezTo>
                  <a:moveTo>
                    <a:pt x="71" y="68"/>
                  </a:moveTo>
                  <a:cubicBezTo>
                    <a:pt x="71" y="68"/>
                    <a:pt x="70" y="67"/>
                    <a:pt x="70" y="67"/>
                  </a:cubicBezTo>
                  <a:cubicBezTo>
                    <a:pt x="70" y="67"/>
                    <a:pt x="71" y="68"/>
                    <a:pt x="71" y="68"/>
                  </a:cubicBezTo>
                  <a:moveTo>
                    <a:pt x="67" y="66"/>
                  </a:moveTo>
                  <a:cubicBezTo>
                    <a:pt x="67" y="66"/>
                    <a:pt x="66" y="65"/>
                    <a:pt x="66" y="65"/>
                  </a:cubicBezTo>
                  <a:cubicBezTo>
                    <a:pt x="66" y="65"/>
                    <a:pt x="67" y="66"/>
                    <a:pt x="67" y="66"/>
                  </a:cubicBezTo>
                  <a:moveTo>
                    <a:pt x="63" y="63"/>
                  </a:moveTo>
                  <a:cubicBezTo>
                    <a:pt x="63" y="63"/>
                    <a:pt x="63" y="63"/>
                    <a:pt x="63" y="63"/>
                  </a:cubicBezTo>
                  <a:cubicBezTo>
                    <a:pt x="63" y="63"/>
                    <a:pt x="63" y="63"/>
                    <a:pt x="63" y="63"/>
                  </a:cubicBezTo>
                  <a:moveTo>
                    <a:pt x="60" y="61"/>
                  </a:moveTo>
                  <a:cubicBezTo>
                    <a:pt x="60" y="60"/>
                    <a:pt x="60" y="60"/>
                    <a:pt x="60" y="60"/>
                  </a:cubicBezTo>
                  <a:cubicBezTo>
                    <a:pt x="60" y="61"/>
                    <a:pt x="60" y="61"/>
                    <a:pt x="60" y="61"/>
                  </a:cubicBezTo>
                  <a:moveTo>
                    <a:pt x="58" y="58"/>
                  </a:moveTo>
                  <a:cubicBezTo>
                    <a:pt x="58" y="57"/>
                    <a:pt x="58" y="57"/>
                    <a:pt x="58" y="57"/>
                  </a:cubicBezTo>
                  <a:cubicBezTo>
                    <a:pt x="58" y="58"/>
                    <a:pt x="58" y="58"/>
                    <a:pt x="58" y="58"/>
                  </a:cubicBezTo>
                  <a:moveTo>
                    <a:pt x="56" y="55"/>
                  </a:moveTo>
                  <a:cubicBezTo>
                    <a:pt x="56" y="54"/>
                    <a:pt x="56" y="54"/>
                    <a:pt x="56" y="54"/>
                  </a:cubicBezTo>
                  <a:cubicBezTo>
                    <a:pt x="56" y="55"/>
                    <a:pt x="56" y="55"/>
                    <a:pt x="56" y="55"/>
                  </a:cubicBezTo>
                  <a:moveTo>
                    <a:pt x="15" y="1"/>
                  </a:moveTo>
                  <a:cubicBezTo>
                    <a:pt x="15" y="1"/>
                    <a:pt x="15" y="1"/>
                    <a:pt x="15" y="1"/>
                  </a:cubicBezTo>
                  <a:cubicBezTo>
                    <a:pt x="15" y="1"/>
                    <a:pt x="15" y="1"/>
                    <a:pt x="15" y="1"/>
                  </a:cubicBezTo>
                  <a:moveTo>
                    <a:pt x="8" y="0"/>
                  </a:moveTo>
                  <a:cubicBezTo>
                    <a:pt x="8" y="0"/>
                    <a:pt x="8" y="0"/>
                    <a:pt x="8" y="0"/>
                  </a:cubicBezTo>
                  <a:cubicBezTo>
                    <a:pt x="8" y="0"/>
                    <a:pt x="8" y="0"/>
                    <a:pt x="8" y="0"/>
                  </a:cubicBezTo>
                  <a:moveTo>
                    <a:pt x="548" y="0"/>
                  </a:moveTo>
                  <a:cubicBezTo>
                    <a:pt x="0" y="0"/>
                    <a:pt x="0" y="0"/>
                    <a:pt x="0" y="0"/>
                  </a:cubicBezTo>
                  <a:cubicBezTo>
                    <a:pt x="92" y="3"/>
                    <a:pt x="8" y="74"/>
                    <a:pt x="110" y="74"/>
                  </a:cubicBezTo>
                  <a:cubicBezTo>
                    <a:pt x="112" y="74"/>
                    <a:pt x="113" y="74"/>
                    <a:pt x="115" y="74"/>
                  </a:cubicBezTo>
                  <a:cubicBezTo>
                    <a:pt x="575" y="74"/>
                    <a:pt x="575" y="74"/>
                    <a:pt x="575" y="74"/>
                  </a:cubicBezTo>
                  <a:cubicBezTo>
                    <a:pt x="575" y="27"/>
                    <a:pt x="575" y="27"/>
                    <a:pt x="575" y="27"/>
                  </a:cubicBezTo>
                  <a:cubicBezTo>
                    <a:pt x="575" y="12"/>
                    <a:pt x="563" y="0"/>
                    <a:pt x="548"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ïşļídê">
              <a:extLst>
                <a:ext uri="{FF2B5EF4-FFF2-40B4-BE49-F238E27FC236}">
                  <a16:creationId xmlns:a16="http://schemas.microsoft.com/office/drawing/2014/main" id="{452EFA00-1B5A-4F23-BD64-60A0D50FD40A}"/>
                </a:ext>
              </a:extLst>
            </p:cNvPr>
            <p:cNvSpPr/>
            <p:nvPr/>
          </p:nvSpPr>
          <p:spPr bwMode="auto">
            <a:xfrm>
              <a:off x="7079456" y="1430337"/>
              <a:ext cx="468313" cy="49213"/>
            </a:xfrm>
            <a:custGeom>
              <a:avLst/>
              <a:gdLst>
                <a:gd name="T0" fmla="*/ 70 w 479"/>
                <a:gd name="T1" fmla="*/ 50 h 51"/>
                <a:gd name="T2" fmla="*/ 479 w 479"/>
                <a:gd name="T3" fmla="*/ 50 h 51"/>
                <a:gd name="T4" fmla="*/ 413 w 479"/>
                <a:gd name="T5" fmla="*/ 0 h 51"/>
                <a:gd name="T6" fmla="*/ 3 w 479"/>
                <a:gd name="T7" fmla="*/ 0 h 51"/>
                <a:gd name="T8" fmla="*/ 70 w 479"/>
                <a:gd name="T9" fmla="*/ 50 h 51"/>
              </a:gdLst>
              <a:ahLst/>
              <a:cxnLst>
                <a:cxn ang="0">
                  <a:pos x="T0" y="T1"/>
                </a:cxn>
                <a:cxn ang="0">
                  <a:pos x="T2" y="T3"/>
                </a:cxn>
                <a:cxn ang="0">
                  <a:pos x="T4" y="T5"/>
                </a:cxn>
                <a:cxn ang="0">
                  <a:pos x="T6" y="T7"/>
                </a:cxn>
                <a:cxn ang="0">
                  <a:pos x="T8" y="T9"/>
                </a:cxn>
              </a:cxnLst>
              <a:rect l="0" t="0" r="r" b="b"/>
              <a:pathLst>
                <a:path w="479" h="51">
                  <a:moveTo>
                    <a:pt x="70" y="50"/>
                  </a:moveTo>
                  <a:cubicBezTo>
                    <a:pt x="479" y="50"/>
                    <a:pt x="479" y="50"/>
                    <a:pt x="479" y="50"/>
                  </a:cubicBezTo>
                  <a:cubicBezTo>
                    <a:pt x="471" y="21"/>
                    <a:pt x="444" y="0"/>
                    <a:pt x="413" y="0"/>
                  </a:cubicBezTo>
                  <a:cubicBezTo>
                    <a:pt x="3" y="0"/>
                    <a:pt x="3" y="0"/>
                    <a:pt x="3" y="0"/>
                  </a:cubicBezTo>
                  <a:cubicBezTo>
                    <a:pt x="11" y="22"/>
                    <a:pt x="0" y="51"/>
                    <a:pt x="70" y="50"/>
                  </a:cubicBezTo>
                  <a:close/>
                </a:path>
              </a:pathLst>
            </a:custGeom>
            <a:solidFill>
              <a:srgbClr val="FABE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íṡḷîďe">
              <a:extLst>
                <a:ext uri="{FF2B5EF4-FFF2-40B4-BE49-F238E27FC236}">
                  <a16:creationId xmlns:a16="http://schemas.microsoft.com/office/drawing/2014/main" id="{7FDDB9CE-991E-4795-9F47-CCD245C062E5}"/>
                </a:ext>
              </a:extLst>
            </p:cNvPr>
            <p:cNvSpPr/>
            <p:nvPr/>
          </p:nvSpPr>
          <p:spPr bwMode="auto">
            <a:xfrm>
              <a:off x="6890544" y="1579562"/>
              <a:ext cx="434975" cy="25241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9" name="išḷíḓè">
              <a:extLst>
                <a:ext uri="{FF2B5EF4-FFF2-40B4-BE49-F238E27FC236}">
                  <a16:creationId xmlns:a16="http://schemas.microsoft.com/office/drawing/2014/main" id="{E377BF27-B46C-4BB2-B450-C69FAD264FDB}"/>
                </a:ext>
              </a:extLst>
            </p:cNvPr>
            <p:cNvSpPr/>
            <p:nvPr/>
          </p:nvSpPr>
          <p:spPr bwMode="auto">
            <a:xfrm>
              <a:off x="6890544" y="1579562"/>
              <a:ext cx="434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0" name="îş1ïḑe">
              <a:extLst>
                <a:ext uri="{FF2B5EF4-FFF2-40B4-BE49-F238E27FC236}">
                  <a16:creationId xmlns:a16="http://schemas.microsoft.com/office/drawing/2014/main" id="{A6EEA59C-4A3D-4399-8239-2CA6568D72E2}"/>
                </a:ext>
              </a:extLst>
            </p:cNvPr>
            <p:cNvSpPr/>
            <p:nvPr/>
          </p:nvSpPr>
          <p:spPr bwMode="auto">
            <a:xfrm>
              <a:off x="6930231" y="1665287"/>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1" name="íṧḷiḑe">
              <a:extLst>
                <a:ext uri="{FF2B5EF4-FFF2-40B4-BE49-F238E27FC236}">
                  <a16:creationId xmlns:a16="http://schemas.microsoft.com/office/drawing/2014/main" id="{302E5253-BBF7-4C5F-9658-8A1E04172A8B}"/>
                </a:ext>
              </a:extLst>
            </p:cNvPr>
            <p:cNvSpPr/>
            <p:nvPr/>
          </p:nvSpPr>
          <p:spPr bwMode="auto">
            <a:xfrm>
              <a:off x="6930231" y="1693862"/>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2" name="ïŝ1îďê">
              <a:extLst>
                <a:ext uri="{FF2B5EF4-FFF2-40B4-BE49-F238E27FC236}">
                  <a16:creationId xmlns:a16="http://schemas.microsoft.com/office/drawing/2014/main" id="{F2956C29-D098-4B1D-A86E-0C93E1C0DBE7}"/>
                </a:ext>
              </a:extLst>
            </p:cNvPr>
            <p:cNvSpPr/>
            <p:nvPr/>
          </p:nvSpPr>
          <p:spPr bwMode="auto">
            <a:xfrm>
              <a:off x="6930231" y="1720850"/>
              <a:ext cx="355600"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3" name="ïṣļïḓê">
              <a:extLst>
                <a:ext uri="{FF2B5EF4-FFF2-40B4-BE49-F238E27FC236}">
                  <a16:creationId xmlns:a16="http://schemas.microsoft.com/office/drawing/2014/main" id="{CBCB68AA-0741-44EE-BDD3-60F78EFB11DB}"/>
                </a:ext>
              </a:extLst>
            </p:cNvPr>
            <p:cNvSpPr/>
            <p:nvPr/>
          </p:nvSpPr>
          <p:spPr bwMode="auto">
            <a:xfrm>
              <a:off x="6930231" y="1749425"/>
              <a:ext cx="35560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4" name="íṣ1ïḋe">
              <a:extLst>
                <a:ext uri="{FF2B5EF4-FFF2-40B4-BE49-F238E27FC236}">
                  <a16:creationId xmlns:a16="http://schemas.microsoft.com/office/drawing/2014/main" id="{1086CA76-A2A2-4211-B2CC-F7E827B0C58E}"/>
                </a:ext>
              </a:extLst>
            </p:cNvPr>
            <p:cNvSpPr/>
            <p:nvPr/>
          </p:nvSpPr>
          <p:spPr bwMode="auto">
            <a:xfrm>
              <a:off x="6809581" y="1651000"/>
              <a:ext cx="1176338" cy="695325"/>
            </a:xfrm>
            <a:custGeom>
              <a:avLst/>
              <a:gdLst>
                <a:gd name="T0" fmla="*/ 1169 w 1202"/>
                <a:gd name="T1" fmla="*/ 0 h 711"/>
                <a:gd name="T2" fmla="*/ 512 w 1202"/>
                <a:gd name="T3" fmla="*/ 0 h 711"/>
                <a:gd name="T4" fmla="*/ 503 w 1202"/>
                <a:gd name="T5" fmla="*/ 0 h 711"/>
                <a:gd name="T6" fmla="*/ 67 w 1202"/>
                <a:gd name="T7" fmla="*/ 0 h 711"/>
                <a:gd name="T8" fmla="*/ 0 w 1202"/>
                <a:gd name="T9" fmla="*/ 63 h 711"/>
                <a:gd name="T10" fmla="*/ 0 w 1202"/>
                <a:gd name="T11" fmla="*/ 648 h 711"/>
                <a:gd name="T12" fmla="*/ 67 w 1202"/>
                <a:gd name="T13" fmla="*/ 711 h 711"/>
                <a:gd name="T14" fmla="*/ 1135 w 1202"/>
                <a:gd name="T15" fmla="*/ 711 h 711"/>
                <a:gd name="T16" fmla="*/ 1202 w 1202"/>
                <a:gd name="T17" fmla="*/ 648 h 711"/>
                <a:gd name="T18" fmla="*/ 1202 w 1202"/>
                <a:gd name="T19" fmla="*/ 84 h 711"/>
                <a:gd name="T20" fmla="*/ 1202 w 1202"/>
                <a:gd name="T21" fmla="*/ 31 h 711"/>
                <a:gd name="T22" fmla="*/ 1169 w 1202"/>
                <a:gd name="T23" fmla="*/ 0 h 711"/>
                <a:gd name="T24" fmla="*/ 522 w 1202"/>
                <a:gd name="T25" fmla="*/ 1 h 711"/>
                <a:gd name="T26" fmla="*/ 522 w 1202"/>
                <a:gd name="T27" fmla="*/ 1 h 711"/>
                <a:gd name="T28" fmla="*/ 522 w 1202"/>
                <a:gd name="T29" fmla="*/ 1 h 711"/>
                <a:gd name="T30" fmla="*/ 531 w 1202"/>
                <a:gd name="T31" fmla="*/ 2 h 711"/>
                <a:gd name="T32" fmla="*/ 531 w 1202"/>
                <a:gd name="T33" fmla="*/ 2 h 711"/>
                <a:gd name="T34" fmla="*/ 531 w 1202"/>
                <a:gd name="T35" fmla="*/ 2 h 711"/>
                <a:gd name="T36" fmla="*/ 584 w 1202"/>
                <a:gd name="T37" fmla="*/ 68 h 711"/>
                <a:gd name="T38" fmla="*/ 585 w 1202"/>
                <a:gd name="T39" fmla="*/ 69 h 711"/>
                <a:gd name="T40" fmla="*/ 584 w 1202"/>
                <a:gd name="T41" fmla="*/ 68 h 711"/>
                <a:gd name="T42" fmla="*/ 579 w 1202"/>
                <a:gd name="T43" fmla="*/ 62 h 711"/>
                <a:gd name="T44" fmla="*/ 580 w 1202"/>
                <a:gd name="T45" fmla="*/ 62 h 711"/>
                <a:gd name="T46" fmla="*/ 579 w 1202"/>
                <a:gd name="T47" fmla="*/ 62 h 711"/>
                <a:gd name="T48" fmla="*/ 582 w 1202"/>
                <a:gd name="T49" fmla="*/ 65 h 711"/>
                <a:gd name="T50" fmla="*/ 582 w 1202"/>
                <a:gd name="T51" fmla="*/ 66 h 711"/>
                <a:gd name="T52" fmla="*/ 582 w 1202"/>
                <a:gd name="T53" fmla="*/ 65 h 711"/>
                <a:gd name="T54" fmla="*/ 587 w 1202"/>
                <a:gd name="T55" fmla="*/ 71 h 711"/>
                <a:gd name="T56" fmla="*/ 588 w 1202"/>
                <a:gd name="T57" fmla="*/ 72 h 711"/>
                <a:gd name="T58" fmla="*/ 587 w 1202"/>
                <a:gd name="T59" fmla="*/ 71 h 711"/>
                <a:gd name="T60" fmla="*/ 591 w 1202"/>
                <a:gd name="T61" fmla="*/ 74 h 711"/>
                <a:gd name="T62" fmla="*/ 593 w 1202"/>
                <a:gd name="T63" fmla="*/ 75 h 711"/>
                <a:gd name="T64" fmla="*/ 591 w 1202"/>
                <a:gd name="T65" fmla="*/ 74 h 711"/>
                <a:gd name="T66" fmla="*/ 596 w 1202"/>
                <a:gd name="T67" fmla="*/ 76 h 711"/>
                <a:gd name="T68" fmla="*/ 598 w 1202"/>
                <a:gd name="T69" fmla="*/ 77 h 711"/>
                <a:gd name="T70" fmla="*/ 596 w 1202"/>
                <a:gd name="T71" fmla="*/ 76 h 711"/>
                <a:gd name="T72" fmla="*/ 601 w 1202"/>
                <a:gd name="T73" fmla="*/ 79 h 711"/>
                <a:gd name="T74" fmla="*/ 604 w 1202"/>
                <a:gd name="T75" fmla="*/ 79 h 711"/>
                <a:gd name="T76" fmla="*/ 601 w 1202"/>
                <a:gd name="T77" fmla="*/ 79 h 711"/>
                <a:gd name="T78" fmla="*/ 608 w 1202"/>
                <a:gd name="T79" fmla="*/ 80 h 711"/>
                <a:gd name="T80" fmla="*/ 611 w 1202"/>
                <a:gd name="T81" fmla="*/ 81 h 711"/>
                <a:gd name="T82" fmla="*/ 608 w 1202"/>
                <a:gd name="T83" fmla="*/ 80 h 711"/>
                <a:gd name="T84" fmla="*/ 615 w 1202"/>
                <a:gd name="T85" fmla="*/ 82 h 711"/>
                <a:gd name="T86" fmla="*/ 619 w 1202"/>
                <a:gd name="T87" fmla="*/ 82 h 711"/>
                <a:gd name="T88" fmla="*/ 615 w 1202"/>
                <a:gd name="T89" fmla="*/ 82 h 711"/>
                <a:gd name="T90" fmla="*/ 624 w 1202"/>
                <a:gd name="T91" fmla="*/ 83 h 711"/>
                <a:gd name="T92" fmla="*/ 628 w 1202"/>
                <a:gd name="T93" fmla="*/ 83 h 711"/>
                <a:gd name="T94" fmla="*/ 624 w 1202"/>
                <a:gd name="T95" fmla="*/ 83 h 711"/>
                <a:gd name="T96" fmla="*/ 635 w 1202"/>
                <a:gd name="T97" fmla="*/ 84 h 711"/>
                <a:gd name="T98" fmla="*/ 638 w 1202"/>
                <a:gd name="T99" fmla="*/ 84 h 711"/>
                <a:gd name="T100" fmla="*/ 635 w 1202"/>
                <a:gd name="T101" fmla="*/ 8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02" h="711">
                  <a:moveTo>
                    <a:pt x="1169" y="0"/>
                  </a:moveTo>
                  <a:cubicBezTo>
                    <a:pt x="512" y="0"/>
                    <a:pt x="512" y="0"/>
                    <a:pt x="512" y="0"/>
                  </a:cubicBezTo>
                  <a:cubicBezTo>
                    <a:pt x="509" y="0"/>
                    <a:pt x="506" y="0"/>
                    <a:pt x="503" y="0"/>
                  </a:cubicBezTo>
                  <a:cubicBezTo>
                    <a:pt x="358" y="0"/>
                    <a:pt x="213" y="0"/>
                    <a:pt x="67" y="0"/>
                  </a:cubicBezTo>
                  <a:cubicBezTo>
                    <a:pt x="30" y="0"/>
                    <a:pt x="0" y="29"/>
                    <a:pt x="0" y="63"/>
                  </a:cubicBezTo>
                  <a:cubicBezTo>
                    <a:pt x="0" y="648"/>
                    <a:pt x="0" y="648"/>
                    <a:pt x="0" y="648"/>
                  </a:cubicBezTo>
                  <a:cubicBezTo>
                    <a:pt x="0" y="683"/>
                    <a:pt x="30" y="711"/>
                    <a:pt x="67" y="711"/>
                  </a:cubicBezTo>
                  <a:cubicBezTo>
                    <a:pt x="1135" y="711"/>
                    <a:pt x="1135" y="711"/>
                    <a:pt x="1135" y="711"/>
                  </a:cubicBezTo>
                  <a:cubicBezTo>
                    <a:pt x="1172" y="711"/>
                    <a:pt x="1202" y="683"/>
                    <a:pt x="1202" y="648"/>
                  </a:cubicBezTo>
                  <a:cubicBezTo>
                    <a:pt x="1202" y="84"/>
                    <a:pt x="1202" y="84"/>
                    <a:pt x="1202" y="84"/>
                  </a:cubicBezTo>
                  <a:cubicBezTo>
                    <a:pt x="1202" y="31"/>
                    <a:pt x="1202" y="31"/>
                    <a:pt x="1202" y="31"/>
                  </a:cubicBezTo>
                  <a:cubicBezTo>
                    <a:pt x="1202" y="14"/>
                    <a:pt x="1187" y="0"/>
                    <a:pt x="1169" y="0"/>
                  </a:cubicBezTo>
                  <a:moveTo>
                    <a:pt x="522" y="1"/>
                  </a:moveTo>
                  <a:cubicBezTo>
                    <a:pt x="522" y="1"/>
                    <a:pt x="522" y="1"/>
                    <a:pt x="522" y="1"/>
                  </a:cubicBezTo>
                  <a:cubicBezTo>
                    <a:pt x="522" y="1"/>
                    <a:pt x="522" y="1"/>
                    <a:pt x="522" y="1"/>
                  </a:cubicBezTo>
                  <a:moveTo>
                    <a:pt x="531" y="2"/>
                  </a:moveTo>
                  <a:cubicBezTo>
                    <a:pt x="531" y="2"/>
                    <a:pt x="531" y="2"/>
                    <a:pt x="531" y="2"/>
                  </a:cubicBezTo>
                  <a:cubicBezTo>
                    <a:pt x="531" y="2"/>
                    <a:pt x="531" y="2"/>
                    <a:pt x="531" y="2"/>
                  </a:cubicBezTo>
                  <a:moveTo>
                    <a:pt x="584" y="68"/>
                  </a:moveTo>
                  <a:cubicBezTo>
                    <a:pt x="585" y="69"/>
                    <a:pt x="585" y="69"/>
                    <a:pt x="585" y="69"/>
                  </a:cubicBezTo>
                  <a:cubicBezTo>
                    <a:pt x="584" y="68"/>
                    <a:pt x="584" y="68"/>
                    <a:pt x="584" y="68"/>
                  </a:cubicBezTo>
                  <a:moveTo>
                    <a:pt x="579" y="62"/>
                  </a:moveTo>
                  <a:cubicBezTo>
                    <a:pt x="580" y="62"/>
                    <a:pt x="580" y="62"/>
                    <a:pt x="580" y="62"/>
                  </a:cubicBezTo>
                  <a:cubicBezTo>
                    <a:pt x="579" y="62"/>
                    <a:pt x="579" y="62"/>
                    <a:pt x="579" y="62"/>
                  </a:cubicBezTo>
                  <a:moveTo>
                    <a:pt x="582" y="65"/>
                  </a:moveTo>
                  <a:cubicBezTo>
                    <a:pt x="582" y="66"/>
                    <a:pt x="582" y="66"/>
                    <a:pt x="582" y="66"/>
                  </a:cubicBezTo>
                  <a:cubicBezTo>
                    <a:pt x="582" y="65"/>
                    <a:pt x="582" y="65"/>
                    <a:pt x="582" y="65"/>
                  </a:cubicBezTo>
                  <a:moveTo>
                    <a:pt x="587" y="71"/>
                  </a:moveTo>
                  <a:cubicBezTo>
                    <a:pt x="588" y="71"/>
                    <a:pt x="588" y="72"/>
                    <a:pt x="588" y="72"/>
                  </a:cubicBezTo>
                  <a:cubicBezTo>
                    <a:pt x="588" y="72"/>
                    <a:pt x="588" y="71"/>
                    <a:pt x="587" y="71"/>
                  </a:cubicBezTo>
                  <a:moveTo>
                    <a:pt x="591" y="74"/>
                  </a:moveTo>
                  <a:cubicBezTo>
                    <a:pt x="592" y="74"/>
                    <a:pt x="592" y="74"/>
                    <a:pt x="593" y="75"/>
                  </a:cubicBezTo>
                  <a:cubicBezTo>
                    <a:pt x="592" y="74"/>
                    <a:pt x="592" y="74"/>
                    <a:pt x="591" y="74"/>
                  </a:cubicBezTo>
                  <a:moveTo>
                    <a:pt x="596" y="76"/>
                  </a:moveTo>
                  <a:cubicBezTo>
                    <a:pt x="596" y="77"/>
                    <a:pt x="597" y="77"/>
                    <a:pt x="598" y="77"/>
                  </a:cubicBezTo>
                  <a:cubicBezTo>
                    <a:pt x="597" y="77"/>
                    <a:pt x="596" y="77"/>
                    <a:pt x="596" y="76"/>
                  </a:cubicBezTo>
                  <a:moveTo>
                    <a:pt x="601" y="79"/>
                  </a:moveTo>
                  <a:cubicBezTo>
                    <a:pt x="602" y="79"/>
                    <a:pt x="603" y="79"/>
                    <a:pt x="604" y="79"/>
                  </a:cubicBezTo>
                  <a:cubicBezTo>
                    <a:pt x="603" y="79"/>
                    <a:pt x="602" y="79"/>
                    <a:pt x="601" y="79"/>
                  </a:cubicBezTo>
                  <a:moveTo>
                    <a:pt x="608" y="80"/>
                  </a:moveTo>
                  <a:cubicBezTo>
                    <a:pt x="609" y="81"/>
                    <a:pt x="610" y="81"/>
                    <a:pt x="611" y="81"/>
                  </a:cubicBezTo>
                  <a:cubicBezTo>
                    <a:pt x="610" y="81"/>
                    <a:pt x="609" y="81"/>
                    <a:pt x="608" y="80"/>
                  </a:cubicBezTo>
                  <a:moveTo>
                    <a:pt x="615" y="82"/>
                  </a:moveTo>
                  <a:cubicBezTo>
                    <a:pt x="617" y="82"/>
                    <a:pt x="617" y="82"/>
                    <a:pt x="619" y="82"/>
                  </a:cubicBezTo>
                  <a:cubicBezTo>
                    <a:pt x="617" y="82"/>
                    <a:pt x="617" y="82"/>
                    <a:pt x="615" y="82"/>
                  </a:cubicBezTo>
                  <a:moveTo>
                    <a:pt x="624" y="83"/>
                  </a:moveTo>
                  <a:cubicBezTo>
                    <a:pt x="626" y="83"/>
                    <a:pt x="627" y="83"/>
                    <a:pt x="628" y="83"/>
                  </a:cubicBezTo>
                  <a:cubicBezTo>
                    <a:pt x="627" y="83"/>
                    <a:pt x="626" y="83"/>
                    <a:pt x="624" y="83"/>
                  </a:cubicBezTo>
                  <a:moveTo>
                    <a:pt x="635" y="84"/>
                  </a:moveTo>
                  <a:cubicBezTo>
                    <a:pt x="636" y="84"/>
                    <a:pt x="637" y="84"/>
                    <a:pt x="638" y="84"/>
                  </a:cubicBezTo>
                  <a:cubicBezTo>
                    <a:pt x="637" y="84"/>
                    <a:pt x="636" y="84"/>
                    <a:pt x="635" y="84"/>
                  </a:cubicBezTo>
                </a:path>
              </a:pathLst>
            </a:custGeom>
            <a:solidFill>
              <a:srgbClr val="F7D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ïṡḻïḓê">
              <a:extLst>
                <a:ext uri="{FF2B5EF4-FFF2-40B4-BE49-F238E27FC236}">
                  <a16:creationId xmlns:a16="http://schemas.microsoft.com/office/drawing/2014/main" id="{25AD646E-F574-4A16-8661-9DA178A0579D}"/>
                </a:ext>
              </a:extLst>
            </p:cNvPr>
            <p:cNvSpPr/>
            <p:nvPr/>
          </p:nvSpPr>
          <p:spPr bwMode="auto">
            <a:xfrm>
              <a:off x="7309644" y="1651000"/>
              <a:ext cx="676275" cy="82550"/>
            </a:xfrm>
            <a:custGeom>
              <a:avLst/>
              <a:gdLst>
                <a:gd name="T0" fmla="*/ 126 w 690"/>
                <a:gd name="T1" fmla="*/ 84 h 84"/>
                <a:gd name="T2" fmla="*/ 123 w 690"/>
                <a:gd name="T3" fmla="*/ 84 h 84"/>
                <a:gd name="T4" fmla="*/ 126 w 690"/>
                <a:gd name="T5" fmla="*/ 84 h 84"/>
                <a:gd name="T6" fmla="*/ 116 w 690"/>
                <a:gd name="T7" fmla="*/ 83 h 84"/>
                <a:gd name="T8" fmla="*/ 112 w 690"/>
                <a:gd name="T9" fmla="*/ 83 h 84"/>
                <a:gd name="T10" fmla="*/ 116 w 690"/>
                <a:gd name="T11" fmla="*/ 83 h 84"/>
                <a:gd name="T12" fmla="*/ 107 w 690"/>
                <a:gd name="T13" fmla="*/ 82 h 84"/>
                <a:gd name="T14" fmla="*/ 103 w 690"/>
                <a:gd name="T15" fmla="*/ 82 h 84"/>
                <a:gd name="T16" fmla="*/ 107 w 690"/>
                <a:gd name="T17" fmla="*/ 82 h 84"/>
                <a:gd name="T18" fmla="*/ 99 w 690"/>
                <a:gd name="T19" fmla="*/ 81 h 84"/>
                <a:gd name="T20" fmla="*/ 96 w 690"/>
                <a:gd name="T21" fmla="*/ 80 h 84"/>
                <a:gd name="T22" fmla="*/ 99 w 690"/>
                <a:gd name="T23" fmla="*/ 81 h 84"/>
                <a:gd name="T24" fmla="*/ 92 w 690"/>
                <a:gd name="T25" fmla="*/ 79 h 84"/>
                <a:gd name="T26" fmla="*/ 89 w 690"/>
                <a:gd name="T27" fmla="*/ 79 h 84"/>
                <a:gd name="T28" fmla="*/ 92 w 690"/>
                <a:gd name="T29" fmla="*/ 79 h 84"/>
                <a:gd name="T30" fmla="*/ 86 w 690"/>
                <a:gd name="T31" fmla="*/ 77 h 84"/>
                <a:gd name="T32" fmla="*/ 84 w 690"/>
                <a:gd name="T33" fmla="*/ 76 h 84"/>
                <a:gd name="T34" fmla="*/ 86 w 690"/>
                <a:gd name="T35" fmla="*/ 77 h 84"/>
                <a:gd name="T36" fmla="*/ 81 w 690"/>
                <a:gd name="T37" fmla="*/ 75 h 84"/>
                <a:gd name="T38" fmla="*/ 79 w 690"/>
                <a:gd name="T39" fmla="*/ 74 h 84"/>
                <a:gd name="T40" fmla="*/ 81 w 690"/>
                <a:gd name="T41" fmla="*/ 75 h 84"/>
                <a:gd name="T42" fmla="*/ 76 w 690"/>
                <a:gd name="T43" fmla="*/ 72 h 84"/>
                <a:gd name="T44" fmla="*/ 75 w 690"/>
                <a:gd name="T45" fmla="*/ 71 h 84"/>
                <a:gd name="T46" fmla="*/ 76 w 690"/>
                <a:gd name="T47" fmla="*/ 72 h 84"/>
                <a:gd name="T48" fmla="*/ 73 w 690"/>
                <a:gd name="T49" fmla="*/ 69 h 84"/>
                <a:gd name="T50" fmla="*/ 72 w 690"/>
                <a:gd name="T51" fmla="*/ 68 h 84"/>
                <a:gd name="T52" fmla="*/ 73 w 690"/>
                <a:gd name="T53" fmla="*/ 69 h 84"/>
                <a:gd name="T54" fmla="*/ 70 w 690"/>
                <a:gd name="T55" fmla="*/ 66 h 84"/>
                <a:gd name="T56" fmla="*/ 70 w 690"/>
                <a:gd name="T57" fmla="*/ 65 h 84"/>
                <a:gd name="T58" fmla="*/ 70 w 690"/>
                <a:gd name="T59" fmla="*/ 66 h 84"/>
                <a:gd name="T60" fmla="*/ 68 w 690"/>
                <a:gd name="T61" fmla="*/ 62 h 84"/>
                <a:gd name="T62" fmla="*/ 67 w 690"/>
                <a:gd name="T63" fmla="*/ 62 h 84"/>
                <a:gd name="T64" fmla="*/ 68 w 690"/>
                <a:gd name="T65" fmla="*/ 62 h 84"/>
                <a:gd name="T66" fmla="*/ 19 w 690"/>
                <a:gd name="T67" fmla="*/ 2 h 84"/>
                <a:gd name="T68" fmla="*/ 19 w 690"/>
                <a:gd name="T69" fmla="*/ 2 h 84"/>
                <a:gd name="T70" fmla="*/ 19 w 690"/>
                <a:gd name="T71" fmla="*/ 2 h 84"/>
                <a:gd name="T72" fmla="*/ 657 w 690"/>
                <a:gd name="T73" fmla="*/ 0 h 84"/>
                <a:gd name="T74" fmla="*/ 15 w 690"/>
                <a:gd name="T75" fmla="*/ 0 h 84"/>
                <a:gd name="T76" fmla="*/ 0 w 690"/>
                <a:gd name="T77" fmla="*/ 0 h 84"/>
                <a:gd name="T78" fmla="*/ 133 w 690"/>
                <a:gd name="T79" fmla="*/ 84 h 84"/>
                <a:gd name="T80" fmla="*/ 138 w 690"/>
                <a:gd name="T81" fmla="*/ 84 h 84"/>
                <a:gd name="T82" fmla="*/ 690 w 690"/>
                <a:gd name="T83" fmla="*/ 84 h 84"/>
                <a:gd name="T84" fmla="*/ 690 w 690"/>
                <a:gd name="T85" fmla="*/ 31 h 84"/>
                <a:gd name="T86" fmla="*/ 657 w 690"/>
                <a:gd name="T8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0" h="84">
                  <a:moveTo>
                    <a:pt x="126" y="84"/>
                  </a:moveTo>
                  <a:cubicBezTo>
                    <a:pt x="125" y="84"/>
                    <a:pt x="124" y="84"/>
                    <a:pt x="123" y="84"/>
                  </a:cubicBezTo>
                  <a:cubicBezTo>
                    <a:pt x="124" y="84"/>
                    <a:pt x="125" y="84"/>
                    <a:pt x="126" y="84"/>
                  </a:cubicBezTo>
                  <a:moveTo>
                    <a:pt x="116" y="83"/>
                  </a:moveTo>
                  <a:cubicBezTo>
                    <a:pt x="115" y="83"/>
                    <a:pt x="114" y="83"/>
                    <a:pt x="112" y="83"/>
                  </a:cubicBezTo>
                  <a:cubicBezTo>
                    <a:pt x="114" y="83"/>
                    <a:pt x="115" y="83"/>
                    <a:pt x="116" y="83"/>
                  </a:cubicBezTo>
                  <a:moveTo>
                    <a:pt x="107" y="82"/>
                  </a:moveTo>
                  <a:cubicBezTo>
                    <a:pt x="105" y="82"/>
                    <a:pt x="105" y="82"/>
                    <a:pt x="103" y="82"/>
                  </a:cubicBezTo>
                  <a:cubicBezTo>
                    <a:pt x="105" y="82"/>
                    <a:pt x="105" y="82"/>
                    <a:pt x="107" y="82"/>
                  </a:cubicBezTo>
                  <a:moveTo>
                    <a:pt x="99" y="81"/>
                  </a:moveTo>
                  <a:cubicBezTo>
                    <a:pt x="98" y="81"/>
                    <a:pt x="97" y="81"/>
                    <a:pt x="96" y="80"/>
                  </a:cubicBezTo>
                  <a:cubicBezTo>
                    <a:pt x="97" y="81"/>
                    <a:pt x="98" y="81"/>
                    <a:pt x="99" y="81"/>
                  </a:cubicBezTo>
                  <a:moveTo>
                    <a:pt x="92" y="79"/>
                  </a:moveTo>
                  <a:cubicBezTo>
                    <a:pt x="91" y="79"/>
                    <a:pt x="90" y="79"/>
                    <a:pt x="89" y="79"/>
                  </a:cubicBezTo>
                  <a:cubicBezTo>
                    <a:pt x="90" y="79"/>
                    <a:pt x="91" y="79"/>
                    <a:pt x="92" y="79"/>
                  </a:cubicBezTo>
                  <a:moveTo>
                    <a:pt x="86" y="77"/>
                  </a:moveTo>
                  <a:cubicBezTo>
                    <a:pt x="85" y="77"/>
                    <a:pt x="84" y="77"/>
                    <a:pt x="84" y="76"/>
                  </a:cubicBezTo>
                  <a:cubicBezTo>
                    <a:pt x="84" y="77"/>
                    <a:pt x="85" y="77"/>
                    <a:pt x="86" y="77"/>
                  </a:cubicBezTo>
                  <a:moveTo>
                    <a:pt x="81" y="75"/>
                  </a:moveTo>
                  <a:cubicBezTo>
                    <a:pt x="80" y="74"/>
                    <a:pt x="80" y="74"/>
                    <a:pt x="79" y="74"/>
                  </a:cubicBezTo>
                  <a:cubicBezTo>
                    <a:pt x="80" y="74"/>
                    <a:pt x="80" y="74"/>
                    <a:pt x="81" y="75"/>
                  </a:cubicBezTo>
                  <a:moveTo>
                    <a:pt x="76" y="72"/>
                  </a:moveTo>
                  <a:cubicBezTo>
                    <a:pt x="76" y="72"/>
                    <a:pt x="76" y="71"/>
                    <a:pt x="75" y="71"/>
                  </a:cubicBezTo>
                  <a:cubicBezTo>
                    <a:pt x="76" y="71"/>
                    <a:pt x="76" y="72"/>
                    <a:pt x="76" y="72"/>
                  </a:cubicBezTo>
                  <a:moveTo>
                    <a:pt x="73" y="69"/>
                  </a:moveTo>
                  <a:cubicBezTo>
                    <a:pt x="72" y="68"/>
                    <a:pt x="72" y="68"/>
                    <a:pt x="72" y="68"/>
                  </a:cubicBezTo>
                  <a:cubicBezTo>
                    <a:pt x="73" y="69"/>
                    <a:pt x="73" y="69"/>
                    <a:pt x="73" y="69"/>
                  </a:cubicBezTo>
                  <a:moveTo>
                    <a:pt x="70" y="66"/>
                  </a:moveTo>
                  <a:cubicBezTo>
                    <a:pt x="70" y="65"/>
                    <a:pt x="70" y="65"/>
                    <a:pt x="70" y="65"/>
                  </a:cubicBezTo>
                  <a:cubicBezTo>
                    <a:pt x="70" y="66"/>
                    <a:pt x="70" y="66"/>
                    <a:pt x="70" y="66"/>
                  </a:cubicBezTo>
                  <a:moveTo>
                    <a:pt x="68" y="62"/>
                  </a:moveTo>
                  <a:cubicBezTo>
                    <a:pt x="67" y="62"/>
                    <a:pt x="67" y="62"/>
                    <a:pt x="67" y="62"/>
                  </a:cubicBezTo>
                  <a:cubicBezTo>
                    <a:pt x="68" y="62"/>
                    <a:pt x="68" y="62"/>
                    <a:pt x="68" y="62"/>
                  </a:cubicBezTo>
                  <a:moveTo>
                    <a:pt x="19" y="2"/>
                  </a:moveTo>
                  <a:cubicBezTo>
                    <a:pt x="19" y="2"/>
                    <a:pt x="19" y="2"/>
                    <a:pt x="19" y="2"/>
                  </a:cubicBezTo>
                  <a:cubicBezTo>
                    <a:pt x="19" y="2"/>
                    <a:pt x="19" y="2"/>
                    <a:pt x="19" y="2"/>
                  </a:cubicBezTo>
                  <a:moveTo>
                    <a:pt x="657" y="0"/>
                  </a:moveTo>
                  <a:cubicBezTo>
                    <a:pt x="15" y="0"/>
                    <a:pt x="15" y="0"/>
                    <a:pt x="15" y="0"/>
                  </a:cubicBezTo>
                  <a:cubicBezTo>
                    <a:pt x="0" y="0"/>
                    <a:pt x="0" y="0"/>
                    <a:pt x="0" y="0"/>
                  </a:cubicBezTo>
                  <a:cubicBezTo>
                    <a:pt x="111" y="4"/>
                    <a:pt x="10" y="84"/>
                    <a:pt x="133" y="84"/>
                  </a:cubicBezTo>
                  <a:cubicBezTo>
                    <a:pt x="134" y="84"/>
                    <a:pt x="136" y="84"/>
                    <a:pt x="138" y="84"/>
                  </a:cubicBezTo>
                  <a:cubicBezTo>
                    <a:pt x="690" y="84"/>
                    <a:pt x="690" y="84"/>
                    <a:pt x="690" y="84"/>
                  </a:cubicBezTo>
                  <a:cubicBezTo>
                    <a:pt x="690" y="31"/>
                    <a:pt x="690" y="31"/>
                    <a:pt x="690" y="31"/>
                  </a:cubicBezTo>
                  <a:cubicBezTo>
                    <a:pt x="690" y="14"/>
                    <a:pt x="675" y="0"/>
                    <a:pt x="657" y="0"/>
                  </a:cubicBezTo>
                </a:path>
              </a:pathLst>
            </a:custGeom>
            <a:solidFill>
              <a:srgbClr val="DEC35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şľídè">
              <a:extLst>
                <a:ext uri="{FF2B5EF4-FFF2-40B4-BE49-F238E27FC236}">
                  <a16:creationId xmlns:a16="http://schemas.microsoft.com/office/drawing/2014/main" id="{83E7E8A2-C5B5-488B-B8E4-B2A6E4BCFFCC}"/>
                </a:ext>
              </a:extLst>
            </p:cNvPr>
            <p:cNvSpPr/>
            <p:nvPr/>
          </p:nvSpPr>
          <p:spPr bwMode="auto">
            <a:xfrm>
              <a:off x="7363619" y="1679575"/>
              <a:ext cx="561975" cy="55563"/>
            </a:xfrm>
            <a:custGeom>
              <a:avLst/>
              <a:gdLst>
                <a:gd name="T0" fmla="*/ 84 w 575"/>
                <a:gd name="T1" fmla="*/ 56 h 57"/>
                <a:gd name="T2" fmla="*/ 575 w 575"/>
                <a:gd name="T3" fmla="*/ 56 h 57"/>
                <a:gd name="T4" fmla="*/ 495 w 575"/>
                <a:gd name="T5" fmla="*/ 0 h 57"/>
                <a:gd name="T6" fmla="*/ 4 w 575"/>
                <a:gd name="T7" fmla="*/ 0 h 57"/>
                <a:gd name="T8" fmla="*/ 84 w 575"/>
                <a:gd name="T9" fmla="*/ 56 h 57"/>
              </a:gdLst>
              <a:ahLst/>
              <a:cxnLst>
                <a:cxn ang="0">
                  <a:pos x="T0" y="T1"/>
                </a:cxn>
                <a:cxn ang="0">
                  <a:pos x="T2" y="T3"/>
                </a:cxn>
                <a:cxn ang="0">
                  <a:pos x="T4" y="T5"/>
                </a:cxn>
                <a:cxn ang="0">
                  <a:pos x="T6" y="T7"/>
                </a:cxn>
                <a:cxn ang="0">
                  <a:pos x="T8" y="T9"/>
                </a:cxn>
              </a:cxnLst>
              <a:rect l="0" t="0" r="r" b="b"/>
              <a:pathLst>
                <a:path w="575" h="57">
                  <a:moveTo>
                    <a:pt x="84" y="56"/>
                  </a:moveTo>
                  <a:cubicBezTo>
                    <a:pt x="575" y="56"/>
                    <a:pt x="575" y="56"/>
                    <a:pt x="575" y="56"/>
                  </a:cubicBezTo>
                  <a:cubicBezTo>
                    <a:pt x="565" y="23"/>
                    <a:pt x="533" y="0"/>
                    <a:pt x="495" y="0"/>
                  </a:cubicBezTo>
                  <a:cubicBezTo>
                    <a:pt x="4" y="0"/>
                    <a:pt x="4" y="0"/>
                    <a:pt x="4" y="0"/>
                  </a:cubicBezTo>
                  <a:cubicBezTo>
                    <a:pt x="13" y="25"/>
                    <a:pt x="0" y="57"/>
                    <a:pt x="84" y="56"/>
                  </a:cubicBezTo>
                  <a:close/>
                </a:path>
              </a:pathLst>
            </a:custGeom>
            <a:solidFill>
              <a:srgbClr val="F9623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ṡḷïḓe">
              <a:extLst>
                <a:ext uri="{FF2B5EF4-FFF2-40B4-BE49-F238E27FC236}">
                  <a16:creationId xmlns:a16="http://schemas.microsoft.com/office/drawing/2014/main" id="{0EFB9583-C305-4454-BA3B-A867226F51A9}"/>
                </a:ext>
              </a:extLst>
            </p:cNvPr>
            <p:cNvSpPr/>
            <p:nvPr/>
          </p:nvSpPr>
          <p:spPr bwMode="auto">
            <a:xfrm>
              <a:off x="7136606" y="1847850"/>
              <a:ext cx="520700" cy="284163"/>
            </a:xfrm>
            <a:prstGeom prst="rect">
              <a:avLst/>
            </a:prstGeom>
            <a:solidFill>
              <a:srgbClr val="E6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8" name="iṥḻïḑe">
              <a:extLst>
                <a:ext uri="{FF2B5EF4-FFF2-40B4-BE49-F238E27FC236}">
                  <a16:creationId xmlns:a16="http://schemas.microsoft.com/office/drawing/2014/main" id="{2F29C17E-5D93-446D-8426-4C565F4D15B5}"/>
                </a:ext>
              </a:extLst>
            </p:cNvPr>
            <p:cNvSpPr/>
            <p:nvPr/>
          </p:nvSpPr>
          <p:spPr bwMode="auto">
            <a:xfrm>
              <a:off x="7182644" y="19431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49" name="îṥliḑê">
              <a:extLst>
                <a:ext uri="{FF2B5EF4-FFF2-40B4-BE49-F238E27FC236}">
                  <a16:creationId xmlns:a16="http://schemas.microsoft.com/office/drawing/2014/main" id="{74579A74-BBE3-4EB9-89CE-540FD463A74B}"/>
                </a:ext>
              </a:extLst>
            </p:cNvPr>
            <p:cNvSpPr/>
            <p:nvPr/>
          </p:nvSpPr>
          <p:spPr bwMode="auto">
            <a:xfrm>
              <a:off x="7182644" y="19748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0" name="iṩľîde">
              <a:extLst>
                <a:ext uri="{FF2B5EF4-FFF2-40B4-BE49-F238E27FC236}">
                  <a16:creationId xmlns:a16="http://schemas.microsoft.com/office/drawing/2014/main" id="{7B0F8333-E83E-4E58-AD6E-5A3E37B51A3B}"/>
                </a:ext>
              </a:extLst>
            </p:cNvPr>
            <p:cNvSpPr/>
            <p:nvPr/>
          </p:nvSpPr>
          <p:spPr bwMode="auto">
            <a:xfrm>
              <a:off x="7182644" y="200660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1" name="iş1iďê">
              <a:extLst>
                <a:ext uri="{FF2B5EF4-FFF2-40B4-BE49-F238E27FC236}">
                  <a16:creationId xmlns:a16="http://schemas.microsoft.com/office/drawing/2014/main" id="{3881E28D-95D6-472E-B345-B09B7F6F5C82}"/>
                </a:ext>
              </a:extLst>
            </p:cNvPr>
            <p:cNvSpPr/>
            <p:nvPr/>
          </p:nvSpPr>
          <p:spPr bwMode="auto">
            <a:xfrm>
              <a:off x="7182644" y="2038350"/>
              <a:ext cx="428625" cy="19050"/>
            </a:xfrm>
            <a:prstGeom prst="rect">
              <a:avLst/>
            </a:prstGeom>
            <a:solidFill>
              <a:srgbClr val="FF3E0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52" name="íṥļiḑè">
              <a:extLst>
                <a:ext uri="{FF2B5EF4-FFF2-40B4-BE49-F238E27FC236}">
                  <a16:creationId xmlns:a16="http://schemas.microsoft.com/office/drawing/2014/main" id="{92FEF69A-9D14-4701-B598-C9660250835D}"/>
                </a:ext>
              </a:extLst>
            </p:cNvPr>
            <p:cNvSpPr/>
            <p:nvPr/>
          </p:nvSpPr>
          <p:spPr bwMode="auto">
            <a:xfrm>
              <a:off x="4683919" y="1508125"/>
              <a:ext cx="1169988" cy="992188"/>
            </a:xfrm>
            <a:custGeom>
              <a:avLst/>
              <a:gdLst>
                <a:gd name="T0" fmla="*/ 598 w 1196"/>
                <a:gd name="T1" fmla="*/ 0 h 1015"/>
                <a:gd name="T2" fmla="*/ 1196 w 1196"/>
                <a:gd name="T3" fmla="*/ 458 h 1015"/>
                <a:gd name="T4" fmla="*/ 874 w 1196"/>
                <a:gd name="T5" fmla="*/ 864 h 1015"/>
                <a:gd name="T6" fmla="*/ 1009 w 1196"/>
                <a:gd name="T7" fmla="*/ 1015 h 1015"/>
                <a:gd name="T8" fmla="*/ 806 w 1196"/>
                <a:gd name="T9" fmla="*/ 887 h 1015"/>
                <a:gd name="T10" fmla="*/ 598 w 1196"/>
                <a:gd name="T11" fmla="*/ 916 h 1015"/>
                <a:gd name="T12" fmla="*/ 0 w 1196"/>
                <a:gd name="T13" fmla="*/ 458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928" y="0"/>
                    <a:pt x="1196" y="205"/>
                    <a:pt x="1196" y="458"/>
                  </a:cubicBezTo>
                  <a:cubicBezTo>
                    <a:pt x="1196" y="634"/>
                    <a:pt x="1065" y="787"/>
                    <a:pt x="874" y="864"/>
                  </a:cubicBezTo>
                  <a:cubicBezTo>
                    <a:pt x="896" y="911"/>
                    <a:pt x="936" y="971"/>
                    <a:pt x="1009" y="1015"/>
                  </a:cubicBezTo>
                  <a:cubicBezTo>
                    <a:pt x="1009" y="1015"/>
                    <a:pt x="876" y="960"/>
                    <a:pt x="806" y="887"/>
                  </a:cubicBezTo>
                  <a:cubicBezTo>
                    <a:pt x="741" y="905"/>
                    <a:pt x="671" y="916"/>
                    <a:pt x="598" y="916"/>
                  </a:cubicBezTo>
                  <a:cubicBezTo>
                    <a:pt x="268" y="916"/>
                    <a:pt x="0" y="711"/>
                    <a:pt x="0" y="458"/>
                  </a:cubicBezTo>
                  <a:cubicBezTo>
                    <a:pt x="0" y="205"/>
                    <a:pt x="268" y="0"/>
                    <a:pt x="598" y="0"/>
                  </a:cubicBezTo>
                </a:path>
              </a:pathLst>
            </a:custGeom>
            <a:solidFill>
              <a:srgbClr val="FF3E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iṩḻiďê">
              <a:extLst>
                <a:ext uri="{FF2B5EF4-FFF2-40B4-BE49-F238E27FC236}">
                  <a16:creationId xmlns:a16="http://schemas.microsoft.com/office/drawing/2014/main" id="{95823902-B843-4F65-9AF0-B95F58833FA3}"/>
                </a:ext>
              </a:extLst>
            </p:cNvPr>
            <p:cNvSpPr/>
            <p:nvPr/>
          </p:nvSpPr>
          <p:spPr bwMode="auto">
            <a:xfrm>
              <a:off x="5588794" y="1905000"/>
              <a:ext cx="82550" cy="50800"/>
            </a:xfrm>
            <a:custGeom>
              <a:avLst/>
              <a:gdLst>
                <a:gd name="T0" fmla="*/ 33 w 84"/>
                <a:gd name="T1" fmla="*/ 0 h 51"/>
                <a:gd name="T2" fmla="*/ 16 w 84"/>
                <a:gd name="T3" fmla="*/ 3 h 51"/>
                <a:gd name="T4" fmla="*/ 0 w 84"/>
                <a:gd name="T5" fmla="*/ 51 h 51"/>
                <a:gd name="T6" fmla="*/ 84 w 84"/>
                <a:gd name="T7" fmla="*/ 51 h 51"/>
                <a:gd name="T8" fmla="*/ 33 w 84"/>
                <a:gd name="T9" fmla="*/ 0 h 51"/>
              </a:gdLst>
              <a:ahLst/>
              <a:cxnLst>
                <a:cxn ang="0">
                  <a:pos x="T0" y="T1"/>
                </a:cxn>
                <a:cxn ang="0">
                  <a:pos x="T2" y="T3"/>
                </a:cxn>
                <a:cxn ang="0">
                  <a:pos x="T4" y="T5"/>
                </a:cxn>
                <a:cxn ang="0">
                  <a:pos x="T6" y="T7"/>
                </a:cxn>
                <a:cxn ang="0">
                  <a:pos x="T8" y="T9"/>
                </a:cxn>
              </a:cxnLst>
              <a:rect l="0" t="0" r="r" b="b"/>
              <a:pathLst>
                <a:path w="84" h="51">
                  <a:moveTo>
                    <a:pt x="33" y="0"/>
                  </a:moveTo>
                  <a:cubicBezTo>
                    <a:pt x="27" y="0"/>
                    <a:pt x="21" y="1"/>
                    <a:pt x="16" y="3"/>
                  </a:cubicBezTo>
                  <a:cubicBezTo>
                    <a:pt x="12" y="20"/>
                    <a:pt x="6" y="35"/>
                    <a:pt x="0" y="51"/>
                  </a:cubicBezTo>
                  <a:cubicBezTo>
                    <a:pt x="84" y="51"/>
                    <a:pt x="84" y="51"/>
                    <a:pt x="84" y="51"/>
                  </a:cubicBezTo>
                  <a:cubicBezTo>
                    <a:pt x="84" y="23"/>
                    <a:pt x="61" y="0"/>
                    <a:pt x="33"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işḷïḋe">
              <a:extLst>
                <a:ext uri="{FF2B5EF4-FFF2-40B4-BE49-F238E27FC236}">
                  <a16:creationId xmlns:a16="http://schemas.microsoft.com/office/drawing/2014/main" id="{D637A7AC-5782-47DA-B9E0-C9D623DF7593}"/>
                </a:ext>
              </a:extLst>
            </p:cNvPr>
            <p:cNvSpPr/>
            <p:nvPr/>
          </p:nvSpPr>
          <p:spPr bwMode="auto">
            <a:xfrm>
              <a:off x="4822031" y="1955800"/>
              <a:ext cx="1031875" cy="544513"/>
            </a:xfrm>
            <a:custGeom>
              <a:avLst/>
              <a:gdLst>
                <a:gd name="T0" fmla="*/ 1055 w 1055"/>
                <a:gd name="T1" fmla="*/ 0 h 557"/>
                <a:gd name="T2" fmla="*/ 868 w 1055"/>
                <a:gd name="T3" fmla="*/ 0 h 557"/>
                <a:gd name="T4" fmla="*/ 868 w 1055"/>
                <a:gd name="T5" fmla="*/ 0 h 557"/>
                <a:gd name="T6" fmla="*/ 817 w 1055"/>
                <a:gd name="T7" fmla="*/ 51 h 557"/>
                <a:gd name="T8" fmla="*/ 773 w 1055"/>
                <a:gd name="T9" fmla="*/ 24 h 557"/>
                <a:gd name="T10" fmla="*/ 214 w 1055"/>
                <a:gd name="T11" fmla="*/ 319 h 557"/>
                <a:gd name="T12" fmla="*/ 6 w 1055"/>
                <a:gd name="T13" fmla="*/ 290 h 557"/>
                <a:gd name="T14" fmla="*/ 0 w 1055"/>
                <a:gd name="T15" fmla="*/ 296 h 557"/>
                <a:gd name="T16" fmla="*/ 457 w 1055"/>
                <a:gd name="T17" fmla="*/ 458 h 557"/>
                <a:gd name="T18" fmla="*/ 665 w 1055"/>
                <a:gd name="T19" fmla="*/ 429 h 557"/>
                <a:gd name="T20" fmla="*/ 868 w 1055"/>
                <a:gd name="T21" fmla="*/ 557 h 557"/>
                <a:gd name="T22" fmla="*/ 733 w 1055"/>
                <a:gd name="T23" fmla="*/ 406 h 557"/>
                <a:gd name="T24" fmla="*/ 733 w 1055"/>
                <a:gd name="T25" fmla="*/ 406 h 557"/>
                <a:gd name="T26" fmla="*/ 733 w 1055"/>
                <a:gd name="T27" fmla="*/ 406 h 557"/>
                <a:gd name="T28" fmla="*/ 1055 w 1055"/>
                <a:gd name="T29" fmla="*/ 0 h 557"/>
                <a:gd name="T30" fmla="*/ 1055 w 1055"/>
                <a:gd name="T31"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5" h="557">
                  <a:moveTo>
                    <a:pt x="1055" y="0"/>
                  </a:moveTo>
                  <a:cubicBezTo>
                    <a:pt x="868" y="0"/>
                    <a:pt x="868" y="0"/>
                    <a:pt x="868" y="0"/>
                  </a:cubicBezTo>
                  <a:cubicBezTo>
                    <a:pt x="868" y="0"/>
                    <a:pt x="868" y="0"/>
                    <a:pt x="868" y="0"/>
                  </a:cubicBezTo>
                  <a:cubicBezTo>
                    <a:pt x="868" y="28"/>
                    <a:pt x="845" y="51"/>
                    <a:pt x="817" y="51"/>
                  </a:cubicBezTo>
                  <a:cubicBezTo>
                    <a:pt x="798" y="51"/>
                    <a:pt x="781" y="40"/>
                    <a:pt x="773" y="24"/>
                  </a:cubicBezTo>
                  <a:cubicBezTo>
                    <a:pt x="687" y="197"/>
                    <a:pt x="469" y="319"/>
                    <a:pt x="214" y="319"/>
                  </a:cubicBezTo>
                  <a:cubicBezTo>
                    <a:pt x="141" y="319"/>
                    <a:pt x="71" y="309"/>
                    <a:pt x="6" y="290"/>
                  </a:cubicBezTo>
                  <a:cubicBezTo>
                    <a:pt x="4" y="292"/>
                    <a:pt x="2" y="294"/>
                    <a:pt x="0" y="296"/>
                  </a:cubicBezTo>
                  <a:cubicBezTo>
                    <a:pt x="110" y="395"/>
                    <a:pt x="274" y="458"/>
                    <a:pt x="457" y="458"/>
                  </a:cubicBezTo>
                  <a:cubicBezTo>
                    <a:pt x="530" y="458"/>
                    <a:pt x="600" y="447"/>
                    <a:pt x="665" y="429"/>
                  </a:cubicBezTo>
                  <a:cubicBezTo>
                    <a:pt x="735" y="502"/>
                    <a:pt x="868" y="557"/>
                    <a:pt x="868" y="557"/>
                  </a:cubicBezTo>
                  <a:cubicBezTo>
                    <a:pt x="795" y="513"/>
                    <a:pt x="755" y="453"/>
                    <a:pt x="733" y="406"/>
                  </a:cubicBezTo>
                  <a:cubicBezTo>
                    <a:pt x="733" y="406"/>
                    <a:pt x="733" y="406"/>
                    <a:pt x="733" y="406"/>
                  </a:cubicBezTo>
                  <a:cubicBezTo>
                    <a:pt x="733" y="406"/>
                    <a:pt x="733" y="406"/>
                    <a:pt x="733" y="406"/>
                  </a:cubicBezTo>
                  <a:cubicBezTo>
                    <a:pt x="924" y="329"/>
                    <a:pt x="1055" y="176"/>
                    <a:pt x="1055" y="0"/>
                  </a:cubicBezTo>
                  <a:cubicBezTo>
                    <a:pt x="1055" y="0"/>
                    <a:pt x="1055" y="0"/>
                    <a:pt x="1055" y="0"/>
                  </a:cubicBezTo>
                </a:path>
              </a:pathLst>
            </a:custGeom>
            <a:solidFill>
              <a:srgbClr val="E538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îṡľîḋé">
              <a:extLst>
                <a:ext uri="{FF2B5EF4-FFF2-40B4-BE49-F238E27FC236}">
                  <a16:creationId xmlns:a16="http://schemas.microsoft.com/office/drawing/2014/main" id="{1570335B-24FE-41FC-9B86-41AE957C5813}"/>
                </a:ext>
              </a:extLst>
            </p:cNvPr>
            <p:cNvSpPr/>
            <p:nvPr/>
          </p:nvSpPr>
          <p:spPr bwMode="auto">
            <a:xfrm>
              <a:off x="5577681" y="1955800"/>
              <a:ext cx="93663" cy="49213"/>
            </a:xfrm>
            <a:custGeom>
              <a:avLst/>
              <a:gdLst>
                <a:gd name="T0" fmla="*/ 95 w 95"/>
                <a:gd name="T1" fmla="*/ 0 h 51"/>
                <a:gd name="T2" fmla="*/ 11 w 95"/>
                <a:gd name="T3" fmla="*/ 0 h 51"/>
                <a:gd name="T4" fmla="*/ 0 w 95"/>
                <a:gd name="T5" fmla="*/ 24 h 51"/>
                <a:gd name="T6" fmla="*/ 44 w 95"/>
                <a:gd name="T7" fmla="*/ 51 h 51"/>
                <a:gd name="T8" fmla="*/ 95 w 95"/>
                <a:gd name="T9" fmla="*/ 0 h 51"/>
                <a:gd name="T10" fmla="*/ 95 w 95"/>
                <a:gd name="T11" fmla="*/ 0 h 51"/>
              </a:gdLst>
              <a:ahLst/>
              <a:cxnLst>
                <a:cxn ang="0">
                  <a:pos x="T0" y="T1"/>
                </a:cxn>
                <a:cxn ang="0">
                  <a:pos x="T2" y="T3"/>
                </a:cxn>
                <a:cxn ang="0">
                  <a:pos x="T4" y="T5"/>
                </a:cxn>
                <a:cxn ang="0">
                  <a:pos x="T6" y="T7"/>
                </a:cxn>
                <a:cxn ang="0">
                  <a:pos x="T8" y="T9"/>
                </a:cxn>
                <a:cxn ang="0">
                  <a:pos x="T10" y="T11"/>
                </a:cxn>
              </a:cxnLst>
              <a:rect l="0" t="0" r="r" b="b"/>
              <a:pathLst>
                <a:path w="95" h="51">
                  <a:moveTo>
                    <a:pt x="95" y="0"/>
                  </a:moveTo>
                  <a:cubicBezTo>
                    <a:pt x="11" y="0"/>
                    <a:pt x="11" y="0"/>
                    <a:pt x="11" y="0"/>
                  </a:cubicBezTo>
                  <a:cubicBezTo>
                    <a:pt x="7" y="8"/>
                    <a:pt x="4" y="16"/>
                    <a:pt x="0" y="24"/>
                  </a:cubicBezTo>
                  <a:cubicBezTo>
                    <a:pt x="8" y="40"/>
                    <a:pt x="25" y="51"/>
                    <a:pt x="44" y="51"/>
                  </a:cubicBezTo>
                  <a:cubicBezTo>
                    <a:pt x="72" y="51"/>
                    <a:pt x="95" y="28"/>
                    <a:pt x="95" y="0"/>
                  </a:cubicBezTo>
                  <a:cubicBezTo>
                    <a:pt x="95" y="0"/>
                    <a:pt x="95" y="0"/>
                    <a:pt x="95" y="0"/>
                  </a:cubicBezTo>
                </a:path>
              </a:pathLst>
            </a:custGeom>
            <a:solidFill>
              <a:srgbClr val="CE32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ïṥlîḑê">
              <a:extLst>
                <a:ext uri="{FF2B5EF4-FFF2-40B4-BE49-F238E27FC236}">
                  <a16:creationId xmlns:a16="http://schemas.microsoft.com/office/drawing/2014/main" id="{DDA812E9-0E70-4FD5-8B2C-731FC9D4012F}"/>
                </a:ext>
              </a:extLst>
            </p:cNvPr>
            <p:cNvSpPr/>
            <p:nvPr/>
          </p:nvSpPr>
          <p:spPr bwMode="auto">
            <a:xfrm>
              <a:off x="4445794" y="1373187"/>
              <a:ext cx="1169988" cy="992188"/>
            </a:xfrm>
            <a:custGeom>
              <a:avLst/>
              <a:gdLst>
                <a:gd name="T0" fmla="*/ 598 w 1196"/>
                <a:gd name="T1" fmla="*/ 0 h 1015"/>
                <a:gd name="T2" fmla="*/ 0 w 1196"/>
                <a:gd name="T3" fmla="*/ 457 h 1015"/>
                <a:gd name="T4" fmla="*/ 322 w 1196"/>
                <a:gd name="T5" fmla="*/ 863 h 1015"/>
                <a:gd name="T6" fmla="*/ 187 w 1196"/>
                <a:gd name="T7" fmla="*/ 1015 h 1015"/>
                <a:gd name="T8" fmla="*/ 390 w 1196"/>
                <a:gd name="T9" fmla="*/ 886 h 1015"/>
                <a:gd name="T10" fmla="*/ 598 w 1196"/>
                <a:gd name="T11" fmla="*/ 915 h 1015"/>
                <a:gd name="T12" fmla="*/ 1196 w 1196"/>
                <a:gd name="T13" fmla="*/ 457 h 1015"/>
                <a:gd name="T14" fmla="*/ 598 w 1196"/>
                <a:gd name="T15" fmla="*/ 0 h 10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6" h="1015">
                  <a:moveTo>
                    <a:pt x="598" y="0"/>
                  </a:moveTo>
                  <a:cubicBezTo>
                    <a:pt x="268" y="0"/>
                    <a:pt x="0" y="205"/>
                    <a:pt x="0" y="457"/>
                  </a:cubicBezTo>
                  <a:cubicBezTo>
                    <a:pt x="0" y="634"/>
                    <a:pt x="131" y="787"/>
                    <a:pt x="322" y="863"/>
                  </a:cubicBezTo>
                  <a:cubicBezTo>
                    <a:pt x="300" y="910"/>
                    <a:pt x="260" y="970"/>
                    <a:pt x="187" y="1015"/>
                  </a:cubicBezTo>
                  <a:cubicBezTo>
                    <a:pt x="187" y="1015"/>
                    <a:pt x="320" y="959"/>
                    <a:pt x="390" y="886"/>
                  </a:cubicBezTo>
                  <a:cubicBezTo>
                    <a:pt x="455" y="905"/>
                    <a:pt x="525" y="915"/>
                    <a:pt x="598" y="915"/>
                  </a:cubicBezTo>
                  <a:cubicBezTo>
                    <a:pt x="928" y="915"/>
                    <a:pt x="1196" y="710"/>
                    <a:pt x="1196" y="457"/>
                  </a:cubicBezTo>
                  <a:cubicBezTo>
                    <a:pt x="1196" y="205"/>
                    <a:pt x="928" y="0"/>
                    <a:pt x="59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išļiḑe">
              <a:extLst>
                <a:ext uri="{FF2B5EF4-FFF2-40B4-BE49-F238E27FC236}">
                  <a16:creationId xmlns:a16="http://schemas.microsoft.com/office/drawing/2014/main" id="{82E60BD3-A11C-4B84-9517-4A2E983414BF}"/>
                </a:ext>
              </a:extLst>
            </p:cNvPr>
            <p:cNvSpPr/>
            <p:nvPr/>
          </p:nvSpPr>
          <p:spPr bwMode="auto">
            <a:xfrm>
              <a:off x="4628356"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íṩḻïďe">
              <a:extLst>
                <a:ext uri="{FF2B5EF4-FFF2-40B4-BE49-F238E27FC236}">
                  <a16:creationId xmlns:a16="http://schemas.microsoft.com/office/drawing/2014/main" id="{4485EDCB-3ED0-431C-912F-A78A855F0AE3}"/>
                </a:ext>
              </a:extLst>
            </p:cNvPr>
            <p:cNvSpPr/>
            <p:nvPr/>
          </p:nvSpPr>
          <p:spPr bwMode="auto">
            <a:xfrm>
              <a:off x="4817269" y="1771650"/>
              <a:ext cx="100013"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iSļîḓe">
              <a:extLst>
                <a:ext uri="{FF2B5EF4-FFF2-40B4-BE49-F238E27FC236}">
                  <a16:creationId xmlns:a16="http://schemas.microsoft.com/office/drawing/2014/main" id="{BB26C06D-B2EA-4343-B570-30F73A3AB953}"/>
                </a:ext>
              </a:extLst>
            </p:cNvPr>
            <p:cNvSpPr/>
            <p:nvPr/>
          </p:nvSpPr>
          <p:spPr bwMode="auto">
            <a:xfrm>
              <a:off x="4995069" y="1771650"/>
              <a:ext cx="98425" cy="47625"/>
            </a:xfrm>
            <a:custGeom>
              <a:avLst/>
              <a:gdLst>
                <a:gd name="T0" fmla="*/ 50 w 101"/>
                <a:gd name="T1" fmla="*/ 0 h 50"/>
                <a:gd name="T2" fmla="*/ 0 w 101"/>
                <a:gd name="T3" fmla="*/ 50 h 50"/>
                <a:gd name="T4" fmla="*/ 101 w 101"/>
                <a:gd name="T5" fmla="*/ 50 h 50"/>
                <a:gd name="T6" fmla="*/ 50 w 101"/>
                <a:gd name="T7" fmla="*/ 0 h 50"/>
              </a:gdLst>
              <a:ahLst/>
              <a:cxnLst>
                <a:cxn ang="0">
                  <a:pos x="T0" y="T1"/>
                </a:cxn>
                <a:cxn ang="0">
                  <a:pos x="T2" y="T3"/>
                </a:cxn>
                <a:cxn ang="0">
                  <a:pos x="T4" y="T5"/>
                </a:cxn>
                <a:cxn ang="0">
                  <a:pos x="T6" y="T7"/>
                </a:cxn>
              </a:cxnLst>
              <a:rect l="0" t="0" r="r" b="b"/>
              <a:pathLst>
                <a:path w="101" h="50">
                  <a:moveTo>
                    <a:pt x="50" y="0"/>
                  </a:moveTo>
                  <a:cubicBezTo>
                    <a:pt x="22" y="0"/>
                    <a:pt x="0" y="22"/>
                    <a:pt x="0" y="50"/>
                  </a:cubicBezTo>
                  <a:cubicBezTo>
                    <a:pt x="101" y="50"/>
                    <a:pt x="101" y="50"/>
                    <a:pt x="101" y="50"/>
                  </a:cubicBezTo>
                  <a:cubicBezTo>
                    <a:pt x="101" y="22"/>
                    <a:pt x="78" y="0"/>
                    <a:pt x="5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íśḷïḑé">
              <a:extLst>
                <a:ext uri="{FF2B5EF4-FFF2-40B4-BE49-F238E27FC236}">
                  <a16:creationId xmlns:a16="http://schemas.microsoft.com/office/drawing/2014/main" id="{BBE39BDF-69DB-4AF4-BC23-46118D1E0E99}"/>
                </a:ext>
              </a:extLst>
            </p:cNvPr>
            <p:cNvSpPr/>
            <p:nvPr/>
          </p:nvSpPr>
          <p:spPr bwMode="auto">
            <a:xfrm>
              <a:off x="5169694" y="1771650"/>
              <a:ext cx="98425" cy="47625"/>
            </a:xfrm>
            <a:custGeom>
              <a:avLst/>
              <a:gdLst>
                <a:gd name="T0" fmla="*/ 51 w 102"/>
                <a:gd name="T1" fmla="*/ 0 h 50"/>
                <a:gd name="T2" fmla="*/ 0 w 102"/>
                <a:gd name="T3" fmla="*/ 50 h 50"/>
                <a:gd name="T4" fmla="*/ 102 w 102"/>
                <a:gd name="T5" fmla="*/ 50 h 50"/>
                <a:gd name="T6" fmla="*/ 51 w 102"/>
                <a:gd name="T7" fmla="*/ 0 h 50"/>
              </a:gdLst>
              <a:ahLst/>
              <a:cxnLst>
                <a:cxn ang="0">
                  <a:pos x="T0" y="T1"/>
                </a:cxn>
                <a:cxn ang="0">
                  <a:pos x="T2" y="T3"/>
                </a:cxn>
                <a:cxn ang="0">
                  <a:pos x="T4" y="T5"/>
                </a:cxn>
                <a:cxn ang="0">
                  <a:pos x="T6" y="T7"/>
                </a:cxn>
              </a:cxnLst>
              <a:rect l="0" t="0" r="r" b="b"/>
              <a:pathLst>
                <a:path w="102" h="50">
                  <a:moveTo>
                    <a:pt x="51" y="0"/>
                  </a:moveTo>
                  <a:cubicBezTo>
                    <a:pt x="23" y="0"/>
                    <a:pt x="0" y="22"/>
                    <a:pt x="0" y="50"/>
                  </a:cubicBezTo>
                  <a:cubicBezTo>
                    <a:pt x="102" y="50"/>
                    <a:pt x="102" y="50"/>
                    <a:pt x="102" y="50"/>
                  </a:cubicBezTo>
                  <a:cubicBezTo>
                    <a:pt x="102"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iḍe">
              <a:extLst>
                <a:ext uri="{FF2B5EF4-FFF2-40B4-BE49-F238E27FC236}">
                  <a16:creationId xmlns:a16="http://schemas.microsoft.com/office/drawing/2014/main" id="{2832458C-BB69-4590-9290-22A6CE673337}"/>
                </a:ext>
              </a:extLst>
            </p:cNvPr>
            <p:cNvSpPr/>
            <p:nvPr/>
          </p:nvSpPr>
          <p:spPr bwMode="auto">
            <a:xfrm>
              <a:off x="5355431" y="1771650"/>
              <a:ext cx="98425" cy="47625"/>
            </a:xfrm>
            <a:custGeom>
              <a:avLst/>
              <a:gdLst>
                <a:gd name="T0" fmla="*/ 51 w 101"/>
                <a:gd name="T1" fmla="*/ 0 h 50"/>
                <a:gd name="T2" fmla="*/ 0 w 101"/>
                <a:gd name="T3" fmla="*/ 50 h 50"/>
                <a:gd name="T4" fmla="*/ 101 w 101"/>
                <a:gd name="T5" fmla="*/ 50 h 50"/>
                <a:gd name="T6" fmla="*/ 51 w 101"/>
                <a:gd name="T7" fmla="*/ 0 h 50"/>
              </a:gdLst>
              <a:ahLst/>
              <a:cxnLst>
                <a:cxn ang="0">
                  <a:pos x="T0" y="T1"/>
                </a:cxn>
                <a:cxn ang="0">
                  <a:pos x="T2" y="T3"/>
                </a:cxn>
                <a:cxn ang="0">
                  <a:pos x="T4" y="T5"/>
                </a:cxn>
                <a:cxn ang="0">
                  <a:pos x="T6" y="T7"/>
                </a:cxn>
              </a:cxnLst>
              <a:rect l="0" t="0" r="r" b="b"/>
              <a:pathLst>
                <a:path w="101" h="50">
                  <a:moveTo>
                    <a:pt x="51" y="0"/>
                  </a:moveTo>
                  <a:cubicBezTo>
                    <a:pt x="23" y="0"/>
                    <a:pt x="0" y="22"/>
                    <a:pt x="0" y="50"/>
                  </a:cubicBezTo>
                  <a:cubicBezTo>
                    <a:pt x="101" y="50"/>
                    <a:pt x="101" y="50"/>
                    <a:pt x="101" y="50"/>
                  </a:cubicBezTo>
                  <a:cubicBezTo>
                    <a:pt x="101" y="22"/>
                    <a:pt x="79" y="0"/>
                    <a:pt x="51"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iṥḷiďe">
              <a:extLst>
                <a:ext uri="{FF2B5EF4-FFF2-40B4-BE49-F238E27FC236}">
                  <a16:creationId xmlns:a16="http://schemas.microsoft.com/office/drawing/2014/main" id="{64AAAEBD-A21D-4367-AC9E-B187981E4C13}"/>
                </a:ext>
              </a:extLst>
            </p:cNvPr>
            <p:cNvSpPr/>
            <p:nvPr/>
          </p:nvSpPr>
          <p:spPr bwMode="auto">
            <a:xfrm>
              <a:off x="4445794" y="1819275"/>
              <a:ext cx="1169988" cy="546100"/>
            </a:xfrm>
            <a:custGeom>
              <a:avLst/>
              <a:gdLst>
                <a:gd name="T0" fmla="*/ 1196 w 1196"/>
                <a:gd name="T1" fmla="*/ 0 h 558"/>
                <a:gd name="T2" fmla="*/ 1030 w 1196"/>
                <a:gd name="T3" fmla="*/ 0 h 558"/>
                <a:gd name="T4" fmla="*/ 1030 w 1196"/>
                <a:gd name="T5" fmla="*/ 0 h 558"/>
                <a:gd name="T6" fmla="*/ 980 w 1196"/>
                <a:gd name="T7" fmla="*/ 51 h 558"/>
                <a:gd name="T8" fmla="*/ 929 w 1196"/>
                <a:gd name="T9" fmla="*/ 0 h 558"/>
                <a:gd name="T10" fmla="*/ 929 w 1196"/>
                <a:gd name="T11" fmla="*/ 0 h 558"/>
                <a:gd name="T12" fmla="*/ 841 w 1196"/>
                <a:gd name="T13" fmla="*/ 0 h 558"/>
                <a:gd name="T14" fmla="*/ 841 w 1196"/>
                <a:gd name="T15" fmla="*/ 0 h 558"/>
                <a:gd name="T16" fmla="*/ 790 w 1196"/>
                <a:gd name="T17" fmla="*/ 51 h 558"/>
                <a:gd name="T18" fmla="*/ 739 w 1196"/>
                <a:gd name="T19" fmla="*/ 0 h 558"/>
                <a:gd name="T20" fmla="*/ 739 w 1196"/>
                <a:gd name="T21" fmla="*/ 0 h 558"/>
                <a:gd name="T22" fmla="*/ 662 w 1196"/>
                <a:gd name="T23" fmla="*/ 0 h 558"/>
                <a:gd name="T24" fmla="*/ 662 w 1196"/>
                <a:gd name="T25" fmla="*/ 0 h 558"/>
                <a:gd name="T26" fmla="*/ 611 w 1196"/>
                <a:gd name="T27" fmla="*/ 51 h 558"/>
                <a:gd name="T28" fmla="*/ 561 w 1196"/>
                <a:gd name="T29" fmla="*/ 0 h 558"/>
                <a:gd name="T30" fmla="*/ 561 w 1196"/>
                <a:gd name="T31" fmla="*/ 0 h 558"/>
                <a:gd name="T32" fmla="*/ 482 w 1196"/>
                <a:gd name="T33" fmla="*/ 0 h 558"/>
                <a:gd name="T34" fmla="*/ 482 w 1196"/>
                <a:gd name="T35" fmla="*/ 0 h 558"/>
                <a:gd name="T36" fmla="*/ 431 w 1196"/>
                <a:gd name="T37" fmla="*/ 51 h 558"/>
                <a:gd name="T38" fmla="*/ 380 w 1196"/>
                <a:gd name="T39" fmla="*/ 0 h 558"/>
                <a:gd name="T40" fmla="*/ 380 w 1196"/>
                <a:gd name="T41" fmla="*/ 0 h 558"/>
                <a:gd name="T42" fmla="*/ 288 w 1196"/>
                <a:gd name="T43" fmla="*/ 0 h 558"/>
                <a:gd name="T44" fmla="*/ 288 w 1196"/>
                <a:gd name="T45" fmla="*/ 0 h 558"/>
                <a:gd name="T46" fmla="*/ 238 w 1196"/>
                <a:gd name="T47" fmla="*/ 51 h 558"/>
                <a:gd name="T48" fmla="*/ 187 w 1196"/>
                <a:gd name="T49" fmla="*/ 0 h 558"/>
                <a:gd name="T50" fmla="*/ 187 w 1196"/>
                <a:gd name="T51" fmla="*/ 0 h 558"/>
                <a:gd name="T52" fmla="*/ 0 w 1196"/>
                <a:gd name="T53" fmla="*/ 0 h 558"/>
                <a:gd name="T54" fmla="*/ 0 w 1196"/>
                <a:gd name="T55" fmla="*/ 0 h 558"/>
                <a:gd name="T56" fmla="*/ 322 w 1196"/>
                <a:gd name="T57" fmla="*/ 406 h 558"/>
                <a:gd name="T58" fmla="*/ 322 w 1196"/>
                <a:gd name="T59" fmla="*/ 406 h 558"/>
                <a:gd name="T60" fmla="*/ 322 w 1196"/>
                <a:gd name="T61" fmla="*/ 406 h 558"/>
                <a:gd name="T62" fmla="*/ 187 w 1196"/>
                <a:gd name="T63" fmla="*/ 558 h 558"/>
                <a:gd name="T64" fmla="*/ 390 w 1196"/>
                <a:gd name="T65" fmla="*/ 429 h 558"/>
                <a:gd name="T66" fmla="*/ 598 w 1196"/>
                <a:gd name="T67" fmla="*/ 458 h 558"/>
                <a:gd name="T68" fmla="*/ 1196 w 1196"/>
                <a:gd name="T69"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96" h="558">
                  <a:moveTo>
                    <a:pt x="1196" y="0"/>
                  </a:moveTo>
                  <a:cubicBezTo>
                    <a:pt x="1030" y="0"/>
                    <a:pt x="1030" y="0"/>
                    <a:pt x="1030" y="0"/>
                  </a:cubicBezTo>
                  <a:cubicBezTo>
                    <a:pt x="1030" y="0"/>
                    <a:pt x="1030" y="0"/>
                    <a:pt x="1030" y="0"/>
                  </a:cubicBezTo>
                  <a:cubicBezTo>
                    <a:pt x="1030" y="28"/>
                    <a:pt x="1008" y="51"/>
                    <a:pt x="980" y="51"/>
                  </a:cubicBezTo>
                  <a:cubicBezTo>
                    <a:pt x="952" y="51"/>
                    <a:pt x="929" y="28"/>
                    <a:pt x="929" y="0"/>
                  </a:cubicBezTo>
                  <a:cubicBezTo>
                    <a:pt x="929" y="0"/>
                    <a:pt x="929" y="0"/>
                    <a:pt x="929" y="0"/>
                  </a:cubicBezTo>
                  <a:cubicBezTo>
                    <a:pt x="841" y="0"/>
                    <a:pt x="841" y="0"/>
                    <a:pt x="841" y="0"/>
                  </a:cubicBezTo>
                  <a:cubicBezTo>
                    <a:pt x="841" y="0"/>
                    <a:pt x="841" y="0"/>
                    <a:pt x="841" y="0"/>
                  </a:cubicBezTo>
                  <a:cubicBezTo>
                    <a:pt x="841" y="28"/>
                    <a:pt x="818" y="51"/>
                    <a:pt x="790" y="51"/>
                  </a:cubicBezTo>
                  <a:cubicBezTo>
                    <a:pt x="762" y="51"/>
                    <a:pt x="739" y="28"/>
                    <a:pt x="739" y="0"/>
                  </a:cubicBezTo>
                  <a:cubicBezTo>
                    <a:pt x="739" y="0"/>
                    <a:pt x="739" y="0"/>
                    <a:pt x="739" y="0"/>
                  </a:cubicBezTo>
                  <a:cubicBezTo>
                    <a:pt x="662" y="0"/>
                    <a:pt x="662" y="0"/>
                    <a:pt x="662" y="0"/>
                  </a:cubicBezTo>
                  <a:cubicBezTo>
                    <a:pt x="662" y="0"/>
                    <a:pt x="662" y="0"/>
                    <a:pt x="662" y="0"/>
                  </a:cubicBezTo>
                  <a:cubicBezTo>
                    <a:pt x="662" y="28"/>
                    <a:pt x="639" y="51"/>
                    <a:pt x="611" y="51"/>
                  </a:cubicBezTo>
                  <a:cubicBezTo>
                    <a:pt x="583" y="51"/>
                    <a:pt x="561" y="28"/>
                    <a:pt x="561" y="0"/>
                  </a:cubicBezTo>
                  <a:cubicBezTo>
                    <a:pt x="561" y="0"/>
                    <a:pt x="561" y="0"/>
                    <a:pt x="561" y="0"/>
                  </a:cubicBezTo>
                  <a:cubicBezTo>
                    <a:pt x="482" y="0"/>
                    <a:pt x="482" y="0"/>
                    <a:pt x="482" y="0"/>
                  </a:cubicBezTo>
                  <a:cubicBezTo>
                    <a:pt x="482" y="0"/>
                    <a:pt x="482" y="0"/>
                    <a:pt x="482" y="0"/>
                  </a:cubicBezTo>
                  <a:cubicBezTo>
                    <a:pt x="482" y="28"/>
                    <a:pt x="459" y="51"/>
                    <a:pt x="431" y="51"/>
                  </a:cubicBezTo>
                  <a:cubicBezTo>
                    <a:pt x="403" y="51"/>
                    <a:pt x="380" y="28"/>
                    <a:pt x="380" y="0"/>
                  </a:cubicBezTo>
                  <a:cubicBezTo>
                    <a:pt x="380" y="0"/>
                    <a:pt x="380" y="0"/>
                    <a:pt x="380" y="0"/>
                  </a:cubicBezTo>
                  <a:cubicBezTo>
                    <a:pt x="288" y="0"/>
                    <a:pt x="288" y="0"/>
                    <a:pt x="288" y="0"/>
                  </a:cubicBezTo>
                  <a:cubicBezTo>
                    <a:pt x="288" y="0"/>
                    <a:pt x="288" y="0"/>
                    <a:pt x="288" y="0"/>
                  </a:cubicBezTo>
                  <a:cubicBezTo>
                    <a:pt x="288" y="28"/>
                    <a:pt x="266" y="51"/>
                    <a:pt x="238" y="51"/>
                  </a:cubicBezTo>
                  <a:cubicBezTo>
                    <a:pt x="210" y="51"/>
                    <a:pt x="187" y="28"/>
                    <a:pt x="187" y="0"/>
                  </a:cubicBezTo>
                  <a:cubicBezTo>
                    <a:pt x="187" y="0"/>
                    <a:pt x="187" y="0"/>
                    <a:pt x="187" y="0"/>
                  </a:cubicBezTo>
                  <a:cubicBezTo>
                    <a:pt x="0" y="0"/>
                    <a:pt x="0" y="0"/>
                    <a:pt x="0" y="0"/>
                  </a:cubicBezTo>
                  <a:cubicBezTo>
                    <a:pt x="0" y="0"/>
                    <a:pt x="0" y="0"/>
                    <a:pt x="0" y="0"/>
                  </a:cubicBezTo>
                  <a:cubicBezTo>
                    <a:pt x="0" y="177"/>
                    <a:pt x="131" y="330"/>
                    <a:pt x="322" y="406"/>
                  </a:cubicBezTo>
                  <a:cubicBezTo>
                    <a:pt x="322" y="406"/>
                    <a:pt x="322" y="406"/>
                    <a:pt x="322" y="406"/>
                  </a:cubicBezTo>
                  <a:cubicBezTo>
                    <a:pt x="322" y="406"/>
                    <a:pt x="322" y="406"/>
                    <a:pt x="322" y="406"/>
                  </a:cubicBezTo>
                  <a:cubicBezTo>
                    <a:pt x="300" y="453"/>
                    <a:pt x="260" y="513"/>
                    <a:pt x="187" y="558"/>
                  </a:cubicBezTo>
                  <a:cubicBezTo>
                    <a:pt x="187" y="558"/>
                    <a:pt x="320" y="502"/>
                    <a:pt x="390" y="429"/>
                  </a:cubicBezTo>
                  <a:cubicBezTo>
                    <a:pt x="455" y="448"/>
                    <a:pt x="525" y="458"/>
                    <a:pt x="598" y="458"/>
                  </a:cubicBezTo>
                  <a:cubicBezTo>
                    <a:pt x="928" y="458"/>
                    <a:pt x="1196" y="253"/>
                    <a:pt x="1196"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işľîḍê">
              <a:extLst>
                <a:ext uri="{FF2B5EF4-FFF2-40B4-BE49-F238E27FC236}">
                  <a16:creationId xmlns:a16="http://schemas.microsoft.com/office/drawing/2014/main" id="{1FBDC72F-E004-4116-8262-BA4C4087143B}"/>
                </a:ext>
              </a:extLst>
            </p:cNvPr>
            <p:cNvSpPr/>
            <p:nvPr/>
          </p:nvSpPr>
          <p:spPr bwMode="auto">
            <a:xfrm>
              <a:off x="4628356"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iŝľíḍe">
              <a:extLst>
                <a:ext uri="{FF2B5EF4-FFF2-40B4-BE49-F238E27FC236}">
                  <a16:creationId xmlns:a16="http://schemas.microsoft.com/office/drawing/2014/main" id="{B7A08B2F-5E6F-44DD-8FE2-68E9DC03E0DB}"/>
                </a:ext>
              </a:extLst>
            </p:cNvPr>
            <p:cNvSpPr/>
            <p:nvPr/>
          </p:nvSpPr>
          <p:spPr bwMode="auto">
            <a:xfrm>
              <a:off x="4817269" y="1819275"/>
              <a:ext cx="100013"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ï$ḻidè">
              <a:extLst>
                <a:ext uri="{FF2B5EF4-FFF2-40B4-BE49-F238E27FC236}">
                  <a16:creationId xmlns:a16="http://schemas.microsoft.com/office/drawing/2014/main" id="{AB744089-B216-447E-945D-EBCB0D73FE4B}"/>
                </a:ext>
              </a:extLst>
            </p:cNvPr>
            <p:cNvSpPr/>
            <p:nvPr/>
          </p:nvSpPr>
          <p:spPr bwMode="auto">
            <a:xfrm>
              <a:off x="4995069" y="1819275"/>
              <a:ext cx="98425" cy="50800"/>
            </a:xfrm>
            <a:custGeom>
              <a:avLst/>
              <a:gdLst>
                <a:gd name="T0" fmla="*/ 101 w 101"/>
                <a:gd name="T1" fmla="*/ 0 h 51"/>
                <a:gd name="T2" fmla="*/ 0 w 101"/>
                <a:gd name="T3" fmla="*/ 0 h 51"/>
                <a:gd name="T4" fmla="*/ 0 w 101"/>
                <a:gd name="T5" fmla="*/ 0 h 51"/>
                <a:gd name="T6" fmla="*/ 50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2" y="51"/>
                    <a:pt x="50" y="51"/>
                  </a:cubicBezTo>
                  <a:cubicBezTo>
                    <a:pt x="78"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i$lïḑé">
              <a:extLst>
                <a:ext uri="{FF2B5EF4-FFF2-40B4-BE49-F238E27FC236}">
                  <a16:creationId xmlns:a16="http://schemas.microsoft.com/office/drawing/2014/main" id="{9B8D5BB5-5F94-426C-A8C2-662DAAFD7CF1}"/>
                </a:ext>
              </a:extLst>
            </p:cNvPr>
            <p:cNvSpPr/>
            <p:nvPr/>
          </p:nvSpPr>
          <p:spPr bwMode="auto">
            <a:xfrm>
              <a:off x="5169694" y="1819275"/>
              <a:ext cx="98425" cy="50800"/>
            </a:xfrm>
            <a:custGeom>
              <a:avLst/>
              <a:gdLst>
                <a:gd name="T0" fmla="*/ 102 w 102"/>
                <a:gd name="T1" fmla="*/ 0 h 51"/>
                <a:gd name="T2" fmla="*/ 0 w 102"/>
                <a:gd name="T3" fmla="*/ 0 h 51"/>
                <a:gd name="T4" fmla="*/ 0 w 102"/>
                <a:gd name="T5" fmla="*/ 0 h 51"/>
                <a:gd name="T6" fmla="*/ 51 w 102"/>
                <a:gd name="T7" fmla="*/ 51 h 51"/>
                <a:gd name="T8" fmla="*/ 102 w 102"/>
                <a:gd name="T9" fmla="*/ 0 h 51"/>
                <a:gd name="T10" fmla="*/ 102 w 102"/>
                <a:gd name="T11" fmla="*/ 0 h 51"/>
              </a:gdLst>
              <a:ahLst/>
              <a:cxnLst>
                <a:cxn ang="0">
                  <a:pos x="T0" y="T1"/>
                </a:cxn>
                <a:cxn ang="0">
                  <a:pos x="T2" y="T3"/>
                </a:cxn>
                <a:cxn ang="0">
                  <a:pos x="T4" y="T5"/>
                </a:cxn>
                <a:cxn ang="0">
                  <a:pos x="T6" y="T7"/>
                </a:cxn>
                <a:cxn ang="0">
                  <a:pos x="T8" y="T9"/>
                </a:cxn>
                <a:cxn ang="0">
                  <a:pos x="T10" y="T11"/>
                </a:cxn>
              </a:cxnLst>
              <a:rect l="0" t="0" r="r" b="b"/>
              <a:pathLst>
                <a:path w="102" h="51">
                  <a:moveTo>
                    <a:pt x="102" y="0"/>
                  </a:moveTo>
                  <a:cubicBezTo>
                    <a:pt x="0" y="0"/>
                    <a:pt x="0" y="0"/>
                    <a:pt x="0" y="0"/>
                  </a:cubicBezTo>
                  <a:cubicBezTo>
                    <a:pt x="0" y="0"/>
                    <a:pt x="0" y="0"/>
                    <a:pt x="0" y="0"/>
                  </a:cubicBezTo>
                  <a:cubicBezTo>
                    <a:pt x="0" y="28"/>
                    <a:pt x="23" y="51"/>
                    <a:pt x="51" y="51"/>
                  </a:cubicBezTo>
                  <a:cubicBezTo>
                    <a:pt x="79" y="51"/>
                    <a:pt x="102" y="28"/>
                    <a:pt x="102" y="0"/>
                  </a:cubicBezTo>
                  <a:cubicBezTo>
                    <a:pt x="102" y="0"/>
                    <a:pt x="102" y="0"/>
                    <a:pt x="102"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ïṩ1ïḓè">
              <a:extLst>
                <a:ext uri="{FF2B5EF4-FFF2-40B4-BE49-F238E27FC236}">
                  <a16:creationId xmlns:a16="http://schemas.microsoft.com/office/drawing/2014/main" id="{77ABFFF5-4345-427C-9A27-D2E67FEC33F3}"/>
                </a:ext>
              </a:extLst>
            </p:cNvPr>
            <p:cNvSpPr/>
            <p:nvPr/>
          </p:nvSpPr>
          <p:spPr bwMode="auto">
            <a:xfrm>
              <a:off x="5355431" y="1819275"/>
              <a:ext cx="98425" cy="50800"/>
            </a:xfrm>
            <a:custGeom>
              <a:avLst/>
              <a:gdLst>
                <a:gd name="T0" fmla="*/ 101 w 101"/>
                <a:gd name="T1" fmla="*/ 0 h 51"/>
                <a:gd name="T2" fmla="*/ 0 w 101"/>
                <a:gd name="T3" fmla="*/ 0 h 51"/>
                <a:gd name="T4" fmla="*/ 0 w 101"/>
                <a:gd name="T5" fmla="*/ 0 h 51"/>
                <a:gd name="T6" fmla="*/ 51 w 101"/>
                <a:gd name="T7" fmla="*/ 51 h 51"/>
                <a:gd name="T8" fmla="*/ 101 w 101"/>
                <a:gd name="T9" fmla="*/ 0 h 51"/>
                <a:gd name="T10" fmla="*/ 101 w 101"/>
                <a:gd name="T11" fmla="*/ 0 h 51"/>
              </a:gdLst>
              <a:ahLst/>
              <a:cxnLst>
                <a:cxn ang="0">
                  <a:pos x="T0" y="T1"/>
                </a:cxn>
                <a:cxn ang="0">
                  <a:pos x="T2" y="T3"/>
                </a:cxn>
                <a:cxn ang="0">
                  <a:pos x="T4" y="T5"/>
                </a:cxn>
                <a:cxn ang="0">
                  <a:pos x="T6" y="T7"/>
                </a:cxn>
                <a:cxn ang="0">
                  <a:pos x="T8" y="T9"/>
                </a:cxn>
                <a:cxn ang="0">
                  <a:pos x="T10" y="T11"/>
                </a:cxn>
              </a:cxnLst>
              <a:rect l="0" t="0" r="r" b="b"/>
              <a:pathLst>
                <a:path w="101" h="51">
                  <a:moveTo>
                    <a:pt x="101" y="0"/>
                  </a:moveTo>
                  <a:cubicBezTo>
                    <a:pt x="0" y="0"/>
                    <a:pt x="0" y="0"/>
                    <a:pt x="0" y="0"/>
                  </a:cubicBezTo>
                  <a:cubicBezTo>
                    <a:pt x="0" y="0"/>
                    <a:pt x="0" y="0"/>
                    <a:pt x="0" y="0"/>
                  </a:cubicBezTo>
                  <a:cubicBezTo>
                    <a:pt x="0" y="28"/>
                    <a:pt x="23" y="51"/>
                    <a:pt x="51" y="51"/>
                  </a:cubicBezTo>
                  <a:cubicBezTo>
                    <a:pt x="79" y="51"/>
                    <a:pt x="101" y="28"/>
                    <a:pt x="101" y="0"/>
                  </a:cubicBezTo>
                  <a:cubicBezTo>
                    <a:pt x="101" y="0"/>
                    <a:pt x="101" y="0"/>
                    <a:pt x="101" y="0"/>
                  </a:cubicBezTo>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168" name="文本框 167">
            <a:extLst>
              <a:ext uri="{FF2B5EF4-FFF2-40B4-BE49-F238E27FC236}">
                <a16:creationId xmlns:a16="http://schemas.microsoft.com/office/drawing/2014/main" id="{AC017926-4E46-400D-A8D8-665740D808A8}"/>
              </a:ext>
            </a:extLst>
          </p:cNvPr>
          <p:cNvSpPr txBox="1"/>
          <p:nvPr/>
        </p:nvSpPr>
        <p:spPr>
          <a:xfrm>
            <a:off x="2407172" y="2314929"/>
            <a:ext cx="2360862" cy="280390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属性映射</a:t>
            </a:r>
          </a:p>
          <a:p>
            <a:pPr marL="342900" indent="-342900">
              <a:lnSpc>
                <a:spcPct val="150000"/>
              </a:lnSpc>
              <a:buFont typeface="Wingdings" panose="05000000000000000000" pitchFamily="2" charset="2"/>
              <a:buChar char="u"/>
            </a:pPr>
            <a:r>
              <a:rPr lang="zh-CN" altLang="en-US" sz="2000" dirty="0">
                <a:cs typeface="+mn-ea"/>
                <a:sym typeface="+mn-lt"/>
              </a:rPr>
              <a:t>类映射</a:t>
            </a:r>
          </a:p>
          <a:p>
            <a:pPr marL="342900" indent="-342900">
              <a:lnSpc>
                <a:spcPct val="150000"/>
              </a:lnSpc>
              <a:buFont typeface="Wingdings" panose="05000000000000000000" pitchFamily="2" charset="2"/>
              <a:buChar char="u"/>
            </a:pPr>
            <a:r>
              <a:rPr lang="zh-CN" altLang="en-US" sz="2000" dirty="0">
                <a:cs typeface="+mn-ea"/>
                <a:sym typeface="+mn-lt"/>
              </a:rPr>
              <a:t>关联映射</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一对一</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一对多</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多对多</a:t>
            </a:r>
          </a:p>
        </p:txBody>
      </p:sp>
    </p:spTree>
    <p:custDataLst>
      <p:tags r:id="rId1"/>
    </p:custDataLst>
    <p:extLst>
      <p:ext uri="{BB962C8B-B14F-4D97-AF65-F5344CB8AC3E}">
        <p14:creationId xmlns:p14="http://schemas.microsoft.com/office/powerpoint/2010/main" val="4726126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500"/>
                                        <p:tgtEl>
                                          <p:spTgt spid="168"/>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animEffect transition="in" filter="fade">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什么是</a:t>
            </a:r>
            <a:r>
              <a:rPr lang="en-US" altLang="zh-CN" sz="2400" b="1" dirty="0">
                <a:cs typeface="+mn-ea"/>
                <a:sym typeface="+mn-lt"/>
              </a:rPr>
              <a:t>Hibernate</a:t>
            </a:r>
            <a:r>
              <a:rPr lang="zh-CN" altLang="en-US" sz="2400" b="1" dirty="0">
                <a:cs typeface="+mn-ea"/>
                <a:sym typeface="+mn-lt"/>
              </a:rPr>
              <a:t>？</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3955892" y="1343288"/>
            <a:ext cx="7608577" cy="4650568"/>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对象</a:t>
            </a:r>
            <a:r>
              <a:rPr lang="en-US" altLang="zh-CN" sz="2000" dirty="0">
                <a:cs typeface="+mn-ea"/>
                <a:sym typeface="+mn-lt"/>
              </a:rPr>
              <a:t>/</a:t>
            </a:r>
            <a:r>
              <a:rPr lang="zh-CN" altLang="en-US" sz="2000" dirty="0">
                <a:cs typeface="+mn-ea"/>
                <a:sym typeface="+mn-lt"/>
              </a:rPr>
              <a:t>关系映射一直都是数据库技术中的难点，尽管人们提出了许多方案解决这个问题，但都不能完全做到即便利又高效。</a:t>
            </a:r>
            <a:r>
              <a:rPr lang="en-US" altLang="zh-CN" sz="2000" dirty="0">
                <a:cs typeface="+mn-ea"/>
                <a:sym typeface="+mn-lt"/>
              </a:rPr>
              <a:t>EJB</a:t>
            </a:r>
            <a:r>
              <a:rPr lang="zh-CN" altLang="en-US" sz="2000" dirty="0">
                <a:cs typeface="+mn-ea"/>
                <a:sym typeface="+mn-lt"/>
              </a:rPr>
              <a:t>的推出让人们看到了希望，但实践证明实体</a:t>
            </a:r>
            <a:r>
              <a:rPr lang="en-US" altLang="zh-CN" sz="2000" dirty="0">
                <a:cs typeface="+mn-ea"/>
                <a:sym typeface="+mn-lt"/>
              </a:rPr>
              <a:t>Bean</a:t>
            </a:r>
            <a:r>
              <a:rPr lang="zh-CN" altLang="en-US" sz="2000" dirty="0">
                <a:cs typeface="+mn-ea"/>
                <a:sym typeface="+mn-lt"/>
              </a:rPr>
              <a:t>的效率并不高，并且还十分难于为初学者理解。由</a:t>
            </a:r>
            <a:r>
              <a:rPr lang="en-US" altLang="zh-CN" sz="2000" dirty="0">
                <a:cs typeface="+mn-ea"/>
                <a:sym typeface="+mn-lt"/>
              </a:rPr>
              <a:t>Gavin King</a:t>
            </a:r>
            <a:r>
              <a:rPr lang="zh-CN" altLang="en-US" sz="2000" dirty="0">
                <a:cs typeface="+mn-ea"/>
                <a:sym typeface="+mn-lt"/>
              </a:rPr>
              <a:t>创建的</a:t>
            </a:r>
            <a:r>
              <a:rPr lang="en-US" altLang="zh-CN" sz="2000" dirty="0">
                <a:cs typeface="+mn-ea"/>
                <a:sym typeface="+mn-lt"/>
              </a:rPr>
              <a:t>Hibernate</a:t>
            </a:r>
            <a:r>
              <a:rPr lang="zh-CN" altLang="en-US" sz="2000" dirty="0">
                <a:cs typeface="+mn-ea"/>
                <a:sym typeface="+mn-lt"/>
              </a:rPr>
              <a:t>框架，从某种程序上正在朝着正确的方向迈走，并且得到越来越多</a:t>
            </a:r>
            <a:r>
              <a:rPr lang="en-US" altLang="zh-CN" sz="2000" dirty="0">
                <a:cs typeface="+mn-ea"/>
                <a:sym typeface="+mn-lt"/>
              </a:rPr>
              <a:t>IT</a:t>
            </a:r>
            <a:r>
              <a:rPr lang="zh-CN" altLang="en-US" sz="2000" dirty="0">
                <a:cs typeface="+mn-ea"/>
                <a:sym typeface="+mn-lt"/>
              </a:rPr>
              <a:t>从业人员的认可。就像当年的</a:t>
            </a:r>
            <a:r>
              <a:rPr lang="en-US" altLang="zh-CN" sz="2000" dirty="0">
                <a:cs typeface="+mn-ea"/>
                <a:sym typeface="+mn-lt"/>
              </a:rPr>
              <a:t>Struts</a:t>
            </a:r>
            <a:r>
              <a:rPr lang="zh-CN" altLang="en-US" sz="2000" dirty="0">
                <a:cs typeface="+mn-ea"/>
                <a:sym typeface="+mn-lt"/>
              </a:rPr>
              <a:t>框架一样，</a:t>
            </a:r>
            <a:r>
              <a:rPr lang="en-US" altLang="zh-CN" sz="2000" dirty="0">
                <a:cs typeface="+mn-ea"/>
                <a:sym typeface="+mn-lt"/>
              </a:rPr>
              <a:t>Hibernate</a:t>
            </a:r>
            <a:r>
              <a:rPr lang="zh-CN" altLang="en-US" sz="2000" dirty="0">
                <a:cs typeface="+mn-ea"/>
                <a:sym typeface="+mn-lt"/>
              </a:rPr>
              <a:t>也已经在许多项目中得到广泛应用。</a:t>
            </a:r>
            <a:r>
              <a:rPr lang="en-US" altLang="zh-CN" sz="2000" dirty="0">
                <a:cs typeface="+mn-ea"/>
                <a:sym typeface="+mn-lt"/>
              </a:rPr>
              <a:t>Hibernate</a:t>
            </a:r>
            <a:r>
              <a:rPr lang="zh-CN" altLang="en-US" sz="2000" dirty="0">
                <a:cs typeface="+mn-ea"/>
                <a:sym typeface="+mn-lt"/>
              </a:rPr>
              <a:t>由于投注了更多的精力在提升效率上，使用起来又十分方便，新版的</a:t>
            </a:r>
            <a:r>
              <a:rPr lang="en-US" altLang="zh-CN" sz="2000" dirty="0">
                <a:cs typeface="+mn-ea"/>
                <a:sym typeface="+mn-lt"/>
              </a:rPr>
              <a:t>EJB</a:t>
            </a:r>
            <a:r>
              <a:rPr lang="zh-CN" altLang="en-US" sz="2000" dirty="0">
                <a:cs typeface="+mn-ea"/>
                <a:sym typeface="+mn-lt"/>
              </a:rPr>
              <a:t>规范正在向</a:t>
            </a:r>
            <a:r>
              <a:rPr lang="en-US" altLang="zh-CN" sz="2000" dirty="0">
                <a:cs typeface="+mn-ea"/>
                <a:sym typeface="+mn-lt"/>
              </a:rPr>
              <a:t>Hibernate</a:t>
            </a:r>
            <a:r>
              <a:rPr lang="zh-CN" altLang="en-US" sz="2000" dirty="0">
                <a:cs typeface="+mn-ea"/>
                <a:sym typeface="+mn-lt"/>
              </a:rPr>
              <a:t>方向靠拢。正是由于得到广泛的认可，</a:t>
            </a:r>
            <a:r>
              <a:rPr lang="en-US" altLang="zh-CN" sz="2000" dirty="0">
                <a:cs typeface="+mn-ea"/>
                <a:sym typeface="+mn-lt"/>
              </a:rPr>
              <a:t>Hibernate</a:t>
            </a:r>
            <a:r>
              <a:rPr lang="zh-CN" altLang="en-US" sz="2000" dirty="0">
                <a:cs typeface="+mn-ea"/>
                <a:sym typeface="+mn-lt"/>
              </a:rPr>
              <a:t>已经成为程序员必须掌握的技术之一。</a:t>
            </a:r>
          </a:p>
        </p:txBody>
      </p:sp>
      <p:grpSp>
        <p:nvGrpSpPr>
          <p:cNvPr id="168" name="1a1823d3-b1b7-4bff-9735-13bffc46e96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CAD79AE9-362C-4E33-ACCA-8362DBEBA20B}"/>
              </a:ext>
            </a:extLst>
          </p:cNvPr>
          <p:cNvGrpSpPr>
            <a:grpSpLocks noChangeAspect="1"/>
          </p:cNvGrpSpPr>
          <p:nvPr>
            <p:custDataLst>
              <p:tags r:id="rId2"/>
            </p:custDataLst>
          </p:nvPr>
        </p:nvGrpSpPr>
        <p:grpSpPr>
          <a:xfrm>
            <a:off x="838200" y="1263509"/>
            <a:ext cx="2578100" cy="4810126"/>
            <a:chOff x="4800600" y="995363"/>
            <a:chExt cx="2578100" cy="4810126"/>
          </a:xfrm>
        </p:grpSpPr>
        <p:sp>
          <p:nvSpPr>
            <p:cNvPr id="169" name="íş1îḍé">
              <a:extLst>
                <a:ext uri="{FF2B5EF4-FFF2-40B4-BE49-F238E27FC236}">
                  <a16:creationId xmlns:a16="http://schemas.microsoft.com/office/drawing/2014/main" id="{7A95ED28-9E6D-4E6E-A5DE-4D4A514B8992}"/>
                </a:ext>
              </a:extLst>
            </p:cNvPr>
            <p:cNvSpPr/>
            <p:nvPr/>
          </p:nvSpPr>
          <p:spPr bwMode="auto">
            <a:xfrm>
              <a:off x="4999038" y="1992313"/>
              <a:ext cx="334963" cy="333375"/>
            </a:xfrm>
            <a:custGeom>
              <a:avLst/>
              <a:gdLst>
                <a:gd name="T0" fmla="*/ 5 w 52"/>
                <a:gd name="T1" fmla="*/ 15 h 52"/>
                <a:gd name="T2" fmla="*/ 15 w 52"/>
                <a:gd name="T3" fmla="*/ 46 h 52"/>
                <a:gd name="T4" fmla="*/ 46 w 52"/>
                <a:gd name="T5" fmla="*/ 36 h 52"/>
                <a:gd name="T6" fmla="*/ 36 w 52"/>
                <a:gd name="T7" fmla="*/ 5 h 52"/>
                <a:gd name="T8" fmla="*/ 5 w 52"/>
                <a:gd name="T9" fmla="*/ 15 h 52"/>
              </a:gdLst>
              <a:ahLst/>
              <a:cxnLst>
                <a:cxn ang="0">
                  <a:pos x="T0" y="T1"/>
                </a:cxn>
                <a:cxn ang="0">
                  <a:pos x="T2" y="T3"/>
                </a:cxn>
                <a:cxn ang="0">
                  <a:pos x="T4" y="T5"/>
                </a:cxn>
                <a:cxn ang="0">
                  <a:pos x="T6" y="T7"/>
                </a:cxn>
                <a:cxn ang="0">
                  <a:pos x="T8" y="T9"/>
                </a:cxn>
              </a:cxnLst>
              <a:rect l="0" t="0" r="r" b="b"/>
              <a:pathLst>
                <a:path w="52" h="52">
                  <a:moveTo>
                    <a:pt x="5" y="15"/>
                  </a:moveTo>
                  <a:cubicBezTo>
                    <a:pt x="0" y="27"/>
                    <a:pt x="4" y="40"/>
                    <a:pt x="15" y="46"/>
                  </a:cubicBezTo>
                  <a:cubicBezTo>
                    <a:pt x="27" y="52"/>
                    <a:pt x="40" y="47"/>
                    <a:pt x="46" y="36"/>
                  </a:cubicBezTo>
                  <a:cubicBezTo>
                    <a:pt x="52" y="25"/>
                    <a:pt x="47" y="11"/>
                    <a:pt x="36" y="5"/>
                  </a:cubicBezTo>
                  <a:cubicBezTo>
                    <a:pt x="25" y="0"/>
                    <a:pt x="11" y="4"/>
                    <a:pt x="5" y="15"/>
                  </a:cubicBez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îšḻïḑê">
              <a:extLst>
                <a:ext uri="{FF2B5EF4-FFF2-40B4-BE49-F238E27FC236}">
                  <a16:creationId xmlns:a16="http://schemas.microsoft.com/office/drawing/2014/main" id="{421F7E88-DB6A-4AAB-BA1E-197EF6D3C292}"/>
                </a:ext>
              </a:extLst>
            </p:cNvPr>
            <p:cNvSpPr/>
            <p:nvPr/>
          </p:nvSpPr>
          <p:spPr bwMode="auto">
            <a:xfrm>
              <a:off x="4935538" y="1871663"/>
              <a:ext cx="354013" cy="325438"/>
            </a:xfrm>
            <a:custGeom>
              <a:avLst/>
              <a:gdLst>
                <a:gd name="T0" fmla="*/ 2 w 55"/>
                <a:gd name="T1" fmla="*/ 2 h 51"/>
                <a:gd name="T2" fmla="*/ 2 w 55"/>
                <a:gd name="T3" fmla="*/ 2 h 51"/>
                <a:gd name="T4" fmla="*/ 2 w 55"/>
                <a:gd name="T5" fmla="*/ 9 h 51"/>
                <a:gd name="T6" fmla="*/ 47 w 55"/>
                <a:gd name="T7" fmla="*/ 49 h 51"/>
                <a:gd name="T8" fmla="*/ 53 w 55"/>
                <a:gd name="T9" fmla="*/ 49 h 51"/>
                <a:gd name="T10" fmla="*/ 53 w 55"/>
                <a:gd name="T11" fmla="*/ 49 h 51"/>
                <a:gd name="T12" fmla="*/ 53 w 55"/>
                <a:gd name="T13" fmla="*/ 42 h 51"/>
                <a:gd name="T14" fmla="*/ 9 w 55"/>
                <a:gd name="T15" fmla="*/ 2 h 51"/>
                <a:gd name="T16" fmla="*/ 2 w 55"/>
                <a:gd name="T1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51">
                  <a:moveTo>
                    <a:pt x="2" y="2"/>
                  </a:moveTo>
                  <a:cubicBezTo>
                    <a:pt x="2" y="2"/>
                    <a:pt x="2" y="2"/>
                    <a:pt x="2" y="2"/>
                  </a:cubicBezTo>
                  <a:cubicBezTo>
                    <a:pt x="0" y="4"/>
                    <a:pt x="0" y="7"/>
                    <a:pt x="2" y="9"/>
                  </a:cubicBezTo>
                  <a:cubicBezTo>
                    <a:pt x="47" y="49"/>
                    <a:pt x="47" y="49"/>
                    <a:pt x="47" y="49"/>
                  </a:cubicBezTo>
                  <a:cubicBezTo>
                    <a:pt x="49" y="51"/>
                    <a:pt x="52" y="51"/>
                    <a:pt x="53" y="49"/>
                  </a:cubicBezTo>
                  <a:cubicBezTo>
                    <a:pt x="53" y="49"/>
                    <a:pt x="53" y="49"/>
                    <a:pt x="53" y="49"/>
                  </a:cubicBezTo>
                  <a:cubicBezTo>
                    <a:pt x="55" y="47"/>
                    <a:pt x="55" y="44"/>
                    <a:pt x="53" y="42"/>
                  </a:cubicBezTo>
                  <a:cubicBezTo>
                    <a:pt x="9" y="2"/>
                    <a:pt x="9" y="2"/>
                    <a:pt x="9" y="2"/>
                  </a:cubicBezTo>
                  <a:cubicBezTo>
                    <a:pt x="7" y="0"/>
                    <a:pt x="4" y="0"/>
                    <a:pt x="2"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isľide">
              <a:extLst>
                <a:ext uri="{FF2B5EF4-FFF2-40B4-BE49-F238E27FC236}">
                  <a16:creationId xmlns:a16="http://schemas.microsoft.com/office/drawing/2014/main" id="{F06A9F5E-71FC-4FBB-8BF8-B6FEF3556865}"/>
                </a:ext>
              </a:extLst>
            </p:cNvPr>
            <p:cNvSpPr/>
            <p:nvPr/>
          </p:nvSpPr>
          <p:spPr bwMode="auto">
            <a:xfrm>
              <a:off x="5141913" y="2095501"/>
              <a:ext cx="893763" cy="825500"/>
            </a:xfrm>
            <a:custGeom>
              <a:avLst/>
              <a:gdLst>
                <a:gd name="T0" fmla="*/ 125 w 139"/>
                <a:gd name="T1" fmla="*/ 0 h 129"/>
                <a:gd name="T2" fmla="*/ 81 w 139"/>
                <a:gd name="T3" fmla="*/ 76 h 129"/>
                <a:gd name="T4" fmla="*/ 19 w 139"/>
                <a:gd name="T5" fmla="*/ 19 h 129"/>
                <a:gd name="T6" fmla="*/ 0 w 139"/>
                <a:gd name="T7" fmla="*/ 32 h 129"/>
                <a:gd name="T8" fmla="*/ 73 w 139"/>
                <a:gd name="T9" fmla="*/ 124 h 129"/>
                <a:gd name="T10" fmla="*/ 91 w 139"/>
                <a:gd name="T11" fmla="*/ 124 h 129"/>
                <a:gd name="T12" fmla="*/ 139 w 139"/>
                <a:gd name="T13" fmla="*/ 73 h 129"/>
                <a:gd name="T14" fmla="*/ 125 w 139"/>
                <a:gd name="T15" fmla="*/ 0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29">
                  <a:moveTo>
                    <a:pt x="125" y="0"/>
                  </a:moveTo>
                  <a:cubicBezTo>
                    <a:pt x="81" y="76"/>
                    <a:pt x="81" y="76"/>
                    <a:pt x="81" y="76"/>
                  </a:cubicBezTo>
                  <a:cubicBezTo>
                    <a:pt x="19" y="19"/>
                    <a:pt x="19" y="19"/>
                    <a:pt x="19" y="19"/>
                  </a:cubicBezTo>
                  <a:cubicBezTo>
                    <a:pt x="0" y="32"/>
                    <a:pt x="0" y="32"/>
                    <a:pt x="0" y="32"/>
                  </a:cubicBezTo>
                  <a:cubicBezTo>
                    <a:pt x="73" y="124"/>
                    <a:pt x="73" y="124"/>
                    <a:pt x="73" y="124"/>
                  </a:cubicBezTo>
                  <a:cubicBezTo>
                    <a:pt x="78" y="129"/>
                    <a:pt x="86" y="129"/>
                    <a:pt x="91" y="124"/>
                  </a:cubicBezTo>
                  <a:cubicBezTo>
                    <a:pt x="139" y="73"/>
                    <a:pt x="139" y="73"/>
                    <a:pt x="139" y="73"/>
                  </a:cubicBezTo>
                  <a:lnTo>
                    <a:pt x="125" y="0"/>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iṧľíďé">
              <a:extLst>
                <a:ext uri="{FF2B5EF4-FFF2-40B4-BE49-F238E27FC236}">
                  <a16:creationId xmlns:a16="http://schemas.microsoft.com/office/drawing/2014/main" id="{44A2E2E5-8702-4A74-B80C-F3A161AB4FD1}"/>
                </a:ext>
              </a:extLst>
            </p:cNvPr>
            <p:cNvSpPr/>
            <p:nvPr/>
          </p:nvSpPr>
          <p:spPr bwMode="auto">
            <a:xfrm>
              <a:off x="5610225" y="1282701"/>
              <a:ext cx="527050" cy="588963"/>
            </a:xfrm>
            <a:custGeom>
              <a:avLst/>
              <a:gdLst>
                <a:gd name="T0" fmla="*/ 57 w 82"/>
                <a:gd name="T1" fmla="*/ 88 h 92"/>
                <a:gd name="T2" fmla="*/ 60 w 82"/>
                <a:gd name="T3" fmla="*/ 86 h 92"/>
                <a:gd name="T4" fmla="*/ 77 w 82"/>
                <a:gd name="T5" fmla="*/ 77 h 92"/>
                <a:gd name="T6" fmla="*/ 33 w 82"/>
                <a:gd name="T7" fmla="*/ 0 h 92"/>
                <a:gd name="T8" fmla="*/ 0 w 82"/>
                <a:gd name="T9" fmla="*/ 19 h 92"/>
                <a:gd name="T10" fmla="*/ 36 w 82"/>
                <a:gd name="T11" fmla="*/ 82 h 92"/>
                <a:gd name="T12" fmla="*/ 57 w 82"/>
                <a:gd name="T13" fmla="*/ 88 h 92"/>
              </a:gdLst>
              <a:ahLst/>
              <a:cxnLst>
                <a:cxn ang="0">
                  <a:pos x="T0" y="T1"/>
                </a:cxn>
                <a:cxn ang="0">
                  <a:pos x="T2" y="T3"/>
                </a:cxn>
                <a:cxn ang="0">
                  <a:pos x="T4" y="T5"/>
                </a:cxn>
                <a:cxn ang="0">
                  <a:pos x="T6" y="T7"/>
                </a:cxn>
                <a:cxn ang="0">
                  <a:pos x="T8" y="T9"/>
                </a:cxn>
                <a:cxn ang="0">
                  <a:pos x="T10" y="T11"/>
                </a:cxn>
                <a:cxn ang="0">
                  <a:pos x="T12" y="T13"/>
                </a:cxn>
              </a:cxnLst>
              <a:rect l="0" t="0" r="r" b="b"/>
              <a:pathLst>
                <a:path w="82" h="92">
                  <a:moveTo>
                    <a:pt x="57" y="88"/>
                  </a:moveTo>
                  <a:cubicBezTo>
                    <a:pt x="60" y="86"/>
                    <a:pt x="60" y="86"/>
                    <a:pt x="60" y="86"/>
                  </a:cubicBezTo>
                  <a:cubicBezTo>
                    <a:pt x="69" y="81"/>
                    <a:pt x="82" y="87"/>
                    <a:pt x="77" y="77"/>
                  </a:cubicBezTo>
                  <a:cubicBezTo>
                    <a:pt x="33" y="0"/>
                    <a:pt x="33" y="0"/>
                    <a:pt x="33" y="0"/>
                  </a:cubicBezTo>
                  <a:cubicBezTo>
                    <a:pt x="0" y="19"/>
                    <a:pt x="0" y="19"/>
                    <a:pt x="0" y="19"/>
                  </a:cubicBezTo>
                  <a:cubicBezTo>
                    <a:pt x="36" y="82"/>
                    <a:pt x="36" y="82"/>
                    <a:pt x="36" y="82"/>
                  </a:cubicBezTo>
                  <a:cubicBezTo>
                    <a:pt x="40" y="89"/>
                    <a:pt x="50" y="92"/>
                    <a:pt x="57" y="88"/>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ïślîḓê">
              <a:extLst>
                <a:ext uri="{FF2B5EF4-FFF2-40B4-BE49-F238E27FC236}">
                  <a16:creationId xmlns:a16="http://schemas.microsoft.com/office/drawing/2014/main" id="{25A367EB-9900-498C-A6ED-DA2C97B75282}"/>
                </a:ext>
              </a:extLst>
            </p:cNvPr>
            <p:cNvSpPr/>
            <p:nvPr/>
          </p:nvSpPr>
          <p:spPr bwMode="auto">
            <a:xfrm>
              <a:off x="5378450" y="1077913"/>
              <a:ext cx="598488" cy="601663"/>
            </a:xfrm>
            <a:custGeom>
              <a:avLst/>
              <a:gdLst>
                <a:gd name="T0" fmla="*/ 9 w 93"/>
                <a:gd name="T1" fmla="*/ 63 h 94"/>
                <a:gd name="T2" fmla="*/ 63 w 93"/>
                <a:gd name="T3" fmla="*/ 85 h 94"/>
                <a:gd name="T4" fmla="*/ 85 w 93"/>
                <a:gd name="T5" fmla="*/ 32 h 94"/>
                <a:gd name="T6" fmla="*/ 31 w 93"/>
                <a:gd name="T7" fmla="*/ 10 h 94"/>
                <a:gd name="T8" fmla="*/ 9 w 93"/>
                <a:gd name="T9" fmla="*/ 63 h 94"/>
              </a:gdLst>
              <a:ahLst/>
              <a:cxnLst>
                <a:cxn ang="0">
                  <a:pos x="T0" y="T1"/>
                </a:cxn>
                <a:cxn ang="0">
                  <a:pos x="T2" y="T3"/>
                </a:cxn>
                <a:cxn ang="0">
                  <a:pos x="T4" y="T5"/>
                </a:cxn>
                <a:cxn ang="0">
                  <a:pos x="T6" y="T7"/>
                </a:cxn>
                <a:cxn ang="0">
                  <a:pos x="T8" y="T9"/>
                </a:cxn>
              </a:cxnLst>
              <a:rect l="0" t="0" r="r" b="b"/>
              <a:pathLst>
                <a:path w="93" h="94">
                  <a:moveTo>
                    <a:pt x="9" y="63"/>
                  </a:moveTo>
                  <a:cubicBezTo>
                    <a:pt x="18" y="84"/>
                    <a:pt x="42" y="94"/>
                    <a:pt x="63" y="85"/>
                  </a:cubicBezTo>
                  <a:cubicBezTo>
                    <a:pt x="83" y="76"/>
                    <a:pt x="93" y="53"/>
                    <a:pt x="85" y="32"/>
                  </a:cubicBezTo>
                  <a:cubicBezTo>
                    <a:pt x="74" y="6"/>
                    <a:pt x="54" y="0"/>
                    <a:pt x="31" y="10"/>
                  </a:cubicBezTo>
                  <a:cubicBezTo>
                    <a:pt x="10" y="18"/>
                    <a:pt x="0" y="42"/>
                    <a:pt x="9" y="6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ṡḻidè">
              <a:extLst>
                <a:ext uri="{FF2B5EF4-FFF2-40B4-BE49-F238E27FC236}">
                  <a16:creationId xmlns:a16="http://schemas.microsoft.com/office/drawing/2014/main" id="{85ECF72F-AB58-40AA-8762-010750675A08}"/>
                </a:ext>
              </a:extLst>
            </p:cNvPr>
            <p:cNvSpPr/>
            <p:nvPr/>
          </p:nvSpPr>
          <p:spPr bwMode="auto">
            <a:xfrm>
              <a:off x="5437188" y="1366838"/>
              <a:ext cx="398463" cy="427038"/>
            </a:xfrm>
            <a:custGeom>
              <a:avLst/>
              <a:gdLst>
                <a:gd name="T0" fmla="*/ 47 w 62"/>
                <a:gd name="T1" fmla="*/ 61 h 67"/>
                <a:gd name="T2" fmla="*/ 47 w 62"/>
                <a:gd name="T3" fmla="*/ 61 h 67"/>
                <a:gd name="T4" fmla="*/ 57 w 62"/>
                <a:gd name="T5" fmla="*/ 36 h 67"/>
                <a:gd name="T6" fmla="*/ 42 w 62"/>
                <a:gd name="T7" fmla="*/ 0 h 67"/>
                <a:gd name="T8" fmla="*/ 0 w 62"/>
                <a:gd name="T9" fmla="*/ 17 h 67"/>
                <a:gd name="T10" fmla="*/ 12 w 62"/>
                <a:gd name="T11" fmla="*/ 47 h 67"/>
                <a:gd name="T12" fmla="*/ 47 w 62"/>
                <a:gd name="T13" fmla="*/ 61 h 67"/>
              </a:gdLst>
              <a:ahLst/>
              <a:cxnLst>
                <a:cxn ang="0">
                  <a:pos x="T0" y="T1"/>
                </a:cxn>
                <a:cxn ang="0">
                  <a:pos x="T2" y="T3"/>
                </a:cxn>
                <a:cxn ang="0">
                  <a:pos x="T4" y="T5"/>
                </a:cxn>
                <a:cxn ang="0">
                  <a:pos x="T6" y="T7"/>
                </a:cxn>
                <a:cxn ang="0">
                  <a:pos x="T8" y="T9"/>
                </a:cxn>
                <a:cxn ang="0">
                  <a:pos x="T10" y="T11"/>
                </a:cxn>
                <a:cxn ang="0">
                  <a:pos x="T12" y="T13"/>
                </a:cxn>
              </a:cxnLst>
              <a:rect l="0" t="0" r="r" b="b"/>
              <a:pathLst>
                <a:path w="62" h="67">
                  <a:moveTo>
                    <a:pt x="47" y="61"/>
                  </a:moveTo>
                  <a:cubicBezTo>
                    <a:pt x="47" y="61"/>
                    <a:pt x="47" y="61"/>
                    <a:pt x="47" y="61"/>
                  </a:cubicBezTo>
                  <a:cubicBezTo>
                    <a:pt x="57" y="57"/>
                    <a:pt x="62" y="46"/>
                    <a:pt x="57" y="36"/>
                  </a:cubicBezTo>
                  <a:cubicBezTo>
                    <a:pt x="42" y="0"/>
                    <a:pt x="42" y="0"/>
                    <a:pt x="42" y="0"/>
                  </a:cubicBezTo>
                  <a:cubicBezTo>
                    <a:pt x="0" y="17"/>
                    <a:pt x="0" y="17"/>
                    <a:pt x="0" y="17"/>
                  </a:cubicBezTo>
                  <a:cubicBezTo>
                    <a:pt x="12" y="47"/>
                    <a:pt x="12" y="47"/>
                    <a:pt x="12" y="47"/>
                  </a:cubicBezTo>
                  <a:cubicBezTo>
                    <a:pt x="18" y="61"/>
                    <a:pt x="33" y="67"/>
                    <a:pt x="47" y="6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iṩḷiḑè">
              <a:extLst>
                <a:ext uri="{FF2B5EF4-FFF2-40B4-BE49-F238E27FC236}">
                  <a16:creationId xmlns:a16="http://schemas.microsoft.com/office/drawing/2014/main" id="{0BA075EB-38D2-42A4-9A60-448E25A32FF8}"/>
                </a:ext>
              </a:extLst>
            </p:cNvPr>
            <p:cNvSpPr/>
            <p:nvPr/>
          </p:nvSpPr>
          <p:spPr bwMode="auto">
            <a:xfrm>
              <a:off x="5443538" y="1531938"/>
              <a:ext cx="96838" cy="128588"/>
            </a:xfrm>
            <a:custGeom>
              <a:avLst/>
              <a:gdLst>
                <a:gd name="T0" fmla="*/ 4 w 15"/>
                <a:gd name="T1" fmla="*/ 0 h 20"/>
                <a:gd name="T2" fmla="*/ 1 w 15"/>
                <a:gd name="T3" fmla="*/ 16 h 20"/>
                <a:gd name="T4" fmla="*/ 5 w 15"/>
                <a:gd name="T5" fmla="*/ 19 h 20"/>
                <a:gd name="T6" fmla="*/ 15 w 15"/>
                <a:gd name="T7" fmla="*/ 17 h 20"/>
                <a:gd name="T8" fmla="*/ 4 w 15"/>
                <a:gd name="T9" fmla="*/ 0 h 20"/>
              </a:gdLst>
              <a:ahLst/>
              <a:cxnLst>
                <a:cxn ang="0">
                  <a:pos x="T0" y="T1"/>
                </a:cxn>
                <a:cxn ang="0">
                  <a:pos x="T2" y="T3"/>
                </a:cxn>
                <a:cxn ang="0">
                  <a:pos x="T4" y="T5"/>
                </a:cxn>
                <a:cxn ang="0">
                  <a:pos x="T6" y="T7"/>
                </a:cxn>
                <a:cxn ang="0">
                  <a:pos x="T8" y="T9"/>
                </a:cxn>
              </a:cxnLst>
              <a:rect l="0" t="0" r="r" b="b"/>
              <a:pathLst>
                <a:path w="15" h="20">
                  <a:moveTo>
                    <a:pt x="4" y="0"/>
                  </a:moveTo>
                  <a:cubicBezTo>
                    <a:pt x="1" y="16"/>
                    <a:pt x="1" y="16"/>
                    <a:pt x="1" y="16"/>
                  </a:cubicBezTo>
                  <a:cubicBezTo>
                    <a:pt x="0" y="18"/>
                    <a:pt x="3" y="20"/>
                    <a:pt x="5" y="19"/>
                  </a:cubicBezTo>
                  <a:cubicBezTo>
                    <a:pt x="15" y="17"/>
                    <a:pt x="15" y="17"/>
                    <a:pt x="15" y="17"/>
                  </a:cubicBezTo>
                  <a:lnTo>
                    <a:pt x="4"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í$ļíḓè">
              <a:extLst>
                <a:ext uri="{FF2B5EF4-FFF2-40B4-BE49-F238E27FC236}">
                  <a16:creationId xmlns:a16="http://schemas.microsoft.com/office/drawing/2014/main" id="{BFD0A4DD-F5E4-4043-BDE9-26C108ACD73F}"/>
                </a:ext>
              </a:extLst>
            </p:cNvPr>
            <p:cNvSpPr/>
            <p:nvPr/>
          </p:nvSpPr>
          <p:spPr bwMode="auto">
            <a:xfrm>
              <a:off x="5334000" y="995363"/>
              <a:ext cx="661988" cy="568325"/>
            </a:xfrm>
            <a:custGeom>
              <a:avLst/>
              <a:gdLst>
                <a:gd name="T0" fmla="*/ 61 w 103"/>
                <a:gd name="T1" fmla="*/ 65 h 89"/>
                <a:gd name="T2" fmla="*/ 60 w 103"/>
                <a:gd name="T3" fmla="*/ 74 h 89"/>
                <a:gd name="T4" fmla="*/ 57 w 103"/>
                <a:gd name="T5" fmla="*/ 77 h 89"/>
                <a:gd name="T6" fmla="*/ 55 w 103"/>
                <a:gd name="T7" fmla="*/ 78 h 89"/>
                <a:gd name="T8" fmla="*/ 51 w 103"/>
                <a:gd name="T9" fmla="*/ 77 h 89"/>
                <a:gd name="T10" fmla="*/ 39 w 103"/>
                <a:gd name="T11" fmla="*/ 57 h 89"/>
                <a:gd name="T12" fmla="*/ 10 w 103"/>
                <a:gd name="T13" fmla="*/ 64 h 89"/>
                <a:gd name="T14" fmla="*/ 13 w 103"/>
                <a:gd name="T15" fmla="*/ 32 h 89"/>
                <a:gd name="T16" fmla="*/ 80 w 103"/>
                <a:gd name="T17" fmla="*/ 15 h 89"/>
                <a:gd name="T18" fmla="*/ 100 w 103"/>
                <a:gd name="T19" fmla="*/ 88 h 89"/>
                <a:gd name="T20" fmla="*/ 73 w 103"/>
                <a:gd name="T21" fmla="*/ 73 h 89"/>
                <a:gd name="T22" fmla="*/ 61 w 103"/>
                <a:gd name="T23" fmla="*/ 6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3" h="89">
                  <a:moveTo>
                    <a:pt x="61" y="65"/>
                  </a:moveTo>
                  <a:cubicBezTo>
                    <a:pt x="60" y="74"/>
                    <a:pt x="60" y="74"/>
                    <a:pt x="60" y="74"/>
                  </a:cubicBezTo>
                  <a:cubicBezTo>
                    <a:pt x="60" y="75"/>
                    <a:pt x="59" y="77"/>
                    <a:pt x="57" y="77"/>
                  </a:cubicBezTo>
                  <a:cubicBezTo>
                    <a:pt x="55" y="78"/>
                    <a:pt x="55" y="78"/>
                    <a:pt x="55" y="78"/>
                  </a:cubicBezTo>
                  <a:cubicBezTo>
                    <a:pt x="53" y="79"/>
                    <a:pt x="52" y="78"/>
                    <a:pt x="51" y="77"/>
                  </a:cubicBezTo>
                  <a:cubicBezTo>
                    <a:pt x="39" y="57"/>
                    <a:pt x="39" y="57"/>
                    <a:pt x="39" y="57"/>
                  </a:cubicBezTo>
                  <a:cubicBezTo>
                    <a:pt x="10" y="64"/>
                    <a:pt x="10" y="64"/>
                    <a:pt x="10" y="64"/>
                  </a:cubicBezTo>
                  <a:cubicBezTo>
                    <a:pt x="10" y="64"/>
                    <a:pt x="0" y="47"/>
                    <a:pt x="13" y="32"/>
                  </a:cubicBezTo>
                  <a:cubicBezTo>
                    <a:pt x="26" y="17"/>
                    <a:pt x="59" y="0"/>
                    <a:pt x="80" y="15"/>
                  </a:cubicBezTo>
                  <a:cubicBezTo>
                    <a:pt x="101" y="29"/>
                    <a:pt x="103" y="50"/>
                    <a:pt x="100" y="88"/>
                  </a:cubicBezTo>
                  <a:cubicBezTo>
                    <a:pt x="100" y="88"/>
                    <a:pt x="88" y="89"/>
                    <a:pt x="73" y="73"/>
                  </a:cubicBezTo>
                  <a:lnTo>
                    <a:pt x="61" y="65"/>
                  </a:lnTo>
                  <a:close/>
                </a:path>
              </a:pathLst>
            </a:custGeom>
            <a:solidFill>
              <a:srgbClr val="2A27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íšľïḑe">
              <a:extLst>
                <a:ext uri="{FF2B5EF4-FFF2-40B4-BE49-F238E27FC236}">
                  <a16:creationId xmlns:a16="http://schemas.microsoft.com/office/drawing/2014/main" id="{964029A4-F145-47CB-9099-5C12C4E46CD5}"/>
                </a:ext>
              </a:extLst>
            </p:cNvPr>
            <p:cNvSpPr/>
            <p:nvPr/>
          </p:nvSpPr>
          <p:spPr bwMode="auto">
            <a:xfrm flipH="1">
              <a:off x="5468938" y="1411288"/>
              <a:ext cx="257175" cy="120650"/>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8" name="ïṧ1íḓe">
              <a:extLst>
                <a:ext uri="{FF2B5EF4-FFF2-40B4-BE49-F238E27FC236}">
                  <a16:creationId xmlns:a16="http://schemas.microsoft.com/office/drawing/2014/main" id="{B1BF4471-793E-43B9-BF9D-FFE5A8AED7F3}"/>
                </a:ext>
              </a:extLst>
            </p:cNvPr>
            <p:cNvSpPr/>
            <p:nvPr/>
          </p:nvSpPr>
          <p:spPr bwMode="auto">
            <a:xfrm>
              <a:off x="5437188" y="1474788"/>
              <a:ext cx="50800" cy="115888"/>
            </a:xfrm>
            <a:prstGeom prst="line">
              <a:avLst/>
            </a:prstGeom>
            <a:noFill/>
            <a:ln w="19050" cap="flat">
              <a:solidFill>
                <a:srgbClr val="939A62"/>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79" name="íş1idè">
              <a:extLst>
                <a:ext uri="{FF2B5EF4-FFF2-40B4-BE49-F238E27FC236}">
                  <a16:creationId xmlns:a16="http://schemas.microsoft.com/office/drawing/2014/main" id="{6E8DC8B0-B173-4E29-8CE1-091BD718CF1A}"/>
                </a:ext>
              </a:extLst>
            </p:cNvPr>
            <p:cNvSpPr/>
            <p:nvPr/>
          </p:nvSpPr>
          <p:spPr bwMode="auto">
            <a:xfrm>
              <a:off x="5681663" y="1333501"/>
              <a:ext cx="185738" cy="185738"/>
            </a:xfrm>
            <a:custGeom>
              <a:avLst/>
              <a:gdLst>
                <a:gd name="T0" fmla="*/ 6 w 29"/>
                <a:gd name="T1" fmla="*/ 5 h 29"/>
                <a:gd name="T2" fmla="*/ 5 w 29"/>
                <a:gd name="T3" fmla="*/ 24 h 29"/>
                <a:gd name="T4" fmla="*/ 23 w 29"/>
                <a:gd name="T5" fmla="*/ 24 h 29"/>
                <a:gd name="T6" fmla="*/ 24 w 29"/>
                <a:gd name="T7" fmla="*/ 6 h 29"/>
                <a:gd name="T8" fmla="*/ 6 w 29"/>
                <a:gd name="T9" fmla="*/ 5 h 29"/>
              </a:gdLst>
              <a:ahLst/>
              <a:cxnLst>
                <a:cxn ang="0">
                  <a:pos x="T0" y="T1"/>
                </a:cxn>
                <a:cxn ang="0">
                  <a:pos x="T2" y="T3"/>
                </a:cxn>
                <a:cxn ang="0">
                  <a:pos x="T4" y="T5"/>
                </a:cxn>
                <a:cxn ang="0">
                  <a:pos x="T6" y="T7"/>
                </a:cxn>
                <a:cxn ang="0">
                  <a:pos x="T8" y="T9"/>
                </a:cxn>
              </a:cxnLst>
              <a:rect l="0" t="0" r="r" b="b"/>
              <a:pathLst>
                <a:path w="29" h="29">
                  <a:moveTo>
                    <a:pt x="6" y="5"/>
                  </a:moveTo>
                  <a:cubicBezTo>
                    <a:pt x="0" y="10"/>
                    <a:pt x="0" y="18"/>
                    <a:pt x="5" y="24"/>
                  </a:cubicBezTo>
                  <a:cubicBezTo>
                    <a:pt x="10" y="29"/>
                    <a:pt x="18" y="29"/>
                    <a:pt x="23" y="24"/>
                  </a:cubicBezTo>
                  <a:cubicBezTo>
                    <a:pt x="29" y="19"/>
                    <a:pt x="29" y="11"/>
                    <a:pt x="24" y="6"/>
                  </a:cubicBezTo>
                  <a:cubicBezTo>
                    <a:pt x="19" y="0"/>
                    <a:pt x="11" y="0"/>
                    <a:pt x="6" y="5"/>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ïs1ïďé">
              <a:extLst>
                <a:ext uri="{FF2B5EF4-FFF2-40B4-BE49-F238E27FC236}">
                  <a16:creationId xmlns:a16="http://schemas.microsoft.com/office/drawing/2014/main" id="{EDA78AF3-F645-485A-924D-2B3C0B140378}"/>
                </a:ext>
              </a:extLst>
            </p:cNvPr>
            <p:cNvSpPr/>
            <p:nvPr/>
          </p:nvSpPr>
          <p:spPr bwMode="auto">
            <a:xfrm>
              <a:off x="5662613" y="1609726"/>
              <a:ext cx="790575" cy="1585913"/>
            </a:xfrm>
            <a:custGeom>
              <a:avLst/>
              <a:gdLst>
                <a:gd name="T0" fmla="*/ 44 w 123"/>
                <a:gd name="T1" fmla="*/ 23 h 248"/>
                <a:gd name="T2" fmla="*/ 10 w 123"/>
                <a:gd name="T3" fmla="*/ 92 h 248"/>
                <a:gd name="T4" fmla="*/ 17 w 123"/>
                <a:gd name="T5" fmla="*/ 248 h 248"/>
                <a:gd name="T6" fmla="*/ 123 w 123"/>
                <a:gd name="T7" fmla="*/ 239 h 248"/>
                <a:gd name="T8" fmla="*/ 96 w 123"/>
                <a:gd name="T9" fmla="*/ 44 h 248"/>
                <a:gd name="T10" fmla="*/ 44 w 123"/>
                <a:gd name="T11" fmla="*/ 23 h 248"/>
              </a:gdLst>
              <a:ahLst/>
              <a:cxnLst>
                <a:cxn ang="0">
                  <a:pos x="T0" y="T1"/>
                </a:cxn>
                <a:cxn ang="0">
                  <a:pos x="T2" y="T3"/>
                </a:cxn>
                <a:cxn ang="0">
                  <a:pos x="T4" y="T5"/>
                </a:cxn>
                <a:cxn ang="0">
                  <a:pos x="T6" y="T7"/>
                </a:cxn>
                <a:cxn ang="0">
                  <a:pos x="T8" y="T9"/>
                </a:cxn>
                <a:cxn ang="0">
                  <a:pos x="T10" y="T11"/>
                </a:cxn>
              </a:cxnLst>
              <a:rect l="0" t="0" r="r" b="b"/>
              <a:pathLst>
                <a:path w="123" h="248">
                  <a:moveTo>
                    <a:pt x="44" y="23"/>
                  </a:moveTo>
                  <a:cubicBezTo>
                    <a:pt x="44" y="23"/>
                    <a:pt x="21" y="31"/>
                    <a:pt x="10" y="92"/>
                  </a:cubicBezTo>
                  <a:cubicBezTo>
                    <a:pt x="0" y="152"/>
                    <a:pt x="17" y="248"/>
                    <a:pt x="17" y="248"/>
                  </a:cubicBezTo>
                  <a:cubicBezTo>
                    <a:pt x="123" y="239"/>
                    <a:pt x="123" y="239"/>
                    <a:pt x="123" y="239"/>
                  </a:cubicBezTo>
                  <a:cubicBezTo>
                    <a:pt x="96" y="44"/>
                    <a:pt x="96" y="44"/>
                    <a:pt x="96" y="44"/>
                  </a:cubicBezTo>
                  <a:cubicBezTo>
                    <a:pt x="96" y="44"/>
                    <a:pt x="74" y="0"/>
                    <a:pt x="44" y="2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îSlidé">
              <a:extLst>
                <a:ext uri="{FF2B5EF4-FFF2-40B4-BE49-F238E27FC236}">
                  <a16:creationId xmlns:a16="http://schemas.microsoft.com/office/drawing/2014/main" id="{DBF42296-E394-4315-9F87-1827AD9FCBDD}"/>
                </a:ext>
              </a:extLst>
            </p:cNvPr>
            <p:cNvSpPr/>
            <p:nvPr/>
          </p:nvSpPr>
          <p:spPr bwMode="auto">
            <a:xfrm>
              <a:off x="6948488" y="5064126"/>
              <a:ext cx="320675" cy="293688"/>
            </a:xfrm>
            <a:custGeom>
              <a:avLst/>
              <a:gdLst>
                <a:gd name="T0" fmla="*/ 101 w 202"/>
                <a:gd name="T1" fmla="*/ 0 h 185"/>
                <a:gd name="T2" fmla="*/ 202 w 202"/>
                <a:gd name="T3" fmla="*/ 108 h 185"/>
                <a:gd name="T4" fmla="*/ 97 w 202"/>
                <a:gd name="T5" fmla="*/ 185 h 185"/>
                <a:gd name="T6" fmla="*/ 0 w 202"/>
                <a:gd name="T7" fmla="*/ 76 h 185"/>
                <a:gd name="T8" fmla="*/ 101 w 202"/>
                <a:gd name="T9" fmla="*/ 0 h 185"/>
              </a:gdLst>
              <a:ahLst/>
              <a:cxnLst>
                <a:cxn ang="0">
                  <a:pos x="T0" y="T1"/>
                </a:cxn>
                <a:cxn ang="0">
                  <a:pos x="T2" y="T3"/>
                </a:cxn>
                <a:cxn ang="0">
                  <a:pos x="T4" y="T5"/>
                </a:cxn>
                <a:cxn ang="0">
                  <a:pos x="T6" y="T7"/>
                </a:cxn>
                <a:cxn ang="0">
                  <a:pos x="T8" y="T9"/>
                </a:cxn>
              </a:cxnLst>
              <a:rect l="0" t="0" r="r" b="b"/>
              <a:pathLst>
                <a:path w="202" h="185">
                  <a:moveTo>
                    <a:pt x="101" y="0"/>
                  </a:moveTo>
                  <a:lnTo>
                    <a:pt x="202" y="108"/>
                  </a:lnTo>
                  <a:lnTo>
                    <a:pt x="97" y="185"/>
                  </a:lnTo>
                  <a:lnTo>
                    <a:pt x="0" y="76"/>
                  </a:lnTo>
                  <a:lnTo>
                    <a:pt x="101"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ṩľïḍê">
              <a:extLst>
                <a:ext uri="{FF2B5EF4-FFF2-40B4-BE49-F238E27FC236}">
                  <a16:creationId xmlns:a16="http://schemas.microsoft.com/office/drawing/2014/main" id="{A8C35C0F-F5BB-4BCA-8717-7EDE7DD49C30}"/>
                </a:ext>
              </a:extLst>
            </p:cNvPr>
            <p:cNvSpPr/>
            <p:nvPr/>
          </p:nvSpPr>
          <p:spPr bwMode="auto">
            <a:xfrm>
              <a:off x="5243513" y="5370513"/>
              <a:ext cx="257175" cy="300038"/>
            </a:xfrm>
            <a:custGeom>
              <a:avLst/>
              <a:gdLst>
                <a:gd name="T0" fmla="*/ 162 w 162"/>
                <a:gd name="T1" fmla="*/ 48 h 189"/>
                <a:gd name="T2" fmla="*/ 118 w 162"/>
                <a:gd name="T3" fmla="*/ 189 h 189"/>
                <a:gd name="T4" fmla="*/ 0 w 162"/>
                <a:gd name="T5" fmla="*/ 141 h 189"/>
                <a:gd name="T6" fmla="*/ 41 w 162"/>
                <a:gd name="T7" fmla="*/ 0 h 189"/>
                <a:gd name="T8" fmla="*/ 162 w 162"/>
                <a:gd name="T9" fmla="*/ 48 h 189"/>
              </a:gdLst>
              <a:ahLst/>
              <a:cxnLst>
                <a:cxn ang="0">
                  <a:pos x="T0" y="T1"/>
                </a:cxn>
                <a:cxn ang="0">
                  <a:pos x="T2" y="T3"/>
                </a:cxn>
                <a:cxn ang="0">
                  <a:pos x="T4" y="T5"/>
                </a:cxn>
                <a:cxn ang="0">
                  <a:pos x="T6" y="T7"/>
                </a:cxn>
                <a:cxn ang="0">
                  <a:pos x="T8" y="T9"/>
                </a:cxn>
              </a:cxnLst>
              <a:rect l="0" t="0" r="r" b="b"/>
              <a:pathLst>
                <a:path w="162" h="189">
                  <a:moveTo>
                    <a:pt x="162" y="48"/>
                  </a:moveTo>
                  <a:lnTo>
                    <a:pt x="118" y="189"/>
                  </a:lnTo>
                  <a:lnTo>
                    <a:pt x="0" y="141"/>
                  </a:lnTo>
                  <a:lnTo>
                    <a:pt x="41" y="0"/>
                  </a:lnTo>
                  <a:lnTo>
                    <a:pt x="162" y="48"/>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îšḷïdè">
              <a:extLst>
                <a:ext uri="{FF2B5EF4-FFF2-40B4-BE49-F238E27FC236}">
                  <a16:creationId xmlns:a16="http://schemas.microsoft.com/office/drawing/2014/main" id="{15A9DF29-A073-4637-8134-8AF41D6D9720}"/>
                </a:ext>
              </a:extLst>
            </p:cNvPr>
            <p:cNvSpPr/>
            <p:nvPr/>
          </p:nvSpPr>
          <p:spPr bwMode="auto">
            <a:xfrm>
              <a:off x="5900738" y="3138488"/>
              <a:ext cx="1336675" cy="2149475"/>
            </a:xfrm>
            <a:custGeom>
              <a:avLst/>
              <a:gdLst>
                <a:gd name="T0" fmla="*/ 0 w 208"/>
                <a:gd name="T1" fmla="*/ 68 h 336"/>
                <a:gd name="T2" fmla="*/ 22 w 208"/>
                <a:gd name="T3" fmla="*/ 162 h 336"/>
                <a:gd name="T4" fmla="*/ 44 w 208"/>
                <a:gd name="T5" fmla="*/ 215 h 336"/>
                <a:gd name="T6" fmla="*/ 163 w 208"/>
                <a:gd name="T7" fmla="*/ 336 h 336"/>
                <a:gd name="T8" fmla="*/ 208 w 208"/>
                <a:gd name="T9" fmla="*/ 307 h 336"/>
                <a:gd name="T10" fmla="*/ 96 w 208"/>
                <a:gd name="T11" fmla="*/ 166 h 336"/>
                <a:gd name="T12" fmla="*/ 61 w 208"/>
                <a:gd name="T13" fmla="*/ 0 h 336"/>
                <a:gd name="T14" fmla="*/ 0 w 208"/>
                <a:gd name="T15" fmla="*/ 68 h 3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8" h="336">
                  <a:moveTo>
                    <a:pt x="0" y="68"/>
                  </a:moveTo>
                  <a:cubicBezTo>
                    <a:pt x="22" y="162"/>
                    <a:pt x="22" y="162"/>
                    <a:pt x="22" y="162"/>
                  </a:cubicBezTo>
                  <a:cubicBezTo>
                    <a:pt x="26" y="180"/>
                    <a:pt x="33" y="198"/>
                    <a:pt x="44" y="215"/>
                  </a:cubicBezTo>
                  <a:cubicBezTo>
                    <a:pt x="163" y="336"/>
                    <a:pt x="163" y="336"/>
                    <a:pt x="163" y="336"/>
                  </a:cubicBezTo>
                  <a:cubicBezTo>
                    <a:pt x="208" y="307"/>
                    <a:pt x="208" y="307"/>
                    <a:pt x="208" y="307"/>
                  </a:cubicBezTo>
                  <a:cubicBezTo>
                    <a:pt x="96" y="166"/>
                    <a:pt x="96" y="166"/>
                    <a:pt x="96" y="166"/>
                  </a:cubicBezTo>
                  <a:cubicBezTo>
                    <a:pt x="61" y="0"/>
                    <a:pt x="61" y="0"/>
                    <a:pt x="61" y="0"/>
                  </a:cubicBezTo>
                  <a:lnTo>
                    <a:pt x="0" y="68"/>
                  </a:lnTo>
                  <a:close/>
                </a:path>
              </a:pathLst>
            </a:custGeom>
            <a:solidFill>
              <a:srgbClr val="2323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íŝḷíḓé">
              <a:extLst>
                <a:ext uri="{FF2B5EF4-FFF2-40B4-BE49-F238E27FC236}">
                  <a16:creationId xmlns:a16="http://schemas.microsoft.com/office/drawing/2014/main" id="{03D7586C-79B9-4B23-8B84-2F659BD121E8}"/>
                </a:ext>
              </a:extLst>
            </p:cNvPr>
            <p:cNvSpPr/>
            <p:nvPr/>
          </p:nvSpPr>
          <p:spPr bwMode="auto">
            <a:xfrm>
              <a:off x="6877050" y="5178426"/>
              <a:ext cx="501650" cy="576263"/>
            </a:xfrm>
            <a:custGeom>
              <a:avLst/>
              <a:gdLst>
                <a:gd name="T0" fmla="*/ 59 w 78"/>
                <a:gd name="T1" fmla="*/ 1 h 90"/>
                <a:gd name="T2" fmla="*/ 54 w 78"/>
                <a:gd name="T3" fmla="*/ 3 h 90"/>
                <a:gd name="T4" fmla="*/ 45 w 78"/>
                <a:gd name="T5" fmla="*/ 18 h 90"/>
                <a:gd name="T6" fmla="*/ 29 w 78"/>
                <a:gd name="T7" fmla="*/ 21 h 90"/>
                <a:gd name="T8" fmla="*/ 25 w 78"/>
                <a:gd name="T9" fmla="*/ 22 h 90"/>
                <a:gd name="T10" fmla="*/ 2 w 78"/>
                <a:gd name="T11" fmla="*/ 76 h 90"/>
                <a:gd name="T12" fmla="*/ 2 w 78"/>
                <a:gd name="T13" fmla="*/ 86 h 90"/>
                <a:gd name="T14" fmla="*/ 2 w 78"/>
                <a:gd name="T15" fmla="*/ 86 h 90"/>
                <a:gd name="T16" fmla="*/ 9 w 78"/>
                <a:gd name="T17" fmla="*/ 87 h 90"/>
                <a:gd name="T18" fmla="*/ 75 w 78"/>
                <a:gd name="T19" fmla="*/ 24 h 90"/>
                <a:gd name="T20" fmla="*/ 75 w 78"/>
                <a:gd name="T21" fmla="*/ 15 h 90"/>
                <a:gd name="T22" fmla="*/ 62 w 78"/>
                <a:gd name="T23" fmla="*/ 2 h 90"/>
                <a:gd name="T24" fmla="*/ 61 w 78"/>
                <a:gd name="T25" fmla="*/ 2 h 90"/>
                <a:gd name="T26" fmla="*/ 59 w 78"/>
                <a:gd name="T27" fmla="*/ 1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90">
                  <a:moveTo>
                    <a:pt x="59" y="1"/>
                  </a:moveTo>
                  <a:cubicBezTo>
                    <a:pt x="57" y="0"/>
                    <a:pt x="55" y="1"/>
                    <a:pt x="54" y="3"/>
                  </a:cubicBezTo>
                  <a:cubicBezTo>
                    <a:pt x="54" y="7"/>
                    <a:pt x="51" y="13"/>
                    <a:pt x="45" y="18"/>
                  </a:cubicBezTo>
                  <a:cubicBezTo>
                    <a:pt x="38" y="24"/>
                    <a:pt x="32" y="22"/>
                    <a:pt x="29" y="21"/>
                  </a:cubicBezTo>
                  <a:cubicBezTo>
                    <a:pt x="28" y="20"/>
                    <a:pt x="26" y="21"/>
                    <a:pt x="25" y="22"/>
                  </a:cubicBezTo>
                  <a:cubicBezTo>
                    <a:pt x="2" y="76"/>
                    <a:pt x="2" y="76"/>
                    <a:pt x="2" y="76"/>
                  </a:cubicBezTo>
                  <a:cubicBezTo>
                    <a:pt x="0" y="79"/>
                    <a:pt x="0" y="83"/>
                    <a:pt x="2" y="86"/>
                  </a:cubicBezTo>
                  <a:cubicBezTo>
                    <a:pt x="2" y="86"/>
                    <a:pt x="2" y="86"/>
                    <a:pt x="2" y="86"/>
                  </a:cubicBezTo>
                  <a:cubicBezTo>
                    <a:pt x="3" y="89"/>
                    <a:pt x="7" y="90"/>
                    <a:pt x="9" y="87"/>
                  </a:cubicBezTo>
                  <a:cubicBezTo>
                    <a:pt x="75" y="24"/>
                    <a:pt x="75" y="24"/>
                    <a:pt x="75" y="24"/>
                  </a:cubicBezTo>
                  <a:cubicBezTo>
                    <a:pt x="78" y="21"/>
                    <a:pt x="77" y="17"/>
                    <a:pt x="75" y="15"/>
                  </a:cubicBezTo>
                  <a:cubicBezTo>
                    <a:pt x="62" y="2"/>
                    <a:pt x="62" y="2"/>
                    <a:pt x="62" y="2"/>
                  </a:cubicBezTo>
                  <a:cubicBezTo>
                    <a:pt x="62" y="2"/>
                    <a:pt x="61" y="2"/>
                    <a:pt x="61" y="2"/>
                  </a:cubicBezTo>
                  <a:lnTo>
                    <a:pt x="59" y="1"/>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iṡ1íḍé">
              <a:extLst>
                <a:ext uri="{FF2B5EF4-FFF2-40B4-BE49-F238E27FC236}">
                  <a16:creationId xmlns:a16="http://schemas.microsoft.com/office/drawing/2014/main" id="{8FA65B4C-3781-4177-A58E-F315303BB842}"/>
                </a:ext>
              </a:extLst>
            </p:cNvPr>
            <p:cNvSpPr/>
            <p:nvPr/>
          </p:nvSpPr>
          <p:spPr bwMode="auto">
            <a:xfrm>
              <a:off x="5211763" y="2978151"/>
              <a:ext cx="1169988" cy="2597150"/>
            </a:xfrm>
            <a:custGeom>
              <a:avLst/>
              <a:gdLst>
                <a:gd name="T0" fmla="*/ 82 w 182"/>
                <a:gd name="T1" fmla="*/ 4 h 406"/>
                <a:gd name="T2" fmla="*/ 0 w 182"/>
                <a:gd name="T3" fmla="*/ 390 h 406"/>
                <a:gd name="T4" fmla="*/ 49 w 182"/>
                <a:gd name="T5" fmla="*/ 406 h 406"/>
                <a:gd name="T6" fmla="*/ 104 w 182"/>
                <a:gd name="T7" fmla="*/ 200 h 406"/>
                <a:gd name="T8" fmla="*/ 167 w 182"/>
                <a:gd name="T9" fmla="*/ 69 h 406"/>
                <a:gd name="T10" fmla="*/ 176 w 182"/>
                <a:gd name="T11" fmla="*/ 51 h 406"/>
                <a:gd name="T12" fmla="*/ 181 w 182"/>
                <a:gd name="T13" fmla="*/ 14 h 406"/>
                <a:gd name="T14" fmla="*/ 181 w 182"/>
                <a:gd name="T15" fmla="*/ 0 h 406"/>
                <a:gd name="T16" fmla="*/ 82 w 182"/>
                <a:gd name="T17" fmla="*/ 4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406">
                  <a:moveTo>
                    <a:pt x="82" y="4"/>
                  </a:moveTo>
                  <a:cubicBezTo>
                    <a:pt x="0" y="390"/>
                    <a:pt x="0" y="390"/>
                    <a:pt x="0" y="390"/>
                  </a:cubicBezTo>
                  <a:cubicBezTo>
                    <a:pt x="49" y="406"/>
                    <a:pt x="49" y="406"/>
                    <a:pt x="49" y="406"/>
                  </a:cubicBezTo>
                  <a:cubicBezTo>
                    <a:pt x="104" y="200"/>
                    <a:pt x="104" y="200"/>
                    <a:pt x="104" y="200"/>
                  </a:cubicBezTo>
                  <a:cubicBezTo>
                    <a:pt x="167" y="69"/>
                    <a:pt x="167" y="69"/>
                    <a:pt x="167" y="69"/>
                  </a:cubicBezTo>
                  <a:cubicBezTo>
                    <a:pt x="170" y="64"/>
                    <a:pt x="173" y="57"/>
                    <a:pt x="176" y="51"/>
                  </a:cubicBezTo>
                  <a:cubicBezTo>
                    <a:pt x="180" y="39"/>
                    <a:pt x="182" y="26"/>
                    <a:pt x="181" y="14"/>
                  </a:cubicBezTo>
                  <a:cubicBezTo>
                    <a:pt x="181" y="0"/>
                    <a:pt x="181" y="0"/>
                    <a:pt x="181" y="0"/>
                  </a:cubicBezTo>
                  <a:lnTo>
                    <a:pt x="82" y="4"/>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íṡḻîḋé">
              <a:extLst>
                <a:ext uri="{FF2B5EF4-FFF2-40B4-BE49-F238E27FC236}">
                  <a16:creationId xmlns:a16="http://schemas.microsoft.com/office/drawing/2014/main" id="{0A6219F1-CE44-46E5-B63A-8A2E9AA51DA3}"/>
                </a:ext>
              </a:extLst>
            </p:cNvPr>
            <p:cNvSpPr/>
            <p:nvPr/>
          </p:nvSpPr>
          <p:spPr bwMode="auto">
            <a:xfrm>
              <a:off x="4800600" y="5518151"/>
              <a:ext cx="668338" cy="287338"/>
            </a:xfrm>
            <a:custGeom>
              <a:avLst/>
              <a:gdLst>
                <a:gd name="T0" fmla="*/ 104 w 104"/>
                <a:gd name="T1" fmla="*/ 18 h 45"/>
                <a:gd name="T2" fmla="*/ 100 w 104"/>
                <a:gd name="T3" fmla="*/ 15 h 45"/>
                <a:gd name="T4" fmla="*/ 82 w 104"/>
                <a:gd name="T5" fmla="*/ 15 h 45"/>
                <a:gd name="T6" fmla="*/ 72 w 104"/>
                <a:gd name="T7" fmla="*/ 3 h 45"/>
                <a:gd name="T8" fmla="*/ 68 w 104"/>
                <a:gd name="T9" fmla="*/ 0 h 45"/>
                <a:gd name="T10" fmla="*/ 10 w 104"/>
                <a:gd name="T11" fmla="*/ 8 h 45"/>
                <a:gd name="T12" fmla="*/ 2 w 104"/>
                <a:gd name="T13" fmla="*/ 13 h 45"/>
                <a:gd name="T14" fmla="*/ 2 w 104"/>
                <a:gd name="T15" fmla="*/ 13 h 45"/>
                <a:gd name="T16" fmla="*/ 4 w 104"/>
                <a:gd name="T17" fmla="*/ 21 h 45"/>
                <a:gd name="T18" fmla="*/ 93 w 104"/>
                <a:gd name="T19" fmla="*/ 44 h 45"/>
                <a:gd name="T20" fmla="*/ 101 w 104"/>
                <a:gd name="T21" fmla="*/ 39 h 45"/>
                <a:gd name="T22" fmla="*/ 104 w 104"/>
                <a:gd name="T23" fmla="*/ 22 h 45"/>
                <a:gd name="T24" fmla="*/ 104 w 104"/>
                <a:gd name="T25" fmla="*/ 21 h 45"/>
                <a:gd name="T26" fmla="*/ 104 w 104"/>
                <a:gd name="T2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45">
                  <a:moveTo>
                    <a:pt x="104" y="18"/>
                  </a:moveTo>
                  <a:cubicBezTo>
                    <a:pt x="104" y="16"/>
                    <a:pt x="102" y="15"/>
                    <a:pt x="100" y="15"/>
                  </a:cubicBezTo>
                  <a:cubicBezTo>
                    <a:pt x="96" y="17"/>
                    <a:pt x="90" y="18"/>
                    <a:pt x="82" y="15"/>
                  </a:cubicBezTo>
                  <a:cubicBezTo>
                    <a:pt x="74" y="12"/>
                    <a:pt x="72" y="7"/>
                    <a:pt x="72" y="3"/>
                  </a:cubicBezTo>
                  <a:cubicBezTo>
                    <a:pt x="71" y="2"/>
                    <a:pt x="70" y="0"/>
                    <a:pt x="68" y="0"/>
                  </a:cubicBezTo>
                  <a:cubicBezTo>
                    <a:pt x="10" y="8"/>
                    <a:pt x="10" y="8"/>
                    <a:pt x="10" y="8"/>
                  </a:cubicBezTo>
                  <a:cubicBezTo>
                    <a:pt x="7" y="9"/>
                    <a:pt x="4" y="11"/>
                    <a:pt x="2" y="13"/>
                  </a:cubicBezTo>
                  <a:cubicBezTo>
                    <a:pt x="2" y="13"/>
                    <a:pt x="2" y="13"/>
                    <a:pt x="2" y="13"/>
                  </a:cubicBezTo>
                  <a:cubicBezTo>
                    <a:pt x="0" y="16"/>
                    <a:pt x="1" y="20"/>
                    <a:pt x="4" y="21"/>
                  </a:cubicBezTo>
                  <a:cubicBezTo>
                    <a:pt x="93" y="44"/>
                    <a:pt x="93" y="44"/>
                    <a:pt x="93" y="44"/>
                  </a:cubicBezTo>
                  <a:cubicBezTo>
                    <a:pt x="96" y="45"/>
                    <a:pt x="100" y="43"/>
                    <a:pt x="101" y="39"/>
                  </a:cubicBezTo>
                  <a:cubicBezTo>
                    <a:pt x="104" y="22"/>
                    <a:pt x="104" y="22"/>
                    <a:pt x="104" y="22"/>
                  </a:cubicBezTo>
                  <a:cubicBezTo>
                    <a:pt x="104" y="21"/>
                    <a:pt x="104" y="21"/>
                    <a:pt x="104" y="21"/>
                  </a:cubicBezTo>
                  <a:lnTo>
                    <a:pt x="104" y="18"/>
                  </a:lnTo>
                  <a:close/>
                </a:path>
              </a:pathLst>
            </a:custGeom>
            <a:solidFill>
              <a:srgbClr val="1F25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ïṧḷíḍè">
              <a:extLst>
                <a:ext uri="{FF2B5EF4-FFF2-40B4-BE49-F238E27FC236}">
                  <a16:creationId xmlns:a16="http://schemas.microsoft.com/office/drawing/2014/main" id="{5FBDC941-A342-4DEA-898D-8B658E16C1DD}"/>
                </a:ext>
              </a:extLst>
            </p:cNvPr>
            <p:cNvSpPr/>
            <p:nvPr/>
          </p:nvSpPr>
          <p:spPr bwMode="auto">
            <a:xfrm>
              <a:off x="5610225" y="2716213"/>
              <a:ext cx="1169988" cy="863600"/>
            </a:xfrm>
            <a:custGeom>
              <a:avLst/>
              <a:gdLst>
                <a:gd name="T0" fmla="*/ 166 w 182"/>
                <a:gd name="T1" fmla="*/ 9 h 135"/>
                <a:gd name="T2" fmla="*/ 181 w 182"/>
                <a:gd name="T3" fmla="*/ 95 h 135"/>
                <a:gd name="T4" fmla="*/ 173 w 182"/>
                <a:gd name="T5" fmla="*/ 107 h 135"/>
                <a:gd name="T6" fmla="*/ 29 w 182"/>
                <a:gd name="T7" fmla="*/ 134 h 135"/>
                <a:gd name="T8" fmla="*/ 17 w 182"/>
                <a:gd name="T9" fmla="*/ 126 h 135"/>
                <a:gd name="T10" fmla="*/ 2 w 182"/>
                <a:gd name="T11" fmla="*/ 47 h 135"/>
                <a:gd name="T12" fmla="*/ 9 w 182"/>
                <a:gd name="T13" fmla="*/ 35 h 135"/>
                <a:gd name="T14" fmla="*/ 154 w 182"/>
                <a:gd name="T15" fmla="*/ 1 h 135"/>
                <a:gd name="T16" fmla="*/ 166 w 182"/>
                <a:gd name="T17"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 h="135">
                  <a:moveTo>
                    <a:pt x="166" y="9"/>
                  </a:moveTo>
                  <a:cubicBezTo>
                    <a:pt x="181" y="95"/>
                    <a:pt x="181" y="95"/>
                    <a:pt x="181" y="95"/>
                  </a:cubicBezTo>
                  <a:cubicBezTo>
                    <a:pt x="182" y="100"/>
                    <a:pt x="179" y="106"/>
                    <a:pt x="173" y="107"/>
                  </a:cubicBezTo>
                  <a:cubicBezTo>
                    <a:pt x="29" y="134"/>
                    <a:pt x="29" y="134"/>
                    <a:pt x="29" y="134"/>
                  </a:cubicBezTo>
                  <a:cubicBezTo>
                    <a:pt x="23" y="135"/>
                    <a:pt x="18" y="132"/>
                    <a:pt x="17" y="126"/>
                  </a:cubicBezTo>
                  <a:cubicBezTo>
                    <a:pt x="2" y="47"/>
                    <a:pt x="2" y="47"/>
                    <a:pt x="2" y="47"/>
                  </a:cubicBezTo>
                  <a:cubicBezTo>
                    <a:pt x="0" y="41"/>
                    <a:pt x="4" y="36"/>
                    <a:pt x="9" y="35"/>
                  </a:cubicBezTo>
                  <a:cubicBezTo>
                    <a:pt x="154" y="1"/>
                    <a:pt x="154" y="1"/>
                    <a:pt x="154" y="1"/>
                  </a:cubicBezTo>
                  <a:cubicBezTo>
                    <a:pt x="159" y="0"/>
                    <a:pt x="165" y="3"/>
                    <a:pt x="166" y="9"/>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ṥļíḑe">
              <a:extLst>
                <a:ext uri="{FF2B5EF4-FFF2-40B4-BE49-F238E27FC236}">
                  <a16:creationId xmlns:a16="http://schemas.microsoft.com/office/drawing/2014/main" id="{07974940-38E7-4766-A065-C382D0AF671C}"/>
                </a:ext>
              </a:extLst>
            </p:cNvPr>
            <p:cNvSpPr/>
            <p:nvPr/>
          </p:nvSpPr>
          <p:spPr bwMode="auto">
            <a:xfrm>
              <a:off x="6124575" y="3067051"/>
              <a:ext cx="168275" cy="166688"/>
            </a:xfrm>
            <a:custGeom>
              <a:avLst/>
              <a:gdLst>
                <a:gd name="T0" fmla="*/ 3 w 26"/>
                <a:gd name="T1" fmla="*/ 18 h 26"/>
                <a:gd name="T2" fmla="*/ 18 w 26"/>
                <a:gd name="T3" fmla="*/ 23 h 26"/>
                <a:gd name="T4" fmla="*/ 23 w 26"/>
                <a:gd name="T5" fmla="*/ 8 h 26"/>
                <a:gd name="T6" fmla="*/ 8 w 26"/>
                <a:gd name="T7" fmla="*/ 3 h 26"/>
                <a:gd name="T8" fmla="*/ 3 w 26"/>
                <a:gd name="T9" fmla="*/ 18 h 26"/>
              </a:gdLst>
              <a:ahLst/>
              <a:cxnLst>
                <a:cxn ang="0">
                  <a:pos x="T0" y="T1"/>
                </a:cxn>
                <a:cxn ang="0">
                  <a:pos x="T2" y="T3"/>
                </a:cxn>
                <a:cxn ang="0">
                  <a:pos x="T4" y="T5"/>
                </a:cxn>
                <a:cxn ang="0">
                  <a:pos x="T6" y="T7"/>
                </a:cxn>
                <a:cxn ang="0">
                  <a:pos x="T8" y="T9"/>
                </a:cxn>
              </a:cxnLst>
              <a:rect l="0" t="0" r="r" b="b"/>
              <a:pathLst>
                <a:path w="26" h="26">
                  <a:moveTo>
                    <a:pt x="3" y="18"/>
                  </a:moveTo>
                  <a:cubicBezTo>
                    <a:pt x="6" y="23"/>
                    <a:pt x="12" y="26"/>
                    <a:pt x="18" y="23"/>
                  </a:cubicBezTo>
                  <a:cubicBezTo>
                    <a:pt x="23" y="20"/>
                    <a:pt x="26" y="13"/>
                    <a:pt x="23" y="8"/>
                  </a:cubicBezTo>
                  <a:cubicBezTo>
                    <a:pt x="20" y="2"/>
                    <a:pt x="13" y="0"/>
                    <a:pt x="8" y="3"/>
                  </a:cubicBezTo>
                  <a:cubicBezTo>
                    <a:pt x="2" y="6"/>
                    <a:pt x="0" y="12"/>
                    <a:pt x="3"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s1ïḍè">
              <a:extLst>
                <a:ext uri="{FF2B5EF4-FFF2-40B4-BE49-F238E27FC236}">
                  <a16:creationId xmlns:a16="http://schemas.microsoft.com/office/drawing/2014/main" id="{C6B1F942-F6EE-41DA-9D2D-9B99BCF38AED}"/>
                </a:ext>
              </a:extLst>
            </p:cNvPr>
            <p:cNvSpPr/>
            <p:nvPr/>
          </p:nvSpPr>
          <p:spPr bwMode="auto">
            <a:xfrm>
              <a:off x="6035675" y="3349626"/>
              <a:ext cx="282575" cy="280988"/>
            </a:xfrm>
            <a:custGeom>
              <a:avLst/>
              <a:gdLst>
                <a:gd name="T0" fmla="*/ 1 w 44"/>
                <a:gd name="T1" fmla="*/ 24 h 44"/>
                <a:gd name="T2" fmla="*/ 24 w 44"/>
                <a:gd name="T3" fmla="*/ 44 h 44"/>
                <a:gd name="T4" fmla="*/ 44 w 44"/>
                <a:gd name="T5" fmla="*/ 21 h 44"/>
                <a:gd name="T6" fmla="*/ 21 w 44"/>
                <a:gd name="T7" fmla="*/ 1 h 44"/>
                <a:gd name="T8" fmla="*/ 1 w 44"/>
                <a:gd name="T9" fmla="*/ 24 h 44"/>
              </a:gdLst>
              <a:ahLst/>
              <a:cxnLst>
                <a:cxn ang="0">
                  <a:pos x="T0" y="T1"/>
                </a:cxn>
                <a:cxn ang="0">
                  <a:pos x="T2" y="T3"/>
                </a:cxn>
                <a:cxn ang="0">
                  <a:pos x="T4" y="T5"/>
                </a:cxn>
                <a:cxn ang="0">
                  <a:pos x="T6" y="T7"/>
                </a:cxn>
                <a:cxn ang="0">
                  <a:pos x="T8" y="T9"/>
                </a:cxn>
              </a:cxnLst>
              <a:rect l="0" t="0" r="r" b="b"/>
              <a:pathLst>
                <a:path w="44" h="44">
                  <a:moveTo>
                    <a:pt x="1" y="24"/>
                  </a:moveTo>
                  <a:cubicBezTo>
                    <a:pt x="2" y="35"/>
                    <a:pt x="12" y="44"/>
                    <a:pt x="24" y="44"/>
                  </a:cubicBezTo>
                  <a:cubicBezTo>
                    <a:pt x="36" y="43"/>
                    <a:pt x="44" y="33"/>
                    <a:pt x="44" y="21"/>
                  </a:cubicBezTo>
                  <a:cubicBezTo>
                    <a:pt x="43" y="9"/>
                    <a:pt x="33" y="0"/>
                    <a:pt x="21" y="1"/>
                  </a:cubicBezTo>
                  <a:cubicBezTo>
                    <a:pt x="9" y="2"/>
                    <a:pt x="0" y="12"/>
                    <a:pt x="1" y="24"/>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ïSlîdé">
              <a:extLst>
                <a:ext uri="{FF2B5EF4-FFF2-40B4-BE49-F238E27FC236}">
                  <a16:creationId xmlns:a16="http://schemas.microsoft.com/office/drawing/2014/main" id="{661D0DEE-63D4-4D85-9ADD-B7EBD00FA0BA}"/>
                </a:ext>
              </a:extLst>
            </p:cNvPr>
            <p:cNvSpPr/>
            <p:nvPr/>
          </p:nvSpPr>
          <p:spPr bwMode="auto">
            <a:xfrm>
              <a:off x="6137275" y="2427288"/>
              <a:ext cx="400050" cy="1011238"/>
            </a:xfrm>
            <a:custGeom>
              <a:avLst/>
              <a:gdLst>
                <a:gd name="T0" fmla="*/ 9 w 62"/>
                <a:gd name="T1" fmla="*/ 8 h 158"/>
                <a:gd name="T2" fmla="*/ 24 w 62"/>
                <a:gd name="T3" fmla="*/ 76 h 158"/>
                <a:gd name="T4" fmla="*/ 0 w 62"/>
                <a:gd name="T5" fmla="*/ 151 h 158"/>
                <a:gd name="T6" fmla="*/ 21 w 62"/>
                <a:gd name="T7" fmla="*/ 158 h 158"/>
                <a:gd name="T8" fmla="*/ 59 w 62"/>
                <a:gd name="T9" fmla="*/ 85 h 158"/>
                <a:gd name="T10" fmla="*/ 61 w 62"/>
                <a:gd name="T11" fmla="*/ 71 h 158"/>
                <a:gd name="T12" fmla="*/ 52 w 62"/>
                <a:gd name="T13" fmla="*/ 0 h 158"/>
                <a:gd name="T14" fmla="*/ 9 w 62"/>
                <a:gd name="T15" fmla="*/ 8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 h="158">
                  <a:moveTo>
                    <a:pt x="9" y="8"/>
                  </a:moveTo>
                  <a:cubicBezTo>
                    <a:pt x="24" y="76"/>
                    <a:pt x="24" y="76"/>
                    <a:pt x="24" y="76"/>
                  </a:cubicBezTo>
                  <a:cubicBezTo>
                    <a:pt x="0" y="151"/>
                    <a:pt x="0" y="151"/>
                    <a:pt x="0" y="151"/>
                  </a:cubicBezTo>
                  <a:cubicBezTo>
                    <a:pt x="21" y="158"/>
                    <a:pt x="21" y="158"/>
                    <a:pt x="21" y="158"/>
                  </a:cubicBezTo>
                  <a:cubicBezTo>
                    <a:pt x="59" y="85"/>
                    <a:pt x="59" y="85"/>
                    <a:pt x="59" y="85"/>
                  </a:cubicBezTo>
                  <a:cubicBezTo>
                    <a:pt x="61" y="81"/>
                    <a:pt x="62" y="76"/>
                    <a:pt x="61" y="71"/>
                  </a:cubicBezTo>
                  <a:cubicBezTo>
                    <a:pt x="52" y="0"/>
                    <a:pt x="52" y="0"/>
                    <a:pt x="52" y="0"/>
                  </a:cubicBezTo>
                  <a:lnTo>
                    <a:pt x="9" y="8"/>
                  </a:lnTo>
                  <a:close/>
                </a:path>
              </a:pathLst>
            </a:custGeom>
            <a:solidFill>
              <a:srgbClr val="FFC8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ṧ1ïḑê">
              <a:extLst>
                <a:ext uri="{FF2B5EF4-FFF2-40B4-BE49-F238E27FC236}">
                  <a16:creationId xmlns:a16="http://schemas.microsoft.com/office/drawing/2014/main" id="{9A13D3EA-C7F1-49A3-AEF2-C40EC2456810}"/>
                </a:ext>
              </a:extLst>
            </p:cNvPr>
            <p:cNvSpPr/>
            <p:nvPr/>
          </p:nvSpPr>
          <p:spPr bwMode="auto">
            <a:xfrm>
              <a:off x="5970588" y="1808163"/>
              <a:ext cx="566738" cy="804863"/>
            </a:xfrm>
            <a:custGeom>
              <a:avLst/>
              <a:gdLst>
                <a:gd name="T0" fmla="*/ 48 w 88"/>
                <a:gd name="T1" fmla="*/ 13 h 126"/>
                <a:gd name="T2" fmla="*/ 88 w 88"/>
                <a:gd name="T3" fmla="*/ 113 h 126"/>
                <a:gd name="T4" fmla="*/ 27 w 88"/>
                <a:gd name="T5" fmla="*/ 126 h 126"/>
                <a:gd name="T6" fmla="*/ 7 w 88"/>
                <a:gd name="T7" fmla="*/ 28 h 126"/>
                <a:gd name="T8" fmla="*/ 48 w 88"/>
                <a:gd name="T9" fmla="*/ 13 h 126"/>
              </a:gdLst>
              <a:ahLst/>
              <a:cxnLst>
                <a:cxn ang="0">
                  <a:pos x="T0" y="T1"/>
                </a:cxn>
                <a:cxn ang="0">
                  <a:pos x="T2" y="T3"/>
                </a:cxn>
                <a:cxn ang="0">
                  <a:pos x="T4" y="T5"/>
                </a:cxn>
                <a:cxn ang="0">
                  <a:pos x="T6" y="T7"/>
                </a:cxn>
                <a:cxn ang="0">
                  <a:pos x="T8" y="T9"/>
                </a:cxn>
              </a:cxnLst>
              <a:rect l="0" t="0" r="r" b="b"/>
              <a:pathLst>
                <a:path w="88" h="126">
                  <a:moveTo>
                    <a:pt x="48" y="13"/>
                  </a:moveTo>
                  <a:cubicBezTo>
                    <a:pt x="62" y="25"/>
                    <a:pt x="79" y="52"/>
                    <a:pt x="88" y="113"/>
                  </a:cubicBezTo>
                  <a:cubicBezTo>
                    <a:pt x="27" y="126"/>
                    <a:pt x="27" y="126"/>
                    <a:pt x="27" y="126"/>
                  </a:cubicBezTo>
                  <a:cubicBezTo>
                    <a:pt x="27" y="126"/>
                    <a:pt x="0" y="65"/>
                    <a:pt x="7" y="28"/>
                  </a:cubicBezTo>
                  <a:cubicBezTo>
                    <a:pt x="11" y="8"/>
                    <a:pt x="33" y="0"/>
                    <a:pt x="48" y="13"/>
                  </a:cubicBezTo>
                  <a:close/>
                </a:path>
              </a:pathLst>
            </a:custGeom>
            <a:solidFill>
              <a:srgbClr val="FFD4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ïṧļidè">
              <a:extLst>
                <a:ext uri="{FF2B5EF4-FFF2-40B4-BE49-F238E27FC236}">
                  <a16:creationId xmlns:a16="http://schemas.microsoft.com/office/drawing/2014/main" id="{1930447B-2D59-4EAC-BD09-CBD14B543814}"/>
                </a:ext>
              </a:extLst>
            </p:cNvPr>
            <p:cNvSpPr/>
            <p:nvPr/>
          </p:nvSpPr>
          <p:spPr bwMode="auto">
            <a:xfrm>
              <a:off x="6008688" y="2139951"/>
              <a:ext cx="212725" cy="473075"/>
            </a:xfrm>
            <a:custGeom>
              <a:avLst/>
              <a:gdLst>
                <a:gd name="T0" fmla="*/ 33 w 33"/>
                <a:gd name="T1" fmla="*/ 73 h 74"/>
                <a:gd name="T2" fmla="*/ 21 w 33"/>
                <a:gd name="T3" fmla="*/ 74 h 74"/>
                <a:gd name="T4" fmla="*/ 0 w 33"/>
                <a:gd name="T5" fmla="*/ 0 h 74"/>
              </a:gdLst>
              <a:ahLst/>
              <a:cxnLst>
                <a:cxn ang="0">
                  <a:pos x="T0" y="T1"/>
                </a:cxn>
                <a:cxn ang="0">
                  <a:pos x="T2" y="T3"/>
                </a:cxn>
                <a:cxn ang="0">
                  <a:pos x="T4" y="T5"/>
                </a:cxn>
              </a:cxnLst>
              <a:rect l="0" t="0" r="r" b="b"/>
              <a:pathLst>
                <a:path w="33" h="74">
                  <a:moveTo>
                    <a:pt x="33" y="73"/>
                  </a:moveTo>
                  <a:cubicBezTo>
                    <a:pt x="21" y="74"/>
                    <a:pt x="21" y="74"/>
                    <a:pt x="21" y="74"/>
                  </a:cubicBezTo>
                  <a:cubicBezTo>
                    <a:pt x="21" y="74"/>
                    <a:pt x="0" y="45"/>
                    <a:pt x="0" y="0"/>
                  </a:cubicBezTo>
                </a:path>
              </a:pathLst>
            </a:custGeom>
            <a:noFill/>
            <a:ln w="25400" cap="rnd">
              <a:solidFill>
                <a:srgbClr val="EDBA6A"/>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16034640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1000"/>
                                        <p:tgtEl>
                                          <p:spTgt spid="168"/>
                                        </p:tgtEl>
                                      </p:cBhvr>
                                    </p:animEffect>
                                    <p:anim calcmode="lin" valueType="num">
                                      <p:cBhvr>
                                        <p:cTn id="8" dur="1000" fill="hold"/>
                                        <p:tgtEl>
                                          <p:spTgt spid="168"/>
                                        </p:tgtEl>
                                        <p:attrNameLst>
                                          <p:attrName>ppt_x</p:attrName>
                                        </p:attrNameLst>
                                      </p:cBhvr>
                                      <p:tavLst>
                                        <p:tav tm="0">
                                          <p:val>
                                            <p:strVal val="#ppt_x"/>
                                          </p:val>
                                        </p:tav>
                                        <p:tav tm="100000">
                                          <p:val>
                                            <p:strVal val="#ppt_x"/>
                                          </p:val>
                                        </p:tav>
                                      </p:tavLst>
                                    </p:anim>
                                    <p:anim calcmode="lin" valueType="num">
                                      <p:cBhvr>
                                        <p:cTn id="9" dur="1000" fill="hold"/>
                                        <p:tgtEl>
                                          <p:spTgt spid="1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能做什么？ </a:t>
            </a:r>
            <a:r>
              <a:rPr lang="en-US" altLang="zh-CN" sz="2400" b="1" dirty="0">
                <a:cs typeface="+mn-ea"/>
                <a:sym typeface="+mn-lt"/>
              </a:rPr>
              <a:t>- </a:t>
            </a:r>
            <a:r>
              <a:rPr lang="zh-CN" altLang="en-US" sz="2400" b="1" dirty="0">
                <a:cs typeface="+mn-ea"/>
                <a:sym typeface="+mn-lt"/>
              </a:rPr>
              <a:t>理解</a:t>
            </a:r>
            <a:r>
              <a:rPr lang="en-US" altLang="zh-CN" sz="2400" b="1" dirty="0">
                <a:cs typeface="+mn-ea"/>
                <a:sym typeface="+mn-lt"/>
              </a:rPr>
              <a:t>O/R</a:t>
            </a:r>
            <a:r>
              <a:rPr lang="zh-CN" altLang="en-US" sz="2400" b="1" dirty="0">
                <a:cs typeface="+mn-ea"/>
                <a:sym typeface="+mn-lt"/>
              </a:rPr>
              <a:t>映射</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404205" y="1317588"/>
            <a:ext cx="9383591" cy="1880579"/>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能帮助我们利用面向对象的思想，开发基于关系型数据库的应用程序</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第一：将对象数据保存到数据库</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第二：将数据库数据读入对象中</a:t>
            </a:r>
          </a:p>
          <a:p>
            <a:pPr marL="342900" indent="-342900">
              <a:lnSpc>
                <a:spcPct val="150000"/>
              </a:lnSpc>
              <a:buFont typeface="Wingdings" panose="05000000000000000000" pitchFamily="2" charset="2"/>
              <a:buChar char="u"/>
            </a:pPr>
            <a:r>
              <a:rPr lang="zh-CN" altLang="en-US" sz="2000" dirty="0">
                <a:cs typeface="+mn-ea"/>
                <a:sym typeface="+mn-lt"/>
              </a:rPr>
              <a:t>基于</a:t>
            </a:r>
            <a:r>
              <a:rPr lang="en-US" altLang="zh-CN" sz="2000" dirty="0">
                <a:cs typeface="+mn-ea"/>
                <a:sym typeface="+mn-lt"/>
              </a:rPr>
              <a:t>B/S</a:t>
            </a:r>
            <a:r>
              <a:rPr lang="zh-CN" altLang="en-US" sz="2000" dirty="0">
                <a:cs typeface="+mn-ea"/>
                <a:sym typeface="+mn-lt"/>
              </a:rPr>
              <a:t>的典型三层架构</a:t>
            </a:r>
          </a:p>
        </p:txBody>
      </p:sp>
      <p:sp>
        <p:nvSpPr>
          <p:cNvPr id="31" name="文本框 30">
            <a:extLst>
              <a:ext uri="{FF2B5EF4-FFF2-40B4-BE49-F238E27FC236}">
                <a16:creationId xmlns:a16="http://schemas.microsoft.com/office/drawing/2014/main" id="{0683B8C6-AAA1-4FA2-9A44-6BF715E4295F}"/>
              </a:ext>
            </a:extLst>
          </p:cNvPr>
          <p:cNvSpPr txBox="1"/>
          <p:nvPr/>
        </p:nvSpPr>
        <p:spPr>
          <a:xfrm>
            <a:off x="7745505" y="4121497"/>
            <a:ext cx="3042290" cy="1418915"/>
          </a:xfrm>
          <a:prstGeom prst="rect">
            <a:avLst/>
          </a:prstGeom>
          <a:noFill/>
        </p:spPr>
        <p:txBody>
          <a:bodyPr wrap="square" rtlCol="0" anchor="ctr">
            <a:spAutoFit/>
          </a:bodyPr>
          <a:lstStyle/>
          <a:p>
            <a:pPr>
              <a:lnSpc>
                <a:spcPct val="150000"/>
              </a:lnSpc>
            </a:pPr>
            <a:r>
              <a:rPr lang="zh-CN" altLang="en-US" sz="2000" dirty="0">
                <a:cs typeface="+mn-ea"/>
                <a:sym typeface="+mn-lt"/>
              </a:rPr>
              <a:t>关于分层</a:t>
            </a:r>
          </a:p>
          <a:p>
            <a:pPr>
              <a:lnSpc>
                <a:spcPct val="150000"/>
              </a:lnSpc>
            </a:pPr>
            <a:r>
              <a:rPr lang="en-US" altLang="zh-CN" sz="2000" dirty="0">
                <a:cs typeface="+mn-ea"/>
                <a:sym typeface="+mn-lt"/>
              </a:rPr>
              <a:t>× </a:t>
            </a:r>
            <a:r>
              <a:rPr lang="zh-CN" altLang="en-US" sz="2000" dirty="0">
                <a:cs typeface="+mn-ea"/>
                <a:sym typeface="+mn-lt"/>
              </a:rPr>
              <a:t>业务逻辑层和持久化层绝对不能依赖于展现层</a:t>
            </a:r>
          </a:p>
        </p:txBody>
      </p:sp>
      <p:pic>
        <p:nvPicPr>
          <p:cNvPr id="32" name="Picture 4" descr="three layer">
            <a:extLst>
              <a:ext uri="{FF2B5EF4-FFF2-40B4-BE49-F238E27FC236}">
                <a16:creationId xmlns:a16="http://schemas.microsoft.com/office/drawing/2014/main" id="{77A66A13-0848-4ED0-BDDB-92DE3D005E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205" y="3901935"/>
            <a:ext cx="5410200" cy="2171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1003273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w</p:attrName>
                                        </p:attrNameLst>
                                      </p:cBhvr>
                                      <p:tavLst>
                                        <p:tav tm="0">
                                          <p:val>
                                            <p:fltVal val="0"/>
                                          </p:val>
                                        </p:tav>
                                        <p:tav tm="100000">
                                          <p:val>
                                            <p:strVal val="#ppt_w"/>
                                          </p:val>
                                        </p:tav>
                                      </p:tavLst>
                                    </p:anim>
                                    <p:anim calcmode="lin" valueType="num">
                                      <p:cBhvr>
                                        <p:cTn id="12" dur="500" fill="hold"/>
                                        <p:tgtEl>
                                          <p:spTgt spid="32"/>
                                        </p:tgtEl>
                                        <p:attrNameLst>
                                          <p:attrName>ppt_h</p:attrName>
                                        </p:attrNameLst>
                                      </p:cBhvr>
                                      <p:tavLst>
                                        <p:tav tm="0">
                                          <p:val>
                                            <p:fltVal val="0"/>
                                          </p:val>
                                        </p:tav>
                                        <p:tav tm="100000">
                                          <p:val>
                                            <p:strVal val="#ppt_h"/>
                                          </p:val>
                                        </p:tav>
                                      </p:tavLst>
                                    </p:anim>
                                    <p:animEffect transition="in" filter="fade">
                                      <p:cBhvr>
                                        <p:cTn id="13" dur="500"/>
                                        <p:tgtEl>
                                          <p:spTgt spid="32"/>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与</a:t>
            </a:r>
            <a:r>
              <a:rPr lang="en-US" altLang="zh-CN" sz="2400" b="1" dirty="0">
                <a:cs typeface="+mn-ea"/>
                <a:sym typeface="+mn-lt"/>
              </a:rPr>
              <a:t>O</a:t>
            </a:r>
            <a:r>
              <a:rPr lang="zh-CN" altLang="en-US" sz="2400" b="1" dirty="0">
                <a:cs typeface="+mn-ea"/>
                <a:sym typeface="+mn-lt"/>
              </a:rPr>
              <a:t>、</a:t>
            </a:r>
            <a:r>
              <a:rPr lang="en-US" altLang="zh-CN" sz="2400" b="1" dirty="0">
                <a:cs typeface="+mn-ea"/>
                <a:sym typeface="+mn-lt"/>
              </a:rPr>
              <a:t>R</a:t>
            </a:r>
            <a:r>
              <a:rPr lang="zh-CN" altLang="en-US" sz="2400" b="1" dirty="0">
                <a:cs typeface="+mn-ea"/>
                <a:sym typeface="+mn-lt"/>
              </a:rPr>
              <a:t>之间的关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graphicFrame>
        <p:nvGraphicFramePr>
          <p:cNvPr id="8" name="Object 3">
            <a:extLst>
              <a:ext uri="{FF2B5EF4-FFF2-40B4-BE49-F238E27FC236}">
                <a16:creationId xmlns:a16="http://schemas.microsoft.com/office/drawing/2014/main" id="{7A7FDC5E-F6FE-4776-9ADE-3636B9F231CF}"/>
              </a:ext>
            </a:extLst>
          </p:cNvPr>
          <p:cNvGraphicFramePr>
            <a:graphicFrameLocks noChangeAspect="1"/>
          </p:cNvGraphicFramePr>
          <p:nvPr>
            <p:extLst>
              <p:ext uri="{D42A27DB-BD31-4B8C-83A1-F6EECF244321}">
                <p14:modId xmlns:p14="http://schemas.microsoft.com/office/powerpoint/2010/main" val="1827553344"/>
              </p:ext>
            </p:extLst>
          </p:nvPr>
        </p:nvGraphicFramePr>
        <p:xfrm>
          <a:off x="1955800" y="1249223"/>
          <a:ext cx="8280400" cy="4824412"/>
        </p:xfrm>
        <a:graphic>
          <a:graphicData uri="http://schemas.openxmlformats.org/presentationml/2006/ole">
            <mc:AlternateContent xmlns:mc="http://schemas.openxmlformats.org/markup-compatibility/2006">
              <mc:Choice xmlns:v="urn:schemas-microsoft-com:vml" Requires="v">
                <p:oleObj spid="_x0000_s4115" name="Visio" r:id="rId5" imgW="3650285" imgH="3811524" progId="Visio.Drawing.11">
                  <p:embed/>
                </p:oleObj>
              </mc:Choice>
              <mc:Fallback>
                <p:oleObj name="Visio" r:id="rId5" imgW="3650285" imgH="3811524" progId="Visio.Drawing.11">
                  <p:embed/>
                  <p:pic>
                    <p:nvPicPr>
                      <p:cNvPr id="88067" name="Object 3">
                        <a:extLst>
                          <a:ext uri="{FF2B5EF4-FFF2-40B4-BE49-F238E27FC236}">
                            <a16:creationId xmlns:a16="http://schemas.microsoft.com/office/drawing/2014/main" id="{55673152-349B-4087-B578-CD28B1BB06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5800" y="1249223"/>
                        <a:ext cx="8280400"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17170271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en-US" altLang="zh-CN" sz="2400" b="1" dirty="0">
                <a:cs typeface="+mn-ea"/>
                <a:sym typeface="+mn-lt"/>
              </a:rPr>
              <a:t>Struts</a:t>
            </a:r>
            <a:r>
              <a:rPr lang="zh-CN" altLang="en-US" sz="2400" b="1" dirty="0">
                <a:cs typeface="+mn-ea"/>
                <a:sym typeface="+mn-lt"/>
              </a:rPr>
              <a:t>是什么？</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584358" y="2211427"/>
            <a:ext cx="4937745" cy="2806987"/>
          </a:xfrm>
          <a:prstGeom prst="rect">
            <a:avLst/>
          </a:prstGeom>
          <a:noFill/>
        </p:spPr>
        <p:txBody>
          <a:bodyPr wrap="square" rtlCol="0" anchor="ctr">
            <a:spAutoFit/>
          </a:bodyPr>
          <a:lstStyle/>
          <a:p>
            <a:pPr indent="457200">
              <a:lnSpc>
                <a:spcPct val="150000"/>
              </a:lnSpc>
            </a:pPr>
            <a:r>
              <a:rPr lang="en-US" altLang="zh-CN" sz="2000" dirty="0">
                <a:cs typeface="+mn-ea"/>
                <a:sym typeface="+mn-lt"/>
              </a:rPr>
              <a:t>Struts</a:t>
            </a:r>
            <a:r>
              <a:rPr lang="zh-CN" altLang="en-US" sz="2000" dirty="0">
                <a:cs typeface="+mn-ea"/>
                <a:sym typeface="+mn-lt"/>
              </a:rPr>
              <a:t>的目标是提供一个开发</a:t>
            </a:r>
            <a:r>
              <a:rPr lang="en-US" altLang="zh-CN" sz="2000" dirty="0">
                <a:cs typeface="+mn-ea"/>
                <a:sym typeface="+mn-lt"/>
              </a:rPr>
              <a:t>Web</a:t>
            </a:r>
            <a:r>
              <a:rPr lang="zh-CN" altLang="en-US" sz="2000" dirty="0">
                <a:cs typeface="+mn-ea"/>
                <a:sym typeface="+mn-lt"/>
              </a:rPr>
              <a:t>应用的开源框架。</a:t>
            </a:r>
            <a:r>
              <a:rPr lang="en-US" altLang="zh-CN" sz="2000" dirty="0">
                <a:cs typeface="+mn-ea"/>
                <a:sym typeface="+mn-lt"/>
              </a:rPr>
              <a:t>Struts</a:t>
            </a:r>
            <a:r>
              <a:rPr lang="zh-CN" altLang="en-US" sz="2000" dirty="0">
                <a:cs typeface="+mn-ea"/>
                <a:sym typeface="+mn-lt"/>
              </a:rPr>
              <a:t>鼓励基于</a:t>
            </a:r>
            <a:r>
              <a:rPr lang="en-US" altLang="zh-CN" sz="2000" dirty="0">
                <a:cs typeface="+mn-ea"/>
                <a:sym typeface="+mn-lt"/>
              </a:rPr>
              <a:t>M2</a:t>
            </a:r>
            <a:r>
              <a:rPr lang="zh-CN" altLang="en-US" sz="2000" dirty="0">
                <a:cs typeface="+mn-ea"/>
                <a:sym typeface="+mn-lt"/>
              </a:rPr>
              <a:t>模式（即</a:t>
            </a:r>
            <a:r>
              <a:rPr lang="en-US" altLang="zh-CN" sz="2000" dirty="0">
                <a:cs typeface="+mn-ea"/>
                <a:sym typeface="+mn-lt"/>
              </a:rPr>
              <a:t>MVC</a:t>
            </a:r>
            <a:r>
              <a:rPr lang="zh-CN" altLang="en-US" sz="2000" dirty="0">
                <a:cs typeface="+mn-ea"/>
                <a:sym typeface="+mn-lt"/>
              </a:rPr>
              <a:t>设计模式）来开发程序。</a:t>
            </a:r>
            <a:endParaRPr lang="en-US" altLang="zh-CN" sz="2000" dirty="0">
              <a:cs typeface="+mn-ea"/>
              <a:sym typeface="+mn-lt"/>
            </a:endParaRPr>
          </a:p>
          <a:p>
            <a:pPr marL="342900" indent="-342900">
              <a:lnSpc>
                <a:spcPct val="150000"/>
              </a:lnSpc>
              <a:buFont typeface="Times New Roman" panose="02020603050405020304" pitchFamily="18" charset="0"/>
              <a:buChar char="─"/>
            </a:pPr>
            <a:r>
              <a:rPr lang="en-US" altLang="zh-CN" sz="2000" dirty="0">
                <a:cs typeface="+mn-ea"/>
                <a:sym typeface="+mn-lt"/>
              </a:rPr>
              <a:t>Model</a:t>
            </a:r>
          </a:p>
          <a:p>
            <a:pPr marL="342900" indent="-342900">
              <a:lnSpc>
                <a:spcPct val="150000"/>
              </a:lnSpc>
              <a:buFont typeface="Times New Roman" panose="02020603050405020304" pitchFamily="18" charset="0"/>
              <a:buChar char="─"/>
            </a:pPr>
            <a:r>
              <a:rPr lang="en-US" altLang="zh-CN" sz="2000" dirty="0">
                <a:cs typeface="+mn-ea"/>
                <a:sym typeface="+mn-lt"/>
              </a:rPr>
              <a:t>View</a:t>
            </a:r>
          </a:p>
          <a:p>
            <a:pPr marL="342900" indent="-342900">
              <a:lnSpc>
                <a:spcPct val="150000"/>
              </a:lnSpc>
              <a:buFont typeface="Times New Roman" panose="02020603050405020304" pitchFamily="18" charset="0"/>
              <a:buChar char="─"/>
            </a:pPr>
            <a:r>
              <a:rPr lang="en-US" altLang="zh-CN" sz="2000" dirty="0">
                <a:cs typeface="+mn-ea"/>
                <a:sym typeface="+mn-lt"/>
              </a:rPr>
              <a:t>Controller</a:t>
            </a:r>
          </a:p>
        </p:txBody>
      </p:sp>
      <p:grpSp>
        <p:nvGrpSpPr>
          <p:cNvPr id="41" name="92c45e8f-ba99-4b0c-a375-f1967f62e57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406461E-4E62-4015-8B20-0C4D0AD6F6E2}"/>
              </a:ext>
            </a:extLst>
          </p:cNvPr>
          <p:cNvGrpSpPr>
            <a:grpSpLocks noChangeAspect="1"/>
          </p:cNvGrpSpPr>
          <p:nvPr>
            <p:custDataLst>
              <p:tags r:id="rId2"/>
            </p:custDataLst>
          </p:nvPr>
        </p:nvGrpSpPr>
        <p:grpSpPr>
          <a:xfrm>
            <a:off x="6814562" y="1749257"/>
            <a:ext cx="3312774" cy="3731327"/>
            <a:chOff x="3912779" y="969940"/>
            <a:chExt cx="4366442" cy="4918121"/>
          </a:xfrm>
        </p:grpSpPr>
        <p:sp>
          <p:nvSpPr>
            <p:cNvPr id="42" name="ïṣ1îdê">
              <a:extLst>
                <a:ext uri="{FF2B5EF4-FFF2-40B4-BE49-F238E27FC236}">
                  <a16:creationId xmlns:a16="http://schemas.microsoft.com/office/drawing/2014/main" id="{FFE6B034-AB05-49F3-9BB9-5E05E6915B0C}"/>
                </a:ext>
              </a:extLst>
            </p:cNvPr>
            <p:cNvSpPr/>
            <p:nvPr/>
          </p:nvSpPr>
          <p:spPr bwMode="auto">
            <a:xfrm>
              <a:off x="3942364" y="3409857"/>
              <a:ext cx="4221996" cy="2478203"/>
            </a:xfrm>
            <a:custGeom>
              <a:avLst/>
              <a:gdLst>
                <a:gd name="T0" fmla="*/ 688 w 1166"/>
                <a:gd name="T1" fmla="*/ 672 h 686"/>
                <a:gd name="T2" fmla="*/ 16 w 1166"/>
                <a:gd name="T3" fmla="*/ 281 h 686"/>
                <a:gd name="T4" fmla="*/ 0 w 1166"/>
                <a:gd name="T5" fmla="*/ 262 h 686"/>
                <a:gd name="T6" fmla="*/ 1 w 1166"/>
                <a:gd name="T7" fmla="*/ 237 h 686"/>
                <a:gd name="T8" fmla="*/ 23 w 1166"/>
                <a:gd name="T9" fmla="*/ 223 h 686"/>
                <a:gd name="T10" fmla="*/ 410 w 1166"/>
                <a:gd name="T11" fmla="*/ 0 h 686"/>
                <a:gd name="T12" fmla="*/ 1166 w 1166"/>
                <a:gd name="T13" fmla="*/ 426 h 686"/>
                <a:gd name="T14" fmla="*/ 1166 w 1166"/>
                <a:gd name="T15" fmla="*/ 446 h 686"/>
                <a:gd name="T16" fmla="*/ 787 w 1166"/>
                <a:gd name="T17" fmla="*/ 668 h 686"/>
                <a:gd name="T18" fmla="*/ 688 w 1166"/>
                <a:gd name="T19" fmla="*/ 672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6" h="686">
                  <a:moveTo>
                    <a:pt x="688" y="672"/>
                  </a:moveTo>
                  <a:cubicBezTo>
                    <a:pt x="16" y="281"/>
                    <a:pt x="16" y="281"/>
                    <a:pt x="16" y="281"/>
                  </a:cubicBezTo>
                  <a:cubicBezTo>
                    <a:pt x="6" y="275"/>
                    <a:pt x="1" y="270"/>
                    <a:pt x="0" y="262"/>
                  </a:cubicBezTo>
                  <a:cubicBezTo>
                    <a:pt x="0" y="259"/>
                    <a:pt x="1" y="240"/>
                    <a:pt x="1" y="237"/>
                  </a:cubicBezTo>
                  <a:cubicBezTo>
                    <a:pt x="3" y="228"/>
                    <a:pt x="9" y="231"/>
                    <a:pt x="23" y="223"/>
                  </a:cubicBezTo>
                  <a:cubicBezTo>
                    <a:pt x="410" y="0"/>
                    <a:pt x="410" y="0"/>
                    <a:pt x="410" y="0"/>
                  </a:cubicBezTo>
                  <a:cubicBezTo>
                    <a:pt x="1166" y="426"/>
                    <a:pt x="1166" y="426"/>
                    <a:pt x="1166" y="426"/>
                  </a:cubicBezTo>
                  <a:cubicBezTo>
                    <a:pt x="1166" y="446"/>
                    <a:pt x="1166" y="446"/>
                    <a:pt x="1166" y="446"/>
                  </a:cubicBezTo>
                  <a:cubicBezTo>
                    <a:pt x="787" y="668"/>
                    <a:pt x="787" y="668"/>
                    <a:pt x="787" y="668"/>
                  </a:cubicBezTo>
                  <a:cubicBezTo>
                    <a:pt x="757" y="685"/>
                    <a:pt x="713" y="686"/>
                    <a:pt x="688" y="672"/>
                  </a:cubicBezTo>
                  <a:close/>
                </a:path>
              </a:pathLst>
            </a:custGeom>
            <a:gradFill>
              <a:gsLst>
                <a:gs pos="0">
                  <a:srgbClr val="5F85E7"/>
                </a:gs>
                <a:gs pos="100000">
                  <a:srgbClr val="C07AD0"/>
                </a:gs>
              </a:gsLst>
              <a:lin ang="0" scaled="0"/>
            </a:gradFill>
            <a:ln>
              <a:noFill/>
            </a:ln>
          </p:spPr>
          <p:txBody>
            <a:bodyPr anchor="ctr"/>
            <a:lstStyle/>
            <a:p>
              <a:pPr algn="ctr"/>
              <a:endParaRPr/>
            </a:p>
          </p:txBody>
        </p:sp>
        <p:sp>
          <p:nvSpPr>
            <p:cNvPr id="43" name="ïśľíḓè">
              <a:extLst>
                <a:ext uri="{FF2B5EF4-FFF2-40B4-BE49-F238E27FC236}">
                  <a16:creationId xmlns:a16="http://schemas.microsoft.com/office/drawing/2014/main" id="{37F542FB-0958-44DC-8E46-1DDB405BDC35}"/>
                </a:ext>
              </a:extLst>
            </p:cNvPr>
            <p:cNvSpPr/>
            <p:nvPr/>
          </p:nvSpPr>
          <p:spPr bwMode="auto">
            <a:xfrm>
              <a:off x="6425789" y="5733173"/>
              <a:ext cx="372427" cy="154888"/>
            </a:xfrm>
            <a:custGeom>
              <a:avLst/>
              <a:gdLst>
                <a:gd name="T0" fmla="*/ 0 w 103"/>
                <a:gd name="T1" fmla="*/ 5 h 43"/>
                <a:gd name="T2" fmla="*/ 0 w 103"/>
                <a:gd name="T3" fmla="*/ 28 h 43"/>
                <a:gd name="T4" fmla="*/ 2 w 103"/>
                <a:gd name="T5" fmla="*/ 29 h 43"/>
                <a:gd name="T6" fmla="*/ 101 w 103"/>
                <a:gd name="T7" fmla="*/ 25 h 43"/>
                <a:gd name="T8" fmla="*/ 103 w 103"/>
                <a:gd name="T9" fmla="*/ 24 h 43"/>
                <a:gd name="T10" fmla="*/ 103 w 103"/>
                <a:gd name="T11" fmla="*/ 0 h 43"/>
                <a:gd name="T12" fmla="*/ 0 w 103"/>
                <a:gd name="T13" fmla="*/ 5 h 43"/>
              </a:gdLst>
              <a:ahLst/>
              <a:cxnLst>
                <a:cxn ang="0">
                  <a:pos x="T0" y="T1"/>
                </a:cxn>
                <a:cxn ang="0">
                  <a:pos x="T2" y="T3"/>
                </a:cxn>
                <a:cxn ang="0">
                  <a:pos x="T4" y="T5"/>
                </a:cxn>
                <a:cxn ang="0">
                  <a:pos x="T6" y="T7"/>
                </a:cxn>
                <a:cxn ang="0">
                  <a:pos x="T8" y="T9"/>
                </a:cxn>
                <a:cxn ang="0">
                  <a:pos x="T10" y="T11"/>
                </a:cxn>
                <a:cxn ang="0">
                  <a:pos x="T12" y="T13"/>
                </a:cxn>
              </a:cxnLst>
              <a:rect l="0" t="0" r="r" b="b"/>
              <a:pathLst>
                <a:path w="103" h="43">
                  <a:moveTo>
                    <a:pt x="0" y="5"/>
                  </a:moveTo>
                  <a:cubicBezTo>
                    <a:pt x="0" y="28"/>
                    <a:pt x="0" y="28"/>
                    <a:pt x="0" y="28"/>
                  </a:cubicBezTo>
                  <a:cubicBezTo>
                    <a:pt x="2" y="29"/>
                    <a:pt x="2" y="29"/>
                    <a:pt x="2" y="29"/>
                  </a:cubicBezTo>
                  <a:cubicBezTo>
                    <a:pt x="27" y="43"/>
                    <a:pt x="71" y="42"/>
                    <a:pt x="101" y="25"/>
                  </a:cubicBezTo>
                  <a:cubicBezTo>
                    <a:pt x="103" y="24"/>
                    <a:pt x="103" y="24"/>
                    <a:pt x="103" y="24"/>
                  </a:cubicBezTo>
                  <a:cubicBezTo>
                    <a:pt x="103" y="0"/>
                    <a:pt x="103" y="0"/>
                    <a:pt x="103" y="0"/>
                  </a:cubicBezTo>
                  <a:cubicBezTo>
                    <a:pt x="71" y="0"/>
                    <a:pt x="31" y="6"/>
                    <a:pt x="0" y="5"/>
                  </a:cubicBezTo>
                  <a:close/>
                </a:path>
              </a:pathLst>
            </a:custGeom>
            <a:gradFill>
              <a:gsLst>
                <a:gs pos="100000">
                  <a:srgbClr val="C07AD1"/>
                </a:gs>
                <a:gs pos="0">
                  <a:srgbClr val="A183E2"/>
                </a:gs>
              </a:gsLst>
              <a:lin ang="0" scaled="0"/>
            </a:gradFill>
            <a:ln>
              <a:noFill/>
            </a:ln>
          </p:spPr>
          <p:txBody>
            <a:bodyPr anchor="ctr"/>
            <a:lstStyle/>
            <a:p>
              <a:pPr algn="ctr"/>
              <a:endParaRPr/>
            </a:p>
          </p:txBody>
        </p:sp>
        <p:sp>
          <p:nvSpPr>
            <p:cNvPr id="44" name="íṣḻidé">
              <a:extLst>
                <a:ext uri="{FF2B5EF4-FFF2-40B4-BE49-F238E27FC236}">
                  <a16:creationId xmlns:a16="http://schemas.microsoft.com/office/drawing/2014/main" id="{EEC25E68-54F4-4F23-8700-3970A03BE7F9}"/>
                </a:ext>
              </a:extLst>
            </p:cNvPr>
            <p:cNvSpPr/>
            <p:nvPr/>
          </p:nvSpPr>
          <p:spPr bwMode="auto">
            <a:xfrm>
              <a:off x="3912779" y="3359388"/>
              <a:ext cx="4251581" cy="2471242"/>
            </a:xfrm>
            <a:custGeom>
              <a:avLst/>
              <a:gdLst>
                <a:gd name="T0" fmla="*/ 691 w 1174"/>
                <a:gd name="T1" fmla="*/ 669 h 684"/>
                <a:gd name="T2" fmla="*/ 25 w 1174"/>
                <a:gd name="T3" fmla="*/ 282 h 684"/>
                <a:gd name="T4" fmla="*/ 32 w 1174"/>
                <a:gd name="T5" fmla="*/ 225 h 684"/>
                <a:gd name="T6" fmla="*/ 418 w 1174"/>
                <a:gd name="T7" fmla="*/ 0 h 684"/>
                <a:gd name="T8" fmla="*/ 1174 w 1174"/>
                <a:gd name="T9" fmla="*/ 440 h 684"/>
                <a:gd name="T10" fmla="*/ 789 w 1174"/>
                <a:gd name="T11" fmla="*/ 665 h 684"/>
                <a:gd name="T12" fmla="*/ 691 w 1174"/>
                <a:gd name="T13" fmla="*/ 669 h 684"/>
              </a:gdLst>
              <a:ahLst/>
              <a:cxnLst>
                <a:cxn ang="0">
                  <a:pos x="T0" y="T1"/>
                </a:cxn>
                <a:cxn ang="0">
                  <a:pos x="T2" y="T3"/>
                </a:cxn>
                <a:cxn ang="0">
                  <a:pos x="T4" y="T5"/>
                </a:cxn>
                <a:cxn ang="0">
                  <a:pos x="T6" y="T7"/>
                </a:cxn>
                <a:cxn ang="0">
                  <a:pos x="T8" y="T9"/>
                </a:cxn>
                <a:cxn ang="0">
                  <a:pos x="T10" y="T11"/>
                </a:cxn>
                <a:cxn ang="0">
                  <a:pos x="T12" y="T13"/>
                </a:cxn>
              </a:cxnLst>
              <a:rect l="0" t="0" r="r" b="b"/>
              <a:pathLst>
                <a:path w="1174" h="684">
                  <a:moveTo>
                    <a:pt x="691" y="669"/>
                  </a:moveTo>
                  <a:cubicBezTo>
                    <a:pt x="25" y="282"/>
                    <a:pt x="25" y="282"/>
                    <a:pt x="25" y="282"/>
                  </a:cubicBezTo>
                  <a:cubicBezTo>
                    <a:pt x="0" y="267"/>
                    <a:pt x="3" y="241"/>
                    <a:pt x="32" y="225"/>
                  </a:cubicBezTo>
                  <a:cubicBezTo>
                    <a:pt x="418" y="0"/>
                    <a:pt x="418" y="0"/>
                    <a:pt x="418" y="0"/>
                  </a:cubicBezTo>
                  <a:cubicBezTo>
                    <a:pt x="1174" y="440"/>
                    <a:pt x="1174" y="440"/>
                    <a:pt x="1174" y="440"/>
                  </a:cubicBezTo>
                  <a:cubicBezTo>
                    <a:pt x="789" y="665"/>
                    <a:pt x="789" y="665"/>
                    <a:pt x="789" y="665"/>
                  </a:cubicBezTo>
                  <a:cubicBezTo>
                    <a:pt x="760" y="682"/>
                    <a:pt x="716" y="684"/>
                    <a:pt x="691" y="669"/>
                  </a:cubicBezTo>
                  <a:close/>
                </a:path>
              </a:pathLst>
            </a:custGeom>
            <a:gradFill>
              <a:gsLst>
                <a:gs pos="100000">
                  <a:srgbClr val="E2E6FF"/>
                </a:gs>
                <a:gs pos="0">
                  <a:srgbClr val="FCFBF9"/>
                </a:gs>
              </a:gsLst>
              <a:lin ang="0" scaled="0"/>
            </a:gradFill>
            <a:ln>
              <a:noFill/>
            </a:ln>
          </p:spPr>
          <p:txBody>
            <a:bodyPr anchor="ctr"/>
            <a:lstStyle/>
            <a:p>
              <a:pPr algn="ctr"/>
              <a:endParaRPr/>
            </a:p>
          </p:txBody>
        </p:sp>
        <p:sp>
          <p:nvSpPr>
            <p:cNvPr id="45" name="íśḻiḑè">
              <a:extLst>
                <a:ext uri="{FF2B5EF4-FFF2-40B4-BE49-F238E27FC236}">
                  <a16:creationId xmlns:a16="http://schemas.microsoft.com/office/drawing/2014/main" id="{EDE527EB-DC3F-45BE-8C97-046C96FD8202}"/>
                </a:ext>
              </a:extLst>
            </p:cNvPr>
            <p:cNvSpPr/>
            <p:nvPr/>
          </p:nvSpPr>
          <p:spPr bwMode="auto">
            <a:xfrm>
              <a:off x="4963927" y="4504513"/>
              <a:ext cx="1106838" cy="635214"/>
            </a:xfrm>
            <a:custGeom>
              <a:avLst/>
              <a:gdLst>
                <a:gd name="T0" fmla="*/ 428 w 636"/>
                <a:gd name="T1" fmla="*/ 365 h 365"/>
                <a:gd name="T2" fmla="*/ 0 w 636"/>
                <a:gd name="T3" fmla="*/ 116 h 365"/>
                <a:gd name="T4" fmla="*/ 208 w 636"/>
                <a:gd name="T5" fmla="*/ 0 h 365"/>
                <a:gd name="T6" fmla="*/ 636 w 636"/>
                <a:gd name="T7" fmla="*/ 247 h 365"/>
                <a:gd name="T8" fmla="*/ 428 w 636"/>
                <a:gd name="T9" fmla="*/ 365 h 365"/>
              </a:gdLst>
              <a:ahLst/>
              <a:cxnLst>
                <a:cxn ang="0">
                  <a:pos x="T0" y="T1"/>
                </a:cxn>
                <a:cxn ang="0">
                  <a:pos x="T2" y="T3"/>
                </a:cxn>
                <a:cxn ang="0">
                  <a:pos x="T4" y="T5"/>
                </a:cxn>
                <a:cxn ang="0">
                  <a:pos x="T6" y="T7"/>
                </a:cxn>
                <a:cxn ang="0">
                  <a:pos x="T8" y="T9"/>
                </a:cxn>
              </a:cxnLst>
              <a:rect l="0" t="0" r="r" b="b"/>
              <a:pathLst>
                <a:path w="636" h="365">
                  <a:moveTo>
                    <a:pt x="428" y="365"/>
                  </a:moveTo>
                  <a:lnTo>
                    <a:pt x="0" y="116"/>
                  </a:lnTo>
                  <a:lnTo>
                    <a:pt x="208" y="0"/>
                  </a:lnTo>
                  <a:lnTo>
                    <a:pt x="636" y="247"/>
                  </a:lnTo>
                  <a:lnTo>
                    <a:pt x="428" y="365"/>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íṧlîḑè">
              <a:extLst>
                <a:ext uri="{FF2B5EF4-FFF2-40B4-BE49-F238E27FC236}">
                  <a16:creationId xmlns:a16="http://schemas.microsoft.com/office/drawing/2014/main" id="{6A8EFC96-0234-4B34-A861-9E8853EDFA96}"/>
                </a:ext>
              </a:extLst>
            </p:cNvPr>
            <p:cNvSpPr/>
            <p:nvPr/>
          </p:nvSpPr>
          <p:spPr bwMode="auto">
            <a:xfrm>
              <a:off x="4857768" y="4716831"/>
              <a:ext cx="464664" cy="268008"/>
            </a:xfrm>
            <a:custGeom>
              <a:avLst/>
              <a:gdLst>
                <a:gd name="T0" fmla="*/ 210 w 267"/>
                <a:gd name="T1" fmla="*/ 154 h 154"/>
                <a:gd name="T2" fmla="*/ 0 w 267"/>
                <a:gd name="T3" fmla="*/ 34 h 154"/>
                <a:gd name="T4" fmla="*/ 56 w 267"/>
                <a:gd name="T5" fmla="*/ 0 h 154"/>
                <a:gd name="T6" fmla="*/ 267 w 267"/>
                <a:gd name="T7" fmla="*/ 123 h 154"/>
                <a:gd name="T8" fmla="*/ 210 w 267"/>
                <a:gd name="T9" fmla="*/ 154 h 154"/>
              </a:gdLst>
              <a:ahLst/>
              <a:cxnLst>
                <a:cxn ang="0">
                  <a:pos x="T0" y="T1"/>
                </a:cxn>
                <a:cxn ang="0">
                  <a:pos x="T2" y="T3"/>
                </a:cxn>
                <a:cxn ang="0">
                  <a:pos x="T4" y="T5"/>
                </a:cxn>
                <a:cxn ang="0">
                  <a:pos x="T6" y="T7"/>
                </a:cxn>
                <a:cxn ang="0">
                  <a:pos x="T8" y="T9"/>
                </a:cxn>
              </a:cxnLst>
              <a:rect l="0" t="0" r="r" b="b"/>
              <a:pathLst>
                <a:path w="267" h="154">
                  <a:moveTo>
                    <a:pt x="210" y="154"/>
                  </a:moveTo>
                  <a:lnTo>
                    <a:pt x="0" y="34"/>
                  </a:lnTo>
                  <a:lnTo>
                    <a:pt x="56" y="0"/>
                  </a:lnTo>
                  <a:lnTo>
                    <a:pt x="267" y="123"/>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iṡ1iḍé">
              <a:extLst>
                <a:ext uri="{FF2B5EF4-FFF2-40B4-BE49-F238E27FC236}">
                  <a16:creationId xmlns:a16="http://schemas.microsoft.com/office/drawing/2014/main" id="{58BE050C-7C7B-4B21-AFD8-54EEBAD8E879}"/>
                </a:ext>
              </a:extLst>
            </p:cNvPr>
            <p:cNvSpPr/>
            <p:nvPr/>
          </p:nvSpPr>
          <p:spPr bwMode="auto">
            <a:xfrm>
              <a:off x="5252819" y="4951772"/>
              <a:ext cx="459442" cy="268008"/>
            </a:xfrm>
            <a:custGeom>
              <a:avLst/>
              <a:gdLst>
                <a:gd name="T0" fmla="*/ 210 w 264"/>
                <a:gd name="T1" fmla="*/ 154 h 154"/>
                <a:gd name="T2" fmla="*/ 0 w 264"/>
                <a:gd name="T3" fmla="*/ 32 h 154"/>
                <a:gd name="T4" fmla="*/ 54 w 264"/>
                <a:gd name="T5" fmla="*/ 0 h 154"/>
                <a:gd name="T6" fmla="*/ 264 w 264"/>
                <a:gd name="T7" fmla="*/ 121 h 154"/>
                <a:gd name="T8" fmla="*/ 210 w 264"/>
                <a:gd name="T9" fmla="*/ 154 h 154"/>
              </a:gdLst>
              <a:ahLst/>
              <a:cxnLst>
                <a:cxn ang="0">
                  <a:pos x="T0" y="T1"/>
                </a:cxn>
                <a:cxn ang="0">
                  <a:pos x="T2" y="T3"/>
                </a:cxn>
                <a:cxn ang="0">
                  <a:pos x="T4" y="T5"/>
                </a:cxn>
                <a:cxn ang="0">
                  <a:pos x="T6" y="T7"/>
                </a:cxn>
                <a:cxn ang="0">
                  <a:pos x="T8" y="T9"/>
                </a:cxn>
              </a:cxnLst>
              <a:rect l="0" t="0" r="r" b="b"/>
              <a:pathLst>
                <a:path w="264" h="154">
                  <a:moveTo>
                    <a:pt x="210" y="154"/>
                  </a:moveTo>
                  <a:lnTo>
                    <a:pt x="0" y="32"/>
                  </a:lnTo>
                  <a:lnTo>
                    <a:pt x="54" y="0"/>
                  </a:lnTo>
                  <a:lnTo>
                    <a:pt x="264" y="121"/>
                  </a:lnTo>
                  <a:lnTo>
                    <a:pt x="210" y="154"/>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ṡḻíḑe">
              <a:extLst>
                <a:ext uri="{FF2B5EF4-FFF2-40B4-BE49-F238E27FC236}">
                  <a16:creationId xmlns:a16="http://schemas.microsoft.com/office/drawing/2014/main" id="{E837227E-8F2A-481C-8484-4A3FCB199B70}"/>
                </a:ext>
              </a:extLst>
            </p:cNvPr>
            <p:cNvSpPr/>
            <p:nvPr/>
          </p:nvSpPr>
          <p:spPr bwMode="auto">
            <a:xfrm>
              <a:off x="4695919" y="3557784"/>
              <a:ext cx="3076871" cy="1773378"/>
            </a:xfrm>
            <a:custGeom>
              <a:avLst/>
              <a:gdLst>
                <a:gd name="T0" fmla="*/ 1223 w 1768"/>
                <a:gd name="T1" fmla="*/ 1019 h 1019"/>
                <a:gd name="T2" fmla="*/ 0 w 1768"/>
                <a:gd name="T3" fmla="*/ 309 h 1019"/>
                <a:gd name="T4" fmla="*/ 547 w 1768"/>
                <a:gd name="T5" fmla="*/ 0 h 1019"/>
                <a:gd name="T6" fmla="*/ 1768 w 1768"/>
                <a:gd name="T7" fmla="*/ 710 h 1019"/>
                <a:gd name="T8" fmla="*/ 1223 w 1768"/>
                <a:gd name="T9" fmla="*/ 1019 h 1019"/>
              </a:gdLst>
              <a:ahLst/>
              <a:cxnLst>
                <a:cxn ang="0">
                  <a:pos x="T0" y="T1"/>
                </a:cxn>
                <a:cxn ang="0">
                  <a:pos x="T2" y="T3"/>
                </a:cxn>
                <a:cxn ang="0">
                  <a:pos x="T4" y="T5"/>
                </a:cxn>
                <a:cxn ang="0">
                  <a:pos x="T6" y="T7"/>
                </a:cxn>
                <a:cxn ang="0">
                  <a:pos x="T8" y="T9"/>
                </a:cxn>
              </a:cxnLst>
              <a:rect l="0" t="0" r="r" b="b"/>
              <a:pathLst>
                <a:path w="1768" h="1019">
                  <a:moveTo>
                    <a:pt x="1223" y="1019"/>
                  </a:moveTo>
                  <a:lnTo>
                    <a:pt x="0" y="309"/>
                  </a:lnTo>
                  <a:lnTo>
                    <a:pt x="547" y="0"/>
                  </a:lnTo>
                  <a:lnTo>
                    <a:pt x="1768" y="710"/>
                  </a:lnTo>
                  <a:lnTo>
                    <a:pt x="1223" y="1019"/>
                  </a:lnTo>
                  <a:close/>
                </a:path>
              </a:pathLst>
            </a:custGeom>
            <a:solidFill>
              <a:srgbClr val="E6EAF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ïs1ïďe">
              <a:extLst>
                <a:ext uri="{FF2B5EF4-FFF2-40B4-BE49-F238E27FC236}">
                  <a16:creationId xmlns:a16="http://schemas.microsoft.com/office/drawing/2014/main" id="{B9310681-8457-47B3-94DA-C45A5A0CBA11}"/>
                </a:ext>
              </a:extLst>
            </p:cNvPr>
            <p:cNvSpPr/>
            <p:nvPr/>
          </p:nvSpPr>
          <p:spPr bwMode="auto">
            <a:xfrm>
              <a:off x="5416408" y="1232728"/>
              <a:ext cx="2801901" cy="3680759"/>
            </a:xfrm>
            <a:custGeom>
              <a:avLst/>
              <a:gdLst>
                <a:gd name="T0" fmla="*/ 767 w 774"/>
                <a:gd name="T1" fmla="*/ 1016 h 1018"/>
                <a:gd name="T2" fmla="*/ 19 w 774"/>
                <a:gd name="T3" fmla="*/ 584 h 1018"/>
                <a:gd name="T4" fmla="*/ 12 w 774"/>
                <a:gd name="T5" fmla="*/ 570 h 1018"/>
                <a:gd name="T6" fmla="*/ 0 w 774"/>
                <a:gd name="T7" fmla="*/ 9 h 1018"/>
                <a:gd name="T8" fmla="*/ 13 w 774"/>
                <a:gd name="T9" fmla="*/ 1 h 1018"/>
                <a:gd name="T10" fmla="*/ 19 w 774"/>
                <a:gd name="T11" fmla="*/ 1 h 1018"/>
                <a:gd name="T12" fmla="*/ 767 w 774"/>
                <a:gd name="T13" fmla="*/ 433 h 1018"/>
                <a:gd name="T14" fmla="*/ 774 w 774"/>
                <a:gd name="T15" fmla="*/ 447 h 1018"/>
                <a:gd name="T16" fmla="*/ 774 w 774"/>
                <a:gd name="T17" fmla="*/ 1010 h 1018"/>
                <a:gd name="T18" fmla="*/ 767 w 774"/>
                <a:gd name="T19" fmla="*/ 1016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4" h="1018">
                  <a:moveTo>
                    <a:pt x="767" y="1016"/>
                  </a:moveTo>
                  <a:cubicBezTo>
                    <a:pt x="19" y="584"/>
                    <a:pt x="19" y="584"/>
                    <a:pt x="19" y="584"/>
                  </a:cubicBezTo>
                  <a:cubicBezTo>
                    <a:pt x="15" y="582"/>
                    <a:pt x="12" y="576"/>
                    <a:pt x="12" y="570"/>
                  </a:cubicBezTo>
                  <a:cubicBezTo>
                    <a:pt x="0" y="9"/>
                    <a:pt x="0" y="9"/>
                    <a:pt x="0" y="9"/>
                  </a:cubicBezTo>
                  <a:cubicBezTo>
                    <a:pt x="0" y="9"/>
                    <a:pt x="12" y="3"/>
                    <a:pt x="13" y="1"/>
                  </a:cubicBezTo>
                  <a:cubicBezTo>
                    <a:pt x="15" y="0"/>
                    <a:pt x="17" y="0"/>
                    <a:pt x="19" y="1"/>
                  </a:cubicBezTo>
                  <a:cubicBezTo>
                    <a:pt x="767" y="433"/>
                    <a:pt x="767" y="433"/>
                    <a:pt x="767" y="433"/>
                  </a:cubicBezTo>
                  <a:cubicBezTo>
                    <a:pt x="771" y="435"/>
                    <a:pt x="774" y="441"/>
                    <a:pt x="774" y="447"/>
                  </a:cubicBezTo>
                  <a:cubicBezTo>
                    <a:pt x="774" y="1010"/>
                    <a:pt x="774" y="1010"/>
                    <a:pt x="774" y="1010"/>
                  </a:cubicBezTo>
                  <a:cubicBezTo>
                    <a:pt x="774" y="1016"/>
                    <a:pt x="771" y="1018"/>
                    <a:pt x="767" y="1016"/>
                  </a:cubicBezTo>
                  <a:close/>
                </a:path>
              </a:pathLst>
            </a:custGeom>
            <a:gradFill>
              <a:gsLst>
                <a:gs pos="0">
                  <a:srgbClr val="0089EE"/>
                </a:gs>
                <a:gs pos="100000">
                  <a:srgbClr val="BE7BD4"/>
                </a:gs>
              </a:gsLst>
              <a:lin ang="0" scaled="0"/>
            </a:gradFill>
            <a:ln>
              <a:noFill/>
            </a:ln>
          </p:spPr>
          <p:txBody>
            <a:bodyPr anchor="ctr"/>
            <a:lstStyle/>
            <a:p>
              <a:pPr algn="ctr"/>
              <a:endParaRPr/>
            </a:p>
          </p:txBody>
        </p:sp>
        <p:sp>
          <p:nvSpPr>
            <p:cNvPr id="50" name="iṩ1iḍê">
              <a:extLst>
                <a:ext uri="{FF2B5EF4-FFF2-40B4-BE49-F238E27FC236}">
                  <a16:creationId xmlns:a16="http://schemas.microsoft.com/office/drawing/2014/main" id="{D5B659F9-F32B-4EAB-8E96-15B5F03444FE}"/>
                </a:ext>
              </a:extLst>
            </p:cNvPr>
            <p:cNvSpPr/>
            <p:nvPr/>
          </p:nvSpPr>
          <p:spPr bwMode="auto">
            <a:xfrm>
              <a:off x="8164359" y="4883901"/>
              <a:ext cx="64392" cy="53950"/>
            </a:xfrm>
            <a:custGeom>
              <a:avLst/>
              <a:gdLst>
                <a:gd name="T0" fmla="*/ 3 w 18"/>
                <a:gd name="T1" fmla="*/ 9 h 15"/>
                <a:gd name="T2" fmla="*/ 18 w 18"/>
                <a:gd name="T3" fmla="*/ 0 h 15"/>
                <a:gd name="T4" fmla="*/ 16 w 18"/>
                <a:gd name="T5" fmla="*/ 6 h 15"/>
                <a:gd name="T6" fmla="*/ 0 w 18"/>
                <a:gd name="T7" fmla="*/ 15 h 15"/>
                <a:gd name="T8" fmla="*/ 3 w 18"/>
                <a:gd name="T9" fmla="*/ 9 h 15"/>
              </a:gdLst>
              <a:ahLst/>
              <a:cxnLst>
                <a:cxn ang="0">
                  <a:pos x="T0" y="T1"/>
                </a:cxn>
                <a:cxn ang="0">
                  <a:pos x="T2" y="T3"/>
                </a:cxn>
                <a:cxn ang="0">
                  <a:pos x="T4" y="T5"/>
                </a:cxn>
                <a:cxn ang="0">
                  <a:pos x="T6" y="T7"/>
                </a:cxn>
                <a:cxn ang="0">
                  <a:pos x="T8" y="T9"/>
                </a:cxn>
              </a:cxnLst>
              <a:rect l="0" t="0" r="r" b="b"/>
              <a:pathLst>
                <a:path w="18" h="15">
                  <a:moveTo>
                    <a:pt x="3" y="9"/>
                  </a:moveTo>
                  <a:cubicBezTo>
                    <a:pt x="18" y="0"/>
                    <a:pt x="18" y="0"/>
                    <a:pt x="18" y="0"/>
                  </a:cubicBezTo>
                  <a:cubicBezTo>
                    <a:pt x="18" y="0"/>
                    <a:pt x="18" y="5"/>
                    <a:pt x="16" y="6"/>
                  </a:cubicBezTo>
                  <a:cubicBezTo>
                    <a:pt x="0" y="15"/>
                    <a:pt x="0" y="15"/>
                    <a:pt x="0" y="15"/>
                  </a:cubicBezTo>
                  <a:cubicBezTo>
                    <a:pt x="0" y="15"/>
                    <a:pt x="3" y="13"/>
                    <a:pt x="3" y="9"/>
                  </a:cubicBezTo>
                  <a:close/>
                </a:path>
              </a:pathLst>
            </a:custGeom>
            <a:gradFill>
              <a:gsLst>
                <a:gs pos="0">
                  <a:srgbClr val="E2E6FF"/>
                </a:gs>
                <a:gs pos="100000">
                  <a:srgbClr val="FCFBF9"/>
                </a:gs>
              </a:gsLst>
              <a:lin ang="0" scaled="0"/>
            </a:gradFill>
            <a:ln>
              <a:noFill/>
            </a:ln>
          </p:spPr>
          <p:txBody>
            <a:bodyPr anchor="ctr"/>
            <a:lstStyle/>
            <a:p>
              <a:pPr algn="ctr"/>
              <a:endParaRPr/>
            </a:p>
          </p:txBody>
        </p:sp>
        <p:sp>
          <p:nvSpPr>
            <p:cNvPr id="51" name="iṧḻîḋè">
              <a:extLst>
                <a:ext uri="{FF2B5EF4-FFF2-40B4-BE49-F238E27FC236}">
                  <a16:creationId xmlns:a16="http://schemas.microsoft.com/office/drawing/2014/main" id="{B39B5771-CD27-4423-9E95-F35DD82C33D0}"/>
                </a:ext>
              </a:extLst>
            </p:cNvPr>
            <p:cNvSpPr/>
            <p:nvPr/>
          </p:nvSpPr>
          <p:spPr bwMode="auto">
            <a:xfrm>
              <a:off x="8174801" y="2856438"/>
              <a:ext cx="53950" cy="2060529"/>
            </a:xfrm>
            <a:custGeom>
              <a:avLst/>
              <a:gdLst>
                <a:gd name="T0" fmla="*/ 31 w 31"/>
                <a:gd name="T1" fmla="*/ 1165 h 1184"/>
                <a:gd name="T2" fmla="*/ 0 w 31"/>
                <a:gd name="T3" fmla="*/ 1184 h 1184"/>
                <a:gd name="T4" fmla="*/ 0 w 31"/>
                <a:gd name="T5" fmla="*/ 19 h 1184"/>
                <a:gd name="T6" fmla="*/ 31 w 31"/>
                <a:gd name="T7" fmla="*/ 0 h 1184"/>
                <a:gd name="T8" fmla="*/ 31 w 31"/>
                <a:gd name="T9" fmla="*/ 1165 h 1184"/>
              </a:gdLst>
              <a:ahLst/>
              <a:cxnLst>
                <a:cxn ang="0">
                  <a:pos x="T0" y="T1"/>
                </a:cxn>
                <a:cxn ang="0">
                  <a:pos x="T2" y="T3"/>
                </a:cxn>
                <a:cxn ang="0">
                  <a:pos x="T4" y="T5"/>
                </a:cxn>
                <a:cxn ang="0">
                  <a:pos x="T6" y="T7"/>
                </a:cxn>
                <a:cxn ang="0">
                  <a:pos x="T8" y="T9"/>
                </a:cxn>
              </a:cxnLst>
              <a:rect l="0" t="0" r="r" b="b"/>
              <a:pathLst>
                <a:path w="31" h="1184">
                  <a:moveTo>
                    <a:pt x="31" y="1165"/>
                  </a:moveTo>
                  <a:lnTo>
                    <a:pt x="0" y="1184"/>
                  </a:lnTo>
                  <a:lnTo>
                    <a:pt x="0" y="19"/>
                  </a:lnTo>
                  <a:lnTo>
                    <a:pt x="31" y="0"/>
                  </a:lnTo>
                  <a:lnTo>
                    <a:pt x="31" y="1165"/>
                  </a:lnTo>
                  <a:close/>
                </a:path>
              </a:pathLst>
            </a:custGeom>
            <a:gradFill>
              <a:gsLst>
                <a:gs pos="100000">
                  <a:srgbClr val="0089EE"/>
                </a:gs>
                <a:gs pos="0">
                  <a:srgbClr val="BE7BD4"/>
                </a:gs>
              </a:gsLst>
              <a:lin ang="16200000" scaled="0"/>
            </a:gradFill>
            <a:ln>
              <a:noFill/>
            </a:ln>
          </p:spPr>
          <p:txBody>
            <a:bodyPr anchor="ctr"/>
            <a:lstStyle/>
            <a:p>
              <a:pPr algn="ctr"/>
              <a:endParaRPr/>
            </a:p>
          </p:txBody>
        </p:sp>
        <p:sp>
          <p:nvSpPr>
            <p:cNvPr id="52" name="îśḷiḍè">
              <a:extLst>
                <a:ext uri="{FF2B5EF4-FFF2-40B4-BE49-F238E27FC236}">
                  <a16:creationId xmlns:a16="http://schemas.microsoft.com/office/drawing/2014/main" id="{A391FCD8-197A-4353-9EEF-A8C47B25040D}"/>
                </a:ext>
              </a:extLst>
            </p:cNvPr>
            <p:cNvSpPr/>
            <p:nvPr/>
          </p:nvSpPr>
          <p:spPr bwMode="auto">
            <a:xfrm>
              <a:off x="5484280" y="1258832"/>
              <a:ext cx="2727069" cy="1580203"/>
            </a:xfrm>
            <a:custGeom>
              <a:avLst/>
              <a:gdLst>
                <a:gd name="T0" fmla="*/ 1567 w 1567"/>
                <a:gd name="T1" fmla="*/ 887 h 908"/>
                <a:gd name="T2" fmla="*/ 1538 w 1567"/>
                <a:gd name="T3" fmla="*/ 908 h 908"/>
                <a:gd name="T4" fmla="*/ 0 w 1567"/>
                <a:gd name="T5" fmla="*/ 21 h 908"/>
                <a:gd name="T6" fmla="*/ 27 w 1567"/>
                <a:gd name="T7" fmla="*/ 0 h 908"/>
                <a:gd name="T8" fmla="*/ 1567 w 1567"/>
                <a:gd name="T9" fmla="*/ 887 h 908"/>
              </a:gdLst>
              <a:ahLst/>
              <a:cxnLst>
                <a:cxn ang="0">
                  <a:pos x="T0" y="T1"/>
                </a:cxn>
                <a:cxn ang="0">
                  <a:pos x="T2" y="T3"/>
                </a:cxn>
                <a:cxn ang="0">
                  <a:pos x="T4" y="T5"/>
                </a:cxn>
                <a:cxn ang="0">
                  <a:pos x="T6" y="T7"/>
                </a:cxn>
                <a:cxn ang="0">
                  <a:pos x="T8" y="T9"/>
                </a:cxn>
              </a:cxnLst>
              <a:rect l="0" t="0" r="r" b="b"/>
              <a:pathLst>
                <a:path w="1567" h="908">
                  <a:moveTo>
                    <a:pt x="1567" y="887"/>
                  </a:moveTo>
                  <a:lnTo>
                    <a:pt x="1538" y="908"/>
                  </a:lnTo>
                  <a:lnTo>
                    <a:pt x="0" y="21"/>
                  </a:lnTo>
                  <a:lnTo>
                    <a:pt x="27" y="0"/>
                  </a:lnTo>
                  <a:lnTo>
                    <a:pt x="1567" y="887"/>
                  </a:lnTo>
                  <a:close/>
                </a:path>
              </a:pathLst>
            </a:custGeom>
            <a:gradFill>
              <a:gsLst>
                <a:gs pos="0">
                  <a:srgbClr val="0089EE"/>
                </a:gs>
                <a:gs pos="100000">
                  <a:srgbClr val="BE7BD4"/>
                </a:gs>
              </a:gsLst>
              <a:lin ang="0" scaled="0"/>
            </a:gradFill>
            <a:ln>
              <a:noFill/>
            </a:ln>
          </p:spPr>
          <p:txBody>
            <a:bodyPr anchor="ctr"/>
            <a:lstStyle/>
            <a:p>
              <a:pPr algn="ctr"/>
              <a:endParaRPr/>
            </a:p>
          </p:txBody>
        </p:sp>
        <p:sp>
          <p:nvSpPr>
            <p:cNvPr id="53" name="isliḓê">
              <a:extLst>
                <a:ext uri="{FF2B5EF4-FFF2-40B4-BE49-F238E27FC236}">
                  <a16:creationId xmlns:a16="http://schemas.microsoft.com/office/drawing/2014/main" id="{2F979285-D026-4C0C-9BB7-0F061A2251A7}"/>
                </a:ext>
              </a:extLst>
            </p:cNvPr>
            <p:cNvSpPr/>
            <p:nvPr/>
          </p:nvSpPr>
          <p:spPr bwMode="auto">
            <a:xfrm>
              <a:off x="5416408" y="1258832"/>
              <a:ext cx="2758394" cy="3685979"/>
            </a:xfrm>
            <a:custGeom>
              <a:avLst/>
              <a:gdLst>
                <a:gd name="T0" fmla="*/ 755 w 762"/>
                <a:gd name="T1" fmla="*/ 1018 h 1020"/>
                <a:gd name="T2" fmla="*/ 7 w 762"/>
                <a:gd name="T3" fmla="*/ 586 h 1020"/>
                <a:gd name="T4" fmla="*/ 0 w 762"/>
                <a:gd name="T5" fmla="*/ 572 h 1020"/>
                <a:gd name="T6" fmla="*/ 0 w 762"/>
                <a:gd name="T7" fmla="*/ 8 h 1020"/>
                <a:gd name="T8" fmla="*/ 7 w 762"/>
                <a:gd name="T9" fmla="*/ 3 h 1020"/>
                <a:gd name="T10" fmla="*/ 755 w 762"/>
                <a:gd name="T11" fmla="*/ 434 h 1020"/>
                <a:gd name="T12" fmla="*/ 762 w 762"/>
                <a:gd name="T13" fmla="*/ 449 h 1020"/>
                <a:gd name="T14" fmla="*/ 762 w 762"/>
                <a:gd name="T15" fmla="*/ 1012 h 1020"/>
                <a:gd name="T16" fmla="*/ 755 w 762"/>
                <a:gd name="T17" fmla="*/ 1018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 h="1020">
                  <a:moveTo>
                    <a:pt x="755" y="1018"/>
                  </a:moveTo>
                  <a:cubicBezTo>
                    <a:pt x="7" y="586"/>
                    <a:pt x="7" y="586"/>
                    <a:pt x="7" y="586"/>
                  </a:cubicBezTo>
                  <a:cubicBezTo>
                    <a:pt x="3" y="584"/>
                    <a:pt x="0" y="577"/>
                    <a:pt x="0" y="572"/>
                  </a:cubicBezTo>
                  <a:cubicBezTo>
                    <a:pt x="0" y="8"/>
                    <a:pt x="0" y="8"/>
                    <a:pt x="0" y="8"/>
                  </a:cubicBezTo>
                  <a:cubicBezTo>
                    <a:pt x="0" y="3"/>
                    <a:pt x="3" y="0"/>
                    <a:pt x="7" y="3"/>
                  </a:cubicBezTo>
                  <a:cubicBezTo>
                    <a:pt x="755" y="434"/>
                    <a:pt x="755" y="434"/>
                    <a:pt x="755" y="434"/>
                  </a:cubicBezTo>
                  <a:cubicBezTo>
                    <a:pt x="759" y="437"/>
                    <a:pt x="762" y="443"/>
                    <a:pt x="762" y="449"/>
                  </a:cubicBezTo>
                  <a:cubicBezTo>
                    <a:pt x="762" y="1012"/>
                    <a:pt x="762" y="1012"/>
                    <a:pt x="762" y="1012"/>
                  </a:cubicBezTo>
                  <a:cubicBezTo>
                    <a:pt x="762" y="1017"/>
                    <a:pt x="759" y="1020"/>
                    <a:pt x="755" y="1018"/>
                  </a:cubicBezTo>
                  <a:close/>
                </a:path>
              </a:pathLst>
            </a:custGeom>
            <a:gradFill>
              <a:gsLst>
                <a:gs pos="0">
                  <a:srgbClr val="E2E6FF"/>
                </a:gs>
                <a:gs pos="100000">
                  <a:srgbClr val="FCFBF9"/>
                </a:gs>
              </a:gsLst>
              <a:lin ang="5400000" scaled="0"/>
            </a:gradFill>
            <a:ln>
              <a:noFill/>
            </a:ln>
          </p:spPr>
          <p:txBody>
            <a:bodyPr anchor="ctr"/>
            <a:lstStyle/>
            <a:p>
              <a:pPr algn="ctr"/>
              <a:endParaRPr/>
            </a:p>
          </p:txBody>
        </p:sp>
        <p:sp>
          <p:nvSpPr>
            <p:cNvPr id="54" name="îşḷïḋé">
              <a:extLst>
                <a:ext uri="{FF2B5EF4-FFF2-40B4-BE49-F238E27FC236}">
                  <a16:creationId xmlns:a16="http://schemas.microsoft.com/office/drawing/2014/main" id="{617C0680-84D7-4C8D-9571-D6821171115B}"/>
                </a:ext>
              </a:extLst>
            </p:cNvPr>
            <p:cNvSpPr/>
            <p:nvPr/>
          </p:nvSpPr>
          <p:spPr bwMode="auto">
            <a:xfrm>
              <a:off x="5550412" y="1472891"/>
              <a:ext cx="2490386" cy="3259604"/>
            </a:xfrm>
            <a:custGeom>
              <a:avLst/>
              <a:gdLst>
                <a:gd name="T0" fmla="*/ 681 w 688"/>
                <a:gd name="T1" fmla="*/ 900 h 902"/>
                <a:gd name="T2" fmla="*/ 7 w 688"/>
                <a:gd name="T3" fmla="*/ 511 h 902"/>
                <a:gd name="T4" fmla="*/ 0 w 688"/>
                <a:gd name="T5" fmla="*/ 498 h 902"/>
                <a:gd name="T6" fmla="*/ 0 w 688"/>
                <a:gd name="T7" fmla="*/ 7 h 902"/>
                <a:gd name="T8" fmla="*/ 7 w 688"/>
                <a:gd name="T9" fmla="*/ 2 h 902"/>
                <a:gd name="T10" fmla="*/ 681 w 688"/>
                <a:gd name="T11" fmla="*/ 391 h 902"/>
                <a:gd name="T12" fmla="*/ 688 w 688"/>
                <a:gd name="T13" fmla="*/ 404 h 902"/>
                <a:gd name="T14" fmla="*/ 688 w 688"/>
                <a:gd name="T15" fmla="*/ 895 h 902"/>
                <a:gd name="T16" fmla="*/ 681 w 688"/>
                <a:gd name="T17" fmla="*/ 900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8" h="902">
                  <a:moveTo>
                    <a:pt x="681" y="900"/>
                  </a:moveTo>
                  <a:cubicBezTo>
                    <a:pt x="7" y="511"/>
                    <a:pt x="7" y="511"/>
                    <a:pt x="7" y="511"/>
                  </a:cubicBezTo>
                  <a:cubicBezTo>
                    <a:pt x="3" y="509"/>
                    <a:pt x="0" y="503"/>
                    <a:pt x="0" y="498"/>
                  </a:cubicBezTo>
                  <a:cubicBezTo>
                    <a:pt x="0" y="7"/>
                    <a:pt x="0" y="7"/>
                    <a:pt x="0" y="7"/>
                  </a:cubicBezTo>
                  <a:cubicBezTo>
                    <a:pt x="0" y="2"/>
                    <a:pt x="3" y="0"/>
                    <a:pt x="7" y="2"/>
                  </a:cubicBezTo>
                  <a:cubicBezTo>
                    <a:pt x="681" y="391"/>
                    <a:pt x="681" y="391"/>
                    <a:pt x="681" y="391"/>
                  </a:cubicBezTo>
                  <a:cubicBezTo>
                    <a:pt x="685" y="393"/>
                    <a:pt x="688" y="399"/>
                    <a:pt x="688" y="404"/>
                  </a:cubicBezTo>
                  <a:cubicBezTo>
                    <a:pt x="688" y="895"/>
                    <a:pt x="688" y="895"/>
                    <a:pt x="688" y="895"/>
                  </a:cubicBezTo>
                  <a:cubicBezTo>
                    <a:pt x="688" y="900"/>
                    <a:pt x="685" y="902"/>
                    <a:pt x="681" y="900"/>
                  </a:cubicBezTo>
                  <a:close/>
                </a:path>
              </a:pathLst>
            </a:custGeom>
            <a:solidFill>
              <a:srgbClr val="5B4A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ṥḻiḑe">
              <a:extLst>
                <a:ext uri="{FF2B5EF4-FFF2-40B4-BE49-F238E27FC236}">
                  <a16:creationId xmlns:a16="http://schemas.microsoft.com/office/drawing/2014/main" id="{842EF047-03FE-4EF9-BBA7-537866314E98}"/>
                </a:ext>
              </a:extLst>
            </p:cNvPr>
            <p:cNvSpPr/>
            <p:nvPr/>
          </p:nvSpPr>
          <p:spPr bwMode="auto">
            <a:xfrm>
              <a:off x="6653769" y="3427260"/>
              <a:ext cx="482067" cy="636954"/>
            </a:xfrm>
            <a:custGeom>
              <a:avLst/>
              <a:gdLst>
                <a:gd name="T0" fmla="*/ 277 w 277"/>
                <a:gd name="T1" fmla="*/ 366 h 366"/>
                <a:gd name="T2" fmla="*/ 0 w 277"/>
                <a:gd name="T3" fmla="*/ 206 h 366"/>
                <a:gd name="T4" fmla="*/ 0 w 277"/>
                <a:gd name="T5" fmla="*/ 0 h 366"/>
                <a:gd name="T6" fmla="*/ 277 w 277"/>
                <a:gd name="T7" fmla="*/ 160 h 366"/>
                <a:gd name="T8" fmla="*/ 277 w 277"/>
                <a:gd name="T9" fmla="*/ 366 h 366"/>
              </a:gdLst>
              <a:ahLst/>
              <a:cxnLst>
                <a:cxn ang="0">
                  <a:pos x="T0" y="T1"/>
                </a:cxn>
                <a:cxn ang="0">
                  <a:pos x="T2" y="T3"/>
                </a:cxn>
                <a:cxn ang="0">
                  <a:pos x="T4" y="T5"/>
                </a:cxn>
                <a:cxn ang="0">
                  <a:pos x="T6" y="T7"/>
                </a:cxn>
                <a:cxn ang="0">
                  <a:pos x="T8" y="T9"/>
                </a:cxn>
              </a:cxnLst>
              <a:rect l="0" t="0" r="r" b="b"/>
              <a:pathLst>
                <a:path w="277" h="366">
                  <a:moveTo>
                    <a:pt x="277" y="366"/>
                  </a:moveTo>
                  <a:lnTo>
                    <a:pt x="0" y="206"/>
                  </a:lnTo>
                  <a:lnTo>
                    <a:pt x="0" y="0"/>
                  </a:lnTo>
                  <a:lnTo>
                    <a:pt x="277" y="160"/>
                  </a:lnTo>
                  <a:lnTo>
                    <a:pt x="277" y="366"/>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S1ídé">
              <a:extLst>
                <a:ext uri="{FF2B5EF4-FFF2-40B4-BE49-F238E27FC236}">
                  <a16:creationId xmlns:a16="http://schemas.microsoft.com/office/drawing/2014/main" id="{3543E436-285F-4608-98C7-5D4DA44F75BF}"/>
                </a:ext>
              </a:extLst>
            </p:cNvPr>
            <p:cNvSpPr/>
            <p:nvPr/>
          </p:nvSpPr>
          <p:spPr bwMode="auto">
            <a:xfrm>
              <a:off x="6653769" y="3427260"/>
              <a:ext cx="482067" cy="318478"/>
            </a:xfrm>
            <a:custGeom>
              <a:avLst/>
              <a:gdLst>
                <a:gd name="T0" fmla="*/ 277 w 277"/>
                <a:gd name="T1" fmla="*/ 160 h 183"/>
                <a:gd name="T2" fmla="*/ 137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37" y="183"/>
                  </a:lnTo>
                  <a:lnTo>
                    <a:pt x="0" y="0"/>
                  </a:lnTo>
                  <a:lnTo>
                    <a:pt x="277"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îŝ1îḓè">
              <a:extLst>
                <a:ext uri="{FF2B5EF4-FFF2-40B4-BE49-F238E27FC236}">
                  <a16:creationId xmlns:a16="http://schemas.microsoft.com/office/drawing/2014/main" id="{DE9950D8-A4DA-44EF-A1FD-95BCD9CF8E63}"/>
                </a:ext>
              </a:extLst>
            </p:cNvPr>
            <p:cNvSpPr/>
            <p:nvPr/>
          </p:nvSpPr>
          <p:spPr bwMode="auto">
            <a:xfrm>
              <a:off x="6653769" y="3427260"/>
              <a:ext cx="482067" cy="318478"/>
            </a:xfrm>
            <a:custGeom>
              <a:avLst/>
              <a:gdLst>
                <a:gd name="T0" fmla="*/ 0 w 277"/>
                <a:gd name="T1" fmla="*/ 0 h 183"/>
                <a:gd name="T2" fmla="*/ 137 w 277"/>
                <a:gd name="T3" fmla="*/ 183 h 183"/>
                <a:gd name="T4" fmla="*/ 277 w 277"/>
                <a:gd name="T5" fmla="*/ 160 h 183"/>
                <a:gd name="T6" fmla="*/ 137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37" y="183"/>
                  </a:lnTo>
                  <a:lnTo>
                    <a:pt x="277" y="160"/>
                  </a:lnTo>
                  <a:lnTo>
                    <a:pt x="137" y="164"/>
                  </a:ln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ḷîḑé">
              <a:extLst>
                <a:ext uri="{FF2B5EF4-FFF2-40B4-BE49-F238E27FC236}">
                  <a16:creationId xmlns:a16="http://schemas.microsoft.com/office/drawing/2014/main" id="{F7C5C5E9-FBA9-4892-825B-61B096246602}"/>
                </a:ext>
              </a:extLst>
            </p:cNvPr>
            <p:cNvSpPr/>
            <p:nvPr/>
          </p:nvSpPr>
          <p:spPr bwMode="auto">
            <a:xfrm>
              <a:off x="4575837" y="1671286"/>
              <a:ext cx="774439" cy="1021563"/>
            </a:xfrm>
            <a:custGeom>
              <a:avLst/>
              <a:gdLst>
                <a:gd name="T0" fmla="*/ 445 w 445"/>
                <a:gd name="T1" fmla="*/ 587 h 587"/>
                <a:gd name="T2" fmla="*/ 0 w 445"/>
                <a:gd name="T3" fmla="*/ 330 h 587"/>
                <a:gd name="T4" fmla="*/ 0 w 445"/>
                <a:gd name="T5" fmla="*/ 0 h 587"/>
                <a:gd name="T6" fmla="*/ 445 w 445"/>
                <a:gd name="T7" fmla="*/ 255 h 587"/>
                <a:gd name="T8" fmla="*/ 445 w 445"/>
                <a:gd name="T9" fmla="*/ 587 h 587"/>
              </a:gdLst>
              <a:ahLst/>
              <a:cxnLst>
                <a:cxn ang="0">
                  <a:pos x="T0" y="T1"/>
                </a:cxn>
                <a:cxn ang="0">
                  <a:pos x="T2" y="T3"/>
                </a:cxn>
                <a:cxn ang="0">
                  <a:pos x="T4" y="T5"/>
                </a:cxn>
                <a:cxn ang="0">
                  <a:pos x="T6" y="T7"/>
                </a:cxn>
                <a:cxn ang="0">
                  <a:pos x="T8" y="T9"/>
                </a:cxn>
              </a:cxnLst>
              <a:rect l="0" t="0" r="r" b="b"/>
              <a:pathLst>
                <a:path w="445" h="587">
                  <a:moveTo>
                    <a:pt x="445" y="587"/>
                  </a:moveTo>
                  <a:lnTo>
                    <a:pt x="0" y="330"/>
                  </a:lnTo>
                  <a:lnTo>
                    <a:pt x="0" y="0"/>
                  </a:lnTo>
                  <a:lnTo>
                    <a:pt x="445" y="255"/>
                  </a:lnTo>
                  <a:lnTo>
                    <a:pt x="445" y="58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ïṧḷíḋè">
              <a:extLst>
                <a:ext uri="{FF2B5EF4-FFF2-40B4-BE49-F238E27FC236}">
                  <a16:creationId xmlns:a16="http://schemas.microsoft.com/office/drawing/2014/main" id="{2AAF3CDB-9C46-4EC9-9008-2DEA29EEF342}"/>
                </a:ext>
              </a:extLst>
            </p:cNvPr>
            <p:cNvSpPr/>
            <p:nvPr/>
          </p:nvSpPr>
          <p:spPr bwMode="auto">
            <a:xfrm>
              <a:off x="4575837" y="1671286"/>
              <a:ext cx="774439" cy="509912"/>
            </a:xfrm>
            <a:custGeom>
              <a:avLst/>
              <a:gdLst>
                <a:gd name="T0" fmla="*/ 445 w 445"/>
                <a:gd name="T1" fmla="*/ 255 h 293"/>
                <a:gd name="T2" fmla="*/ 223 w 445"/>
                <a:gd name="T3" fmla="*/ 293 h 293"/>
                <a:gd name="T4" fmla="*/ 0 w 445"/>
                <a:gd name="T5" fmla="*/ 0 h 293"/>
                <a:gd name="T6" fmla="*/ 445 w 445"/>
                <a:gd name="T7" fmla="*/ 255 h 293"/>
              </a:gdLst>
              <a:ahLst/>
              <a:cxnLst>
                <a:cxn ang="0">
                  <a:pos x="T0" y="T1"/>
                </a:cxn>
                <a:cxn ang="0">
                  <a:pos x="T2" y="T3"/>
                </a:cxn>
                <a:cxn ang="0">
                  <a:pos x="T4" y="T5"/>
                </a:cxn>
                <a:cxn ang="0">
                  <a:pos x="T6" y="T7"/>
                </a:cxn>
              </a:cxnLst>
              <a:rect l="0" t="0" r="r" b="b"/>
              <a:pathLst>
                <a:path w="445" h="293">
                  <a:moveTo>
                    <a:pt x="445" y="255"/>
                  </a:moveTo>
                  <a:lnTo>
                    <a:pt x="223" y="293"/>
                  </a:lnTo>
                  <a:lnTo>
                    <a:pt x="0" y="0"/>
                  </a:lnTo>
                  <a:lnTo>
                    <a:pt x="445" y="255"/>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ṡļíḍé">
              <a:extLst>
                <a:ext uri="{FF2B5EF4-FFF2-40B4-BE49-F238E27FC236}">
                  <a16:creationId xmlns:a16="http://schemas.microsoft.com/office/drawing/2014/main" id="{88789B12-F744-4DDC-B617-C4546D506A7B}"/>
                </a:ext>
              </a:extLst>
            </p:cNvPr>
            <p:cNvSpPr/>
            <p:nvPr/>
          </p:nvSpPr>
          <p:spPr bwMode="auto">
            <a:xfrm>
              <a:off x="4575837" y="1671286"/>
              <a:ext cx="774439" cy="509912"/>
            </a:xfrm>
            <a:custGeom>
              <a:avLst/>
              <a:gdLst>
                <a:gd name="T0" fmla="*/ 0 w 445"/>
                <a:gd name="T1" fmla="*/ 0 h 293"/>
                <a:gd name="T2" fmla="*/ 223 w 445"/>
                <a:gd name="T3" fmla="*/ 293 h 293"/>
                <a:gd name="T4" fmla="*/ 445 w 445"/>
                <a:gd name="T5" fmla="*/ 255 h 293"/>
                <a:gd name="T6" fmla="*/ 223 w 445"/>
                <a:gd name="T7" fmla="*/ 264 h 293"/>
                <a:gd name="T8" fmla="*/ 0 w 445"/>
                <a:gd name="T9" fmla="*/ 0 h 293"/>
              </a:gdLst>
              <a:ahLst/>
              <a:cxnLst>
                <a:cxn ang="0">
                  <a:pos x="T0" y="T1"/>
                </a:cxn>
                <a:cxn ang="0">
                  <a:pos x="T2" y="T3"/>
                </a:cxn>
                <a:cxn ang="0">
                  <a:pos x="T4" y="T5"/>
                </a:cxn>
                <a:cxn ang="0">
                  <a:pos x="T6" y="T7"/>
                </a:cxn>
                <a:cxn ang="0">
                  <a:pos x="T8" y="T9"/>
                </a:cxn>
              </a:cxnLst>
              <a:rect l="0" t="0" r="r" b="b"/>
              <a:pathLst>
                <a:path w="445" h="293">
                  <a:moveTo>
                    <a:pt x="0" y="0"/>
                  </a:moveTo>
                  <a:lnTo>
                    <a:pt x="223" y="293"/>
                  </a:lnTo>
                  <a:lnTo>
                    <a:pt x="445" y="255"/>
                  </a:lnTo>
                  <a:lnTo>
                    <a:pt x="223" y="2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íṥḷîďè">
              <a:extLst>
                <a:ext uri="{FF2B5EF4-FFF2-40B4-BE49-F238E27FC236}">
                  <a16:creationId xmlns:a16="http://schemas.microsoft.com/office/drawing/2014/main" id="{78DA8F8D-1814-4429-9286-44A84502003E}"/>
                </a:ext>
              </a:extLst>
            </p:cNvPr>
            <p:cNvSpPr/>
            <p:nvPr/>
          </p:nvSpPr>
          <p:spPr bwMode="auto">
            <a:xfrm>
              <a:off x="6606781" y="3359388"/>
              <a:ext cx="485547" cy="635214"/>
            </a:xfrm>
            <a:custGeom>
              <a:avLst/>
              <a:gdLst>
                <a:gd name="T0" fmla="*/ 279 w 279"/>
                <a:gd name="T1" fmla="*/ 365 h 365"/>
                <a:gd name="T2" fmla="*/ 0 w 279"/>
                <a:gd name="T3" fmla="*/ 205 h 365"/>
                <a:gd name="T4" fmla="*/ 0 w 279"/>
                <a:gd name="T5" fmla="*/ 0 h 365"/>
                <a:gd name="T6" fmla="*/ 279 w 279"/>
                <a:gd name="T7" fmla="*/ 159 h 365"/>
                <a:gd name="T8" fmla="*/ 279 w 279"/>
                <a:gd name="T9" fmla="*/ 365 h 365"/>
              </a:gdLst>
              <a:ahLst/>
              <a:cxnLst>
                <a:cxn ang="0">
                  <a:pos x="T0" y="T1"/>
                </a:cxn>
                <a:cxn ang="0">
                  <a:pos x="T2" y="T3"/>
                </a:cxn>
                <a:cxn ang="0">
                  <a:pos x="T4" y="T5"/>
                </a:cxn>
                <a:cxn ang="0">
                  <a:pos x="T6" y="T7"/>
                </a:cxn>
                <a:cxn ang="0">
                  <a:pos x="T8" y="T9"/>
                </a:cxn>
              </a:cxnLst>
              <a:rect l="0" t="0" r="r" b="b"/>
              <a:pathLst>
                <a:path w="279" h="365">
                  <a:moveTo>
                    <a:pt x="279" y="365"/>
                  </a:moveTo>
                  <a:lnTo>
                    <a:pt x="0" y="205"/>
                  </a:lnTo>
                  <a:lnTo>
                    <a:pt x="0" y="0"/>
                  </a:lnTo>
                  <a:lnTo>
                    <a:pt x="279" y="159"/>
                  </a:lnTo>
                  <a:lnTo>
                    <a:pt x="279" y="365"/>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š1îḍe">
              <a:extLst>
                <a:ext uri="{FF2B5EF4-FFF2-40B4-BE49-F238E27FC236}">
                  <a16:creationId xmlns:a16="http://schemas.microsoft.com/office/drawing/2014/main" id="{0E9C24B5-360D-4E64-9A61-4CAD779239CC}"/>
                </a:ext>
              </a:extLst>
            </p:cNvPr>
            <p:cNvSpPr/>
            <p:nvPr/>
          </p:nvSpPr>
          <p:spPr bwMode="auto">
            <a:xfrm>
              <a:off x="6606781" y="3359388"/>
              <a:ext cx="485547" cy="316737"/>
            </a:xfrm>
            <a:custGeom>
              <a:avLst/>
              <a:gdLst>
                <a:gd name="T0" fmla="*/ 279 w 279"/>
                <a:gd name="T1" fmla="*/ 159 h 182"/>
                <a:gd name="T2" fmla="*/ 139 w 279"/>
                <a:gd name="T3" fmla="*/ 182 h 182"/>
                <a:gd name="T4" fmla="*/ 0 w 279"/>
                <a:gd name="T5" fmla="*/ 0 h 182"/>
                <a:gd name="T6" fmla="*/ 279 w 279"/>
                <a:gd name="T7" fmla="*/ 159 h 182"/>
              </a:gdLst>
              <a:ahLst/>
              <a:cxnLst>
                <a:cxn ang="0">
                  <a:pos x="T0" y="T1"/>
                </a:cxn>
                <a:cxn ang="0">
                  <a:pos x="T2" y="T3"/>
                </a:cxn>
                <a:cxn ang="0">
                  <a:pos x="T4" y="T5"/>
                </a:cxn>
                <a:cxn ang="0">
                  <a:pos x="T6" y="T7"/>
                </a:cxn>
              </a:cxnLst>
              <a:rect l="0" t="0" r="r" b="b"/>
              <a:pathLst>
                <a:path w="279" h="182">
                  <a:moveTo>
                    <a:pt x="279" y="159"/>
                  </a:moveTo>
                  <a:lnTo>
                    <a:pt x="139" y="182"/>
                  </a:lnTo>
                  <a:lnTo>
                    <a:pt x="0" y="0"/>
                  </a:lnTo>
                  <a:lnTo>
                    <a:pt x="279" y="159"/>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líḍè">
              <a:extLst>
                <a:ext uri="{FF2B5EF4-FFF2-40B4-BE49-F238E27FC236}">
                  <a16:creationId xmlns:a16="http://schemas.microsoft.com/office/drawing/2014/main" id="{8BE5AFE8-093E-4FE5-B419-7143BF64B5E2}"/>
                </a:ext>
              </a:extLst>
            </p:cNvPr>
            <p:cNvSpPr/>
            <p:nvPr/>
          </p:nvSpPr>
          <p:spPr bwMode="auto">
            <a:xfrm>
              <a:off x="6606781" y="3359388"/>
              <a:ext cx="485547" cy="316737"/>
            </a:xfrm>
            <a:custGeom>
              <a:avLst/>
              <a:gdLst>
                <a:gd name="T0" fmla="*/ 0 w 279"/>
                <a:gd name="T1" fmla="*/ 0 h 182"/>
                <a:gd name="T2" fmla="*/ 139 w 279"/>
                <a:gd name="T3" fmla="*/ 182 h 182"/>
                <a:gd name="T4" fmla="*/ 279 w 279"/>
                <a:gd name="T5" fmla="*/ 159 h 182"/>
                <a:gd name="T6" fmla="*/ 139 w 279"/>
                <a:gd name="T7" fmla="*/ 164 h 182"/>
                <a:gd name="T8" fmla="*/ 0 w 279"/>
                <a:gd name="T9" fmla="*/ 0 h 182"/>
              </a:gdLst>
              <a:ahLst/>
              <a:cxnLst>
                <a:cxn ang="0">
                  <a:pos x="T0" y="T1"/>
                </a:cxn>
                <a:cxn ang="0">
                  <a:pos x="T2" y="T3"/>
                </a:cxn>
                <a:cxn ang="0">
                  <a:pos x="T4" y="T5"/>
                </a:cxn>
                <a:cxn ang="0">
                  <a:pos x="T6" y="T7"/>
                </a:cxn>
                <a:cxn ang="0">
                  <a:pos x="T8" y="T9"/>
                </a:cxn>
              </a:cxnLst>
              <a:rect l="0" t="0" r="r" b="b"/>
              <a:pathLst>
                <a:path w="279" h="182">
                  <a:moveTo>
                    <a:pt x="0" y="0"/>
                  </a:moveTo>
                  <a:lnTo>
                    <a:pt x="139" y="182"/>
                  </a:lnTo>
                  <a:lnTo>
                    <a:pt x="279" y="159"/>
                  </a:lnTo>
                  <a:lnTo>
                    <a:pt x="139"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ïṣḻiḋé">
              <a:extLst>
                <a:ext uri="{FF2B5EF4-FFF2-40B4-BE49-F238E27FC236}">
                  <a16:creationId xmlns:a16="http://schemas.microsoft.com/office/drawing/2014/main" id="{56CD35BC-DD16-495F-A410-46DFA2A53AE6}"/>
                </a:ext>
              </a:extLst>
            </p:cNvPr>
            <p:cNvSpPr/>
            <p:nvPr/>
          </p:nvSpPr>
          <p:spPr bwMode="auto">
            <a:xfrm>
              <a:off x="7797154" y="4125125"/>
              <a:ext cx="482067" cy="638695"/>
            </a:xfrm>
            <a:custGeom>
              <a:avLst/>
              <a:gdLst>
                <a:gd name="T0" fmla="*/ 277 w 277"/>
                <a:gd name="T1" fmla="*/ 367 h 367"/>
                <a:gd name="T2" fmla="*/ 0 w 277"/>
                <a:gd name="T3" fmla="*/ 208 h 367"/>
                <a:gd name="T4" fmla="*/ 0 w 277"/>
                <a:gd name="T5" fmla="*/ 0 h 367"/>
                <a:gd name="T6" fmla="*/ 277 w 277"/>
                <a:gd name="T7" fmla="*/ 160 h 367"/>
                <a:gd name="T8" fmla="*/ 277 w 277"/>
                <a:gd name="T9" fmla="*/ 367 h 367"/>
              </a:gdLst>
              <a:ahLst/>
              <a:cxnLst>
                <a:cxn ang="0">
                  <a:pos x="T0" y="T1"/>
                </a:cxn>
                <a:cxn ang="0">
                  <a:pos x="T2" y="T3"/>
                </a:cxn>
                <a:cxn ang="0">
                  <a:pos x="T4" y="T5"/>
                </a:cxn>
                <a:cxn ang="0">
                  <a:pos x="T6" y="T7"/>
                </a:cxn>
                <a:cxn ang="0">
                  <a:pos x="T8" y="T9"/>
                </a:cxn>
              </a:cxnLst>
              <a:rect l="0" t="0" r="r" b="b"/>
              <a:pathLst>
                <a:path w="277" h="367">
                  <a:moveTo>
                    <a:pt x="277" y="367"/>
                  </a:moveTo>
                  <a:lnTo>
                    <a:pt x="0" y="208"/>
                  </a:lnTo>
                  <a:lnTo>
                    <a:pt x="0" y="0"/>
                  </a:lnTo>
                  <a:lnTo>
                    <a:pt x="277" y="160"/>
                  </a:lnTo>
                  <a:lnTo>
                    <a:pt x="277" y="367"/>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šḷîḋé">
              <a:extLst>
                <a:ext uri="{FF2B5EF4-FFF2-40B4-BE49-F238E27FC236}">
                  <a16:creationId xmlns:a16="http://schemas.microsoft.com/office/drawing/2014/main" id="{DE963966-8EB7-4875-916C-995BDB533C60}"/>
                </a:ext>
              </a:extLst>
            </p:cNvPr>
            <p:cNvSpPr/>
            <p:nvPr/>
          </p:nvSpPr>
          <p:spPr bwMode="auto">
            <a:xfrm>
              <a:off x="7797154" y="4125125"/>
              <a:ext cx="482067" cy="318478"/>
            </a:xfrm>
            <a:custGeom>
              <a:avLst/>
              <a:gdLst>
                <a:gd name="T0" fmla="*/ 277 w 277"/>
                <a:gd name="T1" fmla="*/ 160 h 183"/>
                <a:gd name="T2" fmla="*/ 140 w 277"/>
                <a:gd name="T3" fmla="*/ 183 h 183"/>
                <a:gd name="T4" fmla="*/ 0 w 277"/>
                <a:gd name="T5" fmla="*/ 0 h 183"/>
                <a:gd name="T6" fmla="*/ 277 w 277"/>
                <a:gd name="T7" fmla="*/ 160 h 183"/>
              </a:gdLst>
              <a:ahLst/>
              <a:cxnLst>
                <a:cxn ang="0">
                  <a:pos x="T0" y="T1"/>
                </a:cxn>
                <a:cxn ang="0">
                  <a:pos x="T2" y="T3"/>
                </a:cxn>
                <a:cxn ang="0">
                  <a:pos x="T4" y="T5"/>
                </a:cxn>
                <a:cxn ang="0">
                  <a:pos x="T6" y="T7"/>
                </a:cxn>
              </a:cxnLst>
              <a:rect l="0" t="0" r="r" b="b"/>
              <a:pathLst>
                <a:path w="277" h="183">
                  <a:moveTo>
                    <a:pt x="277" y="160"/>
                  </a:moveTo>
                  <a:lnTo>
                    <a:pt x="140" y="183"/>
                  </a:lnTo>
                  <a:lnTo>
                    <a:pt x="0" y="0"/>
                  </a:lnTo>
                  <a:lnTo>
                    <a:pt x="277" y="160"/>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ṡlíde">
              <a:extLst>
                <a:ext uri="{FF2B5EF4-FFF2-40B4-BE49-F238E27FC236}">
                  <a16:creationId xmlns:a16="http://schemas.microsoft.com/office/drawing/2014/main" id="{153ED7EA-8CA3-4975-BAE9-8C4C727DD0AD}"/>
                </a:ext>
              </a:extLst>
            </p:cNvPr>
            <p:cNvSpPr/>
            <p:nvPr/>
          </p:nvSpPr>
          <p:spPr bwMode="auto">
            <a:xfrm>
              <a:off x="7797154" y="4125125"/>
              <a:ext cx="482067" cy="318478"/>
            </a:xfrm>
            <a:custGeom>
              <a:avLst/>
              <a:gdLst>
                <a:gd name="T0" fmla="*/ 0 w 277"/>
                <a:gd name="T1" fmla="*/ 0 h 183"/>
                <a:gd name="T2" fmla="*/ 140 w 277"/>
                <a:gd name="T3" fmla="*/ 183 h 183"/>
                <a:gd name="T4" fmla="*/ 277 w 277"/>
                <a:gd name="T5" fmla="*/ 160 h 183"/>
                <a:gd name="T6" fmla="*/ 140 w 277"/>
                <a:gd name="T7" fmla="*/ 164 h 183"/>
                <a:gd name="T8" fmla="*/ 0 w 277"/>
                <a:gd name="T9" fmla="*/ 0 h 183"/>
              </a:gdLst>
              <a:ahLst/>
              <a:cxnLst>
                <a:cxn ang="0">
                  <a:pos x="T0" y="T1"/>
                </a:cxn>
                <a:cxn ang="0">
                  <a:pos x="T2" y="T3"/>
                </a:cxn>
                <a:cxn ang="0">
                  <a:pos x="T4" y="T5"/>
                </a:cxn>
                <a:cxn ang="0">
                  <a:pos x="T6" y="T7"/>
                </a:cxn>
                <a:cxn ang="0">
                  <a:pos x="T8" y="T9"/>
                </a:cxn>
              </a:cxnLst>
              <a:rect l="0" t="0" r="r" b="b"/>
              <a:pathLst>
                <a:path w="277" h="183">
                  <a:moveTo>
                    <a:pt x="0" y="0"/>
                  </a:moveTo>
                  <a:lnTo>
                    <a:pt x="140" y="183"/>
                  </a:lnTo>
                  <a:lnTo>
                    <a:pt x="277" y="160"/>
                  </a:lnTo>
                  <a:lnTo>
                    <a:pt x="140" y="164"/>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ṧḷíḍê">
              <a:extLst>
                <a:ext uri="{FF2B5EF4-FFF2-40B4-BE49-F238E27FC236}">
                  <a16:creationId xmlns:a16="http://schemas.microsoft.com/office/drawing/2014/main" id="{2BF1911F-3DEE-4F58-B711-E74B9C672B93}"/>
                </a:ext>
              </a:extLst>
            </p:cNvPr>
            <p:cNvSpPr/>
            <p:nvPr/>
          </p:nvSpPr>
          <p:spPr bwMode="auto">
            <a:xfrm>
              <a:off x="5835823" y="2577988"/>
              <a:ext cx="2128401" cy="1275649"/>
            </a:xfrm>
            <a:custGeom>
              <a:avLst/>
              <a:gdLst>
                <a:gd name="T0" fmla="*/ 1223 w 1223"/>
                <a:gd name="T1" fmla="*/ 160 h 733"/>
                <a:gd name="T2" fmla="*/ 1223 w 1223"/>
                <a:gd name="T3" fmla="*/ 733 h 733"/>
                <a:gd name="T4" fmla="*/ 0 w 1223"/>
                <a:gd name="T5" fmla="*/ 29 h 733"/>
                <a:gd name="T6" fmla="*/ 0 w 1223"/>
                <a:gd name="T7" fmla="*/ 0 h 733"/>
                <a:gd name="T8" fmla="*/ 1192 w 1223"/>
                <a:gd name="T9" fmla="*/ 687 h 733"/>
                <a:gd name="T10" fmla="*/ 1192 w 1223"/>
                <a:gd name="T11" fmla="*/ 143 h 733"/>
                <a:gd name="T12" fmla="*/ 1223 w 1223"/>
                <a:gd name="T13" fmla="*/ 160 h 733"/>
              </a:gdLst>
              <a:ahLst/>
              <a:cxnLst>
                <a:cxn ang="0">
                  <a:pos x="T0" y="T1"/>
                </a:cxn>
                <a:cxn ang="0">
                  <a:pos x="T2" y="T3"/>
                </a:cxn>
                <a:cxn ang="0">
                  <a:pos x="T4" y="T5"/>
                </a:cxn>
                <a:cxn ang="0">
                  <a:pos x="T6" y="T7"/>
                </a:cxn>
                <a:cxn ang="0">
                  <a:pos x="T8" y="T9"/>
                </a:cxn>
                <a:cxn ang="0">
                  <a:pos x="T10" y="T11"/>
                </a:cxn>
                <a:cxn ang="0">
                  <a:pos x="T12" y="T13"/>
                </a:cxn>
              </a:cxnLst>
              <a:rect l="0" t="0" r="r" b="b"/>
              <a:pathLst>
                <a:path w="1223" h="733">
                  <a:moveTo>
                    <a:pt x="1223" y="160"/>
                  </a:moveTo>
                  <a:lnTo>
                    <a:pt x="1223" y="733"/>
                  </a:lnTo>
                  <a:lnTo>
                    <a:pt x="0" y="29"/>
                  </a:lnTo>
                  <a:lnTo>
                    <a:pt x="0" y="0"/>
                  </a:lnTo>
                  <a:lnTo>
                    <a:pt x="1192" y="687"/>
                  </a:lnTo>
                  <a:lnTo>
                    <a:pt x="1192" y="143"/>
                  </a:lnTo>
                  <a:lnTo>
                    <a:pt x="1223" y="16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ṡľîḓe">
              <a:extLst>
                <a:ext uri="{FF2B5EF4-FFF2-40B4-BE49-F238E27FC236}">
                  <a16:creationId xmlns:a16="http://schemas.microsoft.com/office/drawing/2014/main" id="{61CC5B3C-4BC5-4F13-9085-BCCA5D287828}"/>
                </a:ext>
              </a:extLst>
            </p:cNvPr>
            <p:cNvSpPr/>
            <p:nvPr/>
          </p:nvSpPr>
          <p:spPr bwMode="auto">
            <a:xfrm>
              <a:off x="7910274" y="2689368"/>
              <a:ext cx="53950" cy="167070"/>
            </a:xfrm>
            <a:custGeom>
              <a:avLst/>
              <a:gdLst>
                <a:gd name="T0" fmla="*/ 0 w 15"/>
                <a:gd name="T1" fmla="*/ 0 h 46"/>
                <a:gd name="T2" fmla="*/ 0 w 15"/>
                <a:gd name="T3" fmla="*/ 37 h 46"/>
                <a:gd name="T4" fmla="*/ 0 w 15"/>
                <a:gd name="T5" fmla="*/ 38 h 46"/>
                <a:gd name="T6" fmla="*/ 15 w 15"/>
                <a:gd name="T7" fmla="*/ 46 h 46"/>
                <a:gd name="T8" fmla="*/ 15 w 15"/>
                <a:gd name="T9" fmla="*/ 9 h 46"/>
                <a:gd name="T10" fmla="*/ 0 w 15"/>
                <a:gd name="T11" fmla="*/ 0 h 46"/>
              </a:gdLst>
              <a:ahLst/>
              <a:cxnLst>
                <a:cxn ang="0">
                  <a:pos x="T0" y="T1"/>
                </a:cxn>
                <a:cxn ang="0">
                  <a:pos x="T2" y="T3"/>
                </a:cxn>
                <a:cxn ang="0">
                  <a:pos x="T4" y="T5"/>
                </a:cxn>
                <a:cxn ang="0">
                  <a:pos x="T6" y="T7"/>
                </a:cxn>
                <a:cxn ang="0">
                  <a:pos x="T8" y="T9"/>
                </a:cxn>
                <a:cxn ang="0">
                  <a:pos x="T10" y="T11"/>
                </a:cxn>
              </a:cxnLst>
              <a:rect l="0" t="0" r="r" b="b"/>
              <a:pathLst>
                <a:path w="15" h="46">
                  <a:moveTo>
                    <a:pt x="0" y="0"/>
                  </a:moveTo>
                  <a:cubicBezTo>
                    <a:pt x="0" y="37"/>
                    <a:pt x="0" y="37"/>
                    <a:pt x="0" y="37"/>
                  </a:cubicBezTo>
                  <a:cubicBezTo>
                    <a:pt x="0" y="37"/>
                    <a:pt x="0" y="37"/>
                    <a:pt x="0" y="38"/>
                  </a:cubicBezTo>
                  <a:cubicBezTo>
                    <a:pt x="15" y="46"/>
                    <a:pt x="15" y="46"/>
                    <a:pt x="15" y="46"/>
                  </a:cubicBezTo>
                  <a:cubicBezTo>
                    <a:pt x="15" y="9"/>
                    <a:pt x="15" y="9"/>
                    <a:pt x="15" y="9"/>
                  </a:cubicBezTo>
                  <a:lnTo>
                    <a:pt x="0"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iṧ1iḑé">
              <a:extLst>
                <a:ext uri="{FF2B5EF4-FFF2-40B4-BE49-F238E27FC236}">
                  <a16:creationId xmlns:a16="http://schemas.microsoft.com/office/drawing/2014/main" id="{3BA22A73-D747-4430-97E8-8B470980CF49}"/>
                </a:ext>
              </a:extLst>
            </p:cNvPr>
            <p:cNvSpPr/>
            <p:nvPr/>
          </p:nvSpPr>
          <p:spPr bwMode="auto">
            <a:xfrm>
              <a:off x="5788835" y="969940"/>
              <a:ext cx="2121440" cy="2803642"/>
            </a:xfrm>
            <a:custGeom>
              <a:avLst/>
              <a:gdLst>
                <a:gd name="T0" fmla="*/ 1219 w 1219"/>
                <a:gd name="T1" fmla="*/ 1611 h 1611"/>
                <a:gd name="T2" fmla="*/ 0 w 1219"/>
                <a:gd name="T3" fmla="*/ 907 h 1611"/>
                <a:gd name="T4" fmla="*/ 0 w 1219"/>
                <a:gd name="T5" fmla="*/ 0 h 1611"/>
                <a:gd name="T6" fmla="*/ 1219 w 1219"/>
                <a:gd name="T7" fmla="*/ 702 h 1611"/>
                <a:gd name="T8" fmla="*/ 1219 w 1219"/>
                <a:gd name="T9" fmla="*/ 1611 h 1611"/>
              </a:gdLst>
              <a:ahLst/>
              <a:cxnLst>
                <a:cxn ang="0">
                  <a:pos x="T0" y="T1"/>
                </a:cxn>
                <a:cxn ang="0">
                  <a:pos x="T2" y="T3"/>
                </a:cxn>
                <a:cxn ang="0">
                  <a:pos x="T4" y="T5"/>
                </a:cxn>
                <a:cxn ang="0">
                  <a:pos x="T6" y="T7"/>
                </a:cxn>
                <a:cxn ang="0">
                  <a:pos x="T8" y="T9"/>
                </a:cxn>
              </a:cxnLst>
              <a:rect l="0" t="0" r="r" b="b"/>
              <a:pathLst>
                <a:path w="1219" h="1611">
                  <a:moveTo>
                    <a:pt x="1219" y="1611"/>
                  </a:moveTo>
                  <a:lnTo>
                    <a:pt x="0" y="907"/>
                  </a:lnTo>
                  <a:lnTo>
                    <a:pt x="0" y="0"/>
                  </a:lnTo>
                  <a:lnTo>
                    <a:pt x="1219" y="702"/>
                  </a:lnTo>
                  <a:lnTo>
                    <a:pt x="1219" y="1611"/>
                  </a:lnTo>
                  <a:close/>
                </a:path>
              </a:pathLst>
            </a:custGeom>
            <a:solidFill>
              <a:srgbClr val="D6CCF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ľiḋe">
              <a:extLst>
                <a:ext uri="{FF2B5EF4-FFF2-40B4-BE49-F238E27FC236}">
                  <a16:creationId xmlns:a16="http://schemas.microsoft.com/office/drawing/2014/main" id="{5FBEE461-FE85-4138-8E02-F422D4303C04}"/>
                </a:ext>
              </a:extLst>
            </p:cNvPr>
            <p:cNvSpPr/>
            <p:nvPr/>
          </p:nvSpPr>
          <p:spPr bwMode="auto">
            <a:xfrm>
              <a:off x="5788835" y="969940"/>
              <a:ext cx="2121440" cy="1402691"/>
            </a:xfrm>
            <a:custGeom>
              <a:avLst/>
              <a:gdLst>
                <a:gd name="T0" fmla="*/ 1219 w 1219"/>
                <a:gd name="T1" fmla="*/ 702 h 806"/>
                <a:gd name="T2" fmla="*/ 609 w 1219"/>
                <a:gd name="T3" fmla="*/ 806 h 806"/>
                <a:gd name="T4" fmla="*/ 0 w 1219"/>
                <a:gd name="T5" fmla="*/ 0 h 806"/>
                <a:gd name="T6" fmla="*/ 1219 w 1219"/>
                <a:gd name="T7" fmla="*/ 702 h 806"/>
              </a:gdLst>
              <a:ahLst/>
              <a:cxnLst>
                <a:cxn ang="0">
                  <a:pos x="T0" y="T1"/>
                </a:cxn>
                <a:cxn ang="0">
                  <a:pos x="T2" y="T3"/>
                </a:cxn>
                <a:cxn ang="0">
                  <a:pos x="T4" y="T5"/>
                </a:cxn>
                <a:cxn ang="0">
                  <a:pos x="T6" y="T7"/>
                </a:cxn>
              </a:cxnLst>
              <a:rect l="0" t="0" r="r" b="b"/>
              <a:pathLst>
                <a:path w="1219" h="806">
                  <a:moveTo>
                    <a:pt x="1219" y="702"/>
                  </a:moveTo>
                  <a:lnTo>
                    <a:pt x="609" y="806"/>
                  </a:lnTo>
                  <a:lnTo>
                    <a:pt x="0" y="0"/>
                  </a:lnTo>
                  <a:lnTo>
                    <a:pt x="1219" y="702"/>
                  </a:lnTo>
                  <a:close/>
                </a:path>
              </a:pathLst>
            </a:custGeom>
            <a:solidFill>
              <a:srgbClr val="F1F3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îŝḷíḑe">
              <a:extLst>
                <a:ext uri="{FF2B5EF4-FFF2-40B4-BE49-F238E27FC236}">
                  <a16:creationId xmlns:a16="http://schemas.microsoft.com/office/drawing/2014/main" id="{29ACA8D9-D8B8-4DB0-9358-C4C9275C9C35}"/>
                </a:ext>
              </a:extLst>
            </p:cNvPr>
            <p:cNvSpPr/>
            <p:nvPr/>
          </p:nvSpPr>
          <p:spPr bwMode="auto">
            <a:xfrm>
              <a:off x="5788835" y="969940"/>
              <a:ext cx="2121440" cy="1402691"/>
            </a:xfrm>
            <a:custGeom>
              <a:avLst/>
              <a:gdLst>
                <a:gd name="T0" fmla="*/ 0 w 1219"/>
                <a:gd name="T1" fmla="*/ 0 h 806"/>
                <a:gd name="T2" fmla="*/ 609 w 1219"/>
                <a:gd name="T3" fmla="*/ 806 h 806"/>
                <a:gd name="T4" fmla="*/ 1219 w 1219"/>
                <a:gd name="T5" fmla="*/ 702 h 806"/>
                <a:gd name="T6" fmla="*/ 609 w 1219"/>
                <a:gd name="T7" fmla="*/ 723 h 806"/>
                <a:gd name="T8" fmla="*/ 0 w 1219"/>
                <a:gd name="T9" fmla="*/ 0 h 806"/>
              </a:gdLst>
              <a:ahLst/>
              <a:cxnLst>
                <a:cxn ang="0">
                  <a:pos x="T0" y="T1"/>
                </a:cxn>
                <a:cxn ang="0">
                  <a:pos x="T2" y="T3"/>
                </a:cxn>
                <a:cxn ang="0">
                  <a:pos x="T4" y="T5"/>
                </a:cxn>
                <a:cxn ang="0">
                  <a:pos x="T6" y="T7"/>
                </a:cxn>
                <a:cxn ang="0">
                  <a:pos x="T8" y="T9"/>
                </a:cxn>
              </a:cxnLst>
              <a:rect l="0" t="0" r="r" b="b"/>
              <a:pathLst>
                <a:path w="1219" h="806">
                  <a:moveTo>
                    <a:pt x="0" y="0"/>
                  </a:moveTo>
                  <a:lnTo>
                    <a:pt x="609" y="806"/>
                  </a:lnTo>
                  <a:lnTo>
                    <a:pt x="1219" y="702"/>
                  </a:lnTo>
                  <a:lnTo>
                    <a:pt x="609" y="723"/>
                  </a:lnTo>
                  <a:lnTo>
                    <a:pt x="0" y="0"/>
                  </a:lnTo>
                  <a:close/>
                </a:path>
              </a:pathLst>
            </a:custGeom>
            <a:solidFill>
              <a:srgbClr val="B2B4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ïs1iḓé">
              <a:extLst>
                <a:ext uri="{FF2B5EF4-FFF2-40B4-BE49-F238E27FC236}">
                  <a16:creationId xmlns:a16="http://schemas.microsoft.com/office/drawing/2014/main" id="{4DD6769F-9486-4F29-9887-CBA459A03F1E}"/>
                </a:ext>
              </a:extLst>
            </p:cNvPr>
            <p:cNvSpPr/>
            <p:nvPr/>
          </p:nvSpPr>
          <p:spPr bwMode="auto">
            <a:xfrm>
              <a:off x="7812816" y="4494071"/>
              <a:ext cx="227981" cy="184473"/>
            </a:xfrm>
            <a:custGeom>
              <a:avLst/>
              <a:gdLst>
                <a:gd name="T0" fmla="*/ 0 w 63"/>
                <a:gd name="T1" fmla="*/ 0 h 51"/>
                <a:gd name="T2" fmla="*/ 0 w 63"/>
                <a:gd name="T3" fmla="*/ 14 h 51"/>
                <a:gd name="T4" fmla="*/ 1 w 63"/>
                <a:gd name="T5" fmla="*/ 15 h 51"/>
                <a:gd name="T6" fmla="*/ 63 w 63"/>
                <a:gd name="T7" fmla="*/ 51 h 51"/>
                <a:gd name="T8" fmla="*/ 63 w 63"/>
                <a:gd name="T9" fmla="*/ 36 h 51"/>
                <a:gd name="T10" fmla="*/ 0 w 63"/>
                <a:gd name="T11" fmla="*/ 0 h 51"/>
              </a:gdLst>
              <a:ahLst/>
              <a:cxnLst>
                <a:cxn ang="0">
                  <a:pos x="T0" y="T1"/>
                </a:cxn>
                <a:cxn ang="0">
                  <a:pos x="T2" y="T3"/>
                </a:cxn>
                <a:cxn ang="0">
                  <a:pos x="T4" y="T5"/>
                </a:cxn>
                <a:cxn ang="0">
                  <a:pos x="T6" y="T7"/>
                </a:cxn>
                <a:cxn ang="0">
                  <a:pos x="T8" y="T9"/>
                </a:cxn>
                <a:cxn ang="0">
                  <a:pos x="T10" y="T11"/>
                </a:cxn>
              </a:cxnLst>
              <a:rect l="0" t="0" r="r" b="b"/>
              <a:pathLst>
                <a:path w="63" h="51">
                  <a:moveTo>
                    <a:pt x="0" y="0"/>
                  </a:moveTo>
                  <a:cubicBezTo>
                    <a:pt x="0" y="14"/>
                    <a:pt x="0" y="14"/>
                    <a:pt x="0" y="14"/>
                  </a:cubicBezTo>
                  <a:cubicBezTo>
                    <a:pt x="0" y="15"/>
                    <a:pt x="1" y="15"/>
                    <a:pt x="1" y="15"/>
                  </a:cubicBezTo>
                  <a:cubicBezTo>
                    <a:pt x="63" y="51"/>
                    <a:pt x="63" y="51"/>
                    <a:pt x="63" y="51"/>
                  </a:cubicBezTo>
                  <a:cubicBezTo>
                    <a:pt x="63" y="36"/>
                    <a:pt x="63" y="36"/>
                    <a:pt x="63" y="36"/>
                  </a:cubicBezTo>
                  <a:lnTo>
                    <a:pt x="0" y="0"/>
                  </a:lnTo>
                  <a:close/>
                </a:path>
              </a:pathLst>
            </a:custGeom>
            <a:solidFill>
              <a:srgbClr val="483FB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îṩliḑê">
              <a:extLst>
                <a:ext uri="{FF2B5EF4-FFF2-40B4-BE49-F238E27FC236}">
                  <a16:creationId xmlns:a16="http://schemas.microsoft.com/office/drawing/2014/main" id="{92991982-78E3-4078-A05A-319355C198AE}"/>
                </a:ext>
              </a:extLst>
            </p:cNvPr>
            <p:cNvSpPr/>
            <p:nvPr/>
          </p:nvSpPr>
          <p:spPr bwMode="auto">
            <a:xfrm>
              <a:off x="8040798" y="4622854"/>
              <a:ext cx="134005" cy="127043"/>
            </a:xfrm>
            <a:custGeom>
              <a:avLst/>
              <a:gdLst>
                <a:gd name="T0" fmla="*/ 2 w 37"/>
                <a:gd name="T1" fmla="*/ 0 h 35"/>
                <a:gd name="T2" fmla="*/ 1 w 37"/>
                <a:gd name="T3" fmla="*/ 1 h 35"/>
                <a:gd name="T4" fmla="*/ 0 w 37"/>
                <a:gd name="T5" fmla="*/ 0 h 35"/>
                <a:gd name="T6" fmla="*/ 0 w 37"/>
                <a:gd name="T7" fmla="*/ 14 h 35"/>
                <a:gd name="T8" fmla="*/ 37 w 37"/>
                <a:gd name="T9" fmla="*/ 35 h 35"/>
                <a:gd name="T10" fmla="*/ 37 w 37"/>
                <a:gd name="T11" fmla="*/ 21 h 35"/>
                <a:gd name="T12" fmla="*/ 2 w 37"/>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2" y="0"/>
                  </a:moveTo>
                  <a:cubicBezTo>
                    <a:pt x="2" y="0"/>
                    <a:pt x="1" y="1"/>
                    <a:pt x="1" y="1"/>
                  </a:cubicBezTo>
                  <a:cubicBezTo>
                    <a:pt x="0" y="1"/>
                    <a:pt x="0" y="0"/>
                    <a:pt x="0" y="0"/>
                  </a:cubicBezTo>
                  <a:cubicBezTo>
                    <a:pt x="0" y="14"/>
                    <a:pt x="0" y="14"/>
                    <a:pt x="0" y="14"/>
                  </a:cubicBezTo>
                  <a:cubicBezTo>
                    <a:pt x="37" y="35"/>
                    <a:pt x="37" y="35"/>
                    <a:pt x="37" y="35"/>
                  </a:cubicBezTo>
                  <a:cubicBezTo>
                    <a:pt x="37" y="21"/>
                    <a:pt x="37" y="21"/>
                    <a:pt x="37" y="21"/>
                  </a:cubicBezTo>
                  <a:lnTo>
                    <a:pt x="2" y="0"/>
                  </a:lnTo>
                  <a:close/>
                </a:path>
              </a:pathLst>
            </a:custGeom>
            <a:solidFill>
              <a:srgbClr val="D5D5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28064375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p:cTn id="11" dur="500" fill="hold"/>
                                        <p:tgtEl>
                                          <p:spTgt spid="41"/>
                                        </p:tgtEl>
                                        <p:attrNameLst>
                                          <p:attrName>ppt_w</p:attrName>
                                        </p:attrNameLst>
                                      </p:cBhvr>
                                      <p:tavLst>
                                        <p:tav tm="0">
                                          <p:val>
                                            <p:fltVal val="0"/>
                                          </p:val>
                                        </p:tav>
                                        <p:tav tm="100000">
                                          <p:val>
                                            <p:strVal val="#ppt_w"/>
                                          </p:val>
                                        </p:tav>
                                      </p:tavLst>
                                    </p:anim>
                                    <p:anim calcmode="lin" valueType="num">
                                      <p:cBhvr>
                                        <p:cTn id="12" dur="500" fill="hold"/>
                                        <p:tgtEl>
                                          <p:spTgt spid="41"/>
                                        </p:tgtEl>
                                        <p:attrNameLst>
                                          <p:attrName>ppt_h</p:attrName>
                                        </p:attrNameLst>
                                      </p:cBhvr>
                                      <p:tavLst>
                                        <p:tav tm="0">
                                          <p:val>
                                            <p:fltVal val="0"/>
                                          </p:val>
                                        </p:tav>
                                        <p:tav tm="100000">
                                          <p:val>
                                            <p:strVal val="#ppt_h"/>
                                          </p:val>
                                        </p:tav>
                                      </p:tavLst>
                                    </p:anim>
                                    <p:animEffect transition="in" filter="fade">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006888" y="300549"/>
            <a:ext cx="6178225" cy="461665"/>
          </a:xfrm>
          <a:prstGeom prst="rect">
            <a:avLst/>
          </a:prstGeom>
        </p:spPr>
        <p:txBody>
          <a:bodyPr wrap="square">
            <a:spAutoFit/>
          </a:bodyPr>
          <a:lstStyle/>
          <a:p>
            <a:pPr algn="ctr"/>
            <a:r>
              <a:rPr lang="zh-CN" altLang="en-US" sz="2400" b="1" dirty="0">
                <a:cs typeface="+mn-ea"/>
                <a:sym typeface="+mn-lt"/>
              </a:rPr>
              <a:t>快速体验</a:t>
            </a:r>
            <a:r>
              <a:rPr lang="en-US" altLang="zh-CN" sz="2400" b="1" dirty="0">
                <a:cs typeface="+mn-ea"/>
                <a:sym typeface="+mn-lt"/>
              </a:rPr>
              <a:t>Hibernate – </a:t>
            </a:r>
            <a:r>
              <a:rPr lang="zh-CN" altLang="en-US" sz="2400" b="1" dirty="0">
                <a:cs typeface="+mn-ea"/>
                <a:sym typeface="+mn-lt"/>
              </a:rPr>
              <a:t>安装以及创建新的项目</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145" name="243678"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83441" y="1801328"/>
            <a:ext cx="10949059" cy="4342296"/>
            <a:chOff x="583441" y="1801328"/>
            <a:chExt cx="10949059" cy="4342296"/>
          </a:xfrm>
        </p:grpSpPr>
        <p:sp>
          <p:nvSpPr>
            <p:cNvPr id="146" name="ïşḷidê"/>
            <p:cNvSpPr/>
            <p:nvPr/>
          </p:nvSpPr>
          <p:spPr>
            <a:xfrm>
              <a:off x="5284352" y="1802730"/>
              <a:ext cx="1624825" cy="1389431"/>
            </a:xfrm>
            <a:custGeom>
              <a:avLst/>
              <a:gdLst/>
              <a:ahLst/>
              <a:cxnLst/>
              <a:rect l="0" t="0" r="0" b="0"/>
              <a:pathLst>
                <a:path w="120000" h="120000" extrusionOk="0">
                  <a:moveTo>
                    <a:pt x="60000" y="0"/>
                  </a:moveTo>
                  <a:lnTo>
                    <a:pt x="60000" y="0"/>
                  </a:lnTo>
                  <a:lnTo>
                    <a:pt x="56836" y="0"/>
                  </a:lnTo>
                  <a:lnTo>
                    <a:pt x="53785" y="264"/>
                  </a:lnTo>
                  <a:lnTo>
                    <a:pt x="50847" y="660"/>
                  </a:lnTo>
                  <a:lnTo>
                    <a:pt x="47909" y="1321"/>
                  </a:lnTo>
                  <a:lnTo>
                    <a:pt x="44971" y="2114"/>
                  </a:lnTo>
                  <a:lnTo>
                    <a:pt x="42033" y="3171"/>
                  </a:lnTo>
                  <a:lnTo>
                    <a:pt x="39435" y="4229"/>
                  </a:lnTo>
                  <a:lnTo>
                    <a:pt x="36723" y="5418"/>
                  </a:lnTo>
                  <a:lnTo>
                    <a:pt x="34011" y="6872"/>
                  </a:lnTo>
                  <a:lnTo>
                    <a:pt x="31412" y="8458"/>
                  </a:lnTo>
                  <a:lnTo>
                    <a:pt x="28813" y="10044"/>
                  </a:lnTo>
                  <a:lnTo>
                    <a:pt x="26440" y="11894"/>
                  </a:lnTo>
                  <a:lnTo>
                    <a:pt x="24067" y="13876"/>
                  </a:lnTo>
                  <a:lnTo>
                    <a:pt x="21807" y="15991"/>
                  </a:lnTo>
                  <a:lnTo>
                    <a:pt x="19661" y="18105"/>
                  </a:lnTo>
                  <a:lnTo>
                    <a:pt x="17514" y="20484"/>
                  </a:lnTo>
                  <a:lnTo>
                    <a:pt x="15593" y="22863"/>
                  </a:lnTo>
                  <a:lnTo>
                    <a:pt x="13672" y="25506"/>
                  </a:lnTo>
                  <a:lnTo>
                    <a:pt x="11864" y="28149"/>
                  </a:lnTo>
                  <a:lnTo>
                    <a:pt x="10169" y="30925"/>
                  </a:lnTo>
                  <a:lnTo>
                    <a:pt x="8700" y="33700"/>
                  </a:lnTo>
                  <a:lnTo>
                    <a:pt x="7118" y="36607"/>
                  </a:lnTo>
                  <a:lnTo>
                    <a:pt x="5762" y="39779"/>
                  </a:lnTo>
                  <a:lnTo>
                    <a:pt x="4632" y="42687"/>
                  </a:lnTo>
                  <a:lnTo>
                    <a:pt x="3615" y="45859"/>
                  </a:lnTo>
                  <a:lnTo>
                    <a:pt x="2711" y="49295"/>
                  </a:lnTo>
                  <a:lnTo>
                    <a:pt x="1920" y="52599"/>
                  </a:lnTo>
                  <a:lnTo>
                    <a:pt x="1129" y="55903"/>
                  </a:lnTo>
                  <a:lnTo>
                    <a:pt x="677" y="59471"/>
                  </a:lnTo>
                  <a:lnTo>
                    <a:pt x="225" y="62907"/>
                  </a:lnTo>
                  <a:lnTo>
                    <a:pt x="112" y="66475"/>
                  </a:lnTo>
                  <a:lnTo>
                    <a:pt x="0" y="70176"/>
                  </a:lnTo>
                  <a:lnTo>
                    <a:pt x="0" y="70176"/>
                  </a:lnTo>
                  <a:lnTo>
                    <a:pt x="112" y="73744"/>
                  </a:lnTo>
                  <a:lnTo>
                    <a:pt x="225" y="77444"/>
                  </a:lnTo>
                  <a:lnTo>
                    <a:pt x="677" y="80881"/>
                  </a:lnTo>
                  <a:lnTo>
                    <a:pt x="1129" y="84185"/>
                  </a:lnTo>
                  <a:lnTo>
                    <a:pt x="1920" y="87753"/>
                  </a:lnTo>
                  <a:lnTo>
                    <a:pt x="2711" y="91057"/>
                  </a:lnTo>
                  <a:lnTo>
                    <a:pt x="3728" y="94493"/>
                  </a:lnTo>
                  <a:lnTo>
                    <a:pt x="4745" y="97665"/>
                  </a:lnTo>
                  <a:lnTo>
                    <a:pt x="5988" y="100837"/>
                  </a:lnTo>
                  <a:lnTo>
                    <a:pt x="7344" y="103744"/>
                  </a:lnTo>
                  <a:lnTo>
                    <a:pt x="8813" y="106784"/>
                  </a:lnTo>
                  <a:lnTo>
                    <a:pt x="10282" y="109559"/>
                  </a:lnTo>
                  <a:lnTo>
                    <a:pt x="11977" y="112466"/>
                  </a:lnTo>
                  <a:lnTo>
                    <a:pt x="13785" y="115110"/>
                  </a:lnTo>
                  <a:lnTo>
                    <a:pt x="15706" y="117488"/>
                  </a:lnTo>
                  <a:lnTo>
                    <a:pt x="17740" y="120000"/>
                  </a:lnTo>
                  <a:lnTo>
                    <a:pt x="23615" y="113259"/>
                  </a:lnTo>
                  <a:lnTo>
                    <a:pt x="23615" y="113259"/>
                  </a:lnTo>
                  <a:lnTo>
                    <a:pt x="21807" y="111145"/>
                  </a:lnTo>
                  <a:lnTo>
                    <a:pt x="20112" y="108898"/>
                  </a:lnTo>
                  <a:lnTo>
                    <a:pt x="18644" y="106651"/>
                  </a:lnTo>
                  <a:lnTo>
                    <a:pt x="17062" y="104140"/>
                  </a:lnTo>
                  <a:lnTo>
                    <a:pt x="15706" y="101629"/>
                  </a:lnTo>
                  <a:lnTo>
                    <a:pt x="14576" y="99251"/>
                  </a:lnTo>
                  <a:lnTo>
                    <a:pt x="13333" y="96607"/>
                  </a:lnTo>
                  <a:lnTo>
                    <a:pt x="12316" y="93964"/>
                  </a:lnTo>
                  <a:lnTo>
                    <a:pt x="11412" y="91057"/>
                  </a:lnTo>
                  <a:lnTo>
                    <a:pt x="10508" y="88281"/>
                  </a:lnTo>
                  <a:lnTo>
                    <a:pt x="9717" y="85242"/>
                  </a:lnTo>
                  <a:lnTo>
                    <a:pt x="9265" y="82466"/>
                  </a:lnTo>
                  <a:lnTo>
                    <a:pt x="8700" y="79295"/>
                  </a:lnTo>
                  <a:lnTo>
                    <a:pt x="8361" y="76387"/>
                  </a:lnTo>
                  <a:lnTo>
                    <a:pt x="8248" y="73215"/>
                  </a:lnTo>
                  <a:lnTo>
                    <a:pt x="8022" y="70176"/>
                  </a:lnTo>
                  <a:lnTo>
                    <a:pt x="8022" y="70176"/>
                  </a:lnTo>
                  <a:lnTo>
                    <a:pt x="8248" y="67004"/>
                  </a:lnTo>
                  <a:lnTo>
                    <a:pt x="8361" y="63832"/>
                  </a:lnTo>
                  <a:lnTo>
                    <a:pt x="8700" y="60792"/>
                  </a:lnTo>
                  <a:lnTo>
                    <a:pt x="9152" y="57885"/>
                  </a:lnTo>
                  <a:lnTo>
                    <a:pt x="9717" y="54845"/>
                  </a:lnTo>
                  <a:lnTo>
                    <a:pt x="10508" y="52070"/>
                  </a:lnTo>
                  <a:lnTo>
                    <a:pt x="11186" y="49295"/>
                  </a:lnTo>
                  <a:lnTo>
                    <a:pt x="12316" y="46387"/>
                  </a:lnTo>
                  <a:lnTo>
                    <a:pt x="13220" y="43744"/>
                  </a:lnTo>
                  <a:lnTo>
                    <a:pt x="14350" y="41101"/>
                  </a:lnTo>
                  <a:lnTo>
                    <a:pt x="15593" y="38722"/>
                  </a:lnTo>
                  <a:lnTo>
                    <a:pt x="16949" y="36211"/>
                  </a:lnTo>
                  <a:lnTo>
                    <a:pt x="18418" y="33700"/>
                  </a:lnTo>
                  <a:lnTo>
                    <a:pt x="20000" y="31453"/>
                  </a:lnTo>
                  <a:lnTo>
                    <a:pt x="21581" y="29339"/>
                  </a:lnTo>
                  <a:lnTo>
                    <a:pt x="23276" y="27224"/>
                  </a:lnTo>
                  <a:lnTo>
                    <a:pt x="25084" y="25242"/>
                  </a:lnTo>
                  <a:lnTo>
                    <a:pt x="27005" y="23392"/>
                  </a:lnTo>
                  <a:lnTo>
                    <a:pt x="29039" y="21541"/>
                  </a:lnTo>
                  <a:lnTo>
                    <a:pt x="30960" y="19823"/>
                  </a:lnTo>
                  <a:lnTo>
                    <a:pt x="33107" y="18237"/>
                  </a:lnTo>
                  <a:lnTo>
                    <a:pt x="35367" y="16784"/>
                  </a:lnTo>
                  <a:lnTo>
                    <a:pt x="37627" y="15462"/>
                  </a:lnTo>
                  <a:lnTo>
                    <a:pt x="39887" y="14273"/>
                  </a:lnTo>
                  <a:lnTo>
                    <a:pt x="42033" y="13215"/>
                  </a:lnTo>
                  <a:lnTo>
                    <a:pt x="44519" y="12290"/>
                  </a:lnTo>
                  <a:lnTo>
                    <a:pt x="47005" y="11365"/>
                  </a:lnTo>
                  <a:lnTo>
                    <a:pt x="49491" y="10704"/>
                  </a:lnTo>
                  <a:lnTo>
                    <a:pt x="51977" y="10176"/>
                  </a:lnTo>
                  <a:lnTo>
                    <a:pt x="54689" y="9779"/>
                  </a:lnTo>
                  <a:lnTo>
                    <a:pt x="57288" y="9647"/>
                  </a:lnTo>
                  <a:lnTo>
                    <a:pt x="60000" y="9515"/>
                  </a:lnTo>
                  <a:lnTo>
                    <a:pt x="60000" y="9515"/>
                  </a:lnTo>
                  <a:lnTo>
                    <a:pt x="62711" y="9647"/>
                  </a:lnTo>
                  <a:lnTo>
                    <a:pt x="65310" y="9779"/>
                  </a:lnTo>
                  <a:lnTo>
                    <a:pt x="67796" y="10176"/>
                  </a:lnTo>
                  <a:lnTo>
                    <a:pt x="70395" y="10704"/>
                  </a:lnTo>
                  <a:lnTo>
                    <a:pt x="72994" y="11365"/>
                  </a:lnTo>
                  <a:lnTo>
                    <a:pt x="75367" y="12290"/>
                  </a:lnTo>
                  <a:lnTo>
                    <a:pt x="77740" y="13215"/>
                  </a:lnTo>
                  <a:lnTo>
                    <a:pt x="80112" y="14273"/>
                  </a:lnTo>
                  <a:lnTo>
                    <a:pt x="82372" y="15462"/>
                  </a:lnTo>
                  <a:lnTo>
                    <a:pt x="84632" y="16784"/>
                  </a:lnTo>
                  <a:lnTo>
                    <a:pt x="86779" y="18237"/>
                  </a:lnTo>
                  <a:lnTo>
                    <a:pt x="88926" y="19823"/>
                  </a:lnTo>
                  <a:lnTo>
                    <a:pt x="90960" y="21541"/>
                  </a:lnTo>
                  <a:lnTo>
                    <a:pt x="92994" y="23392"/>
                  </a:lnTo>
                  <a:lnTo>
                    <a:pt x="94802" y="25242"/>
                  </a:lnTo>
                  <a:lnTo>
                    <a:pt x="96610" y="27224"/>
                  </a:lnTo>
                  <a:lnTo>
                    <a:pt x="98418" y="29339"/>
                  </a:lnTo>
                  <a:lnTo>
                    <a:pt x="100000" y="31453"/>
                  </a:lnTo>
                  <a:lnTo>
                    <a:pt x="101581" y="33700"/>
                  </a:lnTo>
                  <a:lnTo>
                    <a:pt x="102937" y="36211"/>
                  </a:lnTo>
                  <a:lnTo>
                    <a:pt x="104293" y="38722"/>
                  </a:lnTo>
                  <a:lnTo>
                    <a:pt x="105649" y="41101"/>
                  </a:lnTo>
                  <a:lnTo>
                    <a:pt x="106666" y="43744"/>
                  </a:lnTo>
                  <a:lnTo>
                    <a:pt x="107683" y="46387"/>
                  </a:lnTo>
                  <a:lnTo>
                    <a:pt x="108587" y="49295"/>
                  </a:lnTo>
                  <a:lnTo>
                    <a:pt x="109491" y="52070"/>
                  </a:lnTo>
                  <a:lnTo>
                    <a:pt x="110169" y="54845"/>
                  </a:lnTo>
                  <a:lnTo>
                    <a:pt x="110734" y="57885"/>
                  </a:lnTo>
                  <a:lnTo>
                    <a:pt x="111186" y="60792"/>
                  </a:lnTo>
                  <a:lnTo>
                    <a:pt x="111638" y="63832"/>
                  </a:lnTo>
                  <a:lnTo>
                    <a:pt x="111751" y="67004"/>
                  </a:lnTo>
                  <a:lnTo>
                    <a:pt x="111751" y="70176"/>
                  </a:lnTo>
                  <a:lnTo>
                    <a:pt x="111751" y="70176"/>
                  </a:lnTo>
                  <a:lnTo>
                    <a:pt x="111751" y="73215"/>
                  </a:lnTo>
                  <a:lnTo>
                    <a:pt x="111525" y="76387"/>
                  </a:lnTo>
                  <a:lnTo>
                    <a:pt x="111186" y="79295"/>
                  </a:lnTo>
                  <a:lnTo>
                    <a:pt x="110734" y="82466"/>
                  </a:lnTo>
                  <a:lnTo>
                    <a:pt x="110169" y="85242"/>
                  </a:lnTo>
                  <a:lnTo>
                    <a:pt x="109491" y="88281"/>
                  </a:lnTo>
                  <a:lnTo>
                    <a:pt x="108587" y="91057"/>
                  </a:lnTo>
                  <a:lnTo>
                    <a:pt x="107683" y="93964"/>
                  </a:lnTo>
                  <a:lnTo>
                    <a:pt x="106666" y="96607"/>
                  </a:lnTo>
                  <a:lnTo>
                    <a:pt x="105423" y="99251"/>
                  </a:lnTo>
                  <a:lnTo>
                    <a:pt x="104293" y="101629"/>
                  </a:lnTo>
                  <a:lnTo>
                    <a:pt x="102937" y="104140"/>
                  </a:lnTo>
                  <a:lnTo>
                    <a:pt x="101355" y="106651"/>
                  </a:lnTo>
                  <a:lnTo>
                    <a:pt x="99774" y="108898"/>
                  </a:lnTo>
                  <a:lnTo>
                    <a:pt x="98079" y="111145"/>
                  </a:lnTo>
                  <a:lnTo>
                    <a:pt x="96384" y="113259"/>
                  </a:lnTo>
                  <a:lnTo>
                    <a:pt x="102146" y="120000"/>
                  </a:lnTo>
                  <a:lnTo>
                    <a:pt x="102146" y="120000"/>
                  </a:lnTo>
                  <a:lnTo>
                    <a:pt x="104293" y="117488"/>
                  </a:lnTo>
                  <a:lnTo>
                    <a:pt x="106101" y="115110"/>
                  </a:lnTo>
                  <a:lnTo>
                    <a:pt x="107909" y="112466"/>
                  </a:lnTo>
                  <a:lnTo>
                    <a:pt x="109717" y="109559"/>
                  </a:lnTo>
                  <a:lnTo>
                    <a:pt x="111186" y="106784"/>
                  </a:lnTo>
                  <a:lnTo>
                    <a:pt x="112655" y="103744"/>
                  </a:lnTo>
                  <a:lnTo>
                    <a:pt x="114011" y="100837"/>
                  </a:lnTo>
                  <a:lnTo>
                    <a:pt x="115254" y="97665"/>
                  </a:lnTo>
                  <a:lnTo>
                    <a:pt x="116271" y="94493"/>
                  </a:lnTo>
                  <a:lnTo>
                    <a:pt x="117288" y="91057"/>
                  </a:lnTo>
                  <a:lnTo>
                    <a:pt x="118079" y="87753"/>
                  </a:lnTo>
                  <a:lnTo>
                    <a:pt x="118644" y="84185"/>
                  </a:lnTo>
                  <a:lnTo>
                    <a:pt x="119322" y="80881"/>
                  </a:lnTo>
                  <a:lnTo>
                    <a:pt x="119774" y="77444"/>
                  </a:lnTo>
                  <a:lnTo>
                    <a:pt x="119887" y="73744"/>
                  </a:lnTo>
                  <a:lnTo>
                    <a:pt x="120000" y="70176"/>
                  </a:lnTo>
                  <a:lnTo>
                    <a:pt x="120000" y="70176"/>
                  </a:lnTo>
                  <a:lnTo>
                    <a:pt x="119887" y="66475"/>
                  </a:lnTo>
                  <a:lnTo>
                    <a:pt x="119774" y="62907"/>
                  </a:lnTo>
                  <a:lnTo>
                    <a:pt x="119322" y="59471"/>
                  </a:lnTo>
                  <a:lnTo>
                    <a:pt x="118870" y="55903"/>
                  </a:lnTo>
                  <a:lnTo>
                    <a:pt x="118079" y="52599"/>
                  </a:lnTo>
                  <a:lnTo>
                    <a:pt x="117288" y="49295"/>
                  </a:lnTo>
                  <a:lnTo>
                    <a:pt x="116384" y="45859"/>
                  </a:lnTo>
                  <a:lnTo>
                    <a:pt x="115254" y="42687"/>
                  </a:lnTo>
                  <a:lnTo>
                    <a:pt x="114011" y="39779"/>
                  </a:lnTo>
                  <a:lnTo>
                    <a:pt x="112881" y="36607"/>
                  </a:lnTo>
                  <a:lnTo>
                    <a:pt x="111299" y="33700"/>
                  </a:lnTo>
                  <a:lnTo>
                    <a:pt x="109830" y="30925"/>
                  </a:lnTo>
                  <a:lnTo>
                    <a:pt x="108022" y="28149"/>
                  </a:lnTo>
                  <a:lnTo>
                    <a:pt x="106327" y="25506"/>
                  </a:lnTo>
                  <a:lnTo>
                    <a:pt x="104406" y="22863"/>
                  </a:lnTo>
                  <a:lnTo>
                    <a:pt x="102485" y="20484"/>
                  </a:lnTo>
                  <a:lnTo>
                    <a:pt x="100338" y="18105"/>
                  </a:lnTo>
                  <a:lnTo>
                    <a:pt x="98192" y="15991"/>
                  </a:lnTo>
                  <a:lnTo>
                    <a:pt x="95932" y="13876"/>
                  </a:lnTo>
                  <a:lnTo>
                    <a:pt x="93559" y="11894"/>
                  </a:lnTo>
                  <a:lnTo>
                    <a:pt x="91186" y="10044"/>
                  </a:lnTo>
                  <a:lnTo>
                    <a:pt x="88587" y="8458"/>
                  </a:lnTo>
                  <a:lnTo>
                    <a:pt x="85988" y="6872"/>
                  </a:lnTo>
                  <a:lnTo>
                    <a:pt x="83276" y="5418"/>
                  </a:lnTo>
                  <a:lnTo>
                    <a:pt x="80564" y="4229"/>
                  </a:lnTo>
                  <a:lnTo>
                    <a:pt x="77740" y="3171"/>
                  </a:lnTo>
                  <a:lnTo>
                    <a:pt x="75028" y="2114"/>
                  </a:lnTo>
                  <a:lnTo>
                    <a:pt x="72090" y="1321"/>
                  </a:lnTo>
                  <a:lnTo>
                    <a:pt x="69152" y="660"/>
                  </a:lnTo>
                  <a:lnTo>
                    <a:pt x="66214" y="264"/>
                  </a:lnTo>
                  <a:lnTo>
                    <a:pt x="63050" y="0"/>
                  </a:lnTo>
                  <a:lnTo>
                    <a:pt x="60000" y="0"/>
                  </a:lnTo>
                  <a:lnTo>
                    <a:pt x="60000" y="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47" name="îṥḻîḍê"/>
            <p:cNvSpPr/>
            <p:nvPr/>
          </p:nvSpPr>
          <p:spPr>
            <a:xfrm>
              <a:off x="3156642" y="1802730"/>
              <a:ext cx="1624825" cy="1389431"/>
            </a:xfrm>
            <a:custGeom>
              <a:avLst/>
              <a:gdLst/>
              <a:ahLst/>
              <a:cxnLst/>
              <a:rect l="0" t="0" r="0" b="0"/>
              <a:pathLst>
                <a:path w="120000" h="120000" extrusionOk="0">
                  <a:moveTo>
                    <a:pt x="60056" y="0"/>
                  </a:moveTo>
                  <a:lnTo>
                    <a:pt x="60056" y="0"/>
                  </a:lnTo>
                  <a:lnTo>
                    <a:pt x="56889" y="0"/>
                  </a:lnTo>
                  <a:lnTo>
                    <a:pt x="53949" y="264"/>
                  </a:lnTo>
                  <a:lnTo>
                    <a:pt x="50895" y="660"/>
                  </a:lnTo>
                  <a:lnTo>
                    <a:pt x="47841" y="1321"/>
                  </a:lnTo>
                  <a:lnTo>
                    <a:pt x="45014" y="2114"/>
                  </a:lnTo>
                  <a:lnTo>
                    <a:pt x="42186" y="3171"/>
                  </a:lnTo>
                  <a:lnTo>
                    <a:pt x="39472" y="4229"/>
                  </a:lnTo>
                  <a:lnTo>
                    <a:pt x="36531" y="5418"/>
                  </a:lnTo>
                  <a:lnTo>
                    <a:pt x="34043" y="6872"/>
                  </a:lnTo>
                  <a:lnTo>
                    <a:pt x="31442" y="8458"/>
                  </a:lnTo>
                  <a:lnTo>
                    <a:pt x="28840" y="10044"/>
                  </a:lnTo>
                  <a:lnTo>
                    <a:pt x="26465" y="11894"/>
                  </a:lnTo>
                  <a:lnTo>
                    <a:pt x="24090" y="13876"/>
                  </a:lnTo>
                  <a:lnTo>
                    <a:pt x="21828" y="15991"/>
                  </a:lnTo>
                  <a:lnTo>
                    <a:pt x="19566" y="18105"/>
                  </a:lnTo>
                  <a:lnTo>
                    <a:pt x="17643" y="20484"/>
                  </a:lnTo>
                  <a:lnTo>
                    <a:pt x="15494" y="22863"/>
                  </a:lnTo>
                  <a:lnTo>
                    <a:pt x="13685" y="25506"/>
                  </a:lnTo>
                  <a:lnTo>
                    <a:pt x="11875" y="28149"/>
                  </a:lnTo>
                  <a:lnTo>
                    <a:pt x="10179" y="30925"/>
                  </a:lnTo>
                  <a:lnTo>
                    <a:pt x="8708" y="33700"/>
                  </a:lnTo>
                  <a:lnTo>
                    <a:pt x="7238" y="36607"/>
                  </a:lnTo>
                  <a:lnTo>
                    <a:pt x="5881" y="39779"/>
                  </a:lnTo>
                  <a:lnTo>
                    <a:pt x="4637" y="42687"/>
                  </a:lnTo>
                  <a:lnTo>
                    <a:pt x="3619" y="45859"/>
                  </a:lnTo>
                  <a:lnTo>
                    <a:pt x="2714" y="49295"/>
                  </a:lnTo>
                  <a:lnTo>
                    <a:pt x="1809" y="52599"/>
                  </a:lnTo>
                  <a:lnTo>
                    <a:pt x="1131" y="55903"/>
                  </a:lnTo>
                  <a:lnTo>
                    <a:pt x="565" y="59471"/>
                  </a:lnTo>
                  <a:lnTo>
                    <a:pt x="226" y="62907"/>
                  </a:lnTo>
                  <a:lnTo>
                    <a:pt x="0" y="66475"/>
                  </a:lnTo>
                  <a:lnTo>
                    <a:pt x="0" y="70176"/>
                  </a:lnTo>
                  <a:lnTo>
                    <a:pt x="0" y="70176"/>
                  </a:lnTo>
                  <a:lnTo>
                    <a:pt x="0" y="73744"/>
                  </a:lnTo>
                  <a:lnTo>
                    <a:pt x="226" y="77444"/>
                  </a:lnTo>
                  <a:lnTo>
                    <a:pt x="565" y="80881"/>
                  </a:lnTo>
                  <a:lnTo>
                    <a:pt x="1131" y="84185"/>
                  </a:lnTo>
                  <a:lnTo>
                    <a:pt x="1922" y="87753"/>
                  </a:lnTo>
                  <a:lnTo>
                    <a:pt x="2714" y="91057"/>
                  </a:lnTo>
                  <a:lnTo>
                    <a:pt x="3619" y="94493"/>
                  </a:lnTo>
                  <a:lnTo>
                    <a:pt x="4750" y="97665"/>
                  </a:lnTo>
                  <a:lnTo>
                    <a:pt x="5994" y="100837"/>
                  </a:lnTo>
                  <a:lnTo>
                    <a:pt x="7351" y="103744"/>
                  </a:lnTo>
                  <a:lnTo>
                    <a:pt x="8708" y="106784"/>
                  </a:lnTo>
                  <a:lnTo>
                    <a:pt x="10405" y="109559"/>
                  </a:lnTo>
                  <a:lnTo>
                    <a:pt x="11988" y="112466"/>
                  </a:lnTo>
                  <a:lnTo>
                    <a:pt x="13798" y="115110"/>
                  </a:lnTo>
                  <a:lnTo>
                    <a:pt x="15834" y="117488"/>
                  </a:lnTo>
                  <a:lnTo>
                    <a:pt x="17756" y="120000"/>
                  </a:lnTo>
                  <a:lnTo>
                    <a:pt x="23638" y="113259"/>
                  </a:lnTo>
                  <a:lnTo>
                    <a:pt x="23638" y="113259"/>
                  </a:lnTo>
                  <a:lnTo>
                    <a:pt x="21828" y="111145"/>
                  </a:lnTo>
                  <a:lnTo>
                    <a:pt x="20131" y="108898"/>
                  </a:lnTo>
                  <a:lnTo>
                    <a:pt x="18661" y="106651"/>
                  </a:lnTo>
                  <a:lnTo>
                    <a:pt x="17191" y="104140"/>
                  </a:lnTo>
                  <a:lnTo>
                    <a:pt x="15834" y="101629"/>
                  </a:lnTo>
                  <a:lnTo>
                    <a:pt x="14476" y="99251"/>
                  </a:lnTo>
                  <a:lnTo>
                    <a:pt x="13345" y="96607"/>
                  </a:lnTo>
                  <a:lnTo>
                    <a:pt x="12327" y="93964"/>
                  </a:lnTo>
                  <a:lnTo>
                    <a:pt x="11310" y="91057"/>
                  </a:lnTo>
                  <a:lnTo>
                    <a:pt x="10518" y="88281"/>
                  </a:lnTo>
                  <a:lnTo>
                    <a:pt x="9726" y="85242"/>
                  </a:lnTo>
                  <a:lnTo>
                    <a:pt x="9161" y="82466"/>
                  </a:lnTo>
                  <a:lnTo>
                    <a:pt x="8708" y="79295"/>
                  </a:lnTo>
                  <a:lnTo>
                    <a:pt x="8369" y="76387"/>
                  </a:lnTo>
                  <a:lnTo>
                    <a:pt x="8256" y="73215"/>
                  </a:lnTo>
                  <a:lnTo>
                    <a:pt x="8143" y="70176"/>
                  </a:lnTo>
                  <a:lnTo>
                    <a:pt x="8143" y="70176"/>
                  </a:lnTo>
                  <a:lnTo>
                    <a:pt x="8256" y="67004"/>
                  </a:lnTo>
                  <a:lnTo>
                    <a:pt x="8369" y="63832"/>
                  </a:lnTo>
                  <a:lnTo>
                    <a:pt x="8708" y="60792"/>
                  </a:lnTo>
                  <a:lnTo>
                    <a:pt x="9161" y="57885"/>
                  </a:lnTo>
                  <a:lnTo>
                    <a:pt x="9726" y="54845"/>
                  </a:lnTo>
                  <a:lnTo>
                    <a:pt x="10518" y="52070"/>
                  </a:lnTo>
                  <a:lnTo>
                    <a:pt x="11310" y="49295"/>
                  </a:lnTo>
                  <a:lnTo>
                    <a:pt x="12214" y="46387"/>
                  </a:lnTo>
                  <a:lnTo>
                    <a:pt x="13232" y="43744"/>
                  </a:lnTo>
                  <a:lnTo>
                    <a:pt x="14476" y="41101"/>
                  </a:lnTo>
                  <a:lnTo>
                    <a:pt x="15607" y="38722"/>
                  </a:lnTo>
                  <a:lnTo>
                    <a:pt x="16965" y="36211"/>
                  </a:lnTo>
                  <a:lnTo>
                    <a:pt x="18435" y="33700"/>
                  </a:lnTo>
                  <a:lnTo>
                    <a:pt x="20018" y="31453"/>
                  </a:lnTo>
                  <a:lnTo>
                    <a:pt x="21602" y="29339"/>
                  </a:lnTo>
                  <a:lnTo>
                    <a:pt x="23298" y="27224"/>
                  </a:lnTo>
                  <a:lnTo>
                    <a:pt x="25108" y="25242"/>
                  </a:lnTo>
                  <a:lnTo>
                    <a:pt x="27031" y="23392"/>
                  </a:lnTo>
                  <a:lnTo>
                    <a:pt x="29066" y="21541"/>
                  </a:lnTo>
                  <a:lnTo>
                    <a:pt x="30989" y="19823"/>
                  </a:lnTo>
                  <a:lnTo>
                    <a:pt x="33138" y="18237"/>
                  </a:lnTo>
                  <a:lnTo>
                    <a:pt x="35174" y="16784"/>
                  </a:lnTo>
                  <a:lnTo>
                    <a:pt x="37436" y="15462"/>
                  </a:lnTo>
                  <a:lnTo>
                    <a:pt x="39924" y="14273"/>
                  </a:lnTo>
                  <a:lnTo>
                    <a:pt x="42186" y="13215"/>
                  </a:lnTo>
                  <a:lnTo>
                    <a:pt x="44561" y="12290"/>
                  </a:lnTo>
                  <a:lnTo>
                    <a:pt x="47163" y="11365"/>
                  </a:lnTo>
                  <a:lnTo>
                    <a:pt x="49538" y="10704"/>
                  </a:lnTo>
                  <a:lnTo>
                    <a:pt x="52139" y="10176"/>
                  </a:lnTo>
                  <a:lnTo>
                    <a:pt x="54627" y="9779"/>
                  </a:lnTo>
                  <a:lnTo>
                    <a:pt x="57342" y="9647"/>
                  </a:lnTo>
                  <a:lnTo>
                    <a:pt x="60056" y="9515"/>
                  </a:lnTo>
                  <a:lnTo>
                    <a:pt x="60056" y="9515"/>
                  </a:lnTo>
                  <a:lnTo>
                    <a:pt x="62657" y="9647"/>
                  </a:lnTo>
                  <a:lnTo>
                    <a:pt x="65372" y="9779"/>
                  </a:lnTo>
                  <a:lnTo>
                    <a:pt x="67860" y="10176"/>
                  </a:lnTo>
                  <a:lnTo>
                    <a:pt x="70461" y="10704"/>
                  </a:lnTo>
                  <a:lnTo>
                    <a:pt x="73063" y="11365"/>
                  </a:lnTo>
                  <a:lnTo>
                    <a:pt x="75438" y="12290"/>
                  </a:lnTo>
                  <a:lnTo>
                    <a:pt x="77813" y="13215"/>
                  </a:lnTo>
                  <a:lnTo>
                    <a:pt x="80301" y="14273"/>
                  </a:lnTo>
                  <a:lnTo>
                    <a:pt x="82563" y="15462"/>
                  </a:lnTo>
                  <a:lnTo>
                    <a:pt x="84825" y="16784"/>
                  </a:lnTo>
                  <a:lnTo>
                    <a:pt x="86861" y="18237"/>
                  </a:lnTo>
                  <a:lnTo>
                    <a:pt x="89010" y="19823"/>
                  </a:lnTo>
                  <a:lnTo>
                    <a:pt x="91046" y="21541"/>
                  </a:lnTo>
                  <a:lnTo>
                    <a:pt x="93081" y="23392"/>
                  </a:lnTo>
                  <a:lnTo>
                    <a:pt x="94891" y="25242"/>
                  </a:lnTo>
                  <a:lnTo>
                    <a:pt x="96701" y="27224"/>
                  </a:lnTo>
                  <a:lnTo>
                    <a:pt x="98510" y="29339"/>
                  </a:lnTo>
                  <a:lnTo>
                    <a:pt x="99981" y="31453"/>
                  </a:lnTo>
                  <a:lnTo>
                    <a:pt x="101677" y="33700"/>
                  </a:lnTo>
                  <a:lnTo>
                    <a:pt x="103034" y="36211"/>
                  </a:lnTo>
                  <a:lnTo>
                    <a:pt x="104392" y="38722"/>
                  </a:lnTo>
                  <a:lnTo>
                    <a:pt x="105523" y="41101"/>
                  </a:lnTo>
                  <a:lnTo>
                    <a:pt x="106767" y="43744"/>
                  </a:lnTo>
                  <a:lnTo>
                    <a:pt x="107785" y="46387"/>
                  </a:lnTo>
                  <a:lnTo>
                    <a:pt x="108689" y="49295"/>
                  </a:lnTo>
                  <a:lnTo>
                    <a:pt x="109594" y="52070"/>
                  </a:lnTo>
                  <a:lnTo>
                    <a:pt x="110273" y="54845"/>
                  </a:lnTo>
                  <a:lnTo>
                    <a:pt x="110838" y="57885"/>
                  </a:lnTo>
                  <a:lnTo>
                    <a:pt x="111291" y="60792"/>
                  </a:lnTo>
                  <a:lnTo>
                    <a:pt x="111630" y="63832"/>
                  </a:lnTo>
                  <a:lnTo>
                    <a:pt x="111856" y="67004"/>
                  </a:lnTo>
                  <a:lnTo>
                    <a:pt x="111856" y="70176"/>
                  </a:lnTo>
                  <a:lnTo>
                    <a:pt x="111856" y="70176"/>
                  </a:lnTo>
                  <a:lnTo>
                    <a:pt x="111856" y="73215"/>
                  </a:lnTo>
                  <a:lnTo>
                    <a:pt x="111630" y="76387"/>
                  </a:lnTo>
                  <a:lnTo>
                    <a:pt x="111291" y="79295"/>
                  </a:lnTo>
                  <a:lnTo>
                    <a:pt x="110838" y="82466"/>
                  </a:lnTo>
                  <a:lnTo>
                    <a:pt x="110273" y="85242"/>
                  </a:lnTo>
                  <a:lnTo>
                    <a:pt x="109481" y="88281"/>
                  </a:lnTo>
                  <a:lnTo>
                    <a:pt x="108689" y="91057"/>
                  </a:lnTo>
                  <a:lnTo>
                    <a:pt x="107785" y="93964"/>
                  </a:lnTo>
                  <a:lnTo>
                    <a:pt x="106767" y="96607"/>
                  </a:lnTo>
                  <a:lnTo>
                    <a:pt x="105523" y="99251"/>
                  </a:lnTo>
                  <a:lnTo>
                    <a:pt x="104165" y="101629"/>
                  </a:lnTo>
                  <a:lnTo>
                    <a:pt x="102808" y="104140"/>
                  </a:lnTo>
                  <a:lnTo>
                    <a:pt x="101451" y="106651"/>
                  </a:lnTo>
                  <a:lnTo>
                    <a:pt x="99868" y="108898"/>
                  </a:lnTo>
                  <a:lnTo>
                    <a:pt x="98171" y="111145"/>
                  </a:lnTo>
                  <a:lnTo>
                    <a:pt x="96475" y="113259"/>
                  </a:lnTo>
                  <a:lnTo>
                    <a:pt x="102243" y="120000"/>
                  </a:lnTo>
                  <a:lnTo>
                    <a:pt x="102243" y="120000"/>
                  </a:lnTo>
                  <a:lnTo>
                    <a:pt x="104165" y="117488"/>
                  </a:lnTo>
                  <a:lnTo>
                    <a:pt x="106201" y="115110"/>
                  </a:lnTo>
                  <a:lnTo>
                    <a:pt x="108011" y="112466"/>
                  </a:lnTo>
                  <a:lnTo>
                    <a:pt x="109594" y="109559"/>
                  </a:lnTo>
                  <a:lnTo>
                    <a:pt x="111291" y="106784"/>
                  </a:lnTo>
                  <a:lnTo>
                    <a:pt x="112761" y="103744"/>
                  </a:lnTo>
                  <a:lnTo>
                    <a:pt x="114118" y="100837"/>
                  </a:lnTo>
                  <a:lnTo>
                    <a:pt x="115362" y="97665"/>
                  </a:lnTo>
                  <a:lnTo>
                    <a:pt x="116380" y="94493"/>
                  </a:lnTo>
                  <a:lnTo>
                    <a:pt x="117285" y="91057"/>
                  </a:lnTo>
                  <a:lnTo>
                    <a:pt x="118190" y="87753"/>
                  </a:lnTo>
                  <a:lnTo>
                    <a:pt x="118868" y="84185"/>
                  </a:lnTo>
                  <a:lnTo>
                    <a:pt x="119434" y="80881"/>
                  </a:lnTo>
                  <a:lnTo>
                    <a:pt x="119773" y="77444"/>
                  </a:lnTo>
                  <a:lnTo>
                    <a:pt x="120000" y="73744"/>
                  </a:lnTo>
                  <a:lnTo>
                    <a:pt x="120000" y="70176"/>
                  </a:lnTo>
                  <a:lnTo>
                    <a:pt x="120000" y="70176"/>
                  </a:lnTo>
                  <a:lnTo>
                    <a:pt x="120000" y="66475"/>
                  </a:lnTo>
                  <a:lnTo>
                    <a:pt x="119773" y="62907"/>
                  </a:lnTo>
                  <a:lnTo>
                    <a:pt x="119434" y="59471"/>
                  </a:lnTo>
                  <a:lnTo>
                    <a:pt x="118868" y="55903"/>
                  </a:lnTo>
                  <a:lnTo>
                    <a:pt x="118190" y="52599"/>
                  </a:lnTo>
                  <a:lnTo>
                    <a:pt x="117511" y="49295"/>
                  </a:lnTo>
                  <a:lnTo>
                    <a:pt x="116380" y="45859"/>
                  </a:lnTo>
                  <a:lnTo>
                    <a:pt x="115362" y="42687"/>
                  </a:lnTo>
                  <a:lnTo>
                    <a:pt x="114118" y="39779"/>
                  </a:lnTo>
                  <a:lnTo>
                    <a:pt x="112761" y="36607"/>
                  </a:lnTo>
                  <a:lnTo>
                    <a:pt x="111404" y="33700"/>
                  </a:lnTo>
                  <a:lnTo>
                    <a:pt x="109820" y="30925"/>
                  </a:lnTo>
                  <a:lnTo>
                    <a:pt x="108124" y="28149"/>
                  </a:lnTo>
                  <a:lnTo>
                    <a:pt x="106314" y="25506"/>
                  </a:lnTo>
                  <a:lnTo>
                    <a:pt x="104505" y="22863"/>
                  </a:lnTo>
                  <a:lnTo>
                    <a:pt x="102582" y="20484"/>
                  </a:lnTo>
                  <a:lnTo>
                    <a:pt x="100433" y="18105"/>
                  </a:lnTo>
                  <a:lnTo>
                    <a:pt x="98171" y="15991"/>
                  </a:lnTo>
                  <a:lnTo>
                    <a:pt x="95909" y="13876"/>
                  </a:lnTo>
                  <a:lnTo>
                    <a:pt x="93647" y="11894"/>
                  </a:lnTo>
                  <a:lnTo>
                    <a:pt x="91046" y="10044"/>
                  </a:lnTo>
                  <a:lnTo>
                    <a:pt x="88671" y="8458"/>
                  </a:lnTo>
                  <a:lnTo>
                    <a:pt x="86182" y="6872"/>
                  </a:lnTo>
                  <a:lnTo>
                    <a:pt x="83468" y="5418"/>
                  </a:lnTo>
                  <a:lnTo>
                    <a:pt x="80754" y="4229"/>
                  </a:lnTo>
                  <a:lnTo>
                    <a:pt x="77813" y="3171"/>
                  </a:lnTo>
                  <a:lnTo>
                    <a:pt x="74985" y="2114"/>
                  </a:lnTo>
                  <a:lnTo>
                    <a:pt x="72158" y="1321"/>
                  </a:lnTo>
                  <a:lnTo>
                    <a:pt x="69104" y="660"/>
                  </a:lnTo>
                  <a:lnTo>
                    <a:pt x="66050" y="264"/>
                  </a:lnTo>
                  <a:lnTo>
                    <a:pt x="63110" y="0"/>
                  </a:lnTo>
                  <a:lnTo>
                    <a:pt x="60056" y="0"/>
                  </a:lnTo>
                  <a:lnTo>
                    <a:pt x="60056" y="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48" name="íśḻiḑè"/>
            <p:cNvSpPr/>
            <p:nvPr/>
          </p:nvSpPr>
          <p:spPr>
            <a:xfrm>
              <a:off x="7410533" y="1802730"/>
              <a:ext cx="1624825" cy="1389431"/>
            </a:xfrm>
            <a:custGeom>
              <a:avLst/>
              <a:gdLst/>
              <a:ahLst/>
              <a:cxnLst/>
              <a:rect l="0" t="0" r="0" b="0"/>
              <a:pathLst>
                <a:path w="120000" h="120000" extrusionOk="0">
                  <a:moveTo>
                    <a:pt x="60056" y="0"/>
                  </a:moveTo>
                  <a:lnTo>
                    <a:pt x="60056" y="0"/>
                  </a:lnTo>
                  <a:lnTo>
                    <a:pt x="57008" y="0"/>
                  </a:lnTo>
                  <a:lnTo>
                    <a:pt x="53847" y="264"/>
                  </a:lnTo>
                  <a:lnTo>
                    <a:pt x="50912" y="660"/>
                  </a:lnTo>
                  <a:lnTo>
                    <a:pt x="47977" y="1321"/>
                  </a:lnTo>
                  <a:lnTo>
                    <a:pt x="45042" y="2114"/>
                  </a:lnTo>
                  <a:lnTo>
                    <a:pt x="42333" y="3171"/>
                  </a:lnTo>
                  <a:lnTo>
                    <a:pt x="39397" y="4229"/>
                  </a:lnTo>
                  <a:lnTo>
                    <a:pt x="36688" y="5418"/>
                  </a:lnTo>
                  <a:lnTo>
                    <a:pt x="33979" y="6872"/>
                  </a:lnTo>
                  <a:lnTo>
                    <a:pt x="31495" y="8458"/>
                  </a:lnTo>
                  <a:lnTo>
                    <a:pt x="28899" y="10044"/>
                  </a:lnTo>
                  <a:lnTo>
                    <a:pt x="26528" y="11894"/>
                  </a:lnTo>
                  <a:lnTo>
                    <a:pt x="24270" y="13876"/>
                  </a:lnTo>
                  <a:lnTo>
                    <a:pt x="21900" y="15991"/>
                  </a:lnTo>
                  <a:lnTo>
                    <a:pt x="19755" y="18105"/>
                  </a:lnTo>
                  <a:lnTo>
                    <a:pt x="17610" y="20484"/>
                  </a:lnTo>
                  <a:lnTo>
                    <a:pt x="15691" y="22863"/>
                  </a:lnTo>
                  <a:lnTo>
                    <a:pt x="13772" y="25506"/>
                  </a:lnTo>
                  <a:lnTo>
                    <a:pt x="12079" y="28149"/>
                  </a:lnTo>
                  <a:lnTo>
                    <a:pt x="10272" y="30925"/>
                  </a:lnTo>
                  <a:lnTo>
                    <a:pt x="8805" y="33700"/>
                  </a:lnTo>
                  <a:lnTo>
                    <a:pt x="7224" y="36607"/>
                  </a:lnTo>
                  <a:lnTo>
                    <a:pt x="6095" y="39779"/>
                  </a:lnTo>
                  <a:lnTo>
                    <a:pt x="4854" y="42687"/>
                  </a:lnTo>
                  <a:lnTo>
                    <a:pt x="3612" y="45859"/>
                  </a:lnTo>
                  <a:lnTo>
                    <a:pt x="2709" y="49295"/>
                  </a:lnTo>
                  <a:lnTo>
                    <a:pt x="2031" y="52599"/>
                  </a:lnTo>
                  <a:lnTo>
                    <a:pt x="1241" y="55903"/>
                  </a:lnTo>
                  <a:lnTo>
                    <a:pt x="790" y="59471"/>
                  </a:lnTo>
                  <a:lnTo>
                    <a:pt x="338" y="62907"/>
                  </a:lnTo>
                  <a:lnTo>
                    <a:pt x="225" y="66475"/>
                  </a:lnTo>
                  <a:lnTo>
                    <a:pt x="0" y="70176"/>
                  </a:lnTo>
                  <a:lnTo>
                    <a:pt x="0" y="70176"/>
                  </a:lnTo>
                  <a:lnTo>
                    <a:pt x="225" y="73744"/>
                  </a:lnTo>
                  <a:lnTo>
                    <a:pt x="338" y="77444"/>
                  </a:lnTo>
                  <a:lnTo>
                    <a:pt x="790" y="80881"/>
                  </a:lnTo>
                  <a:lnTo>
                    <a:pt x="1354" y="84185"/>
                  </a:lnTo>
                  <a:lnTo>
                    <a:pt x="2031" y="87753"/>
                  </a:lnTo>
                  <a:lnTo>
                    <a:pt x="2709" y="91057"/>
                  </a:lnTo>
                  <a:lnTo>
                    <a:pt x="3838" y="94493"/>
                  </a:lnTo>
                  <a:lnTo>
                    <a:pt x="4854" y="97665"/>
                  </a:lnTo>
                  <a:lnTo>
                    <a:pt x="6095" y="100837"/>
                  </a:lnTo>
                  <a:lnTo>
                    <a:pt x="7450" y="103744"/>
                  </a:lnTo>
                  <a:lnTo>
                    <a:pt x="8918" y="106784"/>
                  </a:lnTo>
                  <a:lnTo>
                    <a:pt x="10385" y="109559"/>
                  </a:lnTo>
                  <a:lnTo>
                    <a:pt x="12191" y="112466"/>
                  </a:lnTo>
                  <a:lnTo>
                    <a:pt x="13998" y="115110"/>
                  </a:lnTo>
                  <a:lnTo>
                    <a:pt x="15804" y="117488"/>
                  </a:lnTo>
                  <a:lnTo>
                    <a:pt x="17949" y="120000"/>
                  </a:lnTo>
                  <a:lnTo>
                    <a:pt x="23706" y="113259"/>
                  </a:lnTo>
                  <a:lnTo>
                    <a:pt x="23706" y="113259"/>
                  </a:lnTo>
                  <a:lnTo>
                    <a:pt x="22013" y="111145"/>
                  </a:lnTo>
                  <a:lnTo>
                    <a:pt x="20319" y="108898"/>
                  </a:lnTo>
                  <a:lnTo>
                    <a:pt x="18739" y="106651"/>
                  </a:lnTo>
                  <a:lnTo>
                    <a:pt x="17158" y="104140"/>
                  </a:lnTo>
                  <a:lnTo>
                    <a:pt x="15804" y="101629"/>
                  </a:lnTo>
                  <a:lnTo>
                    <a:pt x="14675" y="99251"/>
                  </a:lnTo>
                  <a:lnTo>
                    <a:pt x="13433" y="96607"/>
                  </a:lnTo>
                  <a:lnTo>
                    <a:pt x="12417" y="93964"/>
                  </a:lnTo>
                  <a:lnTo>
                    <a:pt x="11514" y="91057"/>
                  </a:lnTo>
                  <a:lnTo>
                    <a:pt x="10611" y="88281"/>
                  </a:lnTo>
                  <a:lnTo>
                    <a:pt x="9934" y="85242"/>
                  </a:lnTo>
                  <a:lnTo>
                    <a:pt x="9369" y="82466"/>
                  </a:lnTo>
                  <a:lnTo>
                    <a:pt x="8918" y="79295"/>
                  </a:lnTo>
                  <a:lnTo>
                    <a:pt x="8579" y="76387"/>
                  </a:lnTo>
                  <a:lnTo>
                    <a:pt x="8353" y="73215"/>
                  </a:lnTo>
                  <a:lnTo>
                    <a:pt x="8353" y="70176"/>
                  </a:lnTo>
                  <a:lnTo>
                    <a:pt x="8353" y="70176"/>
                  </a:lnTo>
                  <a:lnTo>
                    <a:pt x="8353" y="67004"/>
                  </a:lnTo>
                  <a:lnTo>
                    <a:pt x="8466" y="63832"/>
                  </a:lnTo>
                  <a:lnTo>
                    <a:pt x="8918" y="60792"/>
                  </a:lnTo>
                  <a:lnTo>
                    <a:pt x="9369" y="57885"/>
                  </a:lnTo>
                  <a:lnTo>
                    <a:pt x="9934" y="54845"/>
                  </a:lnTo>
                  <a:lnTo>
                    <a:pt x="10611" y="52070"/>
                  </a:lnTo>
                  <a:lnTo>
                    <a:pt x="11514" y="49295"/>
                  </a:lnTo>
                  <a:lnTo>
                    <a:pt x="12417" y="46387"/>
                  </a:lnTo>
                  <a:lnTo>
                    <a:pt x="13433" y="43744"/>
                  </a:lnTo>
                  <a:lnTo>
                    <a:pt x="14449" y="41101"/>
                  </a:lnTo>
                  <a:lnTo>
                    <a:pt x="15804" y="38722"/>
                  </a:lnTo>
                  <a:lnTo>
                    <a:pt x="17158" y="36211"/>
                  </a:lnTo>
                  <a:lnTo>
                    <a:pt x="18513" y="33700"/>
                  </a:lnTo>
                  <a:lnTo>
                    <a:pt x="20094" y="31453"/>
                  </a:lnTo>
                  <a:lnTo>
                    <a:pt x="21674" y="29339"/>
                  </a:lnTo>
                  <a:lnTo>
                    <a:pt x="23480" y="27224"/>
                  </a:lnTo>
                  <a:lnTo>
                    <a:pt x="25286" y="25242"/>
                  </a:lnTo>
                  <a:lnTo>
                    <a:pt x="27093" y="23392"/>
                  </a:lnTo>
                  <a:lnTo>
                    <a:pt x="29125" y="21541"/>
                  </a:lnTo>
                  <a:lnTo>
                    <a:pt x="31157" y="19823"/>
                  </a:lnTo>
                  <a:lnTo>
                    <a:pt x="33301" y="18237"/>
                  </a:lnTo>
                  <a:lnTo>
                    <a:pt x="35333" y="16784"/>
                  </a:lnTo>
                  <a:lnTo>
                    <a:pt x="37591" y="15462"/>
                  </a:lnTo>
                  <a:lnTo>
                    <a:pt x="39849" y="14273"/>
                  </a:lnTo>
                  <a:lnTo>
                    <a:pt x="42333" y="13215"/>
                  </a:lnTo>
                  <a:lnTo>
                    <a:pt x="44703" y="12290"/>
                  </a:lnTo>
                  <a:lnTo>
                    <a:pt x="47074" y="11365"/>
                  </a:lnTo>
                  <a:lnTo>
                    <a:pt x="49670" y="10704"/>
                  </a:lnTo>
                  <a:lnTo>
                    <a:pt x="52267" y="10176"/>
                  </a:lnTo>
                  <a:lnTo>
                    <a:pt x="54750" y="9779"/>
                  </a:lnTo>
                  <a:lnTo>
                    <a:pt x="57347" y="9647"/>
                  </a:lnTo>
                  <a:lnTo>
                    <a:pt x="60056" y="9515"/>
                  </a:lnTo>
                  <a:lnTo>
                    <a:pt x="60056" y="9515"/>
                  </a:lnTo>
                  <a:lnTo>
                    <a:pt x="62765" y="9647"/>
                  </a:lnTo>
                  <a:lnTo>
                    <a:pt x="65362" y="9779"/>
                  </a:lnTo>
                  <a:lnTo>
                    <a:pt x="67958" y="10176"/>
                  </a:lnTo>
                  <a:lnTo>
                    <a:pt x="70555" y="10704"/>
                  </a:lnTo>
                  <a:lnTo>
                    <a:pt x="72925" y="11365"/>
                  </a:lnTo>
                  <a:lnTo>
                    <a:pt x="75522" y="12290"/>
                  </a:lnTo>
                  <a:lnTo>
                    <a:pt x="77892" y="13215"/>
                  </a:lnTo>
                  <a:lnTo>
                    <a:pt x="80150" y="14273"/>
                  </a:lnTo>
                  <a:lnTo>
                    <a:pt x="82408" y="15462"/>
                  </a:lnTo>
                  <a:lnTo>
                    <a:pt x="84666" y="16784"/>
                  </a:lnTo>
                  <a:lnTo>
                    <a:pt x="86923" y="18237"/>
                  </a:lnTo>
                  <a:lnTo>
                    <a:pt x="89068" y="19823"/>
                  </a:lnTo>
                  <a:lnTo>
                    <a:pt x="90987" y="21541"/>
                  </a:lnTo>
                  <a:lnTo>
                    <a:pt x="93019" y="23392"/>
                  </a:lnTo>
                  <a:lnTo>
                    <a:pt x="94938" y="25242"/>
                  </a:lnTo>
                  <a:lnTo>
                    <a:pt x="96745" y="27224"/>
                  </a:lnTo>
                  <a:lnTo>
                    <a:pt x="98438" y="29339"/>
                  </a:lnTo>
                  <a:lnTo>
                    <a:pt x="100018" y="31453"/>
                  </a:lnTo>
                  <a:lnTo>
                    <a:pt x="101599" y="33700"/>
                  </a:lnTo>
                  <a:lnTo>
                    <a:pt x="103066" y="36211"/>
                  </a:lnTo>
                  <a:lnTo>
                    <a:pt x="104421" y="38722"/>
                  </a:lnTo>
                  <a:lnTo>
                    <a:pt x="105550" y="41101"/>
                  </a:lnTo>
                  <a:lnTo>
                    <a:pt x="106792" y="43744"/>
                  </a:lnTo>
                  <a:lnTo>
                    <a:pt x="107695" y="46387"/>
                  </a:lnTo>
                  <a:lnTo>
                    <a:pt x="108711" y="49295"/>
                  </a:lnTo>
                  <a:lnTo>
                    <a:pt x="109501" y="52070"/>
                  </a:lnTo>
                  <a:lnTo>
                    <a:pt x="110291" y="54845"/>
                  </a:lnTo>
                  <a:lnTo>
                    <a:pt x="110856" y="57885"/>
                  </a:lnTo>
                  <a:lnTo>
                    <a:pt x="111307" y="60792"/>
                  </a:lnTo>
                  <a:lnTo>
                    <a:pt x="111646" y="63832"/>
                  </a:lnTo>
                  <a:lnTo>
                    <a:pt x="111759" y="67004"/>
                  </a:lnTo>
                  <a:lnTo>
                    <a:pt x="111872" y="70176"/>
                  </a:lnTo>
                  <a:lnTo>
                    <a:pt x="111872" y="70176"/>
                  </a:lnTo>
                  <a:lnTo>
                    <a:pt x="111759" y="73215"/>
                  </a:lnTo>
                  <a:lnTo>
                    <a:pt x="111646" y="76387"/>
                  </a:lnTo>
                  <a:lnTo>
                    <a:pt x="111307" y="79295"/>
                  </a:lnTo>
                  <a:lnTo>
                    <a:pt x="110743" y="82466"/>
                  </a:lnTo>
                  <a:lnTo>
                    <a:pt x="110291" y="85242"/>
                  </a:lnTo>
                  <a:lnTo>
                    <a:pt x="109501" y="88281"/>
                  </a:lnTo>
                  <a:lnTo>
                    <a:pt x="108598" y="91057"/>
                  </a:lnTo>
                  <a:lnTo>
                    <a:pt x="107695" y="93964"/>
                  </a:lnTo>
                  <a:lnTo>
                    <a:pt x="106679" y="96607"/>
                  </a:lnTo>
                  <a:lnTo>
                    <a:pt x="105437" y="99251"/>
                  </a:lnTo>
                  <a:lnTo>
                    <a:pt x="104195" y="101629"/>
                  </a:lnTo>
                  <a:lnTo>
                    <a:pt x="102841" y="104140"/>
                  </a:lnTo>
                  <a:lnTo>
                    <a:pt x="101373" y="106651"/>
                  </a:lnTo>
                  <a:lnTo>
                    <a:pt x="99905" y="108898"/>
                  </a:lnTo>
                  <a:lnTo>
                    <a:pt x="98212" y="111145"/>
                  </a:lnTo>
                  <a:lnTo>
                    <a:pt x="96406" y="113259"/>
                  </a:lnTo>
                  <a:lnTo>
                    <a:pt x="102276" y="120000"/>
                  </a:lnTo>
                  <a:lnTo>
                    <a:pt x="102276" y="120000"/>
                  </a:lnTo>
                  <a:lnTo>
                    <a:pt x="104195" y="117488"/>
                  </a:lnTo>
                  <a:lnTo>
                    <a:pt x="106227" y="115110"/>
                  </a:lnTo>
                  <a:lnTo>
                    <a:pt x="108033" y="112466"/>
                  </a:lnTo>
                  <a:lnTo>
                    <a:pt x="109614" y="109559"/>
                  </a:lnTo>
                  <a:lnTo>
                    <a:pt x="111194" y="106784"/>
                  </a:lnTo>
                  <a:lnTo>
                    <a:pt x="112662" y="103744"/>
                  </a:lnTo>
                  <a:lnTo>
                    <a:pt x="114016" y="100837"/>
                  </a:lnTo>
                  <a:lnTo>
                    <a:pt x="115258" y="97665"/>
                  </a:lnTo>
                  <a:lnTo>
                    <a:pt x="116274" y="94493"/>
                  </a:lnTo>
                  <a:lnTo>
                    <a:pt x="117290" y="91057"/>
                  </a:lnTo>
                  <a:lnTo>
                    <a:pt x="118080" y="87753"/>
                  </a:lnTo>
                  <a:lnTo>
                    <a:pt x="118871" y="84185"/>
                  </a:lnTo>
                  <a:lnTo>
                    <a:pt x="119322" y="80881"/>
                  </a:lnTo>
                  <a:lnTo>
                    <a:pt x="119774" y="77444"/>
                  </a:lnTo>
                  <a:lnTo>
                    <a:pt x="119887" y="73744"/>
                  </a:lnTo>
                  <a:lnTo>
                    <a:pt x="120000" y="70176"/>
                  </a:lnTo>
                  <a:lnTo>
                    <a:pt x="120000" y="70176"/>
                  </a:lnTo>
                  <a:lnTo>
                    <a:pt x="119887" y="66475"/>
                  </a:lnTo>
                  <a:lnTo>
                    <a:pt x="119774" y="62907"/>
                  </a:lnTo>
                  <a:lnTo>
                    <a:pt x="119322" y="59471"/>
                  </a:lnTo>
                  <a:lnTo>
                    <a:pt x="118871" y="55903"/>
                  </a:lnTo>
                  <a:lnTo>
                    <a:pt x="118080" y="52599"/>
                  </a:lnTo>
                  <a:lnTo>
                    <a:pt x="117290" y="49295"/>
                  </a:lnTo>
                  <a:lnTo>
                    <a:pt x="116387" y="45859"/>
                  </a:lnTo>
                  <a:lnTo>
                    <a:pt x="115371" y="42687"/>
                  </a:lnTo>
                  <a:lnTo>
                    <a:pt x="114129" y="39779"/>
                  </a:lnTo>
                  <a:lnTo>
                    <a:pt x="112775" y="36607"/>
                  </a:lnTo>
                  <a:lnTo>
                    <a:pt x="111307" y="33700"/>
                  </a:lnTo>
                  <a:lnTo>
                    <a:pt x="109840" y="30925"/>
                  </a:lnTo>
                  <a:lnTo>
                    <a:pt x="108146" y="28149"/>
                  </a:lnTo>
                  <a:lnTo>
                    <a:pt x="106340" y="25506"/>
                  </a:lnTo>
                  <a:lnTo>
                    <a:pt x="104421" y="22863"/>
                  </a:lnTo>
                  <a:lnTo>
                    <a:pt x="102389" y="20484"/>
                  </a:lnTo>
                  <a:lnTo>
                    <a:pt x="100357" y="18105"/>
                  </a:lnTo>
                  <a:lnTo>
                    <a:pt x="98212" y="15991"/>
                  </a:lnTo>
                  <a:lnTo>
                    <a:pt x="95954" y="13876"/>
                  </a:lnTo>
                  <a:lnTo>
                    <a:pt x="93584" y="11894"/>
                  </a:lnTo>
                  <a:lnTo>
                    <a:pt x="91213" y="10044"/>
                  </a:lnTo>
                  <a:lnTo>
                    <a:pt x="88617" y="8458"/>
                  </a:lnTo>
                  <a:lnTo>
                    <a:pt x="86020" y="6872"/>
                  </a:lnTo>
                  <a:lnTo>
                    <a:pt x="83311" y="5418"/>
                  </a:lnTo>
                  <a:lnTo>
                    <a:pt x="80602" y="4229"/>
                  </a:lnTo>
                  <a:lnTo>
                    <a:pt x="77892" y="3171"/>
                  </a:lnTo>
                  <a:lnTo>
                    <a:pt x="75070" y="2114"/>
                  </a:lnTo>
                  <a:lnTo>
                    <a:pt x="72248" y="1321"/>
                  </a:lnTo>
                  <a:lnTo>
                    <a:pt x="69200" y="660"/>
                  </a:lnTo>
                  <a:lnTo>
                    <a:pt x="66152" y="264"/>
                  </a:lnTo>
                  <a:lnTo>
                    <a:pt x="63217" y="0"/>
                  </a:lnTo>
                  <a:lnTo>
                    <a:pt x="60056" y="0"/>
                  </a:lnTo>
                  <a:lnTo>
                    <a:pt x="60056" y="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49" name="íŝḷíḓé"/>
            <p:cNvSpPr/>
            <p:nvPr/>
          </p:nvSpPr>
          <p:spPr>
            <a:xfrm>
              <a:off x="6348207" y="3118489"/>
              <a:ext cx="1624825" cy="1389431"/>
            </a:xfrm>
            <a:custGeom>
              <a:avLst/>
              <a:gdLst/>
              <a:ahLst/>
              <a:cxnLst/>
              <a:rect l="0" t="0" r="0" b="0"/>
              <a:pathLst>
                <a:path w="120000" h="120000" extrusionOk="0">
                  <a:moveTo>
                    <a:pt x="60112" y="120000"/>
                  </a:moveTo>
                  <a:lnTo>
                    <a:pt x="60112" y="120000"/>
                  </a:lnTo>
                  <a:lnTo>
                    <a:pt x="63050" y="119867"/>
                  </a:lnTo>
                  <a:lnTo>
                    <a:pt x="66101" y="119735"/>
                  </a:lnTo>
                  <a:lnTo>
                    <a:pt x="69152" y="119207"/>
                  </a:lnTo>
                  <a:lnTo>
                    <a:pt x="72090" y="118679"/>
                  </a:lnTo>
                  <a:lnTo>
                    <a:pt x="74915" y="117755"/>
                  </a:lnTo>
                  <a:lnTo>
                    <a:pt x="77853" y="116831"/>
                  </a:lnTo>
                  <a:lnTo>
                    <a:pt x="80677" y="115775"/>
                  </a:lnTo>
                  <a:lnTo>
                    <a:pt x="83389" y="114455"/>
                  </a:lnTo>
                  <a:lnTo>
                    <a:pt x="85988" y="113003"/>
                  </a:lnTo>
                  <a:lnTo>
                    <a:pt x="88700" y="111551"/>
                  </a:lnTo>
                  <a:lnTo>
                    <a:pt x="91073" y="109834"/>
                  </a:lnTo>
                  <a:lnTo>
                    <a:pt x="93446" y="108118"/>
                  </a:lnTo>
                  <a:lnTo>
                    <a:pt x="95932" y="106138"/>
                  </a:lnTo>
                  <a:lnTo>
                    <a:pt x="98192" y="104026"/>
                  </a:lnTo>
                  <a:lnTo>
                    <a:pt x="100451" y="101782"/>
                  </a:lnTo>
                  <a:lnTo>
                    <a:pt x="102485" y="99537"/>
                  </a:lnTo>
                  <a:lnTo>
                    <a:pt x="104519" y="97029"/>
                  </a:lnTo>
                  <a:lnTo>
                    <a:pt x="106327" y="94521"/>
                  </a:lnTo>
                  <a:lnTo>
                    <a:pt x="108135" y="91881"/>
                  </a:lnTo>
                  <a:lnTo>
                    <a:pt x="109717" y="89108"/>
                  </a:lnTo>
                  <a:lnTo>
                    <a:pt x="111412" y="86336"/>
                  </a:lnTo>
                  <a:lnTo>
                    <a:pt x="112768" y="83300"/>
                  </a:lnTo>
                  <a:lnTo>
                    <a:pt x="114124" y="80264"/>
                  </a:lnTo>
                  <a:lnTo>
                    <a:pt x="115254" y="77095"/>
                  </a:lnTo>
                  <a:lnTo>
                    <a:pt x="116384" y="73927"/>
                  </a:lnTo>
                  <a:lnTo>
                    <a:pt x="117288" y="70759"/>
                  </a:lnTo>
                  <a:lnTo>
                    <a:pt x="118192" y="67458"/>
                  </a:lnTo>
                  <a:lnTo>
                    <a:pt x="118757" y="64026"/>
                  </a:lnTo>
                  <a:lnTo>
                    <a:pt x="119322" y="60594"/>
                  </a:lnTo>
                  <a:lnTo>
                    <a:pt x="119661" y="57161"/>
                  </a:lnTo>
                  <a:lnTo>
                    <a:pt x="120000" y="53465"/>
                  </a:lnTo>
                  <a:lnTo>
                    <a:pt x="120000" y="49900"/>
                  </a:lnTo>
                  <a:lnTo>
                    <a:pt x="120000" y="49900"/>
                  </a:lnTo>
                  <a:lnTo>
                    <a:pt x="120000" y="46204"/>
                  </a:lnTo>
                  <a:lnTo>
                    <a:pt x="119661" y="42640"/>
                  </a:lnTo>
                  <a:lnTo>
                    <a:pt x="119322" y="39207"/>
                  </a:lnTo>
                  <a:lnTo>
                    <a:pt x="118757" y="35643"/>
                  </a:lnTo>
                  <a:lnTo>
                    <a:pt x="118192" y="32343"/>
                  </a:lnTo>
                  <a:lnTo>
                    <a:pt x="117288" y="29042"/>
                  </a:lnTo>
                  <a:lnTo>
                    <a:pt x="116384" y="25610"/>
                  </a:lnTo>
                  <a:lnTo>
                    <a:pt x="115254" y="22442"/>
                  </a:lnTo>
                  <a:lnTo>
                    <a:pt x="113898" y="19273"/>
                  </a:lnTo>
                  <a:lnTo>
                    <a:pt x="112768" y="16369"/>
                  </a:lnTo>
                  <a:lnTo>
                    <a:pt x="111186" y="13333"/>
                  </a:lnTo>
                  <a:lnTo>
                    <a:pt x="109604" y="10561"/>
                  </a:lnTo>
                  <a:lnTo>
                    <a:pt x="107909" y="7656"/>
                  </a:lnTo>
                  <a:lnTo>
                    <a:pt x="106101" y="5016"/>
                  </a:lnTo>
                  <a:lnTo>
                    <a:pt x="104180" y="2508"/>
                  </a:lnTo>
                  <a:lnTo>
                    <a:pt x="102259" y="0"/>
                  </a:lnTo>
                  <a:lnTo>
                    <a:pt x="96497" y="6864"/>
                  </a:lnTo>
                  <a:lnTo>
                    <a:pt x="96497" y="6864"/>
                  </a:lnTo>
                  <a:lnTo>
                    <a:pt x="98192" y="8976"/>
                  </a:lnTo>
                  <a:lnTo>
                    <a:pt x="99774" y="11089"/>
                  </a:lnTo>
                  <a:lnTo>
                    <a:pt x="101355" y="13333"/>
                  </a:lnTo>
                  <a:lnTo>
                    <a:pt x="102824" y="15841"/>
                  </a:lnTo>
                  <a:lnTo>
                    <a:pt x="104180" y="18217"/>
                  </a:lnTo>
                  <a:lnTo>
                    <a:pt x="105536" y="20858"/>
                  </a:lnTo>
                  <a:lnTo>
                    <a:pt x="106553" y="23498"/>
                  </a:lnTo>
                  <a:lnTo>
                    <a:pt x="107683" y="26138"/>
                  </a:lnTo>
                  <a:lnTo>
                    <a:pt x="108700" y="29042"/>
                  </a:lnTo>
                  <a:lnTo>
                    <a:pt x="109378" y="31815"/>
                  </a:lnTo>
                  <a:lnTo>
                    <a:pt x="110169" y="34587"/>
                  </a:lnTo>
                  <a:lnTo>
                    <a:pt x="110734" y="37623"/>
                  </a:lnTo>
                  <a:lnTo>
                    <a:pt x="111186" y="40528"/>
                  </a:lnTo>
                  <a:lnTo>
                    <a:pt x="111525" y="43564"/>
                  </a:lnTo>
                  <a:lnTo>
                    <a:pt x="111638" y="46732"/>
                  </a:lnTo>
                  <a:lnTo>
                    <a:pt x="111864" y="49900"/>
                  </a:lnTo>
                  <a:lnTo>
                    <a:pt x="111864" y="49900"/>
                  </a:lnTo>
                  <a:lnTo>
                    <a:pt x="111638" y="53069"/>
                  </a:lnTo>
                  <a:lnTo>
                    <a:pt x="111525" y="56105"/>
                  </a:lnTo>
                  <a:lnTo>
                    <a:pt x="111186" y="59009"/>
                  </a:lnTo>
                  <a:lnTo>
                    <a:pt x="110734" y="62046"/>
                  </a:lnTo>
                  <a:lnTo>
                    <a:pt x="110169" y="65082"/>
                  </a:lnTo>
                  <a:lnTo>
                    <a:pt x="109378" y="67854"/>
                  </a:lnTo>
                  <a:lnTo>
                    <a:pt x="108700" y="70627"/>
                  </a:lnTo>
                  <a:lnTo>
                    <a:pt x="107796" y="73399"/>
                  </a:lnTo>
                  <a:lnTo>
                    <a:pt x="106779" y="76039"/>
                  </a:lnTo>
                  <a:lnTo>
                    <a:pt x="105536" y="78679"/>
                  </a:lnTo>
                  <a:lnTo>
                    <a:pt x="104293" y="81320"/>
                  </a:lnTo>
                  <a:lnTo>
                    <a:pt x="102937" y="83828"/>
                  </a:lnTo>
                  <a:lnTo>
                    <a:pt x="101581" y="86072"/>
                  </a:lnTo>
                  <a:lnTo>
                    <a:pt x="100000" y="88448"/>
                  </a:lnTo>
                  <a:lnTo>
                    <a:pt x="98305" y="90693"/>
                  </a:lnTo>
                  <a:lnTo>
                    <a:pt x="96610" y="92673"/>
                  </a:lnTo>
                  <a:lnTo>
                    <a:pt x="94802" y="94785"/>
                  </a:lnTo>
                  <a:lnTo>
                    <a:pt x="92994" y="96633"/>
                  </a:lnTo>
                  <a:lnTo>
                    <a:pt x="91073" y="98481"/>
                  </a:lnTo>
                  <a:lnTo>
                    <a:pt x="88926" y="100198"/>
                  </a:lnTo>
                  <a:lnTo>
                    <a:pt x="86892" y="101782"/>
                  </a:lnTo>
                  <a:lnTo>
                    <a:pt x="84745" y="103234"/>
                  </a:lnTo>
                  <a:lnTo>
                    <a:pt x="82485" y="104422"/>
                  </a:lnTo>
                  <a:lnTo>
                    <a:pt x="80225" y="105610"/>
                  </a:lnTo>
                  <a:lnTo>
                    <a:pt x="77853" y="106666"/>
                  </a:lnTo>
                  <a:lnTo>
                    <a:pt x="75367" y="107722"/>
                  </a:lnTo>
                  <a:lnTo>
                    <a:pt x="72994" y="108646"/>
                  </a:lnTo>
                  <a:lnTo>
                    <a:pt x="70508" y="109174"/>
                  </a:lnTo>
                  <a:lnTo>
                    <a:pt x="67909" y="109702"/>
                  </a:lnTo>
                  <a:lnTo>
                    <a:pt x="65310" y="110231"/>
                  </a:lnTo>
                  <a:lnTo>
                    <a:pt x="62598" y="110363"/>
                  </a:lnTo>
                  <a:lnTo>
                    <a:pt x="60112" y="110363"/>
                  </a:lnTo>
                  <a:lnTo>
                    <a:pt x="60112" y="110363"/>
                  </a:lnTo>
                  <a:lnTo>
                    <a:pt x="57401" y="110363"/>
                  </a:lnTo>
                  <a:lnTo>
                    <a:pt x="54689" y="110231"/>
                  </a:lnTo>
                  <a:lnTo>
                    <a:pt x="52090" y="109702"/>
                  </a:lnTo>
                  <a:lnTo>
                    <a:pt x="49491" y="109174"/>
                  </a:lnTo>
                  <a:lnTo>
                    <a:pt x="47005" y="108646"/>
                  </a:lnTo>
                  <a:lnTo>
                    <a:pt x="44519" y="107722"/>
                  </a:lnTo>
                  <a:lnTo>
                    <a:pt x="42146" y="106666"/>
                  </a:lnTo>
                  <a:lnTo>
                    <a:pt x="39774" y="105610"/>
                  </a:lnTo>
                  <a:lnTo>
                    <a:pt x="37514" y="104422"/>
                  </a:lnTo>
                  <a:lnTo>
                    <a:pt x="35254" y="103234"/>
                  </a:lnTo>
                  <a:lnTo>
                    <a:pt x="33107" y="101782"/>
                  </a:lnTo>
                  <a:lnTo>
                    <a:pt x="31073" y="100198"/>
                  </a:lnTo>
                  <a:lnTo>
                    <a:pt x="28926" y="98481"/>
                  </a:lnTo>
                  <a:lnTo>
                    <a:pt x="27005" y="96633"/>
                  </a:lnTo>
                  <a:lnTo>
                    <a:pt x="25197" y="94785"/>
                  </a:lnTo>
                  <a:lnTo>
                    <a:pt x="23389" y="92673"/>
                  </a:lnTo>
                  <a:lnTo>
                    <a:pt x="21694" y="90693"/>
                  </a:lnTo>
                  <a:lnTo>
                    <a:pt x="20000" y="88448"/>
                  </a:lnTo>
                  <a:lnTo>
                    <a:pt x="18531" y="86072"/>
                  </a:lnTo>
                  <a:lnTo>
                    <a:pt x="17062" y="83828"/>
                  </a:lnTo>
                  <a:lnTo>
                    <a:pt x="15706" y="81320"/>
                  </a:lnTo>
                  <a:lnTo>
                    <a:pt x="14463" y="78679"/>
                  </a:lnTo>
                  <a:lnTo>
                    <a:pt x="13220" y="76039"/>
                  </a:lnTo>
                  <a:lnTo>
                    <a:pt x="12203" y="73399"/>
                  </a:lnTo>
                  <a:lnTo>
                    <a:pt x="11299" y="70627"/>
                  </a:lnTo>
                  <a:lnTo>
                    <a:pt x="10508" y="67854"/>
                  </a:lnTo>
                  <a:lnTo>
                    <a:pt x="9830" y="65082"/>
                  </a:lnTo>
                  <a:lnTo>
                    <a:pt x="9152" y="62046"/>
                  </a:lnTo>
                  <a:lnTo>
                    <a:pt x="8700" y="59009"/>
                  </a:lnTo>
                  <a:lnTo>
                    <a:pt x="8474" y="56105"/>
                  </a:lnTo>
                  <a:lnTo>
                    <a:pt x="8248" y="53069"/>
                  </a:lnTo>
                  <a:lnTo>
                    <a:pt x="8135" y="49900"/>
                  </a:lnTo>
                  <a:lnTo>
                    <a:pt x="8135" y="49900"/>
                  </a:lnTo>
                  <a:lnTo>
                    <a:pt x="8248" y="46732"/>
                  </a:lnTo>
                  <a:lnTo>
                    <a:pt x="8474" y="43564"/>
                  </a:lnTo>
                  <a:lnTo>
                    <a:pt x="8700" y="40528"/>
                  </a:lnTo>
                  <a:lnTo>
                    <a:pt x="9152" y="37623"/>
                  </a:lnTo>
                  <a:lnTo>
                    <a:pt x="9830" y="34587"/>
                  </a:lnTo>
                  <a:lnTo>
                    <a:pt x="10508" y="31815"/>
                  </a:lnTo>
                  <a:lnTo>
                    <a:pt x="11299" y="29042"/>
                  </a:lnTo>
                  <a:lnTo>
                    <a:pt x="12316" y="26138"/>
                  </a:lnTo>
                  <a:lnTo>
                    <a:pt x="13446" y="23498"/>
                  </a:lnTo>
                  <a:lnTo>
                    <a:pt x="14463" y="20858"/>
                  </a:lnTo>
                  <a:lnTo>
                    <a:pt x="15819" y="18217"/>
                  </a:lnTo>
                  <a:lnTo>
                    <a:pt x="17175" y="15841"/>
                  </a:lnTo>
                  <a:lnTo>
                    <a:pt x="18644" y="13333"/>
                  </a:lnTo>
                  <a:lnTo>
                    <a:pt x="20225" y="11089"/>
                  </a:lnTo>
                  <a:lnTo>
                    <a:pt x="21807" y="8976"/>
                  </a:lnTo>
                  <a:lnTo>
                    <a:pt x="23615" y="6864"/>
                  </a:lnTo>
                  <a:lnTo>
                    <a:pt x="17740" y="0"/>
                  </a:lnTo>
                  <a:lnTo>
                    <a:pt x="17740" y="0"/>
                  </a:lnTo>
                  <a:lnTo>
                    <a:pt x="15819" y="2508"/>
                  </a:lnTo>
                  <a:lnTo>
                    <a:pt x="13898" y="5016"/>
                  </a:lnTo>
                  <a:lnTo>
                    <a:pt x="12090" y="7656"/>
                  </a:lnTo>
                  <a:lnTo>
                    <a:pt x="10395" y="10561"/>
                  </a:lnTo>
                  <a:lnTo>
                    <a:pt x="8700" y="13333"/>
                  </a:lnTo>
                  <a:lnTo>
                    <a:pt x="7231" y="16369"/>
                  </a:lnTo>
                  <a:lnTo>
                    <a:pt x="5988" y="19273"/>
                  </a:lnTo>
                  <a:lnTo>
                    <a:pt x="4632" y="22442"/>
                  </a:lnTo>
                  <a:lnTo>
                    <a:pt x="3615" y="25610"/>
                  </a:lnTo>
                  <a:lnTo>
                    <a:pt x="2711" y="29042"/>
                  </a:lnTo>
                  <a:lnTo>
                    <a:pt x="1807" y="32343"/>
                  </a:lnTo>
                  <a:lnTo>
                    <a:pt x="1242" y="35643"/>
                  </a:lnTo>
                  <a:lnTo>
                    <a:pt x="564" y="39207"/>
                  </a:lnTo>
                  <a:lnTo>
                    <a:pt x="338" y="42640"/>
                  </a:lnTo>
                  <a:lnTo>
                    <a:pt x="0" y="46204"/>
                  </a:lnTo>
                  <a:lnTo>
                    <a:pt x="0" y="49900"/>
                  </a:lnTo>
                  <a:lnTo>
                    <a:pt x="0" y="49900"/>
                  </a:lnTo>
                  <a:lnTo>
                    <a:pt x="0" y="53465"/>
                  </a:lnTo>
                  <a:lnTo>
                    <a:pt x="338" y="57161"/>
                  </a:lnTo>
                  <a:lnTo>
                    <a:pt x="564" y="60594"/>
                  </a:lnTo>
                  <a:lnTo>
                    <a:pt x="1242" y="64026"/>
                  </a:lnTo>
                  <a:lnTo>
                    <a:pt x="1807" y="67458"/>
                  </a:lnTo>
                  <a:lnTo>
                    <a:pt x="2711" y="70759"/>
                  </a:lnTo>
                  <a:lnTo>
                    <a:pt x="3615" y="73927"/>
                  </a:lnTo>
                  <a:lnTo>
                    <a:pt x="4632" y="77095"/>
                  </a:lnTo>
                  <a:lnTo>
                    <a:pt x="5875" y="80264"/>
                  </a:lnTo>
                  <a:lnTo>
                    <a:pt x="7231" y="83300"/>
                  </a:lnTo>
                  <a:lnTo>
                    <a:pt x="8587" y="86336"/>
                  </a:lnTo>
                  <a:lnTo>
                    <a:pt x="10282" y="89108"/>
                  </a:lnTo>
                  <a:lnTo>
                    <a:pt x="11864" y="91881"/>
                  </a:lnTo>
                  <a:lnTo>
                    <a:pt x="13672" y="94521"/>
                  </a:lnTo>
                  <a:lnTo>
                    <a:pt x="15480" y="97029"/>
                  </a:lnTo>
                  <a:lnTo>
                    <a:pt x="17514" y="99537"/>
                  </a:lnTo>
                  <a:lnTo>
                    <a:pt x="19548" y="101782"/>
                  </a:lnTo>
                  <a:lnTo>
                    <a:pt x="21807" y="104026"/>
                  </a:lnTo>
                  <a:lnTo>
                    <a:pt x="24067" y="106138"/>
                  </a:lnTo>
                  <a:lnTo>
                    <a:pt x="26553" y="108118"/>
                  </a:lnTo>
                  <a:lnTo>
                    <a:pt x="28926" y="109834"/>
                  </a:lnTo>
                  <a:lnTo>
                    <a:pt x="31299" y="111551"/>
                  </a:lnTo>
                  <a:lnTo>
                    <a:pt x="34011" y="113003"/>
                  </a:lnTo>
                  <a:lnTo>
                    <a:pt x="36610" y="114455"/>
                  </a:lnTo>
                  <a:lnTo>
                    <a:pt x="39322" y="115775"/>
                  </a:lnTo>
                  <a:lnTo>
                    <a:pt x="42146" y="116831"/>
                  </a:lnTo>
                  <a:lnTo>
                    <a:pt x="44971" y="117755"/>
                  </a:lnTo>
                  <a:lnTo>
                    <a:pt x="47909" y="118679"/>
                  </a:lnTo>
                  <a:lnTo>
                    <a:pt x="50847" y="119207"/>
                  </a:lnTo>
                  <a:lnTo>
                    <a:pt x="53898" y="119735"/>
                  </a:lnTo>
                  <a:lnTo>
                    <a:pt x="56949" y="119867"/>
                  </a:lnTo>
                  <a:lnTo>
                    <a:pt x="60112" y="120000"/>
                  </a:lnTo>
                  <a:lnTo>
                    <a:pt x="60112" y="12000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50" name="iṧlíďê"/>
            <p:cNvSpPr/>
            <p:nvPr/>
          </p:nvSpPr>
          <p:spPr>
            <a:xfrm>
              <a:off x="4218969" y="3118489"/>
              <a:ext cx="1624825" cy="1389431"/>
            </a:xfrm>
            <a:custGeom>
              <a:avLst/>
              <a:gdLst/>
              <a:ahLst/>
              <a:cxnLst/>
              <a:rect l="0" t="0" r="0" b="0"/>
              <a:pathLst>
                <a:path w="120000" h="120000" extrusionOk="0">
                  <a:moveTo>
                    <a:pt x="59943" y="120000"/>
                  </a:moveTo>
                  <a:lnTo>
                    <a:pt x="59943" y="120000"/>
                  </a:lnTo>
                  <a:lnTo>
                    <a:pt x="63104" y="119867"/>
                  </a:lnTo>
                  <a:lnTo>
                    <a:pt x="66152" y="119735"/>
                  </a:lnTo>
                  <a:lnTo>
                    <a:pt x="69200" y="119207"/>
                  </a:lnTo>
                  <a:lnTo>
                    <a:pt x="72135" y="118679"/>
                  </a:lnTo>
                  <a:lnTo>
                    <a:pt x="75070" y="117755"/>
                  </a:lnTo>
                  <a:lnTo>
                    <a:pt x="77892" y="116831"/>
                  </a:lnTo>
                  <a:lnTo>
                    <a:pt x="80602" y="115775"/>
                  </a:lnTo>
                  <a:lnTo>
                    <a:pt x="83311" y="114455"/>
                  </a:lnTo>
                  <a:lnTo>
                    <a:pt x="86020" y="113003"/>
                  </a:lnTo>
                  <a:lnTo>
                    <a:pt x="88504" y="111551"/>
                  </a:lnTo>
                  <a:lnTo>
                    <a:pt x="91100" y="109834"/>
                  </a:lnTo>
                  <a:lnTo>
                    <a:pt x="93471" y="108118"/>
                  </a:lnTo>
                  <a:lnTo>
                    <a:pt x="95954" y="106138"/>
                  </a:lnTo>
                  <a:lnTo>
                    <a:pt x="98212" y="104026"/>
                  </a:lnTo>
                  <a:lnTo>
                    <a:pt x="100244" y="101782"/>
                  </a:lnTo>
                  <a:lnTo>
                    <a:pt x="102389" y="99537"/>
                  </a:lnTo>
                  <a:lnTo>
                    <a:pt x="104308" y="97029"/>
                  </a:lnTo>
                  <a:lnTo>
                    <a:pt x="106340" y="94521"/>
                  </a:lnTo>
                  <a:lnTo>
                    <a:pt x="108146" y="91881"/>
                  </a:lnTo>
                  <a:lnTo>
                    <a:pt x="109727" y="89108"/>
                  </a:lnTo>
                  <a:lnTo>
                    <a:pt x="111307" y="86336"/>
                  </a:lnTo>
                  <a:lnTo>
                    <a:pt x="112775" y="83300"/>
                  </a:lnTo>
                  <a:lnTo>
                    <a:pt x="114129" y="80264"/>
                  </a:lnTo>
                  <a:lnTo>
                    <a:pt x="115371" y="77095"/>
                  </a:lnTo>
                  <a:lnTo>
                    <a:pt x="116387" y="73927"/>
                  </a:lnTo>
                  <a:lnTo>
                    <a:pt x="117290" y="70759"/>
                  </a:lnTo>
                  <a:lnTo>
                    <a:pt x="118193" y="67458"/>
                  </a:lnTo>
                  <a:lnTo>
                    <a:pt x="118758" y="64026"/>
                  </a:lnTo>
                  <a:lnTo>
                    <a:pt x="119209" y="60594"/>
                  </a:lnTo>
                  <a:lnTo>
                    <a:pt x="119661" y="57161"/>
                  </a:lnTo>
                  <a:lnTo>
                    <a:pt x="120000" y="53465"/>
                  </a:lnTo>
                  <a:lnTo>
                    <a:pt x="120000" y="49900"/>
                  </a:lnTo>
                  <a:lnTo>
                    <a:pt x="120000" y="49900"/>
                  </a:lnTo>
                  <a:lnTo>
                    <a:pt x="120000" y="46204"/>
                  </a:lnTo>
                  <a:lnTo>
                    <a:pt x="119661" y="42640"/>
                  </a:lnTo>
                  <a:lnTo>
                    <a:pt x="119209" y="39207"/>
                  </a:lnTo>
                  <a:lnTo>
                    <a:pt x="118758" y="35643"/>
                  </a:lnTo>
                  <a:lnTo>
                    <a:pt x="118080" y="32343"/>
                  </a:lnTo>
                  <a:lnTo>
                    <a:pt x="117290" y="29042"/>
                  </a:lnTo>
                  <a:lnTo>
                    <a:pt x="116387" y="25610"/>
                  </a:lnTo>
                  <a:lnTo>
                    <a:pt x="115145" y="22442"/>
                  </a:lnTo>
                  <a:lnTo>
                    <a:pt x="114016" y="19273"/>
                  </a:lnTo>
                  <a:lnTo>
                    <a:pt x="112662" y="16369"/>
                  </a:lnTo>
                  <a:lnTo>
                    <a:pt x="111307" y="13333"/>
                  </a:lnTo>
                  <a:lnTo>
                    <a:pt x="109614" y="10561"/>
                  </a:lnTo>
                  <a:lnTo>
                    <a:pt x="107920" y="7656"/>
                  </a:lnTo>
                  <a:lnTo>
                    <a:pt x="106114" y="5016"/>
                  </a:lnTo>
                  <a:lnTo>
                    <a:pt x="104195" y="2508"/>
                  </a:lnTo>
                  <a:lnTo>
                    <a:pt x="102276" y="0"/>
                  </a:lnTo>
                  <a:lnTo>
                    <a:pt x="96406" y="6864"/>
                  </a:lnTo>
                  <a:lnTo>
                    <a:pt x="96406" y="6864"/>
                  </a:lnTo>
                  <a:lnTo>
                    <a:pt x="98212" y="8976"/>
                  </a:lnTo>
                  <a:lnTo>
                    <a:pt x="99793" y="11089"/>
                  </a:lnTo>
                  <a:lnTo>
                    <a:pt x="101373" y="13333"/>
                  </a:lnTo>
                  <a:lnTo>
                    <a:pt x="102841" y="15841"/>
                  </a:lnTo>
                  <a:lnTo>
                    <a:pt x="104195" y="18217"/>
                  </a:lnTo>
                  <a:lnTo>
                    <a:pt x="105437" y="20858"/>
                  </a:lnTo>
                  <a:lnTo>
                    <a:pt x="106566" y="23498"/>
                  </a:lnTo>
                  <a:lnTo>
                    <a:pt x="107695" y="26138"/>
                  </a:lnTo>
                  <a:lnTo>
                    <a:pt x="108598" y="29042"/>
                  </a:lnTo>
                  <a:lnTo>
                    <a:pt x="109501" y="31815"/>
                  </a:lnTo>
                  <a:lnTo>
                    <a:pt x="110178" y="34587"/>
                  </a:lnTo>
                  <a:lnTo>
                    <a:pt x="110856" y="37623"/>
                  </a:lnTo>
                  <a:lnTo>
                    <a:pt x="111307" y="40528"/>
                  </a:lnTo>
                  <a:lnTo>
                    <a:pt x="111533" y="43564"/>
                  </a:lnTo>
                  <a:lnTo>
                    <a:pt x="111759" y="46732"/>
                  </a:lnTo>
                  <a:lnTo>
                    <a:pt x="111872" y="49900"/>
                  </a:lnTo>
                  <a:lnTo>
                    <a:pt x="111872" y="49900"/>
                  </a:lnTo>
                  <a:lnTo>
                    <a:pt x="111759" y="53069"/>
                  </a:lnTo>
                  <a:lnTo>
                    <a:pt x="111533" y="56105"/>
                  </a:lnTo>
                  <a:lnTo>
                    <a:pt x="111307" y="59009"/>
                  </a:lnTo>
                  <a:lnTo>
                    <a:pt x="110856" y="62046"/>
                  </a:lnTo>
                  <a:lnTo>
                    <a:pt x="110178" y="65082"/>
                  </a:lnTo>
                  <a:lnTo>
                    <a:pt x="109501" y="67854"/>
                  </a:lnTo>
                  <a:lnTo>
                    <a:pt x="108711" y="70627"/>
                  </a:lnTo>
                  <a:lnTo>
                    <a:pt x="107808" y="73399"/>
                  </a:lnTo>
                  <a:lnTo>
                    <a:pt x="106792" y="76039"/>
                  </a:lnTo>
                  <a:lnTo>
                    <a:pt x="105550" y="78679"/>
                  </a:lnTo>
                  <a:lnTo>
                    <a:pt x="104308" y="81320"/>
                  </a:lnTo>
                  <a:lnTo>
                    <a:pt x="102953" y="83828"/>
                  </a:lnTo>
                  <a:lnTo>
                    <a:pt x="101486" y="86072"/>
                  </a:lnTo>
                  <a:lnTo>
                    <a:pt x="100018" y="88448"/>
                  </a:lnTo>
                  <a:lnTo>
                    <a:pt x="98325" y="90693"/>
                  </a:lnTo>
                  <a:lnTo>
                    <a:pt x="96632" y="92673"/>
                  </a:lnTo>
                  <a:lnTo>
                    <a:pt x="94825" y="94785"/>
                  </a:lnTo>
                  <a:lnTo>
                    <a:pt x="92906" y="96633"/>
                  </a:lnTo>
                  <a:lnTo>
                    <a:pt x="90987" y="98481"/>
                  </a:lnTo>
                  <a:lnTo>
                    <a:pt x="88955" y="100198"/>
                  </a:lnTo>
                  <a:lnTo>
                    <a:pt x="86923" y="101782"/>
                  </a:lnTo>
                  <a:lnTo>
                    <a:pt x="84666" y="103234"/>
                  </a:lnTo>
                  <a:lnTo>
                    <a:pt x="82521" y="104422"/>
                  </a:lnTo>
                  <a:lnTo>
                    <a:pt x="80150" y="105610"/>
                  </a:lnTo>
                  <a:lnTo>
                    <a:pt x="77892" y="106666"/>
                  </a:lnTo>
                  <a:lnTo>
                    <a:pt x="75522" y="107722"/>
                  </a:lnTo>
                  <a:lnTo>
                    <a:pt x="72925" y="108646"/>
                  </a:lnTo>
                  <a:lnTo>
                    <a:pt x="70555" y="109174"/>
                  </a:lnTo>
                  <a:lnTo>
                    <a:pt x="67958" y="109702"/>
                  </a:lnTo>
                  <a:lnTo>
                    <a:pt x="65249" y="110231"/>
                  </a:lnTo>
                  <a:lnTo>
                    <a:pt x="62652" y="110363"/>
                  </a:lnTo>
                  <a:lnTo>
                    <a:pt x="59943" y="110363"/>
                  </a:lnTo>
                  <a:lnTo>
                    <a:pt x="59943" y="110363"/>
                  </a:lnTo>
                  <a:lnTo>
                    <a:pt x="57460" y="110363"/>
                  </a:lnTo>
                  <a:lnTo>
                    <a:pt x="54750" y="110231"/>
                  </a:lnTo>
                  <a:lnTo>
                    <a:pt x="52154" y="109702"/>
                  </a:lnTo>
                  <a:lnTo>
                    <a:pt x="49557" y="109174"/>
                  </a:lnTo>
                  <a:lnTo>
                    <a:pt x="47074" y="108646"/>
                  </a:lnTo>
                  <a:lnTo>
                    <a:pt x="44703" y="107722"/>
                  </a:lnTo>
                  <a:lnTo>
                    <a:pt x="42220" y="106666"/>
                  </a:lnTo>
                  <a:lnTo>
                    <a:pt x="39849" y="105610"/>
                  </a:lnTo>
                  <a:lnTo>
                    <a:pt x="37591" y="104422"/>
                  </a:lnTo>
                  <a:lnTo>
                    <a:pt x="35333" y="103234"/>
                  </a:lnTo>
                  <a:lnTo>
                    <a:pt x="33189" y="101782"/>
                  </a:lnTo>
                  <a:lnTo>
                    <a:pt x="31157" y="100198"/>
                  </a:lnTo>
                  <a:lnTo>
                    <a:pt x="29012" y="98481"/>
                  </a:lnTo>
                  <a:lnTo>
                    <a:pt x="27093" y="96633"/>
                  </a:lnTo>
                  <a:lnTo>
                    <a:pt x="25286" y="94785"/>
                  </a:lnTo>
                  <a:lnTo>
                    <a:pt x="23480" y="92673"/>
                  </a:lnTo>
                  <a:lnTo>
                    <a:pt x="21674" y="90693"/>
                  </a:lnTo>
                  <a:lnTo>
                    <a:pt x="19981" y="88448"/>
                  </a:lnTo>
                  <a:lnTo>
                    <a:pt x="18513" y="86072"/>
                  </a:lnTo>
                  <a:lnTo>
                    <a:pt x="17158" y="83828"/>
                  </a:lnTo>
                  <a:lnTo>
                    <a:pt x="15804" y="81320"/>
                  </a:lnTo>
                  <a:lnTo>
                    <a:pt x="14449" y="78679"/>
                  </a:lnTo>
                  <a:lnTo>
                    <a:pt x="13320" y="76039"/>
                  </a:lnTo>
                  <a:lnTo>
                    <a:pt x="12304" y="73399"/>
                  </a:lnTo>
                  <a:lnTo>
                    <a:pt x="11401" y="70627"/>
                  </a:lnTo>
                  <a:lnTo>
                    <a:pt x="10498" y="67854"/>
                  </a:lnTo>
                  <a:lnTo>
                    <a:pt x="9934" y="65082"/>
                  </a:lnTo>
                  <a:lnTo>
                    <a:pt x="9369" y="62046"/>
                  </a:lnTo>
                  <a:lnTo>
                    <a:pt x="8918" y="59009"/>
                  </a:lnTo>
                  <a:lnTo>
                    <a:pt x="8579" y="56105"/>
                  </a:lnTo>
                  <a:lnTo>
                    <a:pt x="8240" y="53069"/>
                  </a:lnTo>
                  <a:lnTo>
                    <a:pt x="8240" y="49900"/>
                  </a:lnTo>
                  <a:lnTo>
                    <a:pt x="8240" y="49900"/>
                  </a:lnTo>
                  <a:lnTo>
                    <a:pt x="8240" y="46732"/>
                  </a:lnTo>
                  <a:lnTo>
                    <a:pt x="8579" y="43564"/>
                  </a:lnTo>
                  <a:lnTo>
                    <a:pt x="8918" y="40528"/>
                  </a:lnTo>
                  <a:lnTo>
                    <a:pt x="9369" y="37623"/>
                  </a:lnTo>
                  <a:lnTo>
                    <a:pt x="9934" y="34587"/>
                  </a:lnTo>
                  <a:lnTo>
                    <a:pt x="10724" y="31815"/>
                  </a:lnTo>
                  <a:lnTo>
                    <a:pt x="11401" y="29042"/>
                  </a:lnTo>
                  <a:lnTo>
                    <a:pt x="12304" y="26138"/>
                  </a:lnTo>
                  <a:lnTo>
                    <a:pt x="13320" y="23498"/>
                  </a:lnTo>
                  <a:lnTo>
                    <a:pt x="14562" y="20858"/>
                  </a:lnTo>
                  <a:lnTo>
                    <a:pt x="15804" y="18217"/>
                  </a:lnTo>
                  <a:lnTo>
                    <a:pt x="17271" y="15841"/>
                  </a:lnTo>
                  <a:lnTo>
                    <a:pt x="18626" y="13333"/>
                  </a:lnTo>
                  <a:lnTo>
                    <a:pt x="20319" y="11089"/>
                  </a:lnTo>
                  <a:lnTo>
                    <a:pt x="21900" y="8976"/>
                  </a:lnTo>
                  <a:lnTo>
                    <a:pt x="23593" y="6864"/>
                  </a:lnTo>
                  <a:lnTo>
                    <a:pt x="17836" y="0"/>
                  </a:lnTo>
                  <a:lnTo>
                    <a:pt x="17836" y="0"/>
                  </a:lnTo>
                  <a:lnTo>
                    <a:pt x="15804" y="2508"/>
                  </a:lnTo>
                  <a:lnTo>
                    <a:pt x="13998" y="5016"/>
                  </a:lnTo>
                  <a:lnTo>
                    <a:pt x="12191" y="7656"/>
                  </a:lnTo>
                  <a:lnTo>
                    <a:pt x="10385" y="10561"/>
                  </a:lnTo>
                  <a:lnTo>
                    <a:pt x="8918" y="13333"/>
                  </a:lnTo>
                  <a:lnTo>
                    <a:pt x="7337" y="16369"/>
                  </a:lnTo>
                  <a:lnTo>
                    <a:pt x="5983" y="19273"/>
                  </a:lnTo>
                  <a:lnTo>
                    <a:pt x="4854" y="22442"/>
                  </a:lnTo>
                  <a:lnTo>
                    <a:pt x="3725" y="25610"/>
                  </a:lnTo>
                  <a:lnTo>
                    <a:pt x="2822" y="29042"/>
                  </a:lnTo>
                  <a:lnTo>
                    <a:pt x="1919" y="32343"/>
                  </a:lnTo>
                  <a:lnTo>
                    <a:pt x="1354" y="35643"/>
                  </a:lnTo>
                  <a:lnTo>
                    <a:pt x="790" y="39207"/>
                  </a:lnTo>
                  <a:lnTo>
                    <a:pt x="451" y="42640"/>
                  </a:lnTo>
                  <a:lnTo>
                    <a:pt x="112" y="46204"/>
                  </a:lnTo>
                  <a:lnTo>
                    <a:pt x="0" y="49900"/>
                  </a:lnTo>
                  <a:lnTo>
                    <a:pt x="0" y="49900"/>
                  </a:lnTo>
                  <a:lnTo>
                    <a:pt x="112" y="53465"/>
                  </a:lnTo>
                  <a:lnTo>
                    <a:pt x="338" y="57161"/>
                  </a:lnTo>
                  <a:lnTo>
                    <a:pt x="790" y="60594"/>
                  </a:lnTo>
                  <a:lnTo>
                    <a:pt x="1354" y="64026"/>
                  </a:lnTo>
                  <a:lnTo>
                    <a:pt x="1919" y="67458"/>
                  </a:lnTo>
                  <a:lnTo>
                    <a:pt x="2709" y="70759"/>
                  </a:lnTo>
                  <a:lnTo>
                    <a:pt x="3725" y="73927"/>
                  </a:lnTo>
                  <a:lnTo>
                    <a:pt x="4854" y="77095"/>
                  </a:lnTo>
                  <a:lnTo>
                    <a:pt x="5983" y="80264"/>
                  </a:lnTo>
                  <a:lnTo>
                    <a:pt x="7337" y="83300"/>
                  </a:lnTo>
                  <a:lnTo>
                    <a:pt x="8692" y="86336"/>
                  </a:lnTo>
                  <a:lnTo>
                    <a:pt x="10385" y="89108"/>
                  </a:lnTo>
                  <a:lnTo>
                    <a:pt x="11966" y="91881"/>
                  </a:lnTo>
                  <a:lnTo>
                    <a:pt x="13772" y="94521"/>
                  </a:lnTo>
                  <a:lnTo>
                    <a:pt x="15578" y="97029"/>
                  </a:lnTo>
                  <a:lnTo>
                    <a:pt x="17610" y="99537"/>
                  </a:lnTo>
                  <a:lnTo>
                    <a:pt x="19642" y="101782"/>
                  </a:lnTo>
                  <a:lnTo>
                    <a:pt x="21900" y="104026"/>
                  </a:lnTo>
                  <a:lnTo>
                    <a:pt x="24158" y="106138"/>
                  </a:lnTo>
                  <a:lnTo>
                    <a:pt x="26415" y="108118"/>
                  </a:lnTo>
                  <a:lnTo>
                    <a:pt x="28899" y="109834"/>
                  </a:lnTo>
                  <a:lnTo>
                    <a:pt x="31382" y="111551"/>
                  </a:lnTo>
                  <a:lnTo>
                    <a:pt x="33979" y="113003"/>
                  </a:lnTo>
                  <a:lnTo>
                    <a:pt x="36688" y="114455"/>
                  </a:lnTo>
                  <a:lnTo>
                    <a:pt x="39397" y="115775"/>
                  </a:lnTo>
                  <a:lnTo>
                    <a:pt x="42220" y="116831"/>
                  </a:lnTo>
                  <a:lnTo>
                    <a:pt x="45155" y="117755"/>
                  </a:lnTo>
                  <a:lnTo>
                    <a:pt x="47977" y="118679"/>
                  </a:lnTo>
                  <a:lnTo>
                    <a:pt x="50912" y="119207"/>
                  </a:lnTo>
                  <a:lnTo>
                    <a:pt x="53847" y="119735"/>
                  </a:lnTo>
                  <a:lnTo>
                    <a:pt x="57008" y="119867"/>
                  </a:lnTo>
                  <a:lnTo>
                    <a:pt x="59943" y="120000"/>
                  </a:lnTo>
                  <a:lnTo>
                    <a:pt x="59943" y="120000"/>
                  </a:lnTo>
                  <a:close/>
                </a:path>
              </a:pathLst>
            </a:custGeom>
            <a:solidFill>
              <a:schemeClr val="bg1">
                <a:lumMod val="95000"/>
              </a:schemeClr>
            </a:solidFill>
            <a:ln>
              <a:noFill/>
            </a:ln>
          </p:spPr>
          <p:txBody>
            <a:bodyPr wrap="square" lIns="91440" tIns="45720" rIns="91440" bIns="45720" anchor="t" anchorCtr="0">
              <a:normAutofit fontScale="25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l" rtl="0">
                <a:spcBef>
                  <a:spcPts val="0"/>
                </a:spcBef>
                <a:buNone/>
              </a:pPr>
              <a:endParaRPr>
                <a:cs typeface="+mn-ea"/>
                <a:sym typeface="+mn-lt"/>
              </a:endParaRPr>
            </a:p>
          </p:txBody>
        </p:sp>
        <p:sp>
          <p:nvSpPr>
            <p:cNvPr id="151" name="ïṥḷîḋè"/>
            <p:cNvSpPr/>
            <p:nvPr/>
          </p:nvSpPr>
          <p:spPr>
            <a:xfrm rot="10800000" flipH="1" flipV="1">
              <a:off x="4831756" y="2241430"/>
              <a:ext cx="399251" cy="399251"/>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fontScale="92500" lnSpcReduction="20000"/>
            </a:bodyPr>
            <a:lstStyle/>
            <a:p>
              <a:pPr algn="ctr"/>
              <a:r>
                <a:rPr lang="en-US" sz="1600" b="1" dirty="0">
                  <a:solidFill>
                    <a:schemeClr val="bg1"/>
                  </a:solidFill>
                  <a:cs typeface="+mn-ea"/>
                  <a:sym typeface="+mn-lt"/>
                  <a:rtl val="0"/>
                </a:rPr>
                <a:t>2</a:t>
              </a:r>
              <a:endParaRPr sz="1600" b="1" dirty="0">
                <a:solidFill>
                  <a:schemeClr val="bg1"/>
                </a:solidFill>
                <a:cs typeface="+mn-ea"/>
                <a:sym typeface="+mn-lt"/>
                <a:rtl val="0"/>
              </a:endParaRPr>
            </a:p>
          </p:txBody>
        </p:sp>
        <p:sp>
          <p:nvSpPr>
            <p:cNvPr id="152" name="iSľîde"/>
            <p:cNvSpPr/>
            <p:nvPr/>
          </p:nvSpPr>
          <p:spPr>
            <a:xfrm rot="10800000" flipH="1" flipV="1">
              <a:off x="6960993" y="2241432"/>
              <a:ext cx="399251" cy="399251"/>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fontScale="92500" lnSpcReduction="20000"/>
            </a:bodyPr>
            <a:lstStyle/>
            <a:p>
              <a:pPr algn="ctr"/>
              <a:r>
                <a:rPr lang="en-US" sz="1600" b="1" dirty="0">
                  <a:solidFill>
                    <a:schemeClr val="bg1"/>
                  </a:solidFill>
                  <a:cs typeface="+mn-ea"/>
                  <a:sym typeface="+mn-lt"/>
                  <a:rtl val="0"/>
                </a:rPr>
                <a:t>4</a:t>
              </a:r>
              <a:endParaRPr sz="1600" b="1" dirty="0">
                <a:solidFill>
                  <a:schemeClr val="bg1"/>
                </a:solidFill>
                <a:cs typeface="+mn-ea"/>
                <a:sym typeface="+mn-lt"/>
                <a:rtl val="0"/>
              </a:endParaRPr>
            </a:p>
          </p:txBody>
        </p:sp>
        <p:sp>
          <p:nvSpPr>
            <p:cNvPr id="153" name="ïṧľiḑé"/>
            <p:cNvSpPr/>
            <p:nvPr/>
          </p:nvSpPr>
          <p:spPr>
            <a:xfrm rot="10800000" flipH="1" flipV="1">
              <a:off x="5897139" y="3688843"/>
              <a:ext cx="399251" cy="399251"/>
            </a:xfrm>
            <a:prstGeom prst="ellipse">
              <a:avLst/>
            </a:prstGeom>
            <a:solidFill>
              <a:schemeClr val="accent1"/>
            </a:solidFill>
            <a:ln>
              <a:noFill/>
            </a:ln>
          </p:spPr>
          <p:txBody>
            <a:bodyPr wrap="square" lIns="91440" tIns="45720" rIns="91440" bIns="45720" anchor="ctr" anchorCtr="0">
              <a:normAutofit fontScale="925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r>
                <a:rPr lang="en-US" sz="1600" b="1" dirty="0">
                  <a:solidFill>
                    <a:schemeClr val="bg1"/>
                  </a:solidFill>
                  <a:cs typeface="+mn-ea"/>
                  <a:sym typeface="+mn-lt"/>
                </a:rPr>
                <a:t>3</a:t>
              </a:r>
              <a:endParaRPr sz="1600" b="1" dirty="0">
                <a:solidFill>
                  <a:schemeClr val="bg1"/>
                </a:solidFill>
                <a:cs typeface="+mn-ea"/>
                <a:sym typeface="+mn-lt"/>
              </a:endParaRPr>
            </a:p>
          </p:txBody>
        </p:sp>
        <p:sp>
          <p:nvSpPr>
            <p:cNvPr id="154" name="îş1îḓê"/>
            <p:cNvSpPr/>
            <p:nvPr/>
          </p:nvSpPr>
          <p:spPr>
            <a:xfrm rot="10800000" flipH="1" flipV="1">
              <a:off x="3769430" y="3688843"/>
              <a:ext cx="399251" cy="399251"/>
            </a:xfrm>
            <a:prstGeom prst="ellipse">
              <a:avLst/>
            </a:prstGeom>
            <a:solidFill>
              <a:schemeClr val="accent1"/>
            </a:solidFill>
            <a:ln>
              <a:noFill/>
            </a:ln>
          </p:spPr>
          <p:txBody>
            <a:bodyPr wrap="square" lIns="91440" tIns="45720" rIns="91440" bIns="45720" anchor="ctr" anchorCtr="0">
              <a:normAutofit fontScale="925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r>
                <a:rPr lang="en-US" sz="1600" b="1" dirty="0">
                  <a:solidFill>
                    <a:schemeClr val="bg1"/>
                  </a:solidFill>
                  <a:cs typeface="+mn-ea"/>
                  <a:sym typeface="+mn-lt"/>
                </a:rPr>
                <a:t>1</a:t>
              </a:r>
              <a:endParaRPr sz="1600" b="1" dirty="0">
                <a:solidFill>
                  <a:schemeClr val="bg1"/>
                </a:solidFill>
                <a:cs typeface="+mn-ea"/>
                <a:sym typeface="+mn-lt"/>
              </a:endParaRPr>
            </a:p>
          </p:txBody>
        </p:sp>
        <p:sp>
          <p:nvSpPr>
            <p:cNvPr id="155" name="íṩliďè"/>
            <p:cNvSpPr/>
            <p:nvPr/>
          </p:nvSpPr>
          <p:spPr>
            <a:xfrm rot="10800000" flipH="1" flipV="1">
              <a:off x="8023320" y="3688843"/>
              <a:ext cx="399251" cy="399251"/>
            </a:xfrm>
            <a:prstGeom prst="ellipse">
              <a:avLst/>
            </a:prstGeom>
            <a:solidFill>
              <a:schemeClr val="accent1"/>
            </a:solidFill>
            <a:ln>
              <a:noFill/>
            </a:ln>
          </p:spPr>
          <p:txBody>
            <a:bodyPr wrap="square" lIns="91440" tIns="45720" rIns="91440" bIns="45720" anchor="ctr" anchorCtr="0">
              <a:normAutofit fontScale="925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r>
                <a:rPr lang="en-US" sz="1600" b="1" dirty="0">
                  <a:solidFill>
                    <a:schemeClr val="bg1"/>
                  </a:solidFill>
                  <a:cs typeface="+mn-ea"/>
                  <a:sym typeface="+mn-lt"/>
                </a:rPr>
                <a:t>5</a:t>
              </a:r>
              <a:endParaRPr sz="1600" b="1" dirty="0">
                <a:solidFill>
                  <a:schemeClr val="bg1"/>
                </a:solidFill>
                <a:cs typeface="+mn-ea"/>
                <a:sym typeface="+mn-lt"/>
              </a:endParaRPr>
            </a:p>
          </p:txBody>
        </p:sp>
        <p:sp>
          <p:nvSpPr>
            <p:cNvPr id="156" name="î$ļiḓê"/>
            <p:cNvSpPr/>
            <p:nvPr/>
          </p:nvSpPr>
          <p:spPr>
            <a:xfrm rot="10800000" flipH="1" flipV="1">
              <a:off x="3339301" y="1992584"/>
              <a:ext cx="1259507" cy="1259508"/>
            </a:xfrm>
            <a:prstGeom prst="ellipse">
              <a:avLst/>
            </a:prstGeom>
            <a:solidFill>
              <a:schemeClr val="accent1"/>
            </a:solidFill>
            <a:ln w="12700" cap="flat" cmpd="sng">
              <a:noFill/>
              <a:prstDash val="solid"/>
              <a:miter/>
              <a:headEnd type="none" w="med" len="med"/>
              <a:tailEnd type="none" w="med" len="med"/>
            </a:ln>
          </p:spPr>
          <p:txBody>
            <a:bodyPr wrap="square" lIns="91440" tIns="45720" rIns="91440" bIns="45720" anchor="ctr"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endParaRPr>
                <a:cs typeface="+mn-ea"/>
                <a:sym typeface="+mn-lt"/>
              </a:endParaRPr>
            </a:p>
          </p:txBody>
        </p:sp>
        <p:sp>
          <p:nvSpPr>
            <p:cNvPr id="157" name="iṧ1îdé"/>
            <p:cNvSpPr/>
            <p:nvPr/>
          </p:nvSpPr>
          <p:spPr>
            <a:xfrm rot="10800000" flipH="1" flipV="1">
              <a:off x="4401628" y="3082731"/>
              <a:ext cx="1259507" cy="1259508"/>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rtl val="0"/>
                </a:defRPr>
              </a:lvl1pPr>
              <a:lvl2pPr marR="0" lvl="1" algn="l" rtl="0">
                <a:lnSpc>
                  <a:spcPct val="100000"/>
                </a:lnSpc>
                <a:spcBef>
                  <a:spcPts val="0"/>
                </a:spcBef>
                <a:spcAft>
                  <a:spcPts val="0"/>
                </a:spcAft>
                <a:buNone/>
                <a:defRPr sz="1400" b="0" i="0" u="none" strike="noStrike" cap="none">
                  <a:solidFill>
                    <a:srgbClr val="000000"/>
                  </a:solidFill>
                  <a:rtl val="0"/>
                </a:defRPr>
              </a:lvl2pPr>
              <a:lvl3pPr marR="0" lvl="2" algn="l" rtl="0">
                <a:lnSpc>
                  <a:spcPct val="100000"/>
                </a:lnSpc>
                <a:spcBef>
                  <a:spcPts val="0"/>
                </a:spcBef>
                <a:spcAft>
                  <a:spcPts val="0"/>
                </a:spcAft>
                <a:buNone/>
                <a:defRPr sz="1400" b="0" i="0" u="none" strike="noStrike" cap="none">
                  <a:solidFill>
                    <a:srgbClr val="000000"/>
                  </a:solidFill>
                  <a:rtl val="0"/>
                </a:defRPr>
              </a:lvl3pPr>
              <a:lvl4pPr marR="0" lvl="3" algn="l" rtl="0">
                <a:lnSpc>
                  <a:spcPct val="100000"/>
                </a:lnSpc>
                <a:spcBef>
                  <a:spcPts val="0"/>
                </a:spcBef>
                <a:spcAft>
                  <a:spcPts val="0"/>
                </a:spcAft>
                <a:buNone/>
                <a:defRPr sz="1400" b="0" i="0" u="none" strike="noStrike" cap="none">
                  <a:solidFill>
                    <a:srgbClr val="000000"/>
                  </a:solidFill>
                  <a:rtl val="0"/>
                </a:defRPr>
              </a:lvl4pPr>
              <a:lvl5pPr marR="0" lvl="4" algn="l" rtl="0">
                <a:lnSpc>
                  <a:spcPct val="100000"/>
                </a:lnSpc>
                <a:spcBef>
                  <a:spcPts val="0"/>
                </a:spcBef>
                <a:spcAft>
                  <a:spcPts val="0"/>
                </a:spcAft>
                <a:buNone/>
                <a:defRPr sz="1400" b="0" i="0" u="none" strike="noStrike" cap="none">
                  <a:solidFill>
                    <a:srgbClr val="000000"/>
                  </a:solidFill>
                  <a:rtl val="0"/>
                </a:defRPr>
              </a:lvl5pPr>
              <a:lvl6pPr marR="0" lvl="5" algn="l" rtl="0">
                <a:lnSpc>
                  <a:spcPct val="100000"/>
                </a:lnSpc>
                <a:spcBef>
                  <a:spcPts val="0"/>
                </a:spcBef>
                <a:spcAft>
                  <a:spcPts val="0"/>
                </a:spcAft>
                <a:buNone/>
                <a:defRPr sz="1400" b="0" i="0" u="none" strike="noStrike" cap="none">
                  <a:solidFill>
                    <a:srgbClr val="000000"/>
                  </a:solidFill>
                  <a:rtl val="0"/>
                </a:defRPr>
              </a:lvl6pPr>
              <a:lvl7pPr marR="0" lvl="6" algn="l" rtl="0">
                <a:lnSpc>
                  <a:spcPct val="100000"/>
                </a:lnSpc>
                <a:spcBef>
                  <a:spcPts val="0"/>
                </a:spcBef>
                <a:spcAft>
                  <a:spcPts val="0"/>
                </a:spcAft>
                <a:buNone/>
                <a:defRPr sz="1400" b="0" i="0" u="none" strike="noStrike" cap="none">
                  <a:solidFill>
                    <a:srgbClr val="000000"/>
                  </a:solidFill>
                  <a:rtl val="0"/>
                </a:defRPr>
              </a:lvl7pPr>
              <a:lvl8pPr marR="0" lvl="7" algn="l" rtl="0">
                <a:lnSpc>
                  <a:spcPct val="100000"/>
                </a:lnSpc>
                <a:spcBef>
                  <a:spcPts val="0"/>
                </a:spcBef>
                <a:spcAft>
                  <a:spcPts val="0"/>
                </a:spcAft>
                <a:buNone/>
                <a:defRPr sz="1400" b="0" i="0" u="none" strike="noStrike" cap="none">
                  <a:solidFill>
                    <a:srgbClr val="000000"/>
                  </a:solidFill>
                  <a:rtl val="0"/>
                </a:defRPr>
              </a:lvl8pPr>
              <a:lvl9pPr marR="0" lvl="8" algn="l" rtl="0">
                <a:lnSpc>
                  <a:spcPct val="100000"/>
                </a:lnSpc>
                <a:spcBef>
                  <a:spcPts val="0"/>
                </a:spcBef>
                <a:spcAft>
                  <a:spcPts val="0"/>
                </a:spcAft>
                <a:buNone/>
                <a:defRPr sz="1400" b="0" i="0" u="none" strike="noStrike" cap="none">
                  <a:solidFill>
                    <a:srgbClr val="000000"/>
                  </a:solidFill>
                  <a:rtl val="0"/>
                </a:defRPr>
              </a:lvl9pPr>
            </a:lstStyle>
            <a:p>
              <a:pPr marL="0" marR="0" lvl="0" indent="0" algn="ctr" rtl="0">
                <a:spcBef>
                  <a:spcPts val="0"/>
                </a:spcBef>
                <a:buNone/>
              </a:pPr>
              <a:endParaRPr>
                <a:cs typeface="+mn-ea"/>
                <a:sym typeface="+mn-lt"/>
              </a:endParaRPr>
            </a:p>
          </p:txBody>
        </p:sp>
        <p:sp>
          <p:nvSpPr>
            <p:cNvPr id="158" name="ïṥļîḓê"/>
            <p:cNvSpPr/>
            <p:nvPr/>
          </p:nvSpPr>
          <p:spPr>
            <a:xfrm rot="10800000" flipH="1" flipV="1">
              <a:off x="6530865" y="3082731"/>
              <a:ext cx="1259507" cy="1259508"/>
            </a:xfrm>
            <a:prstGeom prst="ellipse">
              <a:avLst/>
            </a:prstGeom>
            <a:solidFill>
              <a:schemeClr val="bg1">
                <a:lumMod val="75000"/>
              </a:schemeClr>
            </a:solidFill>
            <a:ln w="12700" cap="flat" cmpd="sng">
              <a:noFill/>
              <a:prstDash val="solid"/>
              <a:miter/>
              <a:headEnd type="none" w="med" len="med"/>
              <a:tailEnd type="none" w="med" len="med"/>
            </a:ln>
          </p:spPr>
          <p:txBody>
            <a:bodyPr wrap="square" lIns="91440" tIns="45720" rIns="91440" bIns="45720" anchor="ctr" anchorCtr="0">
              <a:normAutofit/>
            </a:bodyPr>
            <a:lstStyle/>
            <a:p>
              <a:pPr algn="ctr"/>
              <a:endParaRPr sz="1400">
                <a:solidFill>
                  <a:srgbClr val="000000"/>
                </a:solidFill>
                <a:cs typeface="+mn-ea"/>
                <a:sym typeface="+mn-lt"/>
                <a:rtl val="0"/>
              </a:endParaRPr>
            </a:p>
          </p:txBody>
        </p:sp>
        <p:sp>
          <p:nvSpPr>
            <p:cNvPr id="159" name="iS1îḓê"/>
            <p:cNvSpPr/>
            <p:nvPr/>
          </p:nvSpPr>
          <p:spPr>
            <a:xfrm rot="10800000" flipH="1" flipV="1">
              <a:off x="5467010" y="1992585"/>
              <a:ext cx="1259507" cy="1259508"/>
            </a:xfrm>
            <a:prstGeom prst="ellipse">
              <a:avLst/>
            </a:prstGeom>
            <a:solidFill>
              <a:schemeClr val="accent1"/>
            </a:solidFill>
            <a:ln w="12700" cap="flat" cmpd="sng">
              <a:noFill/>
              <a:prstDash val="solid"/>
              <a:miter/>
              <a:headEnd type="none" w="med" len="med"/>
              <a:tailEnd type="none" w="med" len="med"/>
            </a:ln>
          </p:spPr>
          <p:txBody>
            <a:bodyPr wrap="square" lIns="91440" tIns="45720" rIns="91440" bIns="45720" anchor="ctr" anchorCtr="0">
              <a:normAutofit/>
            </a:bodyPr>
            <a:lstStyle/>
            <a:p>
              <a:pPr algn="ctr"/>
              <a:endParaRPr sz="1400">
                <a:solidFill>
                  <a:srgbClr val="000000"/>
                </a:solidFill>
                <a:cs typeface="+mn-ea"/>
                <a:sym typeface="+mn-lt"/>
                <a:rtl val="0"/>
              </a:endParaRPr>
            </a:p>
          </p:txBody>
        </p:sp>
        <p:sp>
          <p:nvSpPr>
            <p:cNvPr id="160" name="îśḷïḋê"/>
            <p:cNvSpPr/>
            <p:nvPr/>
          </p:nvSpPr>
          <p:spPr>
            <a:xfrm rot="10800000" flipH="1" flipV="1">
              <a:off x="7593192" y="1992585"/>
              <a:ext cx="1259507" cy="1259508"/>
            </a:xfrm>
            <a:prstGeom prst="ellipse">
              <a:avLst/>
            </a:prstGeom>
            <a:solidFill>
              <a:schemeClr val="accent1"/>
            </a:solidFill>
            <a:ln w="12700" cap="flat" cmpd="sng">
              <a:noFill/>
              <a:prstDash val="solid"/>
              <a:miter/>
              <a:headEnd type="none" w="med" len="med"/>
              <a:tailEnd type="none" w="med" len="med"/>
            </a:ln>
          </p:spPr>
          <p:txBody>
            <a:bodyPr wrap="square" lIns="91440" tIns="45720" rIns="91440" bIns="45720" anchor="ctr" anchorCtr="0">
              <a:normAutofit/>
            </a:bodyPr>
            <a:lstStyle/>
            <a:p>
              <a:pPr algn="ctr"/>
              <a:endParaRPr sz="1400">
                <a:solidFill>
                  <a:srgbClr val="000000"/>
                </a:solidFill>
                <a:cs typeface="+mn-ea"/>
                <a:sym typeface="+mn-lt"/>
                <a:rtl val="0"/>
              </a:endParaRPr>
            </a:p>
          </p:txBody>
        </p:sp>
        <p:cxnSp>
          <p:nvCxnSpPr>
            <p:cNvPr id="161" name="直接箭头连接符 160"/>
            <p:cNvCxnSpPr>
              <a:cxnSpLocks/>
            </p:cNvCxnSpPr>
            <p:nvPr/>
          </p:nvCxnSpPr>
          <p:spPr>
            <a:xfrm>
              <a:off x="3969053" y="3252092"/>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2" name="直接箭头连接符 161"/>
            <p:cNvCxnSpPr>
              <a:cxnSpLocks/>
            </p:cNvCxnSpPr>
            <p:nvPr/>
          </p:nvCxnSpPr>
          <p:spPr>
            <a:xfrm rot="10800000">
              <a:off x="5031380" y="2640680"/>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3" name="直接箭头连接符 162"/>
            <p:cNvCxnSpPr>
              <a:cxnSpLocks/>
            </p:cNvCxnSpPr>
            <p:nvPr/>
          </p:nvCxnSpPr>
          <p:spPr>
            <a:xfrm>
              <a:off x="6096763" y="3252092"/>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4" name="直接箭头连接符 163"/>
            <p:cNvCxnSpPr>
              <a:cxnSpLocks/>
            </p:cNvCxnSpPr>
            <p:nvPr/>
          </p:nvCxnSpPr>
          <p:spPr>
            <a:xfrm rot="10800000">
              <a:off x="7160619" y="2640681"/>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cxnSp>
          <p:nvCxnSpPr>
            <p:cNvPr id="165" name="直接箭头连接符 164"/>
            <p:cNvCxnSpPr>
              <a:cxnSpLocks/>
            </p:cNvCxnSpPr>
            <p:nvPr/>
          </p:nvCxnSpPr>
          <p:spPr>
            <a:xfrm>
              <a:off x="8222945" y="3252092"/>
              <a:ext cx="0" cy="436751"/>
            </a:xfrm>
            <a:prstGeom prst="straightConnector1">
              <a:avLst/>
            </a:prstGeom>
            <a:noFill/>
            <a:ln w="3175" cap="flat" cmpd="sng">
              <a:solidFill>
                <a:schemeClr val="bg1">
                  <a:lumMod val="75000"/>
                </a:schemeClr>
              </a:solidFill>
              <a:prstDash val="solid"/>
              <a:miter/>
              <a:headEnd type="none" w="med" len="med"/>
              <a:tailEnd type="none" w="med" len="med"/>
            </a:ln>
          </p:spPr>
        </p:cxnSp>
        <p:sp>
          <p:nvSpPr>
            <p:cNvPr id="187" name="îṣ1îdê">
              <a:extLst>
                <a:ext uri="{FF2B5EF4-FFF2-40B4-BE49-F238E27FC236}">
                  <a16:creationId xmlns:a16="http://schemas.microsoft.com/office/drawing/2014/main" id="{CFF1610A-8A43-4989-A9E2-9F428864EB72}"/>
                </a:ext>
              </a:extLst>
            </p:cNvPr>
            <p:cNvSpPr txBox="1"/>
            <p:nvPr/>
          </p:nvSpPr>
          <p:spPr bwMode="auto">
            <a:xfrm>
              <a:off x="583441" y="1894119"/>
              <a:ext cx="2316434" cy="1206402"/>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下载</a:t>
              </a:r>
              <a:r>
                <a:rPr lang="en-US" altLang="zh-CN" sz="2000" b="1" dirty="0">
                  <a:cs typeface="+mn-ea"/>
                  <a:sym typeface="+mn-lt"/>
                </a:rPr>
                <a:t>Hibernate</a:t>
              </a:r>
              <a:r>
                <a:rPr lang="zh-CN" altLang="en-US" sz="2000" b="1" dirty="0">
                  <a:cs typeface="+mn-ea"/>
                  <a:sym typeface="+mn-lt"/>
                </a:rPr>
                <a:t>，并解压缩</a:t>
              </a:r>
            </a:p>
          </p:txBody>
        </p:sp>
        <p:grpSp>
          <p:nvGrpSpPr>
            <p:cNvPr id="167" name="i$1idé"/>
            <p:cNvGrpSpPr/>
            <p:nvPr/>
          </p:nvGrpSpPr>
          <p:grpSpPr>
            <a:xfrm>
              <a:off x="9185113" y="1801328"/>
              <a:ext cx="2347387" cy="2350236"/>
              <a:chOff x="649049" y="2980430"/>
              <a:chExt cx="3253266" cy="2350236"/>
            </a:xfrm>
          </p:grpSpPr>
          <p:sp>
            <p:nvSpPr>
              <p:cNvPr id="184" name="î$ḻîḓè">
                <a:extLst>
                  <a:ext uri="{FF2B5EF4-FFF2-40B4-BE49-F238E27FC236}">
                    <a16:creationId xmlns:a16="http://schemas.microsoft.com/office/drawing/2014/main" id="{62B4CF67-5429-4DFD-8763-FA713F18D5C2}"/>
                  </a:ext>
                </a:extLst>
              </p:cNvPr>
              <p:cNvSpPr/>
              <p:nvPr/>
            </p:nvSpPr>
            <p:spPr bwMode="auto">
              <a:xfrm>
                <a:off x="649049" y="4024287"/>
                <a:ext cx="3210368" cy="1306379"/>
              </a:xfrm>
              <a:prstGeom prst="rect">
                <a:avLst/>
              </a:prstGeom>
              <a:noFill/>
              <a:ln>
                <a:noFill/>
              </a:ln>
            </p:spPr>
            <p:txBody>
              <a:bodyPr wrap="square" lIns="91440" tIns="45720" rIns="91440" bIns="45720"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171450" indent="-171450">
                  <a:lnSpc>
                    <a:spcPct val="150000"/>
                  </a:lnSpc>
                  <a:buFont typeface="Wingdings" panose="05000000000000000000" pitchFamily="2" charset="2"/>
                  <a:buChar char="u"/>
                </a:pPr>
                <a:r>
                  <a:rPr lang="en-US" altLang="zh-CN" dirty="0">
                    <a:solidFill>
                      <a:srgbClr val="0070C0"/>
                    </a:solidFill>
                    <a:cs typeface="+mn-ea"/>
                    <a:sym typeface="+mn-lt"/>
                  </a:rPr>
                  <a:t>Create database hibernate;</a:t>
                </a:r>
              </a:p>
              <a:p>
                <a:pPr marL="171450" indent="-171450">
                  <a:lnSpc>
                    <a:spcPct val="150000"/>
                  </a:lnSpc>
                  <a:buFont typeface="Wingdings" panose="05000000000000000000" pitchFamily="2" charset="2"/>
                  <a:buChar char="u"/>
                </a:pPr>
                <a:r>
                  <a:rPr lang="en-US" altLang="zh-CN" dirty="0">
                    <a:solidFill>
                      <a:srgbClr val="0070C0"/>
                    </a:solidFill>
                    <a:cs typeface="+mn-ea"/>
                    <a:sym typeface="+mn-lt"/>
                  </a:rPr>
                  <a:t>Use hibernate</a:t>
                </a:r>
              </a:p>
            </p:txBody>
          </p:sp>
          <p:sp>
            <p:nvSpPr>
              <p:cNvPr id="185" name="íŝḷíďê">
                <a:extLst>
                  <a:ext uri="{FF2B5EF4-FFF2-40B4-BE49-F238E27FC236}">
                    <a16:creationId xmlns:a16="http://schemas.microsoft.com/office/drawing/2014/main" id="{CFF1610A-8A43-4989-A9E2-9F428864EB72}"/>
                  </a:ext>
                </a:extLst>
              </p:cNvPr>
              <p:cNvSpPr txBox="1"/>
              <p:nvPr/>
            </p:nvSpPr>
            <p:spPr bwMode="auto">
              <a:xfrm>
                <a:off x="691947" y="2980430"/>
                <a:ext cx="3210368" cy="1184096"/>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打开</a:t>
                </a:r>
                <a:r>
                  <a:rPr lang="en-US" altLang="zh-CN" sz="2000" b="1" dirty="0" err="1">
                    <a:cs typeface="+mn-ea"/>
                    <a:sym typeface="+mn-lt"/>
                  </a:rPr>
                  <a:t>mysql</a:t>
                </a:r>
                <a:r>
                  <a:rPr lang="zh-CN" altLang="en-US" sz="2000" b="1" dirty="0">
                    <a:cs typeface="+mn-ea"/>
                    <a:sym typeface="+mn-lt"/>
                  </a:rPr>
                  <a:t>控制台，创建测试数据库”</a:t>
                </a:r>
                <a:r>
                  <a:rPr lang="en-US" altLang="zh-CN" sz="2000" b="1" dirty="0">
                    <a:cs typeface="+mn-ea"/>
                    <a:sym typeface="+mn-lt"/>
                  </a:rPr>
                  <a:t>hibernate”</a:t>
                </a:r>
              </a:p>
            </p:txBody>
          </p:sp>
        </p:grpSp>
        <p:sp>
          <p:nvSpPr>
            <p:cNvPr id="183" name="i$ļíḋê">
              <a:extLst>
                <a:ext uri="{FF2B5EF4-FFF2-40B4-BE49-F238E27FC236}">
                  <a16:creationId xmlns:a16="http://schemas.microsoft.com/office/drawing/2014/main" id="{CFF1610A-8A43-4989-A9E2-9F428864EB72}"/>
                </a:ext>
              </a:extLst>
            </p:cNvPr>
            <p:cNvSpPr txBox="1"/>
            <p:nvPr/>
          </p:nvSpPr>
          <p:spPr bwMode="auto">
            <a:xfrm>
              <a:off x="2405089" y="4722581"/>
              <a:ext cx="2316434" cy="1421042"/>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使用</a:t>
              </a:r>
              <a:r>
                <a:rPr lang="en-US" altLang="zh-CN" sz="2000" b="1" dirty="0">
                  <a:cs typeface="+mn-ea"/>
                  <a:sym typeface="+mn-lt"/>
                </a:rPr>
                <a:t>Eclipse</a:t>
              </a:r>
              <a:r>
                <a:rPr lang="zh-CN" altLang="en-US" sz="2000" b="1" dirty="0">
                  <a:cs typeface="+mn-ea"/>
                  <a:sym typeface="+mn-lt"/>
                </a:rPr>
                <a:t>创建新的项目</a:t>
              </a:r>
            </a:p>
          </p:txBody>
        </p:sp>
        <p:sp>
          <p:nvSpPr>
            <p:cNvPr id="181" name="ïṥḻíďé">
              <a:extLst>
                <a:ext uri="{FF2B5EF4-FFF2-40B4-BE49-F238E27FC236}">
                  <a16:creationId xmlns:a16="http://schemas.microsoft.com/office/drawing/2014/main" id="{CFF1610A-8A43-4989-A9E2-9F428864EB72}"/>
                </a:ext>
              </a:extLst>
            </p:cNvPr>
            <p:cNvSpPr txBox="1"/>
            <p:nvPr/>
          </p:nvSpPr>
          <p:spPr bwMode="auto">
            <a:xfrm>
              <a:off x="4937783" y="4722582"/>
              <a:ext cx="2316434" cy="1421042"/>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b="1" dirty="0">
                  <a:cs typeface="+mn-ea"/>
                  <a:sym typeface="+mn-lt"/>
                </a:rPr>
                <a:t>引入</a:t>
              </a:r>
              <a:r>
                <a:rPr lang="en-US" altLang="zh-CN" b="1" dirty="0">
                  <a:cs typeface="+mn-ea"/>
                  <a:sym typeface="+mn-lt"/>
                </a:rPr>
                <a:t>Hibernate</a:t>
              </a:r>
              <a:r>
                <a:rPr lang="zh-CN" altLang="en-US" b="1" dirty="0">
                  <a:cs typeface="+mn-ea"/>
                  <a:sym typeface="+mn-lt"/>
                </a:rPr>
                <a:t>及其依赖库（</a:t>
              </a:r>
              <a:r>
                <a:rPr lang="en-US" altLang="zh-CN" b="1" dirty="0">
                  <a:cs typeface="+mn-ea"/>
                  <a:sym typeface="+mn-lt"/>
                </a:rPr>
                <a:t>jar</a:t>
              </a:r>
              <a:r>
                <a:rPr lang="zh-CN" altLang="en-US" b="1" dirty="0">
                  <a:cs typeface="+mn-ea"/>
                  <a:sym typeface="+mn-lt"/>
                </a:rPr>
                <a:t>包）</a:t>
              </a:r>
            </a:p>
          </p:txBody>
        </p:sp>
        <p:sp>
          <p:nvSpPr>
            <p:cNvPr id="179" name="iş1íďê">
              <a:extLst>
                <a:ext uri="{FF2B5EF4-FFF2-40B4-BE49-F238E27FC236}">
                  <a16:creationId xmlns:a16="http://schemas.microsoft.com/office/drawing/2014/main" id="{CFF1610A-8A43-4989-A9E2-9F428864EB72}"/>
                </a:ext>
              </a:extLst>
            </p:cNvPr>
            <p:cNvSpPr txBox="1"/>
            <p:nvPr/>
          </p:nvSpPr>
          <p:spPr bwMode="auto">
            <a:xfrm>
              <a:off x="7470477" y="4722581"/>
              <a:ext cx="2316434" cy="1421041"/>
            </a:xfrm>
            <a:prstGeom prst="rect">
              <a:avLst/>
            </a:prstGeom>
            <a:no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cs typeface="+mn-ea"/>
                  <a:sym typeface="+mn-lt"/>
                </a:rPr>
                <a:t>引入</a:t>
              </a:r>
              <a:r>
                <a:rPr lang="en-US" altLang="zh-CN" sz="2000" b="1" dirty="0" err="1">
                  <a:cs typeface="+mn-ea"/>
                  <a:sym typeface="+mn-lt"/>
                </a:rPr>
                <a:t>mysql</a:t>
              </a:r>
              <a:r>
                <a:rPr lang="zh-CN" altLang="en-US" sz="2000" b="1" dirty="0">
                  <a:cs typeface="+mn-ea"/>
                  <a:sym typeface="+mn-lt"/>
                </a:rPr>
                <a:t>数据库驱动包</a:t>
              </a:r>
            </a:p>
          </p:txBody>
        </p:sp>
        <p:sp>
          <p:nvSpPr>
            <p:cNvPr id="171" name="íş1îḑê"/>
            <p:cNvSpPr/>
            <p:nvPr/>
          </p:nvSpPr>
          <p:spPr>
            <a:xfrm rot="10800000" flipH="1" flipV="1">
              <a:off x="3702668" y="2356358"/>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2" name="í$ḻïdê"/>
            <p:cNvSpPr/>
            <p:nvPr/>
          </p:nvSpPr>
          <p:spPr>
            <a:xfrm rot="10800000" flipH="1" flipV="1">
              <a:off x="5830377" y="2356359"/>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3" name="ïṥļîḍè"/>
            <p:cNvSpPr/>
            <p:nvPr/>
          </p:nvSpPr>
          <p:spPr>
            <a:xfrm rot="10800000" flipH="1" flipV="1">
              <a:off x="7956559" y="2356359"/>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4" name="ïšliḑè"/>
            <p:cNvSpPr/>
            <p:nvPr/>
          </p:nvSpPr>
          <p:spPr>
            <a:xfrm rot="10800000" flipH="1" flipV="1">
              <a:off x="6894233" y="3446505"/>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sp>
          <p:nvSpPr>
            <p:cNvPr id="175" name="ïṥḷiḋè"/>
            <p:cNvSpPr/>
            <p:nvPr/>
          </p:nvSpPr>
          <p:spPr>
            <a:xfrm rot="10800000" flipH="1" flipV="1">
              <a:off x="4764996" y="3446505"/>
              <a:ext cx="532772" cy="531960"/>
            </a:xfrm>
            <a:custGeom>
              <a:avLst/>
              <a:gdLst>
                <a:gd name="connsiteX0" fmla="*/ 146058 w 607639"/>
                <a:gd name="connsiteY0" fmla="*/ 370925 h 606713"/>
                <a:gd name="connsiteX1" fmla="*/ 176497 w 607639"/>
                <a:gd name="connsiteY1" fmla="*/ 389678 h 606713"/>
                <a:gd name="connsiteX2" fmla="*/ 157717 w 607639"/>
                <a:gd name="connsiteY2" fmla="*/ 420074 h 606713"/>
                <a:gd name="connsiteX3" fmla="*/ 50644 w 607639"/>
                <a:gd name="connsiteY3" fmla="*/ 480332 h 606713"/>
                <a:gd name="connsiteX4" fmla="*/ 303775 w 607639"/>
                <a:gd name="connsiteY4" fmla="*/ 556143 h 606713"/>
                <a:gd name="connsiteX5" fmla="*/ 556995 w 607639"/>
                <a:gd name="connsiteY5" fmla="*/ 480332 h 606713"/>
                <a:gd name="connsiteX6" fmla="*/ 449833 w 607639"/>
                <a:gd name="connsiteY6" fmla="*/ 420074 h 606713"/>
                <a:gd name="connsiteX7" fmla="*/ 431053 w 607639"/>
                <a:gd name="connsiteY7" fmla="*/ 389678 h 606713"/>
                <a:gd name="connsiteX8" fmla="*/ 461492 w 607639"/>
                <a:gd name="connsiteY8" fmla="*/ 370925 h 606713"/>
                <a:gd name="connsiteX9" fmla="*/ 607639 w 607639"/>
                <a:gd name="connsiteY9" fmla="*/ 480332 h 606713"/>
                <a:gd name="connsiteX10" fmla="*/ 303775 w 607639"/>
                <a:gd name="connsiteY10" fmla="*/ 606713 h 606713"/>
                <a:gd name="connsiteX11" fmla="*/ 0 w 607639"/>
                <a:gd name="connsiteY11" fmla="*/ 480332 h 606713"/>
                <a:gd name="connsiteX12" fmla="*/ 146058 w 607639"/>
                <a:gd name="connsiteY12" fmla="*/ 370925 h 606713"/>
                <a:gd name="connsiteX13" fmla="*/ 303820 w 607639"/>
                <a:gd name="connsiteY13" fmla="*/ 151707 h 606713"/>
                <a:gd name="connsiteX14" fmla="*/ 329118 w 607639"/>
                <a:gd name="connsiteY14" fmla="*/ 176970 h 606713"/>
                <a:gd name="connsiteX15" fmla="*/ 303820 w 607639"/>
                <a:gd name="connsiteY15" fmla="*/ 202233 h 606713"/>
                <a:gd name="connsiteX16" fmla="*/ 278522 w 607639"/>
                <a:gd name="connsiteY16" fmla="*/ 176970 h 606713"/>
                <a:gd name="connsiteX17" fmla="*/ 303820 w 607639"/>
                <a:gd name="connsiteY17" fmla="*/ 151707 h 606713"/>
                <a:gd name="connsiteX18" fmla="*/ 303849 w 607639"/>
                <a:gd name="connsiteY18" fmla="*/ 101116 h 606713"/>
                <a:gd name="connsiteX19" fmla="*/ 227845 w 607639"/>
                <a:gd name="connsiteY19" fmla="*/ 176928 h 606713"/>
                <a:gd name="connsiteX20" fmla="*/ 303849 w 607639"/>
                <a:gd name="connsiteY20" fmla="*/ 252828 h 606713"/>
                <a:gd name="connsiteX21" fmla="*/ 379765 w 607639"/>
                <a:gd name="connsiteY21" fmla="*/ 176928 h 606713"/>
                <a:gd name="connsiteX22" fmla="*/ 303849 w 607639"/>
                <a:gd name="connsiteY22" fmla="*/ 101116 h 606713"/>
                <a:gd name="connsiteX23" fmla="*/ 320773 w 607639"/>
                <a:gd name="connsiteY23" fmla="*/ 813 h 606713"/>
                <a:gd name="connsiteX24" fmla="*/ 421772 w 607639"/>
                <a:gd name="connsiteY24" fmla="*/ 44857 h 606713"/>
                <a:gd name="connsiteX25" fmla="*/ 481045 w 607639"/>
                <a:gd name="connsiteY25" fmla="*/ 176928 h 606713"/>
                <a:gd name="connsiteX26" fmla="*/ 453723 w 607639"/>
                <a:gd name="connsiteY26" fmla="*/ 271226 h 606713"/>
                <a:gd name="connsiteX27" fmla="*/ 439305 w 607639"/>
                <a:gd name="connsiteY27" fmla="*/ 293889 h 606713"/>
                <a:gd name="connsiteX28" fmla="*/ 348260 w 607639"/>
                <a:gd name="connsiteY28" fmla="*/ 448001 h 606713"/>
                <a:gd name="connsiteX29" fmla="*/ 326455 w 607639"/>
                <a:gd name="connsiteY29" fmla="*/ 491639 h 606713"/>
                <a:gd name="connsiteX30" fmla="*/ 303849 w 607639"/>
                <a:gd name="connsiteY30" fmla="*/ 505593 h 606713"/>
                <a:gd name="connsiteX31" fmla="*/ 281155 w 607639"/>
                <a:gd name="connsiteY31" fmla="*/ 491639 h 606713"/>
                <a:gd name="connsiteX32" fmla="*/ 270831 w 607639"/>
                <a:gd name="connsiteY32" fmla="*/ 471020 h 606713"/>
                <a:gd name="connsiteX33" fmla="*/ 161007 w 607639"/>
                <a:gd name="connsiteY33" fmla="*/ 281624 h 606713"/>
                <a:gd name="connsiteX34" fmla="*/ 128345 w 607639"/>
                <a:gd name="connsiteY34" fmla="*/ 151776 h 606713"/>
                <a:gd name="connsiteX35" fmla="*/ 283113 w 607639"/>
                <a:gd name="connsiteY35" fmla="*/ 1219 h 606713"/>
                <a:gd name="connsiteX36" fmla="*/ 320773 w 607639"/>
                <a:gd name="connsiteY36" fmla="*/ 813 h 606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7639" h="606713">
                  <a:moveTo>
                    <a:pt x="146058" y="370925"/>
                  </a:moveTo>
                  <a:cubicBezTo>
                    <a:pt x="159675" y="367637"/>
                    <a:pt x="173293" y="376080"/>
                    <a:pt x="176497" y="389678"/>
                  </a:cubicBezTo>
                  <a:cubicBezTo>
                    <a:pt x="179791" y="403276"/>
                    <a:pt x="171335" y="416874"/>
                    <a:pt x="157717" y="420074"/>
                  </a:cubicBezTo>
                  <a:cubicBezTo>
                    <a:pt x="79215" y="438738"/>
                    <a:pt x="50644" y="466289"/>
                    <a:pt x="50644" y="480332"/>
                  </a:cubicBezTo>
                  <a:cubicBezTo>
                    <a:pt x="50644" y="510460"/>
                    <a:pt x="151665" y="556143"/>
                    <a:pt x="303775" y="556143"/>
                  </a:cubicBezTo>
                  <a:cubicBezTo>
                    <a:pt x="455974" y="556143"/>
                    <a:pt x="556995" y="510460"/>
                    <a:pt x="556995" y="480332"/>
                  </a:cubicBezTo>
                  <a:cubicBezTo>
                    <a:pt x="556995" y="466289"/>
                    <a:pt x="528513" y="438738"/>
                    <a:pt x="449833" y="420074"/>
                  </a:cubicBezTo>
                  <a:cubicBezTo>
                    <a:pt x="436215" y="416874"/>
                    <a:pt x="427848" y="403276"/>
                    <a:pt x="431053" y="389678"/>
                  </a:cubicBezTo>
                  <a:cubicBezTo>
                    <a:pt x="434257" y="376080"/>
                    <a:pt x="447964" y="367637"/>
                    <a:pt x="461492" y="370925"/>
                  </a:cubicBezTo>
                  <a:cubicBezTo>
                    <a:pt x="555749" y="393233"/>
                    <a:pt x="607639" y="432072"/>
                    <a:pt x="607639" y="480332"/>
                  </a:cubicBezTo>
                  <a:cubicBezTo>
                    <a:pt x="607639" y="563253"/>
                    <a:pt x="454817" y="606713"/>
                    <a:pt x="303775" y="606713"/>
                  </a:cubicBezTo>
                  <a:cubicBezTo>
                    <a:pt x="152911" y="606713"/>
                    <a:pt x="0" y="563253"/>
                    <a:pt x="0" y="480332"/>
                  </a:cubicBezTo>
                  <a:cubicBezTo>
                    <a:pt x="0" y="432072"/>
                    <a:pt x="51890" y="393233"/>
                    <a:pt x="146058" y="370925"/>
                  </a:cubicBezTo>
                  <a:close/>
                  <a:moveTo>
                    <a:pt x="303820" y="151707"/>
                  </a:moveTo>
                  <a:cubicBezTo>
                    <a:pt x="317792" y="151707"/>
                    <a:pt x="329118" y="163018"/>
                    <a:pt x="329118" y="176970"/>
                  </a:cubicBezTo>
                  <a:cubicBezTo>
                    <a:pt x="329118" y="190922"/>
                    <a:pt x="317792" y="202233"/>
                    <a:pt x="303820" y="202233"/>
                  </a:cubicBezTo>
                  <a:cubicBezTo>
                    <a:pt x="289848" y="202233"/>
                    <a:pt x="278522" y="190922"/>
                    <a:pt x="278522" y="176970"/>
                  </a:cubicBezTo>
                  <a:cubicBezTo>
                    <a:pt x="278522" y="163018"/>
                    <a:pt x="289848" y="151707"/>
                    <a:pt x="303820" y="151707"/>
                  </a:cubicBezTo>
                  <a:close/>
                  <a:moveTo>
                    <a:pt x="303849" y="101116"/>
                  </a:moveTo>
                  <a:cubicBezTo>
                    <a:pt x="261931" y="101116"/>
                    <a:pt x="227845" y="135156"/>
                    <a:pt x="227845" y="176928"/>
                  </a:cubicBezTo>
                  <a:cubicBezTo>
                    <a:pt x="227845" y="218788"/>
                    <a:pt x="261931" y="252828"/>
                    <a:pt x="303849" y="252828"/>
                  </a:cubicBezTo>
                  <a:cubicBezTo>
                    <a:pt x="345679" y="252828"/>
                    <a:pt x="379765" y="218788"/>
                    <a:pt x="379765" y="176928"/>
                  </a:cubicBezTo>
                  <a:cubicBezTo>
                    <a:pt x="379765" y="135156"/>
                    <a:pt x="345679" y="101116"/>
                    <a:pt x="303849" y="101116"/>
                  </a:cubicBezTo>
                  <a:close/>
                  <a:moveTo>
                    <a:pt x="320773" y="813"/>
                  </a:moveTo>
                  <a:cubicBezTo>
                    <a:pt x="358044" y="4396"/>
                    <a:pt x="393538" y="19728"/>
                    <a:pt x="421772" y="44857"/>
                  </a:cubicBezTo>
                  <a:cubicBezTo>
                    <a:pt x="459418" y="78452"/>
                    <a:pt x="481045" y="126623"/>
                    <a:pt x="481045" y="176928"/>
                  </a:cubicBezTo>
                  <a:cubicBezTo>
                    <a:pt x="481045" y="210434"/>
                    <a:pt x="471611" y="242963"/>
                    <a:pt x="453723" y="271226"/>
                  </a:cubicBezTo>
                  <a:lnTo>
                    <a:pt x="439305" y="293889"/>
                  </a:lnTo>
                  <a:cubicBezTo>
                    <a:pt x="407621" y="343571"/>
                    <a:pt x="374870" y="394942"/>
                    <a:pt x="348260" y="448001"/>
                  </a:cubicBezTo>
                  <a:lnTo>
                    <a:pt x="326455" y="491639"/>
                  </a:lnTo>
                  <a:cubicBezTo>
                    <a:pt x="322183" y="500172"/>
                    <a:pt x="313372" y="505593"/>
                    <a:pt x="303849" y="505593"/>
                  </a:cubicBezTo>
                  <a:cubicBezTo>
                    <a:pt x="294238" y="505593"/>
                    <a:pt x="285427" y="500172"/>
                    <a:pt x="281155" y="491639"/>
                  </a:cubicBezTo>
                  <a:lnTo>
                    <a:pt x="270831" y="471020"/>
                  </a:lnTo>
                  <a:cubicBezTo>
                    <a:pt x="237457" y="404363"/>
                    <a:pt x="203993" y="339749"/>
                    <a:pt x="161007" y="281624"/>
                  </a:cubicBezTo>
                  <a:cubicBezTo>
                    <a:pt x="133507" y="244296"/>
                    <a:pt x="121937" y="198258"/>
                    <a:pt x="128345" y="151776"/>
                  </a:cubicBezTo>
                  <a:cubicBezTo>
                    <a:pt x="139292" y="73475"/>
                    <a:pt x="204349" y="10106"/>
                    <a:pt x="283113" y="1219"/>
                  </a:cubicBezTo>
                  <a:cubicBezTo>
                    <a:pt x="295729" y="-270"/>
                    <a:pt x="308350" y="-381"/>
                    <a:pt x="320773" y="813"/>
                  </a:cubicBezTo>
                  <a:close/>
                </a:path>
              </a:pathLst>
            </a:custGeom>
            <a:solidFill>
              <a:schemeClr val="bg1"/>
            </a:solidFill>
            <a:ln w="12700" cap="flat" cmpd="sng">
              <a:noFill/>
              <a:prstDash val="solid"/>
              <a:miter/>
              <a:headEnd type="none" w="med" len="med"/>
              <a:tailEnd type="none" w="med" len="med"/>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rtl="0">
                <a:spcBef>
                  <a:spcPts val="0"/>
                </a:spcBef>
                <a:buNone/>
              </a:pPr>
              <a:endParaRPr>
                <a:cs typeface="+mn-ea"/>
                <a:sym typeface="+mn-lt"/>
              </a:endParaRPr>
            </a:p>
          </p:txBody>
        </p:sp>
        <p:cxnSp>
          <p:nvCxnSpPr>
            <p:cNvPr id="176" name="直接连接符 175"/>
            <p:cNvCxnSpPr/>
            <p:nvPr/>
          </p:nvCxnSpPr>
          <p:spPr>
            <a:xfrm>
              <a:off x="4829653" y="4944669"/>
              <a:ext cx="0" cy="11989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7362347" y="4944669"/>
              <a:ext cx="0" cy="11989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8465776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barn(inVertical)">
                                      <p:cBhvr>
                                        <p:cTn id="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a:t>
            </a:r>
            <a:r>
              <a:rPr lang="en-US" altLang="zh-CN" sz="2400" b="1" dirty="0">
                <a:cs typeface="+mn-ea"/>
                <a:sym typeface="+mn-lt"/>
              </a:rPr>
              <a:t>Hibernate</a:t>
            </a:r>
            <a:r>
              <a:rPr lang="zh-CN" altLang="en-US" sz="2400" b="1" dirty="0">
                <a:cs typeface="+mn-ea"/>
                <a:sym typeface="+mn-lt"/>
              </a:rPr>
              <a:t>配置文件 </a:t>
            </a:r>
            <a:r>
              <a:rPr lang="en-US" altLang="zh-CN" sz="2400" b="1" dirty="0">
                <a:cs typeface="+mn-ea"/>
                <a:sym typeface="+mn-lt"/>
              </a:rPr>
              <a:t>– hibernate.cfg.xml</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050833" y="748360"/>
            <a:ext cx="7081372" cy="5809091"/>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1400" dirty="0">
                <a:cs typeface="+mn-ea"/>
                <a:sym typeface="+mn-lt"/>
              </a:rPr>
              <a:t>&lt;?xml version="1.0" encoding="utf-8"?&gt;</a:t>
            </a:r>
          </a:p>
          <a:p>
            <a:pPr marL="342900" indent="-342900">
              <a:lnSpc>
                <a:spcPts val="3000"/>
              </a:lnSpc>
              <a:buFont typeface="Wingdings" panose="05000000000000000000" pitchFamily="2" charset="2"/>
              <a:buChar char="u"/>
            </a:pPr>
            <a:r>
              <a:rPr lang="en-US" altLang="zh-CN" sz="1400" dirty="0">
                <a:cs typeface="+mn-ea"/>
                <a:sym typeface="+mn-lt"/>
              </a:rPr>
              <a:t>&lt;!DOCTYPE hibernate-configuration</a:t>
            </a:r>
          </a:p>
          <a:p>
            <a:pPr marL="342900" indent="-342900">
              <a:lnSpc>
                <a:spcPts val="3000"/>
              </a:lnSpc>
              <a:buFont typeface="Wingdings" panose="05000000000000000000" pitchFamily="2" charset="2"/>
              <a:buChar char="u"/>
            </a:pPr>
            <a:r>
              <a:rPr lang="en-US" altLang="zh-CN" sz="1400" dirty="0">
                <a:cs typeface="+mn-ea"/>
                <a:sym typeface="+mn-lt"/>
              </a:rPr>
              <a:t>    PUBLIC "-//Hibernate/Hibernate Configuration DTD//EN"</a:t>
            </a:r>
          </a:p>
          <a:p>
            <a:pPr marL="342900" indent="-342900">
              <a:lnSpc>
                <a:spcPts val="3000"/>
              </a:lnSpc>
              <a:buFont typeface="Wingdings" panose="05000000000000000000" pitchFamily="2" charset="2"/>
              <a:buChar char="u"/>
            </a:pPr>
            <a:r>
              <a:rPr lang="en-US" altLang="zh-CN" sz="1400" dirty="0">
                <a:cs typeface="+mn-ea"/>
                <a:sym typeface="+mn-lt"/>
              </a:rPr>
              <a:t>    "http://hibernate.sourceforge.net/hibernate-configuration-3.0.dtd"&gt;</a:t>
            </a:r>
          </a:p>
          <a:p>
            <a:pPr marL="342900" indent="-342900">
              <a:lnSpc>
                <a:spcPts val="3000"/>
              </a:lnSpc>
              <a:buFont typeface="Wingdings" panose="05000000000000000000" pitchFamily="2" charset="2"/>
              <a:buChar char="u"/>
            </a:pPr>
            <a:endParaRPr lang="en-US" altLang="zh-CN" sz="1400" dirty="0">
              <a:cs typeface="+mn-ea"/>
              <a:sym typeface="+mn-lt"/>
            </a:endParaRPr>
          </a:p>
          <a:p>
            <a:pPr marL="342900" indent="-342900">
              <a:lnSpc>
                <a:spcPts val="3000"/>
              </a:lnSpc>
              <a:buFont typeface="Wingdings" panose="05000000000000000000" pitchFamily="2" charset="2"/>
              <a:buChar char="u"/>
            </a:pPr>
            <a:r>
              <a:rPr lang="en-US" altLang="zh-CN" sz="1400" dirty="0">
                <a:cs typeface="+mn-ea"/>
                <a:sym typeface="+mn-lt"/>
              </a:rPr>
              <a:t>&lt;hibernate-configuration&gt;</a:t>
            </a:r>
          </a:p>
          <a:p>
            <a:pPr marL="342900" indent="-342900">
              <a:lnSpc>
                <a:spcPts val="3000"/>
              </a:lnSpc>
              <a:buFont typeface="Wingdings" panose="05000000000000000000" pitchFamily="2" charset="2"/>
              <a:buChar char="u"/>
            </a:pPr>
            <a:r>
              <a:rPr lang="en-US" altLang="zh-CN" sz="1400" dirty="0">
                <a:cs typeface="+mn-ea"/>
                <a:sym typeface="+mn-lt"/>
              </a:rPr>
              <a:t>    &lt;session-factory&gt;</a:t>
            </a:r>
          </a:p>
          <a:p>
            <a:pPr marL="342900" indent="-342900">
              <a:lnSpc>
                <a:spcPts val="3000"/>
              </a:lnSpc>
              <a:buFont typeface="Wingdings" panose="05000000000000000000" pitchFamily="2" charset="2"/>
              <a:buChar char="u"/>
            </a:pPr>
            <a:r>
              <a:rPr lang="en-US" altLang="zh-CN" sz="1400" dirty="0">
                <a:cs typeface="+mn-ea"/>
                <a:sym typeface="+mn-lt"/>
              </a:rPr>
              <a:t>&lt;property name="hibernate.connection.url"&gt;</a:t>
            </a:r>
            <a:r>
              <a:rPr lang="en-US" altLang="zh-CN" sz="1400" dirty="0" err="1">
                <a:cs typeface="+mn-ea"/>
                <a:sym typeface="+mn-lt"/>
              </a:rPr>
              <a:t>jdbc:mysql</a:t>
            </a:r>
            <a:r>
              <a:rPr lang="en-US" altLang="zh-CN" sz="1400" dirty="0">
                <a:cs typeface="+mn-ea"/>
                <a:sym typeface="+mn-lt"/>
              </a:rPr>
              <a:t>://127.0.0.1/hibernate&lt;/property&gt;</a:t>
            </a:r>
          </a:p>
          <a:p>
            <a:pPr marL="342900" indent="-342900">
              <a:lnSpc>
                <a:spcPts val="3000"/>
              </a:lnSpc>
              <a:buFont typeface="Wingdings" panose="05000000000000000000" pitchFamily="2" charset="2"/>
              <a:buChar char="u"/>
            </a:pPr>
            <a:r>
              <a:rPr lang="en-US" altLang="zh-CN" sz="1400" dirty="0">
                <a:cs typeface="+mn-ea"/>
                <a:sym typeface="+mn-lt"/>
              </a:rPr>
              <a:t>&lt;property name="</a:t>
            </a:r>
            <a:r>
              <a:rPr lang="en-US" altLang="zh-CN" sz="1400" dirty="0" err="1">
                <a:cs typeface="+mn-ea"/>
                <a:sym typeface="+mn-lt"/>
              </a:rPr>
              <a:t>hibernate.connection.driver_class</a:t>
            </a:r>
            <a:r>
              <a:rPr lang="en-US" altLang="zh-CN" sz="1400" dirty="0">
                <a:cs typeface="+mn-ea"/>
                <a:sym typeface="+mn-lt"/>
              </a:rPr>
              <a:t>"&gt;</a:t>
            </a:r>
            <a:r>
              <a:rPr lang="en-US" altLang="zh-CN" sz="1400" dirty="0" err="1">
                <a:cs typeface="+mn-ea"/>
                <a:sym typeface="+mn-lt"/>
              </a:rPr>
              <a:t>com.mysql.jdbc.Driver</a:t>
            </a:r>
            <a:r>
              <a:rPr lang="en-US" altLang="zh-CN" sz="1400" dirty="0">
                <a:cs typeface="+mn-ea"/>
                <a:sym typeface="+mn-lt"/>
              </a:rPr>
              <a:t>&lt;/property&gt;</a:t>
            </a:r>
          </a:p>
          <a:p>
            <a:pPr marL="342900" indent="-342900">
              <a:lnSpc>
                <a:spcPts val="3000"/>
              </a:lnSpc>
              <a:buFont typeface="Wingdings" panose="05000000000000000000" pitchFamily="2" charset="2"/>
              <a:buChar char="u"/>
            </a:pPr>
            <a:r>
              <a:rPr lang="en-US" altLang="zh-CN" sz="1400" dirty="0">
                <a:cs typeface="+mn-ea"/>
                <a:sym typeface="+mn-lt"/>
              </a:rPr>
              <a:t>&lt;property name="</a:t>
            </a:r>
            <a:r>
              <a:rPr lang="en-US" altLang="zh-CN" sz="1400" dirty="0" err="1">
                <a:cs typeface="+mn-ea"/>
                <a:sym typeface="+mn-lt"/>
              </a:rPr>
              <a:t>hibernate.connection.username</a:t>
            </a:r>
            <a:r>
              <a:rPr lang="en-US" altLang="zh-CN" sz="1400" dirty="0">
                <a:cs typeface="+mn-ea"/>
                <a:sym typeface="+mn-lt"/>
              </a:rPr>
              <a:t>"&gt;root&lt;/property&gt;</a:t>
            </a:r>
          </a:p>
          <a:p>
            <a:pPr marL="342900" indent="-342900">
              <a:lnSpc>
                <a:spcPts val="3000"/>
              </a:lnSpc>
              <a:buFont typeface="Wingdings" panose="05000000000000000000" pitchFamily="2" charset="2"/>
              <a:buChar char="u"/>
            </a:pPr>
            <a:r>
              <a:rPr lang="en-US" altLang="zh-CN" sz="1400" dirty="0">
                <a:cs typeface="+mn-ea"/>
                <a:sym typeface="+mn-lt"/>
              </a:rPr>
              <a:t>&lt;property name="</a:t>
            </a:r>
            <a:r>
              <a:rPr lang="en-US" altLang="zh-CN" sz="1400" dirty="0" err="1">
                <a:cs typeface="+mn-ea"/>
                <a:sym typeface="+mn-lt"/>
              </a:rPr>
              <a:t>hibernate.connection.password</a:t>
            </a:r>
            <a:r>
              <a:rPr lang="en-US" altLang="zh-CN" sz="1400" dirty="0">
                <a:cs typeface="+mn-ea"/>
                <a:sym typeface="+mn-lt"/>
              </a:rPr>
              <a:t>"&gt;</a:t>
            </a:r>
            <a:r>
              <a:rPr lang="en-US" altLang="zh-CN" sz="1400" dirty="0" err="1">
                <a:cs typeface="+mn-ea"/>
                <a:sym typeface="+mn-lt"/>
              </a:rPr>
              <a:t>mysql</a:t>
            </a:r>
            <a:r>
              <a:rPr lang="en-US" altLang="zh-CN" sz="1400" dirty="0">
                <a:cs typeface="+mn-ea"/>
                <a:sym typeface="+mn-lt"/>
              </a:rPr>
              <a:t>&lt;/property&gt;</a:t>
            </a:r>
          </a:p>
          <a:p>
            <a:pPr marL="342900" indent="-342900">
              <a:lnSpc>
                <a:spcPts val="3000"/>
              </a:lnSpc>
              <a:buFont typeface="Wingdings" panose="05000000000000000000" pitchFamily="2" charset="2"/>
              <a:buChar char="u"/>
            </a:pPr>
            <a:r>
              <a:rPr lang="en-US" altLang="zh-CN" sz="1400" dirty="0">
                <a:cs typeface="+mn-ea"/>
                <a:sym typeface="+mn-lt"/>
              </a:rPr>
              <a:t>        &lt;property name="dialect"&gt;</a:t>
            </a:r>
            <a:r>
              <a:rPr lang="en-US" altLang="zh-CN" sz="1400" dirty="0" err="1">
                <a:cs typeface="+mn-ea"/>
                <a:sym typeface="+mn-lt"/>
              </a:rPr>
              <a:t>org.hibernate.dialect.MySQLDialect</a:t>
            </a:r>
            <a:r>
              <a:rPr lang="en-US" altLang="zh-CN" sz="1400" dirty="0">
                <a:cs typeface="+mn-ea"/>
                <a:sym typeface="+mn-lt"/>
              </a:rPr>
              <a:t>&lt;/property&gt;</a:t>
            </a:r>
          </a:p>
          <a:p>
            <a:pPr marL="342900" indent="-342900">
              <a:lnSpc>
                <a:spcPts val="3000"/>
              </a:lnSpc>
              <a:buFont typeface="Wingdings" panose="05000000000000000000" pitchFamily="2" charset="2"/>
              <a:buChar char="u"/>
            </a:pPr>
            <a:r>
              <a:rPr lang="en-US" altLang="zh-CN" sz="1400" dirty="0">
                <a:cs typeface="+mn-ea"/>
                <a:sym typeface="+mn-lt"/>
              </a:rPr>
              <a:t>        </a:t>
            </a:r>
          </a:p>
          <a:p>
            <a:pPr marL="342900" indent="-342900">
              <a:lnSpc>
                <a:spcPts val="3000"/>
              </a:lnSpc>
              <a:buFont typeface="Wingdings" panose="05000000000000000000" pitchFamily="2" charset="2"/>
              <a:buChar char="u"/>
            </a:pPr>
            <a:r>
              <a:rPr lang="en-US" altLang="zh-CN" sz="1400" dirty="0">
                <a:cs typeface="+mn-ea"/>
                <a:sym typeface="+mn-lt"/>
              </a:rPr>
              <a:t>&lt;/session-factory&gt;</a:t>
            </a:r>
          </a:p>
          <a:p>
            <a:pPr marL="342900" indent="-342900">
              <a:lnSpc>
                <a:spcPts val="3000"/>
              </a:lnSpc>
              <a:buFont typeface="Wingdings" panose="05000000000000000000" pitchFamily="2" charset="2"/>
              <a:buChar char="u"/>
            </a:pPr>
            <a:r>
              <a:rPr lang="en-US" altLang="zh-CN" sz="1400" dirty="0">
                <a:cs typeface="+mn-ea"/>
                <a:sym typeface="+mn-lt"/>
              </a:rPr>
              <a:t>&lt;/hibernate-configuration&gt;</a:t>
            </a:r>
            <a:endParaRPr lang="zh-CN" altLang="en-US" sz="1400" dirty="0">
              <a:cs typeface="+mn-ea"/>
              <a:sym typeface="+mn-lt"/>
            </a:endParaRPr>
          </a:p>
        </p:txBody>
      </p:sp>
      <p:grpSp>
        <p:nvGrpSpPr>
          <p:cNvPr id="31" name="ccc40246-6bf6-42f2-9f09-21b847a30ca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029652F-8BD5-4499-856F-4F6A03086385}"/>
              </a:ext>
            </a:extLst>
          </p:cNvPr>
          <p:cNvGrpSpPr>
            <a:grpSpLocks noChangeAspect="1"/>
          </p:cNvGrpSpPr>
          <p:nvPr>
            <p:custDataLst>
              <p:tags r:id="rId2"/>
            </p:custDataLst>
          </p:nvPr>
        </p:nvGrpSpPr>
        <p:grpSpPr>
          <a:xfrm>
            <a:off x="1294372" y="1189901"/>
            <a:ext cx="1952626" cy="4926013"/>
            <a:chOff x="5113338" y="892176"/>
            <a:chExt cx="1952626" cy="4926013"/>
          </a:xfrm>
        </p:grpSpPr>
        <p:sp>
          <p:nvSpPr>
            <p:cNvPr id="32" name="îslíḓe">
              <a:extLst>
                <a:ext uri="{FF2B5EF4-FFF2-40B4-BE49-F238E27FC236}">
                  <a16:creationId xmlns:a16="http://schemas.microsoft.com/office/drawing/2014/main" id="{4DA33DA0-876A-48DF-867A-9AE11C4BEC0B}"/>
                </a:ext>
              </a:extLst>
            </p:cNvPr>
            <p:cNvSpPr/>
            <p:nvPr/>
          </p:nvSpPr>
          <p:spPr bwMode="auto">
            <a:xfrm>
              <a:off x="6240463" y="989013"/>
              <a:ext cx="587375" cy="946150"/>
            </a:xfrm>
            <a:custGeom>
              <a:avLst/>
              <a:gdLst>
                <a:gd name="T0" fmla="*/ 6 w 91"/>
                <a:gd name="T1" fmla="*/ 27 h 148"/>
                <a:gd name="T2" fmla="*/ 50 w 91"/>
                <a:gd name="T3" fmla="*/ 27 h 148"/>
                <a:gd name="T4" fmla="*/ 59 w 91"/>
                <a:gd name="T5" fmla="*/ 84 h 148"/>
                <a:gd name="T6" fmla="*/ 36 w 91"/>
                <a:gd name="T7" fmla="*/ 148 h 148"/>
                <a:gd name="T8" fmla="*/ 0 w 91"/>
                <a:gd name="T9" fmla="*/ 144 h 148"/>
                <a:gd name="T10" fmla="*/ 32 w 91"/>
                <a:gd name="T11" fmla="*/ 109 h 148"/>
                <a:gd name="T12" fmla="*/ 6 w 91"/>
                <a:gd name="T13" fmla="*/ 59 h 148"/>
                <a:gd name="T14" fmla="*/ 6 w 91"/>
                <a:gd name="T15" fmla="*/ 27 h 1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148">
                  <a:moveTo>
                    <a:pt x="6" y="27"/>
                  </a:moveTo>
                  <a:cubicBezTo>
                    <a:pt x="6" y="27"/>
                    <a:pt x="32" y="0"/>
                    <a:pt x="50" y="27"/>
                  </a:cubicBezTo>
                  <a:cubicBezTo>
                    <a:pt x="68" y="54"/>
                    <a:pt x="36" y="65"/>
                    <a:pt x="59" y="84"/>
                  </a:cubicBezTo>
                  <a:cubicBezTo>
                    <a:pt x="91" y="110"/>
                    <a:pt x="71" y="132"/>
                    <a:pt x="36" y="148"/>
                  </a:cubicBezTo>
                  <a:cubicBezTo>
                    <a:pt x="0" y="144"/>
                    <a:pt x="0" y="144"/>
                    <a:pt x="0" y="144"/>
                  </a:cubicBezTo>
                  <a:cubicBezTo>
                    <a:pt x="0" y="144"/>
                    <a:pt x="54" y="120"/>
                    <a:pt x="32" y="109"/>
                  </a:cubicBezTo>
                  <a:cubicBezTo>
                    <a:pt x="4" y="93"/>
                    <a:pt x="6" y="59"/>
                    <a:pt x="6" y="59"/>
                  </a:cubicBezTo>
                  <a:lnTo>
                    <a:pt x="6" y="27"/>
                  </a:lnTo>
                  <a:close/>
                </a:path>
              </a:pathLst>
            </a:custGeom>
            <a:solidFill>
              <a:srgbClr val="5C36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ïṧḷïḓe">
              <a:extLst>
                <a:ext uri="{FF2B5EF4-FFF2-40B4-BE49-F238E27FC236}">
                  <a16:creationId xmlns:a16="http://schemas.microsoft.com/office/drawing/2014/main" id="{92C95577-CBD2-4464-9774-0E5D432CB72B}"/>
                </a:ext>
              </a:extLst>
            </p:cNvPr>
            <p:cNvSpPr/>
            <p:nvPr/>
          </p:nvSpPr>
          <p:spPr bwMode="auto">
            <a:xfrm>
              <a:off x="6124576" y="3841751"/>
              <a:ext cx="341313" cy="1778000"/>
            </a:xfrm>
            <a:custGeom>
              <a:avLst/>
              <a:gdLst>
                <a:gd name="T0" fmla="*/ 215 w 215"/>
                <a:gd name="T1" fmla="*/ 20 h 1120"/>
                <a:gd name="T2" fmla="*/ 154 w 215"/>
                <a:gd name="T3" fmla="*/ 1120 h 1120"/>
                <a:gd name="T4" fmla="*/ 61 w 215"/>
                <a:gd name="T5" fmla="*/ 1120 h 1120"/>
                <a:gd name="T6" fmla="*/ 0 w 215"/>
                <a:gd name="T7" fmla="*/ 0 h 1120"/>
                <a:gd name="T8" fmla="*/ 215 w 215"/>
                <a:gd name="T9" fmla="*/ 20 h 1120"/>
              </a:gdLst>
              <a:ahLst/>
              <a:cxnLst>
                <a:cxn ang="0">
                  <a:pos x="T0" y="T1"/>
                </a:cxn>
                <a:cxn ang="0">
                  <a:pos x="T2" y="T3"/>
                </a:cxn>
                <a:cxn ang="0">
                  <a:pos x="T4" y="T5"/>
                </a:cxn>
                <a:cxn ang="0">
                  <a:pos x="T6" y="T7"/>
                </a:cxn>
                <a:cxn ang="0">
                  <a:pos x="T8" y="T9"/>
                </a:cxn>
              </a:cxnLst>
              <a:rect l="0" t="0" r="r" b="b"/>
              <a:pathLst>
                <a:path w="215" h="1120">
                  <a:moveTo>
                    <a:pt x="215" y="20"/>
                  </a:moveTo>
                  <a:lnTo>
                    <a:pt x="154" y="1120"/>
                  </a:lnTo>
                  <a:lnTo>
                    <a:pt x="61" y="1120"/>
                  </a:lnTo>
                  <a:lnTo>
                    <a:pt x="0" y="0"/>
                  </a:lnTo>
                  <a:lnTo>
                    <a:pt x="215"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ṥḻîḓè">
              <a:extLst>
                <a:ext uri="{FF2B5EF4-FFF2-40B4-BE49-F238E27FC236}">
                  <a16:creationId xmlns:a16="http://schemas.microsoft.com/office/drawing/2014/main" id="{DE3705D1-FAA3-40D9-A5E5-4A5A3FA2D1FE}"/>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sḷïḓé">
              <a:extLst>
                <a:ext uri="{FF2B5EF4-FFF2-40B4-BE49-F238E27FC236}">
                  <a16:creationId xmlns:a16="http://schemas.microsoft.com/office/drawing/2014/main" id="{E796C60E-2727-49F2-90B2-BF65F19D2089}"/>
                </a:ext>
              </a:extLst>
            </p:cNvPr>
            <p:cNvSpPr/>
            <p:nvPr/>
          </p:nvSpPr>
          <p:spPr bwMode="auto">
            <a:xfrm>
              <a:off x="63690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S1îḍé">
              <a:extLst>
                <a:ext uri="{FF2B5EF4-FFF2-40B4-BE49-F238E27FC236}">
                  <a16:creationId xmlns:a16="http://schemas.microsoft.com/office/drawing/2014/main" id="{ABADE06D-AAF3-4ABC-A63F-52E22B123176}"/>
                </a:ext>
              </a:extLst>
            </p:cNvPr>
            <p:cNvSpPr/>
            <p:nvPr/>
          </p:nvSpPr>
          <p:spPr bwMode="auto">
            <a:xfrm>
              <a:off x="6221413" y="5619751"/>
              <a:ext cx="528638" cy="198438"/>
            </a:xfrm>
            <a:custGeom>
              <a:avLst/>
              <a:gdLst>
                <a:gd name="T0" fmla="*/ 23 w 82"/>
                <a:gd name="T1" fmla="*/ 0 h 31"/>
                <a:gd name="T2" fmla="*/ 62 w 82"/>
                <a:gd name="T3" fmla="*/ 20 h 31"/>
                <a:gd name="T4" fmla="*/ 82 w 82"/>
                <a:gd name="T5" fmla="*/ 29 h 31"/>
                <a:gd name="T6" fmla="*/ 80 w 82"/>
                <a:gd name="T7" fmla="*/ 31 h 31"/>
                <a:gd name="T8" fmla="*/ 4 w 82"/>
                <a:gd name="T9" fmla="*/ 31 h 31"/>
                <a:gd name="T10" fmla="*/ 0 w 82"/>
                <a:gd name="T11" fmla="*/ 28 h 31"/>
                <a:gd name="T12" fmla="*/ 0 w 82"/>
                <a:gd name="T13" fmla="*/ 0 h 31"/>
                <a:gd name="T14" fmla="*/ 23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23" y="0"/>
                  </a:moveTo>
                  <a:cubicBezTo>
                    <a:pt x="23" y="0"/>
                    <a:pt x="41" y="18"/>
                    <a:pt x="62" y="20"/>
                  </a:cubicBezTo>
                  <a:cubicBezTo>
                    <a:pt x="76" y="22"/>
                    <a:pt x="80" y="26"/>
                    <a:pt x="82" y="29"/>
                  </a:cubicBezTo>
                  <a:cubicBezTo>
                    <a:pt x="82" y="30"/>
                    <a:pt x="81" y="31"/>
                    <a:pt x="80" y="31"/>
                  </a:cubicBezTo>
                  <a:cubicBezTo>
                    <a:pt x="4" y="31"/>
                    <a:pt x="4" y="31"/>
                    <a:pt x="4" y="31"/>
                  </a:cubicBezTo>
                  <a:cubicBezTo>
                    <a:pt x="2" y="31"/>
                    <a:pt x="0" y="29"/>
                    <a:pt x="0" y="28"/>
                  </a:cubicBezTo>
                  <a:cubicBezTo>
                    <a:pt x="0" y="0"/>
                    <a:pt x="0" y="0"/>
                    <a:pt x="0" y="0"/>
                  </a:cubicBezTo>
                  <a:lnTo>
                    <a:pt x="23"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îṡḻîḋè">
              <a:extLst>
                <a:ext uri="{FF2B5EF4-FFF2-40B4-BE49-F238E27FC236}">
                  <a16:creationId xmlns:a16="http://schemas.microsoft.com/office/drawing/2014/main" id="{123FB7A1-9852-4313-9147-F01E84E3BB8F}"/>
                </a:ext>
              </a:extLst>
            </p:cNvPr>
            <p:cNvSpPr/>
            <p:nvPr/>
          </p:nvSpPr>
          <p:spPr bwMode="auto">
            <a:xfrm>
              <a:off x="5738813" y="3841751"/>
              <a:ext cx="315913" cy="1778000"/>
            </a:xfrm>
            <a:custGeom>
              <a:avLst/>
              <a:gdLst>
                <a:gd name="T0" fmla="*/ 0 w 199"/>
                <a:gd name="T1" fmla="*/ 20 h 1120"/>
                <a:gd name="T2" fmla="*/ 61 w 199"/>
                <a:gd name="T3" fmla="*/ 1120 h 1120"/>
                <a:gd name="T4" fmla="*/ 154 w 199"/>
                <a:gd name="T5" fmla="*/ 1120 h 1120"/>
                <a:gd name="T6" fmla="*/ 199 w 199"/>
                <a:gd name="T7" fmla="*/ 0 h 1120"/>
                <a:gd name="T8" fmla="*/ 0 w 199"/>
                <a:gd name="T9" fmla="*/ 20 h 1120"/>
              </a:gdLst>
              <a:ahLst/>
              <a:cxnLst>
                <a:cxn ang="0">
                  <a:pos x="T0" y="T1"/>
                </a:cxn>
                <a:cxn ang="0">
                  <a:pos x="T2" y="T3"/>
                </a:cxn>
                <a:cxn ang="0">
                  <a:pos x="T4" y="T5"/>
                </a:cxn>
                <a:cxn ang="0">
                  <a:pos x="T6" y="T7"/>
                </a:cxn>
                <a:cxn ang="0">
                  <a:pos x="T8" y="T9"/>
                </a:cxn>
              </a:cxnLst>
              <a:rect l="0" t="0" r="r" b="b"/>
              <a:pathLst>
                <a:path w="199" h="1120">
                  <a:moveTo>
                    <a:pt x="0" y="20"/>
                  </a:moveTo>
                  <a:lnTo>
                    <a:pt x="61" y="1120"/>
                  </a:lnTo>
                  <a:lnTo>
                    <a:pt x="154" y="1120"/>
                  </a:lnTo>
                  <a:lnTo>
                    <a:pt x="199" y="0"/>
                  </a:lnTo>
                  <a:lnTo>
                    <a:pt x="0" y="2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ṥliḓè">
              <a:extLst>
                <a:ext uri="{FF2B5EF4-FFF2-40B4-BE49-F238E27FC236}">
                  <a16:creationId xmlns:a16="http://schemas.microsoft.com/office/drawing/2014/main" id="{9DFFFA74-15DF-4E6C-94C4-5083DC02153A}"/>
                </a:ext>
              </a:extLst>
            </p:cNvPr>
            <p:cNvSpPr/>
            <p:nvPr/>
          </p:nvSpPr>
          <p:spPr bwMode="auto">
            <a:xfrm>
              <a:off x="5241926" y="2593976"/>
              <a:ext cx="263525" cy="211138"/>
            </a:xfrm>
            <a:custGeom>
              <a:avLst/>
              <a:gdLst>
                <a:gd name="T0" fmla="*/ 0 w 41"/>
                <a:gd name="T1" fmla="*/ 21 h 33"/>
                <a:gd name="T2" fmla="*/ 41 w 41"/>
                <a:gd name="T3" fmla="*/ 9 h 33"/>
                <a:gd name="T4" fmla="*/ 36 w 41"/>
                <a:gd name="T5" fmla="*/ 6 h 33"/>
                <a:gd name="T6" fmla="*/ 0 w 41"/>
                <a:gd name="T7" fmla="*/ 21 h 33"/>
              </a:gdLst>
              <a:ahLst/>
              <a:cxnLst>
                <a:cxn ang="0">
                  <a:pos x="T0" y="T1"/>
                </a:cxn>
                <a:cxn ang="0">
                  <a:pos x="T2" y="T3"/>
                </a:cxn>
                <a:cxn ang="0">
                  <a:pos x="T4" y="T5"/>
                </a:cxn>
                <a:cxn ang="0">
                  <a:pos x="T6" y="T7"/>
                </a:cxn>
              </a:cxnLst>
              <a:rect l="0" t="0" r="r" b="b"/>
              <a:pathLst>
                <a:path w="41" h="33">
                  <a:moveTo>
                    <a:pt x="0" y="21"/>
                  </a:moveTo>
                  <a:cubicBezTo>
                    <a:pt x="0" y="21"/>
                    <a:pt x="25" y="33"/>
                    <a:pt x="41" y="9"/>
                  </a:cubicBezTo>
                  <a:cubicBezTo>
                    <a:pt x="36" y="6"/>
                    <a:pt x="36" y="6"/>
                    <a:pt x="36" y="6"/>
                  </a:cubicBezTo>
                  <a:cubicBezTo>
                    <a:pt x="36" y="6"/>
                    <a:pt x="6" y="0"/>
                    <a:pt x="0" y="21"/>
                  </a:cubicBezTo>
                  <a:close/>
                </a:path>
              </a:pathLst>
            </a:custGeom>
            <a:solidFill>
              <a:srgbClr val="CCAE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ṧḻïdê">
              <a:extLst>
                <a:ext uri="{FF2B5EF4-FFF2-40B4-BE49-F238E27FC236}">
                  <a16:creationId xmlns:a16="http://schemas.microsoft.com/office/drawing/2014/main" id="{4B370B3F-B189-4DF0-84A2-FACF9789D889}"/>
                </a:ext>
              </a:extLst>
            </p:cNvPr>
            <p:cNvSpPr/>
            <p:nvPr/>
          </p:nvSpPr>
          <p:spPr bwMode="auto">
            <a:xfrm>
              <a:off x="5280026" y="2836863"/>
              <a:ext cx="355600" cy="198438"/>
            </a:xfrm>
            <a:custGeom>
              <a:avLst/>
              <a:gdLst>
                <a:gd name="T0" fmla="*/ 55 w 55"/>
                <a:gd name="T1" fmla="*/ 15 h 31"/>
                <a:gd name="T2" fmla="*/ 23 w 55"/>
                <a:gd name="T3" fmla="*/ 21 h 31"/>
                <a:gd name="T4" fmla="*/ 41 w 55"/>
                <a:gd name="T5" fmla="*/ 0 h 31"/>
                <a:gd name="T6" fmla="*/ 55 w 55"/>
                <a:gd name="T7" fmla="*/ 15 h 31"/>
              </a:gdLst>
              <a:ahLst/>
              <a:cxnLst>
                <a:cxn ang="0">
                  <a:pos x="T0" y="T1"/>
                </a:cxn>
                <a:cxn ang="0">
                  <a:pos x="T2" y="T3"/>
                </a:cxn>
                <a:cxn ang="0">
                  <a:pos x="T4" y="T5"/>
                </a:cxn>
                <a:cxn ang="0">
                  <a:pos x="T6" y="T7"/>
                </a:cxn>
              </a:cxnLst>
              <a:rect l="0" t="0" r="r" b="b"/>
              <a:pathLst>
                <a:path w="55" h="31">
                  <a:moveTo>
                    <a:pt x="55" y="15"/>
                  </a:moveTo>
                  <a:cubicBezTo>
                    <a:pt x="55" y="15"/>
                    <a:pt x="46" y="31"/>
                    <a:pt x="23" y="21"/>
                  </a:cubicBezTo>
                  <a:cubicBezTo>
                    <a:pt x="0" y="11"/>
                    <a:pt x="41" y="0"/>
                    <a:pt x="41" y="0"/>
                  </a:cubicBezTo>
                  <a:lnTo>
                    <a:pt x="55" y="15"/>
                  </a:lnTo>
                  <a:close/>
                </a:path>
              </a:pathLst>
            </a:custGeom>
            <a:solidFill>
              <a:srgbClr val="F2BF9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i$ḻíḓe">
              <a:extLst>
                <a:ext uri="{FF2B5EF4-FFF2-40B4-BE49-F238E27FC236}">
                  <a16:creationId xmlns:a16="http://schemas.microsoft.com/office/drawing/2014/main" id="{43F7E472-4A16-4771-89C2-EF91AEFD7D91}"/>
                </a:ext>
              </a:extLst>
            </p:cNvPr>
            <p:cNvSpPr/>
            <p:nvPr/>
          </p:nvSpPr>
          <p:spPr bwMode="auto">
            <a:xfrm>
              <a:off x="5222876" y="2600326"/>
              <a:ext cx="354013" cy="185738"/>
            </a:xfrm>
            <a:custGeom>
              <a:avLst/>
              <a:gdLst>
                <a:gd name="T0" fmla="*/ 142 w 223"/>
                <a:gd name="T1" fmla="*/ 0 h 117"/>
                <a:gd name="T2" fmla="*/ 223 w 223"/>
                <a:gd name="T3" fmla="*/ 105 h 117"/>
                <a:gd name="T4" fmla="*/ 142 w 223"/>
                <a:gd name="T5" fmla="*/ 117 h 117"/>
                <a:gd name="T6" fmla="*/ 0 w 223"/>
                <a:gd name="T7" fmla="*/ 0 h 117"/>
                <a:gd name="T8" fmla="*/ 142 w 223"/>
                <a:gd name="T9" fmla="*/ 0 h 117"/>
              </a:gdLst>
              <a:ahLst/>
              <a:cxnLst>
                <a:cxn ang="0">
                  <a:pos x="T0" y="T1"/>
                </a:cxn>
                <a:cxn ang="0">
                  <a:pos x="T2" y="T3"/>
                </a:cxn>
                <a:cxn ang="0">
                  <a:pos x="T4" y="T5"/>
                </a:cxn>
                <a:cxn ang="0">
                  <a:pos x="T6" y="T7"/>
                </a:cxn>
                <a:cxn ang="0">
                  <a:pos x="T8" y="T9"/>
                </a:cxn>
              </a:cxnLst>
              <a:rect l="0" t="0" r="r" b="b"/>
              <a:pathLst>
                <a:path w="223" h="117">
                  <a:moveTo>
                    <a:pt x="142" y="0"/>
                  </a:moveTo>
                  <a:lnTo>
                    <a:pt x="223" y="105"/>
                  </a:lnTo>
                  <a:lnTo>
                    <a:pt x="142" y="117"/>
                  </a:lnTo>
                  <a:lnTo>
                    <a:pt x="0" y="0"/>
                  </a:lnTo>
                  <a:lnTo>
                    <a:pt x="142"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ŝľïḋé">
              <a:extLst>
                <a:ext uri="{FF2B5EF4-FFF2-40B4-BE49-F238E27FC236}">
                  <a16:creationId xmlns:a16="http://schemas.microsoft.com/office/drawing/2014/main" id="{88416AB9-A9EC-4C47-A952-BD51B359116C}"/>
                </a:ext>
              </a:extLst>
            </p:cNvPr>
            <p:cNvSpPr/>
            <p:nvPr/>
          </p:nvSpPr>
          <p:spPr bwMode="auto">
            <a:xfrm>
              <a:off x="5429251" y="2735263"/>
              <a:ext cx="309563" cy="312738"/>
            </a:xfrm>
            <a:custGeom>
              <a:avLst/>
              <a:gdLst>
                <a:gd name="T0" fmla="*/ 23 w 48"/>
                <a:gd name="T1" fmla="*/ 5 h 49"/>
                <a:gd name="T2" fmla="*/ 28 w 48"/>
                <a:gd name="T3" fmla="*/ 34 h 49"/>
                <a:gd name="T4" fmla="*/ 0 w 48"/>
                <a:gd name="T5" fmla="*/ 0 h 49"/>
                <a:gd name="T6" fmla="*/ 23 w 48"/>
                <a:gd name="T7" fmla="*/ 5 h 49"/>
              </a:gdLst>
              <a:ahLst/>
              <a:cxnLst>
                <a:cxn ang="0">
                  <a:pos x="T0" y="T1"/>
                </a:cxn>
                <a:cxn ang="0">
                  <a:pos x="T2" y="T3"/>
                </a:cxn>
                <a:cxn ang="0">
                  <a:pos x="T4" y="T5"/>
                </a:cxn>
                <a:cxn ang="0">
                  <a:pos x="T6" y="T7"/>
                </a:cxn>
              </a:cxnLst>
              <a:rect l="0" t="0" r="r" b="b"/>
              <a:pathLst>
                <a:path w="48" h="49">
                  <a:moveTo>
                    <a:pt x="23" y="5"/>
                  </a:moveTo>
                  <a:cubicBezTo>
                    <a:pt x="23" y="5"/>
                    <a:pt x="48" y="20"/>
                    <a:pt x="28" y="34"/>
                  </a:cubicBezTo>
                  <a:cubicBezTo>
                    <a:pt x="9" y="49"/>
                    <a:pt x="0" y="0"/>
                    <a:pt x="0" y="0"/>
                  </a:cubicBezTo>
                  <a:lnTo>
                    <a:pt x="23" y="5"/>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śliḋè">
              <a:extLst>
                <a:ext uri="{FF2B5EF4-FFF2-40B4-BE49-F238E27FC236}">
                  <a16:creationId xmlns:a16="http://schemas.microsoft.com/office/drawing/2014/main" id="{BBEA17F7-6EF0-4D64-AA37-5999859ACA07}"/>
                </a:ext>
              </a:extLst>
            </p:cNvPr>
            <p:cNvSpPr/>
            <p:nvPr/>
          </p:nvSpPr>
          <p:spPr bwMode="auto">
            <a:xfrm>
              <a:off x="5113338" y="1781176"/>
              <a:ext cx="754063" cy="947738"/>
            </a:xfrm>
            <a:custGeom>
              <a:avLst/>
              <a:gdLst>
                <a:gd name="T0" fmla="*/ 117 w 117"/>
                <a:gd name="T1" fmla="*/ 0 h 148"/>
                <a:gd name="T2" fmla="*/ 59 w 117"/>
                <a:gd name="T3" fmla="*/ 25 h 148"/>
                <a:gd name="T4" fmla="*/ 1 w 117"/>
                <a:gd name="T5" fmla="*/ 81 h 148"/>
                <a:gd name="T6" fmla="*/ 1 w 117"/>
                <a:gd name="T7" fmla="*/ 90 h 148"/>
                <a:gd name="T8" fmla="*/ 20 w 117"/>
                <a:gd name="T9" fmla="*/ 148 h 148"/>
                <a:gd name="T10" fmla="*/ 61 w 117"/>
                <a:gd name="T11" fmla="*/ 136 h 148"/>
                <a:gd name="T12" fmla="*/ 46 w 117"/>
                <a:gd name="T13" fmla="*/ 93 h 148"/>
                <a:gd name="T14" fmla="*/ 92 w 117"/>
                <a:gd name="T15" fmla="*/ 58 h 148"/>
                <a:gd name="T16" fmla="*/ 117 w 117"/>
                <a:gd name="T1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 h="148">
                  <a:moveTo>
                    <a:pt x="117" y="0"/>
                  </a:moveTo>
                  <a:cubicBezTo>
                    <a:pt x="117" y="0"/>
                    <a:pt x="101" y="1"/>
                    <a:pt x="59" y="25"/>
                  </a:cubicBezTo>
                  <a:cubicBezTo>
                    <a:pt x="59" y="25"/>
                    <a:pt x="13" y="56"/>
                    <a:pt x="1" y="81"/>
                  </a:cubicBezTo>
                  <a:cubicBezTo>
                    <a:pt x="0" y="84"/>
                    <a:pt x="0" y="87"/>
                    <a:pt x="1" y="90"/>
                  </a:cubicBezTo>
                  <a:cubicBezTo>
                    <a:pt x="20" y="148"/>
                    <a:pt x="20" y="148"/>
                    <a:pt x="20" y="148"/>
                  </a:cubicBezTo>
                  <a:cubicBezTo>
                    <a:pt x="20" y="148"/>
                    <a:pt x="40" y="139"/>
                    <a:pt x="61" y="136"/>
                  </a:cubicBezTo>
                  <a:cubicBezTo>
                    <a:pt x="46" y="93"/>
                    <a:pt x="46" y="93"/>
                    <a:pt x="46" y="93"/>
                  </a:cubicBezTo>
                  <a:cubicBezTo>
                    <a:pt x="46" y="93"/>
                    <a:pt x="60" y="68"/>
                    <a:pt x="92" y="58"/>
                  </a:cubicBezTo>
                  <a:lnTo>
                    <a:pt x="117"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şľîḓe">
              <a:extLst>
                <a:ext uri="{FF2B5EF4-FFF2-40B4-BE49-F238E27FC236}">
                  <a16:creationId xmlns:a16="http://schemas.microsoft.com/office/drawing/2014/main" id="{EDCC1B82-1E57-4982-A94C-1A2949CF1A31}"/>
                </a:ext>
              </a:extLst>
            </p:cNvPr>
            <p:cNvSpPr/>
            <p:nvPr/>
          </p:nvSpPr>
          <p:spPr bwMode="auto">
            <a:xfrm>
              <a:off x="5576888" y="2190751"/>
              <a:ext cx="973138" cy="2181225"/>
            </a:xfrm>
            <a:custGeom>
              <a:avLst/>
              <a:gdLst>
                <a:gd name="T0" fmla="*/ 37 w 151"/>
                <a:gd name="T1" fmla="*/ 41 h 341"/>
                <a:gd name="T2" fmla="*/ 10 w 151"/>
                <a:gd name="T3" fmla="*/ 322 h 341"/>
                <a:gd name="T4" fmla="*/ 151 w 151"/>
                <a:gd name="T5" fmla="*/ 326 h 341"/>
                <a:gd name="T6" fmla="*/ 125 w 151"/>
                <a:gd name="T7" fmla="*/ 44 h 341"/>
                <a:gd name="T8" fmla="*/ 69 w 151"/>
                <a:gd name="T9" fmla="*/ 0 h 341"/>
                <a:gd name="T10" fmla="*/ 37 w 151"/>
                <a:gd name="T11" fmla="*/ 41 h 341"/>
              </a:gdLst>
              <a:ahLst/>
              <a:cxnLst>
                <a:cxn ang="0">
                  <a:pos x="T0" y="T1"/>
                </a:cxn>
                <a:cxn ang="0">
                  <a:pos x="T2" y="T3"/>
                </a:cxn>
                <a:cxn ang="0">
                  <a:pos x="T4" y="T5"/>
                </a:cxn>
                <a:cxn ang="0">
                  <a:pos x="T6" y="T7"/>
                </a:cxn>
                <a:cxn ang="0">
                  <a:pos x="T8" y="T9"/>
                </a:cxn>
                <a:cxn ang="0">
                  <a:pos x="T10" y="T11"/>
                </a:cxn>
              </a:cxnLst>
              <a:rect l="0" t="0" r="r" b="b"/>
              <a:pathLst>
                <a:path w="151" h="341">
                  <a:moveTo>
                    <a:pt x="37" y="41"/>
                  </a:moveTo>
                  <a:cubicBezTo>
                    <a:pt x="37" y="41"/>
                    <a:pt x="0" y="234"/>
                    <a:pt x="10" y="322"/>
                  </a:cubicBezTo>
                  <a:cubicBezTo>
                    <a:pt x="13" y="340"/>
                    <a:pt x="122" y="341"/>
                    <a:pt x="151" y="326"/>
                  </a:cubicBezTo>
                  <a:cubicBezTo>
                    <a:pt x="151" y="326"/>
                    <a:pt x="151" y="121"/>
                    <a:pt x="125" y="44"/>
                  </a:cubicBezTo>
                  <a:cubicBezTo>
                    <a:pt x="119" y="28"/>
                    <a:pt x="69" y="0"/>
                    <a:pt x="69" y="0"/>
                  </a:cubicBezTo>
                  <a:lnTo>
                    <a:pt x="37" y="41"/>
                  </a:lnTo>
                  <a:close/>
                </a:path>
              </a:pathLst>
            </a:custGeom>
            <a:solidFill>
              <a:srgbClr val="FAA66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dirty="0"/>
            </a:p>
          </p:txBody>
        </p:sp>
        <p:sp>
          <p:nvSpPr>
            <p:cNvPr id="44" name="ï$ľídê">
              <a:extLst>
                <a:ext uri="{FF2B5EF4-FFF2-40B4-BE49-F238E27FC236}">
                  <a16:creationId xmlns:a16="http://schemas.microsoft.com/office/drawing/2014/main" id="{84E42E02-BE7C-4AE7-8E36-9917608D5A2C}"/>
                </a:ext>
              </a:extLst>
            </p:cNvPr>
            <p:cNvSpPr/>
            <p:nvPr/>
          </p:nvSpPr>
          <p:spPr bwMode="auto">
            <a:xfrm>
              <a:off x="5815013" y="1827213"/>
              <a:ext cx="554038" cy="646113"/>
            </a:xfrm>
            <a:custGeom>
              <a:avLst/>
              <a:gdLst>
                <a:gd name="T0" fmla="*/ 94 w 349"/>
                <a:gd name="T1" fmla="*/ 0 h 407"/>
                <a:gd name="T2" fmla="*/ 0 w 349"/>
                <a:gd name="T3" fmla="*/ 88 h 407"/>
                <a:gd name="T4" fmla="*/ 0 w 349"/>
                <a:gd name="T5" fmla="*/ 395 h 407"/>
                <a:gd name="T6" fmla="*/ 349 w 349"/>
                <a:gd name="T7" fmla="*/ 407 h 407"/>
                <a:gd name="T8" fmla="*/ 337 w 349"/>
                <a:gd name="T9" fmla="*/ 32 h 407"/>
                <a:gd name="T10" fmla="*/ 94 w 349"/>
                <a:gd name="T11" fmla="*/ 0 h 407"/>
              </a:gdLst>
              <a:ahLst/>
              <a:cxnLst>
                <a:cxn ang="0">
                  <a:pos x="T0" y="T1"/>
                </a:cxn>
                <a:cxn ang="0">
                  <a:pos x="T2" y="T3"/>
                </a:cxn>
                <a:cxn ang="0">
                  <a:pos x="T4" y="T5"/>
                </a:cxn>
                <a:cxn ang="0">
                  <a:pos x="T6" y="T7"/>
                </a:cxn>
                <a:cxn ang="0">
                  <a:pos x="T8" y="T9"/>
                </a:cxn>
                <a:cxn ang="0">
                  <a:pos x="T10" y="T11"/>
                </a:cxn>
              </a:cxnLst>
              <a:rect l="0" t="0" r="r" b="b"/>
              <a:pathLst>
                <a:path w="349" h="407">
                  <a:moveTo>
                    <a:pt x="94" y="0"/>
                  </a:moveTo>
                  <a:lnTo>
                    <a:pt x="0" y="88"/>
                  </a:lnTo>
                  <a:lnTo>
                    <a:pt x="0" y="395"/>
                  </a:lnTo>
                  <a:lnTo>
                    <a:pt x="349" y="407"/>
                  </a:lnTo>
                  <a:lnTo>
                    <a:pt x="337" y="32"/>
                  </a:lnTo>
                  <a:lnTo>
                    <a:pt x="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śḻiḑè">
              <a:extLst>
                <a:ext uri="{FF2B5EF4-FFF2-40B4-BE49-F238E27FC236}">
                  <a16:creationId xmlns:a16="http://schemas.microsoft.com/office/drawing/2014/main" id="{06C0C2C3-2AB1-4857-A738-5CE7BC247813}"/>
                </a:ext>
              </a:extLst>
            </p:cNvPr>
            <p:cNvSpPr/>
            <p:nvPr/>
          </p:nvSpPr>
          <p:spPr bwMode="auto">
            <a:xfrm>
              <a:off x="5867401" y="1749426"/>
              <a:ext cx="406400" cy="255588"/>
            </a:xfrm>
            <a:custGeom>
              <a:avLst/>
              <a:gdLst>
                <a:gd name="T0" fmla="*/ 24 w 63"/>
                <a:gd name="T1" fmla="*/ 2 h 40"/>
                <a:gd name="T2" fmla="*/ 0 w 63"/>
                <a:gd name="T3" fmla="*/ 5 h 40"/>
                <a:gd name="T4" fmla="*/ 0 w 63"/>
                <a:gd name="T5" fmla="*/ 29 h 40"/>
                <a:gd name="T6" fmla="*/ 32 w 63"/>
                <a:gd name="T7" fmla="*/ 40 h 40"/>
                <a:gd name="T8" fmla="*/ 63 w 63"/>
                <a:gd name="T9" fmla="*/ 25 h 40"/>
                <a:gd name="T10" fmla="*/ 60 w 63"/>
                <a:gd name="T11" fmla="*/ 0 h 40"/>
                <a:gd name="T12" fmla="*/ 32 w 63"/>
                <a:gd name="T13" fmla="*/ 0 h 40"/>
                <a:gd name="T14" fmla="*/ 24 w 63"/>
                <a:gd name="T15" fmla="*/ 2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40">
                  <a:moveTo>
                    <a:pt x="24" y="2"/>
                  </a:moveTo>
                  <a:cubicBezTo>
                    <a:pt x="0" y="5"/>
                    <a:pt x="0" y="5"/>
                    <a:pt x="0" y="5"/>
                  </a:cubicBezTo>
                  <a:cubicBezTo>
                    <a:pt x="0" y="29"/>
                    <a:pt x="0" y="29"/>
                    <a:pt x="0" y="29"/>
                  </a:cubicBezTo>
                  <a:cubicBezTo>
                    <a:pt x="0" y="29"/>
                    <a:pt x="9" y="40"/>
                    <a:pt x="32" y="40"/>
                  </a:cubicBezTo>
                  <a:cubicBezTo>
                    <a:pt x="55" y="40"/>
                    <a:pt x="63" y="25"/>
                    <a:pt x="63" y="25"/>
                  </a:cubicBezTo>
                  <a:cubicBezTo>
                    <a:pt x="60" y="0"/>
                    <a:pt x="60" y="0"/>
                    <a:pt x="60" y="0"/>
                  </a:cubicBezTo>
                  <a:cubicBezTo>
                    <a:pt x="32" y="0"/>
                    <a:pt x="32" y="0"/>
                    <a:pt x="32" y="0"/>
                  </a:cubicBezTo>
                  <a:lnTo>
                    <a:pt x="24" y="2"/>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śļïḋè">
              <a:extLst>
                <a:ext uri="{FF2B5EF4-FFF2-40B4-BE49-F238E27FC236}">
                  <a16:creationId xmlns:a16="http://schemas.microsoft.com/office/drawing/2014/main" id="{2B4D0345-0BFE-4E61-8B65-F82DD22BC919}"/>
                </a:ext>
              </a:extLst>
            </p:cNvPr>
            <p:cNvSpPr/>
            <p:nvPr/>
          </p:nvSpPr>
          <p:spPr bwMode="auto">
            <a:xfrm>
              <a:off x="5595938" y="1781176"/>
              <a:ext cx="303213" cy="1874838"/>
            </a:xfrm>
            <a:custGeom>
              <a:avLst/>
              <a:gdLst>
                <a:gd name="T0" fmla="*/ 42 w 47"/>
                <a:gd name="T1" fmla="*/ 0 h 293"/>
                <a:gd name="T2" fmla="*/ 42 w 47"/>
                <a:gd name="T3" fmla="*/ 241 h 293"/>
                <a:gd name="T4" fmla="*/ 0 w 47"/>
                <a:gd name="T5" fmla="*/ 293 h 293"/>
                <a:gd name="T6" fmla="*/ 6 w 47"/>
                <a:gd name="T7" fmla="*/ 53 h 293"/>
                <a:gd name="T8" fmla="*/ 42 w 47"/>
                <a:gd name="T9" fmla="*/ 0 h 293"/>
              </a:gdLst>
              <a:ahLst/>
              <a:cxnLst>
                <a:cxn ang="0">
                  <a:pos x="T0" y="T1"/>
                </a:cxn>
                <a:cxn ang="0">
                  <a:pos x="T2" y="T3"/>
                </a:cxn>
                <a:cxn ang="0">
                  <a:pos x="T4" y="T5"/>
                </a:cxn>
                <a:cxn ang="0">
                  <a:pos x="T6" y="T7"/>
                </a:cxn>
                <a:cxn ang="0">
                  <a:pos x="T8" y="T9"/>
                </a:cxn>
              </a:cxnLst>
              <a:rect l="0" t="0" r="r" b="b"/>
              <a:pathLst>
                <a:path w="47" h="293">
                  <a:moveTo>
                    <a:pt x="42" y="0"/>
                  </a:moveTo>
                  <a:cubicBezTo>
                    <a:pt x="42" y="241"/>
                    <a:pt x="42" y="241"/>
                    <a:pt x="42" y="241"/>
                  </a:cubicBezTo>
                  <a:cubicBezTo>
                    <a:pt x="42" y="241"/>
                    <a:pt x="47" y="282"/>
                    <a:pt x="0" y="293"/>
                  </a:cubicBezTo>
                  <a:cubicBezTo>
                    <a:pt x="6" y="53"/>
                    <a:pt x="6" y="53"/>
                    <a:pt x="6" y="53"/>
                  </a:cubicBezTo>
                  <a:lnTo>
                    <a:pt x="42"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sľîďè">
              <a:extLst>
                <a:ext uri="{FF2B5EF4-FFF2-40B4-BE49-F238E27FC236}">
                  <a16:creationId xmlns:a16="http://schemas.microsoft.com/office/drawing/2014/main" id="{D02D8A38-CA27-4C42-97A7-CA55E50B816E}"/>
                </a:ext>
              </a:extLst>
            </p:cNvPr>
            <p:cNvSpPr/>
            <p:nvPr/>
          </p:nvSpPr>
          <p:spPr bwMode="auto">
            <a:xfrm>
              <a:off x="6253163" y="1749426"/>
              <a:ext cx="349250" cy="1970088"/>
            </a:xfrm>
            <a:custGeom>
              <a:avLst/>
              <a:gdLst>
                <a:gd name="T0" fmla="*/ 0 w 54"/>
                <a:gd name="T1" fmla="*/ 0 h 308"/>
                <a:gd name="T2" fmla="*/ 0 w 54"/>
                <a:gd name="T3" fmla="*/ 248 h 308"/>
                <a:gd name="T4" fmla="*/ 54 w 54"/>
                <a:gd name="T5" fmla="*/ 308 h 308"/>
                <a:gd name="T6" fmla="*/ 37 w 54"/>
                <a:gd name="T7" fmla="*/ 49 h 308"/>
                <a:gd name="T8" fmla="*/ 0 w 54"/>
                <a:gd name="T9" fmla="*/ 0 h 308"/>
              </a:gdLst>
              <a:ahLst/>
              <a:cxnLst>
                <a:cxn ang="0">
                  <a:pos x="T0" y="T1"/>
                </a:cxn>
                <a:cxn ang="0">
                  <a:pos x="T2" y="T3"/>
                </a:cxn>
                <a:cxn ang="0">
                  <a:pos x="T4" y="T5"/>
                </a:cxn>
                <a:cxn ang="0">
                  <a:pos x="T6" y="T7"/>
                </a:cxn>
                <a:cxn ang="0">
                  <a:pos x="T8" y="T9"/>
                </a:cxn>
              </a:cxnLst>
              <a:rect l="0" t="0" r="r" b="b"/>
              <a:pathLst>
                <a:path w="54" h="308">
                  <a:moveTo>
                    <a:pt x="0" y="0"/>
                  </a:moveTo>
                  <a:cubicBezTo>
                    <a:pt x="0" y="248"/>
                    <a:pt x="0" y="248"/>
                    <a:pt x="0" y="248"/>
                  </a:cubicBezTo>
                  <a:cubicBezTo>
                    <a:pt x="0" y="248"/>
                    <a:pt x="6" y="296"/>
                    <a:pt x="54" y="308"/>
                  </a:cubicBezTo>
                  <a:cubicBezTo>
                    <a:pt x="37" y="49"/>
                    <a:pt x="37" y="49"/>
                    <a:pt x="37" y="49"/>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šļîḑe">
              <a:extLst>
                <a:ext uri="{FF2B5EF4-FFF2-40B4-BE49-F238E27FC236}">
                  <a16:creationId xmlns:a16="http://schemas.microsoft.com/office/drawing/2014/main" id="{45317BFD-28E1-42F9-B426-ECCD0D5E32AE}"/>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ṡľïḍé">
              <a:extLst>
                <a:ext uri="{FF2B5EF4-FFF2-40B4-BE49-F238E27FC236}">
                  <a16:creationId xmlns:a16="http://schemas.microsoft.com/office/drawing/2014/main" id="{96F6C2C6-A0E3-4E32-8363-03424C7DC50F}"/>
                </a:ext>
              </a:extLst>
            </p:cNvPr>
            <p:cNvSpPr/>
            <p:nvPr/>
          </p:nvSpPr>
          <p:spPr bwMode="auto">
            <a:xfrm>
              <a:off x="5835651" y="561975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sļîḋê">
              <a:extLst>
                <a:ext uri="{FF2B5EF4-FFF2-40B4-BE49-F238E27FC236}">
                  <a16:creationId xmlns:a16="http://schemas.microsoft.com/office/drawing/2014/main" id="{C33F0E55-9A91-47FB-B9B1-BACB78DCD41C}"/>
                </a:ext>
              </a:extLst>
            </p:cNvPr>
            <p:cNvSpPr/>
            <p:nvPr/>
          </p:nvSpPr>
          <p:spPr bwMode="auto">
            <a:xfrm>
              <a:off x="5454651" y="5619751"/>
              <a:ext cx="528638" cy="198438"/>
            </a:xfrm>
            <a:custGeom>
              <a:avLst/>
              <a:gdLst>
                <a:gd name="T0" fmla="*/ 59 w 82"/>
                <a:gd name="T1" fmla="*/ 0 h 31"/>
                <a:gd name="T2" fmla="*/ 20 w 82"/>
                <a:gd name="T3" fmla="*/ 20 h 31"/>
                <a:gd name="T4" fmla="*/ 1 w 82"/>
                <a:gd name="T5" fmla="*/ 29 h 31"/>
                <a:gd name="T6" fmla="*/ 2 w 82"/>
                <a:gd name="T7" fmla="*/ 31 h 31"/>
                <a:gd name="T8" fmla="*/ 78 w 82"/>
                <a:gd name="T9" fmla="*/ 31 h 31"/>
                <a:gd name="T10" fmla="*/ 82 w 82"/>
                <a:gd name="T11" fmla="*/ 28 h 31"/>
                <a:gd name="T12" fmla="*/ 82 w 82"/>
                <a:gd name="T13" fmla="*/ 0 h 31"/>
                <a:gd name="T14" fmla="*/ 59 w 82"/>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31">
                  <a:moveTo>
                    <a:pt x="59" y="0"/>
                  </a:moveTo>
                  <a:cubicBezTo>
                    <a:pt x="59" y="0"/>
                    <a:pt x="41" y="18"/>
                    <a:pt x="20" y="20"/>
                  </a:cubicBezTo>
                  <a:cubicBezTo>
                    <a:pt x="6" y="22"/>
                    <a:pt x="2" y="26"/>
                    <a:pt x="1" y="29"/>
                  </a:cubicBezTo>
                  <a:cubicBezTo>
                    <a:pt x="0" y="30"/>
                    <a:pt x="1" y="31"/>
                    <a:pt x="2" y="31"/>
                  </a:cubicBezTo>
                  <a:cubicBezTo>
                    <a:pt x="78" y="31"/>
                    <a:pt x="78" y="31"/>
                    <a:pt x="78" y="31"/>
                  </a:cubicBezTo>
                  <a:cubicBezTo>
                    <a:pt x="80" y="31"/>
                    <a:pt x="82" y="29"/>
                    <a:pt x="82" y="28"/>
                  </a:cubicBezTo>
                  <a:cubicBezTo>
                    <a:pt x="82" y="0"/>
                    <a:pt x="82" y="0"/>
                    <a:pt x="82" y="0"/>
                  </a:cubicBezTo>
                  <a:lnTo>
                    <a:pt x="59" y="0"/>
                  </a:lnTo>
                  <a:close/>
                </a:path>
              </a:pathLst>
            </a:custGeom>
            <a:solidFill>
              <a:srgbClr val="3836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sļiḍê">
              <a:extLst>
                <a:ext uri="{FF2B5EF4-FFF2-40B4-BE49-F238E27FC236}">
                  <a16:creationId xmlns:a16="http://schemas.microsoft.com/office/drawing/2014/main" id="{BFE482A8-2AD5-48B4-935F-D3BBF92605DF}"/>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ïṡḷïḓé">
              <a:extLst>
                <a:ext uri="{FF2B5EF4-FFF2-40B4-BE49-F238E27FC236}">
                  <a16:creationId xmlns:a16="http://schemas.microsoft.com/office/drawing/2014/main" id="{944AD51D-DBAC-4577-BE72-F6FDCB183938}"/>
                </a:ext>
              </a:extLst>
            </p:cNvPr>
            <p:cNvSpPr/>
            <p:nvPr/>
          </p:nvSpPr>
          <p:spPr bwMode="auto">
            <a:xfrm>
              <a:off x="5210176" y="274796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ïṡlïḑe">
              <a:extLst>
                <a:ext uri="{FF2B5EF4-FFF2-40B4-BE49-F238E27FC236}">
                  <a16:creationId xmlns:a16="http://schemas.microsoft.com/office/drawing/2014/main" id="{770E9464-FF5D-42F2-B7CB-6795BA745741}"/>
                </a:ext>
              </a:extLst>
            </p:cNvPr>
            <p:cNvSpPr/>
            <p:nvPr/>
          </p:nvSpPr>
          <p:spPr bwMode="auto">
            <a:xfrm>
              <a:off x="5210176" y="2562226"/>
              <a:ext cx="269875" cy="76200"/>
            </a:xfrm>
            <a:custGeom>
              <a:avLst/>
              <a:gdLst>
                <a:gd name="T0" fmla="*/ 0 w 42"/>
                <a:gd name="T1" fmla="*/ 12 h 12"/>
                <a:gd name="T2" fmla="*/ 42 w 42"/>
                <a:gd name="T3" fmla="*/ 2 h 12"/>
              </a:gdLst>
              <a:ahLst/>
              <a:cxnLst>
                <a:cxn ang="0">
                  <a:pos x="T0" y="T1"/>
                </a:cxn>
                <a:cxn ang="0">
                  <a:pos x="T2" y="T3"/>
                </a:cxn>
              </a:cxnLst>
              <a:rect l="0" t="0" r="r" b="b"/>
              <a:pathLst>
                <a:path w="42" h="12">
                  <a:moveTo>
                    <a:pt x="0" y="12"/>
                  </a:moveTo>
                  <a:cubicBezTo>
                    <a:pt x="0" y="12"/>
                    <a:pt x="23" y="0"/>
                    <a:pt x="42" y="2"/>
                  </a:cubicBez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4" name="íşḷîḍè">
              <a:extLst>
                <a:ext uri="{FF2B5EF4-FFF2-40B4-BE49-F238E27FC236}">
                  <a16:creationId xmlns:a16="http://schemas.microsoft.com/office/drawing/2014/main" id="{134CD1E7-9567-4A7D-A493-1B83A47F9F23}"/>
                </a:ext>
              </a:extLst>
            </p:cNvPr>
            <p:cNvSpPr/>
            <p:nvPr/>
          </p:nvSpPr>
          <p:spPr bwMode="auto">
            <a:xfrm>
              <a:off x="5692776" y="1781176"/>
              <a:ext cx="174625" cy="825500"/>
            </a:xfrm>
            <a:custGeom>
              <a:avLst/>
              <a:gdLst>
                <a:gd name="T0" fmla="*/ 110 w 110"/>
                <a:gd name="T1" fmla="*/ 0 h 520"/>
                <a:gd name="T2" fmla="*/ 12 w 110"/>
                <a:gd name="T3" fmla="*/ 101 h 520"/>
                <a:gd name="T4" fmla="*/ 57 w 110"/>
                <a:gd name="T5" fmla="*/ 141 h 520"/>
                <a:gd name="T6" fmla="*/ 0 w 110"/>
                <a:gd name="T7" fmla="*/ 202 h 520"/>
                <a:gd name="T8" fmla="*/ 110 w 110"/>
                <a:gd name="T9" fmla="*/ 520 h 520"/>
              </a:gdLst>
              <a:ahLst/>
              <a:cxnLst>
                <a:cxn ang="0">
                  <a:pos x="T0" y="T1"/>
                </a:cxn>
                <a:cxn ang="0">
                  <a:pos x="T2" y="T3"/>
                </a:cxn>
                <a:cxn ang="0">
                  <a:pos x="T4" y="T5"/>
                </a:cxn>
                <a:cxn ang="0">
                  <a:pos x="T6" y="T7"/>
                </a:cxn>
                <a:cxn ang="0">
                  <a:pos x="T8" y="T9"/>
                </a:cxn>
              </a:cxnLst>
              <a:rect l="0" t="0" r="r" b="b"/>
              <a:pathLst>
                <a:path w="110" h="520">
                  <a:moveTo>
                    <a:pt x="110" y="0"/>
                  </a:moveTo>
                  <a:lnTo>
                    <a:pt x="12" y="101"/>
                  </a:lnTo>
                  <a:lnTo>
                    <a:pt x="57" y="141"/>
                  </a:lnTo>
                  <a:lnTo>
                    <a:pt x="0" y="202"/>
                  </a:lnTo>
                  <a:lnTo>
                    <a:pt x="110" y="52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55" name="ïşḻiḋe">
              <a:extLst>
                <a:ext uri="{FF2B5EF4-FFF2-40B4-BE49-F238E27FC236}">
                  <a16:creationId xmlns:a16="http://schemas.microsoft.com/office/drawing/2014/main" id="{62FEC0B8-C55F-4CBB-853D-C5BE2F55E1E0}"/>
                </a:ext>
              </a:extLst>
            </p:cNvPr>
            <p:cNvSpPr/>
            <p:nvPr/>
          </p:nvSpPr>
          <p:spPr bwMode="auto">
            <a:xfrm>
              <a:off x="5661026" y="989013"/>
              <a:ext cx="547688" cy="588963"/>
            </a:xfrm>
            <a:custGeom>
              <a:avLst/>
              <a:gdLst>
                <a:gd name="T0" fmla="*/ 69 w 85"/>
                <a:gd name="T1" fmla="*/ 8 h 92"/>
                <a:gd name="T2" fmla="*/ 9 w 85"/>
                <a:gd name="T3" fmla="*/ 49 h 92"/>
                <a:gd name="T4" fmla="*/ 83 w 85"/>
                <a:gd name="T5" fmla="*/ 31 h 92"/>
                <a:gd name="T6" fmla="*/ 69 w 85"/>
                <a:gd name="T7" fmla="*/ 8 h 92"/>
              </a:gdLst>
              <a:ahLst/>
              <a:cxnLst>
                <a:cxn ang="0">
                  <a:pos x="T0" y="T1"/>
                </a:cxn>
                <a:cxn ang="0">
                  <a:pos x="T2" y="T3"/>
                </a:cxn>
                <a:cxn ang="0">
                  <a:pos x="T4" y="T5"/>
                </a:cxn>
                <a:cxn ang="0">
                  <a:pos x="T6" y="T7"/>
                </a:cxn>
              </a:cxnLst>
              <a:rect l="0" t="0" r="r" b="b"/>
              <a:pathLst>
                <a:path w="85" h="92">
                  <a:moveTo>
                    <a:pt x="69" y="8"/>
                  </a:moveTo>
                  <a:cubicBezTo>
                    <a:pt x="69" y="8"/>
                    <a:pt x="0" y="0"/>
                    <a:pt x="9" y="49"/>
                  </a:cubicBezTo>
                  <a:cubicBezTo>
                    <a:pt x="17" y="92"/>
                    <a:pt x="85" y="34"/>
                    <a:pt x="83" y="31"/>
                  </a:cubicBezTo>
                  <a:cubicBezTo>
                    <a:pt x="81" y="29"/>
                    <a:pt x="69" y="8"/>
                    <a:pt x="69" y="8"/>
                  </a:cubicBez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ḻíḓê">
              <a:extLst>
                <a:ext uri="{FF2B5EF4-FFF2-40B4-BE49-F238E27FC236}">
                  <a16:creationId xmlns:a16="http://schemas.microsoft.com/office/drawing/2014/main" id="{406D3CFF-87AB-48AD-8255-8B40701BD0F7}"/>
                </a:ext>
              </a:extLst>
            </p:cNvPr>
            <p:cNvSpPr/>
            <p:nvPr/>
          </p:nvSpPr>
          <p:spPr bwMode="auto">
            <a:xfrm>
              <a:off x="5970588" y="1327151"/>
              <a:ext cx="225425" cy="525463"/>
            </a:xfrm>
            <a:custGeom>
              <a:avLst/>
              <a:gdLst>
                <a:gd name="T0" fmla="*/ 14 w 35"/>
                <a:gd name="T1" fmla="*/ 73 h 82"/>
                <a:gd name="T2" fmla="*/ 14 w 35"/>
                <a:gd name="T3" fmla="*/ 73 h 82"/>
                <a:gd name="T4" fmla="*/ 35 w 35"/>
                <a:gd name="T5" fmla="*/ 70 h 82"/>
                <a:gd name="T6" fmla="*/ 35 w 35"/>
                <a:gd name="T7" fmla="*/ 0 h 82"/>
                <a:gd name="T8" fmla="*/ 0 w 35"/>
                <a:gd name="T9" fmla="*/ 0 h 82"/>
                <a:gd name="T10" fmla="*/ 0 w 35"/>
                <a:gd name="T11" fmla="*/ 74 h 82"/>
                <a:gd name="T12" fmla="*/ 14 w 35"/>
                <a:gd name="T13" fmla="*/ 73 h 82"/>
              </a:gdLst>
              <a:ahLst/>
              <a:cxnLst>
                <a:cxn ang="0">
                  <a:pos x="T0" y="T1"/>
                </a:cxn>
                <a:cxn ang="0">
                  <a:pos x="T2" y="T3"/>
                </a:cxn>
                <a:cxn ang="0">
                  <a:pos x="T4" y="T5"/>
                </a:cxn>
                <a:cxn ang="0">
                  <a:pos x="T6" y="T7"/>
                </a:cxn>
                <a:cxn ang="0">
                  <a:pos x="T8" y="T9"/>
                </a:cxn>
                <a:cxn ang="0">
                  <a:pos x="T10" y="T11"/>
                </a:cxn>
                <a:cxn ang="0">
                  <a:pos x="T12" y="T13"/>
                </a:cxn>
              </a:cxnLst>
              <a:rect l="0" t="0" r="r" b="b"/>
              <a:pathLst>
                <a:path w="35" h="82">
                  <a:moveTo>
                    <a:pt x="14" y="73"/>
                  </a:moveTo>
                  <a:cubicBezTo>
                    <a:pt x="14" y="73"/>
                    <a:pt x="14" y="73"/>
                    <a:pt x="14" y="73"/>
                  </a:cubicBezTo>
                  <a:cubicBezTo>
                    <a:pt x="24" y="73"/>
                    <a:pt x="35" y="70"/>
                    <a:pt x="35" y="70"/>
                  </a:cubicBezTo>
                  <a:cubicBezTo>
                    <a:pt x="35" y="0"/>
                    <a:pt x="35" y="0"/>
                    <a:pt x="35" y="0"/>
                  </a:cubicBezTo>
                  <a:cubicBezTo>
                    <a:pt x="0" y="0"/>
                    <a:pt x="0" y="0"/>
                    <a:pt x="0" y="0"/>
                  </a:cubicBezTo>
                  <a:cubicBezTo>
                    <a:pt x="0" y="74"/>
                    <a:pt x="0" y="74"/>
                    <a:pt x="0" y="74"/>
                  </a:cubicBezTo>
                  <a:cubicBezTo>
                    <a:pt x="0" y="82"/>
                    <a:pt x="6" y="73"/>
                    <a:pt x="14" y="73"/>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ïšļîďe">
              <a:extLst>
                <a:ext uri="{FF2B5EF4-FFF2-40B4-BE49-F238E27FC236}">
                  <a16:creationId xmlns:a16="http://schemas.microsoft.com/office/drawing/2014/main" id="{A0E90F9D-C795-4EFB-8AFE-1CC27E5871CD}"/>
                </a:ext>
              </a:extLst>
            </p:cNvPr>
            <p:cNvSpPr/>
            <p:nvPr/>
          </p:nvSpPr>
          <p:spPr bwMode="auto">
            <a:xfrm>
              <a:off x="5802313" y="1084263"/>
              <a:ext cx="490538" cy="48577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ŝļïďê">
              <a:extLst>
                <a:ext uri="{FF2B5EF4-FFF2-40B4-BE49-F238E27FC236}">
                  <a16:creationId xmlns:a16="http://schemas.microsoft.com/office/drawing/2014/main" id="{DB43740D-C00E-4045-B68A-202F45648F37}"/>
                </a:ext>
              </a:extLst>
            </p:cNvPr>
            <p:cNvSpPr/>
            <p:nvPr/>
          </p:nvSpPr>
          <p:spPr bwMode="auto">
            <a:xfrm>
              <a:off x="5802313" y="1327151"/>
              <a:ext cx="277813" cy="327025"/>
            </a:xfrm>
            <a:custGeom>
              <a:avLst/>
              <a:gdLst>
                <a:gd name="T0" fmla="*/ 24 w 43"/>
                <a:gd name="T1" fmla="*/ 51 h 51"/>
                <a:gd name="T2" fmla="*/ 24 w 43"/>
                <a:gd name="T3" fmla="*/ 51 h 51"/>
                <a:gd name="T4" fmla="*/ 43 w 43"/>
                <a:gd name="T5" fmla="*/ 33 h 51"/>
                <a:gd name="T6" fmla="*/ 43 w 43"/>
                <a:gd name="T7" fmla="*/ 7 h 51"/>
                <a:gd name="T8" fmla="*/ 0 w 43"/>
                <a:gd name="T9" fmla="*/ 0 h 51"/>
                <a:gd name="T10" fmla="*/ 0 w 43"/>
                <a:gd name="T11" fmla="*/ 26 h 51"/>
                <a:gd name="T12" fmla="*/ 24 w 43"/>
                <a:gd name="T13" fmla="*/ 51 h 51"/>
              </a:gdLst>
              <a:ahLst/>
              <a:cxnLst>
                <a:cxn ang="0">
                  <a:pos x="T0" y="T1"/>
                </a:cxn>
                <a:cxn ang="0">
                  <a:pos x="T2" y="T3"/>
                </a:cxn>
                <a:cxn ang="0">
                  <a:pos x="T4" y="T5"/>
                </a:cxn>
                <a:cxn ang="0">
                  <a:pos x="T6" y="T7"/>
                </a:cxn>
                <a:cxn ang="0">
                  <a:pos x="T8" y="T9"/>
                </a:cxn>
                <a:cxn ang="0">
                  <a:pos x="T10" y="T11"/>
                </a:cxn>
                <a:cxn ang="0">
                  <a:pos x="T12" y="T13"/>
                </a:cxn>
              </a:cxnLst>
              <a:rect l="0" t="0" r="r" b="b"/>
              <a:pathLst>
                <a:path w="43" h="51">
                  <a:moveTo>
                    <a:pt x="24" y="51"/>
                  </a:moveTo>
                  <a:cubicBezTo>
                    <a:pt x="24" y="51"/>
                    <a:pt x="24" y="51"/>
                    <a:pt x="24" y="51"/>
                  </a:cubicBezTo>
                  <a:cubicBezTo>
                    <a:pt x="34" y="51"/>
                    <a:pt x="43" y="42"/>
                    <a:pt x="43" y="33"/>
                  </a:cubicBezTo>
                  <a:cubicBezTo>
                    <a:pt x="43" y="7"/>
                    <a:pt x="43" y="7"/>
                    <a:pt x="43" y="7"/>
                  </a:cubicBezTo>
                  <a:cubicBezTo>
                    <a:pt x="0" y="0"/>
                    <a:pt x="0" y="0"/>
                    <a:pt x="0" y="0"/>
                  </a:cubicBezTo>
                  <a:cubicBezTo>
                    <a:pt x="0" y="26"/>
                    <a:pt x="0" y="26"/>
                    <a:pt x="0" y="26"/>
                  </a:cubicBezTo>
                  <a:cubicBezTo>
                    <a:pt x="0" y="39"/>
                    <a:pt x="11" y="51"/>
                    <a:pt x="24" y="51"/>
                  </a:cubicBez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íṣļíḍè">
              <a:extLst>
                <a:ext uri="{FF2B5EF4-FFF2-40B4-BE49-F238E27FC236}">
                  <a16:creationId xmlns:a16="http://schemas.microsoft.com/office/drawing/2014/main" id="{066455A0-390F-4964-A6D8-57B8FED86566}"/>
                </a:ext>
              </a:extLst>
            </p:cNvPr>
            <p:cNvSpPr/>
            <p:nvPr/>
          </p:nvSpPr>
          <p:spPr bwMode="auto">
            <a:xfrm>
              <a:off x="5745163" y="1385888"/>
              <a:ext cx="90488" cy="114300"/>
            </a:xfrm>
            <a:custGeom>
              <a:avLst/>
              <a:gdLst>
                <a:gd name="T0" fmla="*/ 10 w 14"/>
                <a:gd name="T1" fmla="*/ 0 h 18"/>
                <a:gd name="T2" fmla="*/ 2 w 14"/>
                <a:gd name="T3" fmla="*/ 12 h 18"/>
                <a:gd name="T4" fmla="*/ 4 w 14"/>
                <a:gd name="T5" fmla="*/ 16 h 18"/>
                <a:gd name="T6" fmla="*/ 14 w 14"/>
                <a:gd name="T7" fmla="*/ 18 h 18"/>
                <a:gd name="T8" fmla="*/ 10 w 14"/>
                <a:gd name="T9" fmla="*/ 0 h 18"/>
              </a:gdLst>
              <a:ahLst/>
              <a:cxnLst>
                <a:cxn ang="0">
                  <a:pos x="T0" y="T1"/>
                </a:cxn>
                <a:cxn ang="0">
                  <a:pos x="T2" y="T3"/>
                </a:cxn>
                <a:cxn ang="0">
                  <a:pos x="T4" y="T5"/>
                </a:cxn>
                <a:cxn ang="0">
                  <a:pos x="T6" y="T7"/>
                </a:cxn>
                <a:cxn ang="0">
                  <a:pos x="T8" y="T9"/>
                </a:cxn>
              </a:cxnLst>
              <a:rect l="0" t="0" r="r" b="b"/>
              <a:pathLst>
                <a:path w="14" h="18">
                  <a:moveTo>
                    <a:pt x="10" y="0"/>
                  </a:moveTo>
                  <a:cubicBezTo>
                    <a:pt x="2" y="12"/>
                    <a:pt x="2" y="12"/>
                    <a:pt x="2" y="12"/>
                  </a:cubicBezTo>
                  <a:cubicBezTo>
                    <a:pt x="0" y="14"/>
                    <a:pt x="2" y="16"/>
                    <a:pt x="4" y="16"/>
                  </a:cubicBezTo>
                  <a:cubicBezTo>
                    <a:pt x="14" y="18"/>
                    <a:pt x="14" y="18"/>
                    <a:pt x="14" y="18"/>
                  </a:cubicBezTo>
                  <a:lnTo>
                    <a:pt x="10" y="0"/>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sḷíḋè">
              <a:extLst>
                <a:ext uri="{FF2B5EF4-FFF2-40B4-BE49-F238E27FC236}">
                  <a16:creationId xmlns:a16="http://schemas.microsoft.com/office/drawing/2014/main" id="{FB0601F6-461A-41C1-BCA3-61BD133275C0}"/>
                </a:ext>
              </a:extLst>
            </p:cNvPr>
            <p:cNvSpPr/>
            <p:nvPr/>
          </p:nvSpPr>
          <p:spPr bwMode="auto">
            <a:xfrm>
              <a:off x="5835651" y="892176"/>
              <a:ext cx="611188" cy="677863"/>
            </a:xfrm>
            <a:custGeom>
              <a:avLst/>
              <a:gdLst>
                <a:gd name="T0" fmla="*/ 49 w 95"/>
                <a:gd name="T1" fmla="*/ 89 h 106"/>
                <a:gd name="T2" fmla="*/ 33 w 95"/>
                <a:gd name="T3" fmla="*/ 82 h 106"/>
                <a:gd name="T4" fmla="*/ 25 w 95"/>
                <a:gd name="T5" fmla="*/ 70 h 106"/>
                <a:gd name="T6" fmla="*/ 25 w 95"/>
                <a:gd name="T7" fmla="*/ 65 h 106"/>
                <a:gd name="T8" fmla="*/ 11 w 95"/>
                <a:gd name="T9" fmla="*/ 34 h 106"/>
                <a:gd name="T10" fmla="*/ 74 w 95"/>
                <a:gd name="T11" fmla="*/ 49 h 106"/>
                <a:gd name="T12" fmla="*/ 56 w 95"/>
                <a:gd name="T13" fmla="*/ 106 h 106"/>
                <a:gd name="T14" fmla="*/ 49 w 95"/>
                <a:gd name="T15" fmla="*/ 89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106">
                  <a:moveTo>
                    <a:pt x="49" y="89"/>
                  </a:moveTo>
                  <a:cubicBezTo>
                    <a:pt x="33" y="82"/>
                    <a:pt x="33" y="82"/>
                    <a:pt x="33" y="82"/>
                  </a:cubicBezTo>
                  <a:cubicBezTo>
                    <a:pt x="29" y="80"/>
                    <a:pt x="25" y="74"/>
                    <a:pt x="25" y="70"/>
                  </a:cubicBezTo>
                  <a:cubicBezTo>
                    <a:pt x="25" y="65"/>
                    <a:pt x="25" y="65"/>
                    <a:pt x="25" y="65"/>
                  </a:cubicBezTo>
                  <a:cubicBezTo>
                    <a:pt x="25" y="65"/>
                    <a:pt x="0" y="55"/>
                    <a:pt x="11" y="34"/>
                  </a:cubicBezTo>
                  <a:cubicBezTo>
                    <a:pt x="11" y="34"/>
                    <a:pt x="47" y="0"/>
                    <a:pt x="74" y="49"/>
                  </a:cubicBezTo>
                  <a:cubicBezTo>
                    <a:pt x="74" y="49"/>
                    <a:pt x="95" y="88"/>
                    <a:pt x="56" y="106"/>
                  </a:cubicBezTo>
                  <a:lnTo>
                    <a:pt x="49" y="89"/>
                  </a:lnTo>
                  <a:close/>
                </a:path>
              </a:pathLst>
            </a:custGeom>
            <a:solidFill>
              <a:srgbClr val="673F2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iŝ1îdé">
              <a:extLst>
                <a:ext uri="{FF2B5EF4-FFF2-40B4-BE49-F238E27FC236}">
                  <a16:creationId xmlns:a16="http://schemas.microsoft.com/office/drawing/2014/main" id="{F8E8E99F-437C-4F99-B4DA-E1D7F4A55234}"/>
                </a:ext>
              </a:extLst>
            </p:cNvPr>
            <p:cNvSpPr/>
            <p:nvPr/>
          </p:nvSpPr>
          <p:spPr bwMode="auto">
            <a:xfrm>
              <a:off x="6046788" y="1320801"/>
              <a:ext cx="149225" cy="147638"/>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ṩļídé">
              <a:extLst>
                <a:ext uri="{FF2B5EF4-FFF2-40B4-BE49-F238E27FC236}">
                  <a16:creationId xmlns:a16="http://schemas.microsoft.com/office/drawing/2014/main" id="{5354E075-CAF4-48FF-868F-9FBE62D416A0}"/>
                </a:ext>
              </a:extLst>
            </p:cNvPr>
            <p:cNvSpPr/>
            <p:nvPr/>
          </p:nvSpPr>
          <p:spPr bwMode="auto">
            <a:xfrm>
              <a:off x="5970588" y="1538288"/>
              <a:ext cx="134938" cy="173038"/>
            </a:xfrm>
            <a:custGeom>
              <a:avLst/>
              <a:gdLst>
                <a:gd name="T0" fmla="*/ 0 w 21"/>
                <a:gd name="T1" fmla="*/ 18 h 27"/>
                <a:gd name="T2" fmla="*/ 17 w 21"/>
                <a:gd name="T3" fmla="*/ 0 h 27"/>
                <a:gd name="T4" fmla="*/ 0 w 21"/>
                <a:gd name="T5" fmla="*/ 27 h 27"/>
                <a:gd name="T6" fmla="*/ 0 w 21"/>
                <a:gd name="T7" fmla="*/ 18 h 27"/>
              </a:gdLst>
              <a:ahLst/>
              <a:cxnLst>
                <a:cxn ang="0">
                  <a:pos x="T0" y="T1"/>
                </a:cxn>
                <a:cxn ang="0">
                  <a:pos x="T2" y="T3"/>
                </a:cxn>
                <a:cxn ang="0">
                  <a:pos x="T4" y="T5"/>
                </a:cxn>
                <a:cxn ang="0">
                  <a:pos x="T6" y="T7"/>
                </a:cxn>
              </a:cxnLst>
              <a:rect l="0" t="0" r="r" b="b"/>
              <a:pathLst>
                <a:path w="21" h="27">
                  <a:moveTo>
                    <a:pt x="0" y="18"/>
                  </a:moveTo>
                  <a:cubicBezTo>
                    <a:pt x="0" y="18"/>
                    <a:pt x="14" y="16"/>
                    <a:pt x="17" y="0"/>
                  </a:cubicBezTo>
                  <a:cubicBezTo>
                    <a:pt x="17" y="0"/>
                    <a:pt x="21" y="23"/>
                    <a:pt x="0" y="27"/>
                  </a:cubicBezTo>
                  <a:lnTo>
                    <a:pt x="0" y="18"/>
                  </a:lnTo>
                  <a:close/>
                </a:path>
              </a:pathLst>
            </a:custGeom>
            <a:solidFill>
              <a:srgbClr val="F4BF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ṣ1íḋé">
              <a:extLst>
                <a:ext uri="{FF2B5EF4-FFF2-40B4-BE49-F238E27FC236}">
                  <a16:creationId xmlns:a16="http://schemas.microsoft.com/office/drawing/2014/main" id="{C1783427-D866-4F8A-8F5F-EFD8C593FB1C}"/>
                </a:ext>
              </a:extLst>
            </p:cNvPr>
            <p:cNvSpPr/>
            <p:nvPr/>
          </p:nvSpPr>
          <p:spPr bwMode="auto">
            <a:xfrm>
              <a:off x="6086476" y="2862263"/>
              <a:ext cx="933450" cy="908050"/>
            </a:xfrm>
            <a:custGeom>
              <a:avLst/>
              <a:gdLst>
                <a:gd name="T0" fmla="*/ 10 w 145"/>
                <a:gd name="T1" fmla="*/ 7 h 142"/>
                <a:gd name="T2" fmla="*/ 0 w 145"/>
                <a:gd name="T3" fmla="*/ 111 h 142"/>
                <a:gd name="T4" fmla="*/ 7 w 145"/>
                <a:gd name="T5" fmla="*/ 119 h 142"/>
                <a:gd name="T6" fmla="*/ 125 w 145"/>
                <a:gd name="T7" fmla="*/ 142 h 142"/>
                <a:gd name="T8" fmla="*/ 134 w 145"/>
                <a:gd name="T9" fmla="*/ 135 h 142"/>
                <a:gd name="T10" fmla="*/ 145 w 145"/>
                <a:gd name="T11" fmla="*/ 37 h 142"/>
                <a:gd name="T12" fmla="*/ 139 w 145"/>
                <a:gd name="T13" fmla="*/ 28 h 142"/>
                <a:gd name="T14" fmla="*/ 19 w 145"/>
                <a:gd name="T15" fmla="*/ 1 h 142"/>
                <a:gd name="T16" fmla="*/ 10 w 145"/>
                <a:gd name="T17" fmla="*/ 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2">
                  <a:moveTo>
                    <a:pt x="10" y="7"/>
                  </a:moveTo>
                  <a:cubicBezTo>
                    <a:pt x="0" y="111"/>
                    <a:pt x="0" y="111"/>
                    <a:pt x="0" y="111"/>
                  </a:cubicBezTo>
                  <a:cubicBezTo>
                    <a:pt x="0" y="115"/>
                    <a:pt x="3" y="118"/>
                    <a:pt x="7" y="119"/>
                  </a:cubicBezTo>
                  <a:cubicBezTo>
                    <a:pt x="125" y="142"/>
                    <a:pt x="125" y="142"/>
                    <a:pt x="125" y="142"/>
                  </a:cubicBezTo>
                  <a:cubicBezTo>
                    <a:pt x="130" y="142"/>
                    <a:pt x="134" y="139"/>
                    <a:pt x="134" y="135"/>
                  </a:cubicBezTo>
                  <a:cubicBezTo>
                    <a:pt x="145" y="37"/>
                    <a:pt x="145" y="37"/>
                    <a:pt x="145" y="37"/>
                  </a:cubicBezTo>
                  <a:cubicBezTo>
                    <a:pt x="145" y="33"/>
                    <a:pt x="143" y="29"/>
                    <a:pt x="139" y="28"/>
                  </a:cubicBezTo>
                  <a:cubicBezTo>
                    <a:pt x="19" y="1"/>
                    <a:pt x="19" y="1"/>
                    <a:pt x="19" y="1"/>
                  </a:cubicBezTo>
                  <a:cubicBezTo>
                    <a:pt x="15" y="0"/>
                    <a:pt x="10" y="3"/>
                    <a:pt x="10" y="7"/>
                  </a:cubicBez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S1ïḓé">
              <a:extLst>
                <a:ext uri="{FF2B5EF4-FFF2-40B4-BE49-F238E27FC236}">
                  <a16:creationId xmlns:a16="http://schemas.microsoft.com/office/drawing/2014/main" id="{A873A155-C1DA-4564-8E4D-668D5E9862D9}"/>
                </a:ext>
              </a:extLst>
            </p:cNvPr>
            <p:cNvSpPr/>
            <p:nvPr/>
          </p:nvSpPr>
          <p:spPr bwMode="auto">
            <a:xfrm>
              <a:off x="6130926" y="2868613"/>
              <a:ext cx="935038" cy="915988"/>
            </a:xfrm>
            <a:custGeom>
              <a:avLst/>
              <a:gdLst>
                <a:gd name="T0" fmla="*/ 10 w 145"/>
                <a:gd name="T1" fmla="*/ 8 h 143"/>
                <a:gd name="T2" fmla="*/ 0 w 145"/>
                <a:gd name="T3" fmla="*/ 112 h 143"/>
                <a:gd name="T4" fmla="*/ 6 w 145"/>
                <a:gd name="T5" fmla="*/ 120 h 143"/>
                <a:gd name="T6" fmla="*/ 125 w 145"/>
                <a:gd name="T7" fmla="*/ 142 h 143"/>
                <a:gd name="T8" fmla="*/ 134 w 145"/>
                <a:gd name="T9" fmla="*/ 136 h 143"/>
                <a:gd name="T10" fmla="*/ 145 w 145"/>
                <a:gd name="T11" fmla="*/ 37 h 143"/>
                <a:gd name="T12" fmla="*/ 139 w 145"/>
                <a:gd name="T13" fmla="*/ 29 h 143"/>
                <a:gd name="T14" fmla="*/ 19 w 145"/>
                <a:gd name="T15" fmla="*/ 1 h 143"/>
                <a:gd name="T16" fmla="*/ 10 w 145"/>
                <a:gd name="T17" fmla="*/ 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143">
                  <a:moveTo>
                    <a:pt x="10" y="8"/>
                  </a:moveTo>
                  <a:cubicBezTo>
                    <a:pt x="0" y="112"/>
                    <a:pt x="0" y="112"/>
                    <a:pt x="0" y="112"/>
                  </a:cubicBezTo>
                  <a:cubicBezTo>
                    <a:pt x="0" y="116"/>
                    <a:pt x="2" y="119"/>
                    <a:pt x="6" y="120"/>
                  </a:cubicBezTo>
                  <a:cubicBezTo>
                    <a:pt x="125" y="142"/>
                    <a:pt x="125" y="142"/>
                    <a:pt x="125" y="142"/>
                  </a:cubicBezTo>
                  <a:cubicBezTo>
                    <a:pt x="129" y="143"/>
                    <a:pt x="133" y="140"/>
                    <a:pt x="134" y="136"/>
                  </a:cubicBezTo>
                  <a:cubicBezTo>
                    <a:pt x="145" y="37"/>
                    <a:pt x="145" y="37"/>
                    <a:pt x="145" y="37"/>
                  </a:cubicBezTo>
                  <a:cubicBezTo>
                    <a:pt x="145" y="34"/>
                    <a:pt x="143" y="30"/>
                    <a:pt x="139" y="29"/>
                  </a:cubicBezTo>
                  <a:cubicBezTo>
                    <a:pt x="19" y="1"/>
                    <a:pt x="19" y="1"/>
                    <a:pt x="19" y="1"/>
                  </a:cubicBezTo>
                  <a:cubicBezTo>
                    <a:pt x="14" y="0"/>
                    <a:pt x="10" y="4"/>
                    <a:pt x="10" y="8"/>
                  </a:cubicBez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îṡḻîdé">
              <a:extLst>
                <a:ext uri="{FF2B5EF4-FFF2-40B4-BE49-F238E27FC236}">
                  <a16:creationId xmlns:a16="http://schemas.microsoft.com/office/drawing/2014/main" id="{C4F4A3F4-9F9F-4452-A59B-75E087BEFAF0}"/>
                </a:ext>
              </a:extLst>
            </p:cNvPr>
            <p:cNvSpPr/>
            <p:nvPr/>
          </p:nvSpPr>
          <p:spPr bwMode="auto">
            <a:xfrm>
              <a:off x="6402388" y="3521076"/>
              <a:ext cx="303213" cy="301625"/>
            </a:xfrm>
            <a:prstGeom prst="ellipse">
              <a:avLst/>
            </a:pr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ṩḷiḑe">
              <a:extLst>
                <a:ext uri="{FF2B5EF4-FFF2-40B4-BE49-F238E27FC236}">
                  <a16:creationId xmlns:a16="http://schemas.microsoft.com/office/drawing/2014/main" id="{5AA9D05C-07C4-46D5-BF1B-D0EE4FF6A69C}"/>
                </a:ext>
              </a:extLst>
            </p:cNvPr>
            <p:cNvSpPr/>
            <p:nvPr/>
          </p:nvSpPr>
          <p:spPr bwMode="auto">
            <a:xfrm>
              <a:off x="6569076" y="3362326"/>
              <a:ext cx="136525" cy="312738"/>
            </a:xfrm>
            <a:custGeom>
              <a:avLst/>
              <a:gdLst>
                <a:gd name="T0" fmla="*/ 86 w 86"/>
                <a:gd name="T1" fmla="*/ 197 h 197"/>
                <a:gd name="T2" fmla="*/ 86 w 86"/>
                <a:gd name="T3" fmla="*/ 0 h 197"/>
                <a:gd name="T4" fmla="*/ 0 w 86"/>
                <a:gd name="T5" fmla="*/ 0 h 197"/>
                <a:gd name="T6" fmla="*/ 0 w 86"/>
                <a:gd name="T7" fmla="*/ 177 h 197"/>
                <a:gd name="T8" fmla="*/ 86 w 86"/>
                <a:gd name="T9" fmla="*/ 197 h 197"/>
              </a:gdLst>
              <a:ahLst/>
              <a:cxnLst>
                <a:cxn ang="0">
                  <a:pos x="T0" y="T1"/>
                </a:cxn>
                <a:cxn ang="0">
                  <a:pos x="T2" y="T3"/>
                </a:cxn>
                <a:cxn ang="0">
                  <a:pos x="T4" y="T5"/>
                </a:cxn>
                <a:cxn ang="0">
                  <a:pos x="T6" y="T7"/>
                </a:cxn>
                <a:cxn ang="0">
                  <a:pos x="T8" y="T9"/>
                </a:cxn>
              </a:cxnLst>
              <a:rect l="0" t="0" r="r" b="b"/>
              <a:pathLst>
                <a:path w="86" h="197">
                  <a:moveTo>
                    <a:pt x="86" y="197"/>
                  </a:moveTo>
                  <a:lnTo>
                    <a:pt x="86" y="0"/>
                  </a:lnTo>
                  <a:lnTo>
                    <a:pt x="0" y="0"/>
                  </a:lnTo>
                  <a:lnTo>
                    <a:pt x="0" y="177"/>
                  </a:lnTo>
                  <a:lnTo>
                    <a:pt x="86" y="197"/>
                  </a:lnTo>
                  <a:close/>
                </a:path>
              </a:pathLst>
            </a:custGeom>
            <a:solidFill>
              <a:srgbClr val="FCC8A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iŝļidè">
              <a:extLst>
                <a:ext uri="{FF2B5EF4-FFF2-40B4-BE49-F238E27FC236}">
                  <a16:creationId xmlns:a16="http://schemas.microsoft.com/office/drawing/2014/main" id="{7BA8C80B-5FA7-4A86-884E-87E2584E9CD5}"/>
                </a:ext>
              </a:extLst>
            </p:cNvPr>
            <p:cNvSpPr/>
            <p:nvPr/>
          </p:nvSpPr>
          <p:spPr bwMode="auto">
            <a:xfrm>
              <a:off x="6253163" y="1749426"/>
              <a:ext cx="561975" cy="1612900"/>
            </a:xfrm>
            <a:custGeom>
              <a:avLst/>
              <a:gdLst>
                <a:gd name="T0" fmla="*/ 0 w 87"/>
                <a:gd name="T1" fmla="*/ 0 h 252"/>
                <a:gd name="T2" fmla="*/ 74 w 87"/>
                <a:gd name="T3" fmla="*/ 84 h 252"/>
                <a:gd name="T4" fmla="*/ 87 w 87"/>
                <a:gd name="T5" fmla="*/ 252 h 252"/>
                <a:gd name="T6" fmla="*/ 39 w 87"/>
                <a:gd name="T7" fmla="*/ 251 h 252"/>
                <a:gd name="T8" fmla="*/ 33 w 87"/>
                <a:gd name="T9" fmla="*/ 69 h 252"/>
                <a:gd name="T10" fmla="*/ 24 w 87"/>
                <a:gd name="T11" fmla="*/ 31 h 252"/>
                <a:gd name="T12" fmla="*/ 0 w 87"/>
                <a:gd name="T13" fmla="*/ 0 h 252"/>
              </a:gdLst>
              <a:ahLst/>
              <a:cxnLst>
                <a:cxn ang="0">
                  <a:pos x="T0" y="T1"/>
                </a:cxn>
                <a:cxn ang="0">
                  <a:pos x="T2" y="T3"/>
                </a:cxn>
                <a:cxn ang="0">
                  <a:pos x="T4" y="T5"/>
                </a:cxn>
                <a:cxn ang="0">
                  <a:pos x="T6" y="T7"/>
                </a:cxn>
                <a:cxn ang="0">
                  <a:pos x="T8" y="T9"/>
                </a:cxn>
                <a:cxn ang="0">
                  <a:pos x="T10" y="T11"/>
                </a:cxn>
                <a:cxn ang="0">
                  <a:pos x="T12" y="T13"/>
                </a:cxn>
              </a:cxnLst>
              <a:rect l="0" t="0" r="r" b="b"/>
              <a:pathLst>
                <a:path w="87" h="252">
                  <a:moveTo>
                    <a:pt x="0" y="0"/>
                  </a:moveTo>
                  <a:cubicBezTo>
                    <a:pt x="0" y="0"/>
                    <a:pt x="66" y="10"/>
                    <a:pt x="74" y="84"/>
                  </a:cubicBezTo>
                  <a:cubicBezTo>
                    <a:pt x="83" y="158"/>
                    <a:pt x="87" y="252"/>
                    <a:pt x="87" y="252"/>
                  </a:cubicBezTo>
                  <a:cubicBezTo>
                    <a:pt x="39" y="251"/>
                    <a:pt x="39" y="251"/>
                    <a:pt x="39" y="251"/>
                  </a:cubicBezTo>
                  <a:cubicBezTo>
                    <a:pt x="33" y="69"/>
                    <a:pt x="33" y="69"/>
                    <a:pt x="33" y="69"/>
                  </a:cubicBezTo>
                  <a:cubicBezTo>
                    <a:pt x="24" y="31"/>
                    <a:pt x="24" y="31"/>
                    <a:pt x="24" y="31"/>
                  </a:cubicBezTo>
                  <a:lnTo>
                    <a:pt x="0" y="0"/>
                  </a:lnTo>
                  <a:close/>
                </a:path>
              </a:pathLst>
            </a:custGeom>
            <a:solidFill>
              <a:srgbClr val="FFE8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ṧļïḓé">
              <a:extLst>
                <a:ext uri="{FF2B5EF4-FFF2-40B4-BE49-F238E27FC236}">
                  <a16:creationId xmlns:a16="http://schemas.microsoft.com/office/drawing/2014/main" id="{642EBBEA-2310-4342-A358-D0729B79082B}"/>
                </a:ext>
              </a:extLst>
            </p:cNvPr>
            <p:cNvSpPr/>
            <p:nvPr/>
          </p:nvSpPr>
          <p:spPr bwMode="auto">
            <a:xfrm>
              <a:off x="6253163" y="1749426"/>
              <a:ext cx="168275" cy="876300"/>
            </a:xfrm>
            <a:custGeom>
              <a:avLst/>
              <a:gdLst>
                <a:gd name="T0" fmla="*/ 0 w 106"/>
                <a:gd name="T1" fmla="*/ 552 h 552"/>
                <a:gd name="T2" fmla="*/ 106 w 106"/>
                <a:gd name="T3" fmla="*/ 218 h 552"/>
                <a:gd name="T4" fmla="*/ 49 w 106"/>
                <a:gd name="T5" fmla="*/ 149 h 552"/>
                <a:gd name="T6" fmla="*/ 98 w 106"/>
                <a:gd name="T7" fmla="*/ 125 h 552"/>
                <a:gd name="T8" fmla="*/ 0 w 106"/>
                <a:gd name="T9" fmla="*/ 0 h 552"/>
              </a:gdLst>
              <a:ahLst/>
              <a:cxnLst>
                <a:cxn ang="0">
                  <a:pos x="T0" y="T1"/>
                </a:cxn>
                <a:cxn ang="0">
                  <a:pos x="T2" y="T3"/>
                </a:cxn>
                <a:cxn ang="0">
                  <a:pos x="T4" y="T5"/>
                </a:cxn>
                <a:cxn ang="0">
                  <a:pos x="T6" y="T7"/>
                </a:cxn>
                <a:cxn ang="0">
                  <a:pos x="T8" y="T9"/>
                </a:cxn>
              </a:cxnLst>
              <a:rect l="0" t="0" r="r" b="b"/>
              <a:pathLst>
                <a:path w="106" h="552">
                  <a:moveTo>
                    <a:pt x="0" y="552"/>
                  </a:moveTo>
                  <a:lnTo>
                    <a:pt x="106" y="218"/>
                  </a:lnTo>
                  <a:lnTo>
                    <a:pt x="49" y="149"/>
                  </a:lnTo>
                  <a:lnTo>
                    <a:pt x="98" y="125"/>
                  </a:lnTo>
                  <a:lnTo>
                    <a:pt x="0" y="0"/>
                  </a:lnTo>
                </a:path>
              </a:pathLst>
            </a:custGeom>
            <a:noFill/>
            <a:ln w="12700" cap="rnd">
              <a:solidFill>
                <a:srgbClr val="EDD1B1"/>
              </a:solidFill>
              <a:prstDash val="solid"/>
              <a:round/>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69" name="iṧḷïḓe">
              <a:extLst>
                <a:ext uri="{FF2B5EF4-FFF2-40B4-BE49-F238E27FC236}">
                  <a16:creationId xmlns:a16="http://schemas.microsoft.com/office/drawing/2014/main" id="{7F0E88DF-8EC7-4DFE-8365-F810F74C86F9}"/>
                </a:ext>
              </a:extLst>
            </p:cNvPr>
            <p:cNvSpPr/>
            <p:nvPr/>
          </p:nvSpPr>
          <p:spPr bwMode="auto">
            <a:xfrm flipH="1" flipV="1">
              <a:off x="6446838" y="2389188"/>
              <a:ext cx="39688" cy="538163"/>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70" name="ís1ídé">
              <a:extLst>
                <a:ext uri="{FF2B5EF4-FFF2-40B4-BE49-F238E27FC236}">
                  <a16:creationId xmlns:a16="http://schemas.microsoft.com/office/drawing/2014/main" id="{478A05FB-802B-493A-98BD-19F566B86BE8}"/>
                </a:ext>
              </a:extLst>
            </p:cNvPr>
            <p:cNvSpPr/>
            <p:nvPr/>
          </p:nvSpPr>
          <p:spPr bwMode="auto">
            <a:xfrm>
              <a:off x="6511926" y="3240088"/>
              <a:ext cx="303213" cy="0"/>
            </a:xfrm>
            <a:prstGeom prst="line">
              <a:avLst/>
            </a:prstGeom>
            <a:noFill/>
            <a:ln w="12700" cap="rnd">
              <a:solidFill>
                <a:srgbClr val="EDD1B1"/>
              </a:solidFill>
              <a:prstDash val="solid"/>
              <a:round/>
              <a:headEnd/>
              <a:tailEnd/>
            </a:ln>
            <a:extLst>
              <a:ext uri="{909E8E84-426E-40DD-AFC4-6F175D3DCCD1}">
                <a14:hiddenFill xmlns:a14="http://schemas.microsoft.com/office/drawing/2010/main">
                  <a:noFill/>
                </a14:hiddenFill>
              </a:ext>
            </a:extLst>
          </p:spPr>
          <p:txBody>
            <a:bodyPr anchor="ctr"/>
            <a:lstStyle/>
            <a:p>
              <a:pPr algn="ctr"/>
              <a:endParaRPr/>
            </a:p>
          </p:txBody>
        </p:sp>
      </p:grpSp>
    </p:spTree>
    <p:custDataLst>
      <p:tags r:id="rId1"/>
    </p:custDataLst>
    <p:extLst>
      <p:ext uri="{BB962C8B-B14F-4D97-AF65-F5344CB8AC3E}">
        <p14:creationId xmlns:p14="http://schemas.microsoft.com/office/powerpoint/2010/main" val="31479061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持久化类 </a:t>
            </a:r>
            <a:r>
              <a:rPr lang="en-US" altLang="zh-CN" sz="2400" b="1" dirty="0">
                <a:cs typeface="+mn-ea"/>
                <a:sym typeface="+mn-lt"/>
              </a:rPr>
              <a:t>User.java</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697512" y="1800288"/>
            <a:ext cx="4123765" cy="3730317"/>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en-US" altLang="zh-CN" sz="2000" dirty="0">
                <a:cs typeface="+mn-ea"/>
                <a:sym typeface="+mn-lt"/>
              </a:rPr>
              <a:t>public class User {</a:t>
            </a:r>
          </a:p>
          <a:p>
            <a:pPr marL="342900" indent="-342900">
              <a:lnSpc>
                <a:spcPct val="150000"/>
              </a:lnSpc>
              <a:buFont typeface="Wingdings" panose="05000000000000000000" pitchFamily="2" charset="2"/>
              <a:buChar char="u"/>
            </a:pPr>
            <a:r>
              <a:rPr lang="en-US" altLang="zh-CN" sz="2000" dirty="0">
                <a:cs typeface="+mn-ea"/>
                <a:sym typeface="+mn-lt"/>
              </a:rPr>
              <a:t>	private String id;</a:t>
            </a:r>
          </a:p>
          <a:p>
            <a:pPr marL="342900" indent="-342900">
              <a:lnSpc>
                <a:spcPct val="150000"/>
              </a:lnSpc>
              <a:buFont typeface="Wingdings" panose="05000000000000000000" pitchFamily="2" charset="2"/>
              <a:buChar char="u"/>
            </a:pPr>
            <a:r>
              <a:rPr lang="en-US" altLang="zh-CN" sz="2000" dirty="0">
                <a:cs typeface="+mn-ea"/>
                <a:sym typeface="+mn-lt"/>
              </a:rPr>
              <a:t>	private String name;</a:t>
            </a:r>
          </a:p>
          <a:p>
            <a:pPr marL="342900" indent="-342900">
              <a:lnSpc>
                <a:spcPct val="150000"/>
              </a:lnSpc>
              <a:buFont typeface="Wingdings" panose="05000000000000000000" pitchFamily="2" charset="2"/>
              <a:buChar char="u"/>
            </a:pPr>
            <a:r>
              <a:rPr lang="en-US" altLang="zh-CN" sz="2000" dirty="0">
                <a:cs typeface="+mn-ea"/>
                <a:sym typeface="+mn-lt"/>
              </a:rPr>
              <a:t>	private String password;</a:t>
            </a:r>
          </a:p>
          <a:p>
            <a:pPr marL="342900" indent="-342900">
              <a:lnSpc>
                <a:spcPct val="150000"/>
              </a:lnSpc>
              <a:buFont typeface="Wingdings" panose="05000000000000000000" pitchFamily="2" charset="2"/>
              <a:buChar char="u"/>
            </a:pPr>
            <a:r>
              <a:rPr lang="en-US" altLang="zh-CN" sz="2000" dirty="0">
                <a:cs typeface="+mn-ea"/>
                <a:sym typeface="+mn-lt"/>
              </a:rPr>
              <a:t>	private Date </a:t>
            </a:r>
            <a:r>
              <a:rPr lang="en-US" altLang="zh-CN" sz="2000" dirty="0" err="1">
                <a:cs typeface="+mn-ea"/>
                <a:sym typeface="+mn-lt"/>
              </a:rPr>
              <a:t>createTime</a:t>
            </a:r>
            <a:r>
              <a:rPr lang="en-US" altLang="zh-CN" sz="2000" dirty="0">
                <a:cs typeface="+mn-ea"/>
                <a:sym typeface="+mn-lt"/>
              </a:rPr>
              <a:t>;</a:t>
            </a:r>
          </a:p>
          <a:p>
            <a:pPr marL="342900" indent="-342900">
              <a:lnSpc>
                <a:spcPct val="150000"/>
              </a:lnSpc>
              <a:buFont typeface="Wingdings" panose="05000000000000000000" pitchFamily="2" charset="2"/>
              <a:buChar char="u"/>
            </a:pPr>
            <a:r>
              <a:rPr lang="en-US" altLang="zh-CN" sz="2000" dirty="0">
                <a:cs typeface="+mn-ea"/>
                <a:sym typeface="+mn-lt"/>
              </a:rPr>
              <a:t>	private Date </a:t>
            </a:r>
            <a:r>
              <a:rPr lang="en-US" altLang="zh-CN" sz="2000" dirty="0" err="1">
                <a:cs typeface="+mn-ea"/>
                <a:sym typeface="+mn-lt"/>
              </a:rPr>
              <a:t>expireTime</a:t>
            </a:r>
            <a:r>
              <a:rPr lang="en-US" altLang="zh-CN" sz="2000" dirty="0">
                <a:cs typeface="+mn-ea"/>
                <a:sym typeface="+mn-lt"/>
              </a:rPr>
              <a:t>;</a:t>
            </a:r>
          </a:p>
          <a:p>
            <a:pPr marL="342900" indent="-342900">
              <a:lnSpc>
                <a:spcPct val="150000"/>
              </a:lnSpc>
              <a:buFont typeface="Wingdings" panose="05000000000000000000" pitchFamily="2" charset="2"/>
              <a:buChar char="u"/>
            </a:pPr>
            <a:r>
              <a:rPr lang="en-US" altLang="zh-CN" sz="2000" dirty="0">
                <a:cs typeface="+mn-ea"/>
                <a:sym typeface="+mn-lt"/>
              </a:rPr>
              <a:t>	…..getters/setters</a:t>
            </a:r>
          </a:p>
          <a:p>
            <a:pPr marL="342900" indent="-342900">
              <a:lnSpc>
                <a:spcPct val="150000"/>
              </a:lnSpc>
              <a:buFont typeface="Wingdings" panose="05000000000000000000" pitchFamily="2" charset="2"/>
              <a:buChar char="u"/>
            </a:pPr>
            <a:r>
              <a:rPr lang="en-US" altLang="zh-CN" sz="2000" dirty="0">
                <a:cs typeface="+mn-ea"/>
                <a:sym typeface="+mn-lt"/>
              </a:rPr>
              <a:t>}</a:t>
            </a:r>
          </a:p>
        </p:txBody>
      </p:sp>
      <p:grpSp>
        <p:nvGrpSpPr>
          <p:cNvPr id="6" name="e4185244-979c-49de-9e7a-1620208608f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0639C36-50C8-4B5D-A04E-644CDAA86978}"/>
              </a:ext>
            </a:extLst>
          </p:cNvPr>
          <p:cNvGrpSpPr>
            <a:grpSpLocks noChangeAspect="1"/>
          </p:cNvGrpSpPr>
          <p:nvPr>
            <p:custDataLst>
              <p:tags r:id="rId2"/>
            </p:custDataLst>
          </p:nvPr>
        </p:nvGrpSpPr>
        <p:grpSpPr>
          <a:xfrm>
            <a:off x="6562095" y="1844243"/>
            <a:ext cx="3794103" cy="3642406"/>
            <a:chOff x="3587267" y="1156374"/>
            <a:chExt cx="5017466" cy="4816856"/>
          </a:xfrm>
        </p:grpSpPr>
        <p:sp>
          <p:nvSpPr>
            <p:cNvPr id="7" name="îSlïḋé">
              <a:extLst>
                <a:ext uri="{FF2B5EF4-FFF2-40B4-BE49-F238E27FC236}">
                  <a16:creationId xmlns:a16="http://schemas.microsoft.com/office/drawing/2014/main" id="{87065A5E-39B2-434E-B5B8-057F396A48D9}"/>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close/>
                  <a:moveTo>
                    <a:pt x="42" y="0"/>
                  </a:moveTo>
                  <a:lnTo>
                    <a:pt x="0" y="11"/>
                  </a:lnTo>
                  <a:lnTo>
                    <a:pt x="117" y="437"/>
                  </a:lnTo>
                  <a:lnTo>
                    <a:pt x="129" y="319"/>
                  </a:lnTo>
                  <a:lnTo>
                    <a:pt x="42"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ïṥḻiḋé">
              <a:extLst>
                <a:ext uri="{FF2B5EF4-FFF2-40B4-BE49-F238E27FC236}">
                  <a16:creationId xmlns:a16="http://schemas.microsoft.com/office/drawing/2014/main" id="{068BFF4D-B13E-4A53-80A4-3B57BFD0F405}"/>
                </a:ext>
              </a:extLst>
            </p:cNvPr>
            <p:cNvSpPr/>
            <p:nvPr/>
          </p:nvSpPr>
          <p:spPr bwMode="auto">
            <a:xfrm>
              <a:off x="3587267" y="3280605"/>
              <a:ext cx="3099416" cy="2692625"/>
            </a:xfrm>
            <a:custGeom>
              <a:avLst/>
              <a:gdLst>
                <a:gd name="T0" fmla="*/ 188 w 2781"/>
                <a:gd name="T1" fmla="*/ 699 h 2416"/>
                <a:gd name="T2" fmla="*/ 659 w 2781"/>
                <a:gd name="T3" fmla="*/ 2416 h 2416"/>
                <a:gd name="T4" fmla="*/ 2781 w 2781"/>
                <a:gd name="T5" fmla="*/ 1834 h 2416"/>
                <a:gd name="T6" fmla="*/ 2597 w 2781"/>
                <a:gd name="T7" fmla="*/ 1803 h 2416"/>
                <a:gd name="T8" fmla="*/ 680 w 2781"/>
                <a:gd name="T9" fmla="*/ 2327 h 2416"/>
                <a:gd name="T10" fmla="*/ 235 w 2781"/>
                <a:gd name="T11" fmla="*/ 703 h 2416"/>
                <a:gd name="T12" fmla="*/ 188 w 2781"/>
                <a:gd name="T13" fmla="*/ 699 h 2416"/>
                <a:gd name="T14" fmla="*/ 42 w 2781"/>
                <a:gd name="T15" fmla="*/ 0 h 2416"/>
                <a:gd name="T16" fmla="*/ 0 w 2781"/>
                <a:gd name="T17" fmla="*/ 11 h 2416"/>
                <a:gd name="T18" fmla="*/ 117 w 2781"/>
                <a:gd name="T19" fmla="*/ 437 h 2416"/>
                <a:gd name="T20" fmla="*/ 129 w 2781"/>
                <a:gd name="T21" fmla="*/ 319 h 2416"/>
                <a:gd name="T22" fmla="*/ 42 w 2781"/>
                <a:gd name="T23" fmla="*/ 0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81" h="2416">
                  <a:moveTo>
                    <a:pt x="188" y="699"/>
                  </a:moveTo>
                  <a:lnTo>
                    <a:pt x="659" y="2416"/>
                  </a:lnTo>
                  <a:lnTo>
                    <a:pt x="2781" y="1834"/>
                  </a:lnTo>
                  <a:lnTo>
                    <a:pt x="2597" y="1803"/>
                  </a:lnTo>
                  <a:lnTo>
                    <a:pt x="680" y="2327"/>
                  </a:lnTo>
                  <a:lnTo>
                    <a:pt x="235" y="703"/>
                  </a:lnTo>
                  <a:lnTo>
                    <a:pt x="188" y="699"/>
                  </a:lnTo>
                  <a:moveTo>
                    <a:pt x="42" y="0"/>
                  </a:moveTo>
                  <a:lnTo>
                    <a:pt x="0" y="11"/>
                  </a:lnTo>
                  <a:lnTo>
                    <a:pt x="117" y="437"/>
                  </a:lnTo>
                  <a:lnTo>
                    <a:pt x="129" y="319"/>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ṣḻîḑê">
              <a:extLst>
                <a:ext uri="{FF2B5EF4-FFF2-40B4-BE49-F238E27FC236}">
                  <a16:creationId xmlns:a16="http://schemas.microsoft.com/office/drawing/2014/main" id="{6DA88D54-6220-4425-9B04-F83534A1EF62}"/>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ṥļiḑè">
              <a:extLst>
                <a:ext uri="{FF2B5EF4-FFF2-40B4-BE49-F238E27FC236}">
                  <a16:creationId xmlns:a16="http://schemas.microsoft.com/office/drawing/2014/main" id="{6EB38ED5-F95B-4415-AB75-67CFAE1D6855}"/>
                </a:ext>
              </a:extLst>
            </p:cNvPr>
            <p:cNvSpPr/>
            <p:nvPr/>
          </p:nvSpPr>
          <p:spPr bwMode="auto">
            <a:xfrm>
              <a:off x="3610672" y="2192856"/>
              <a:ext cx="4398920" cy="3681184"/>
            </a:xfrm>
            <a:custGeom>
              <a:avLst/>
              <a:gdLst>
                <a:gd name="T0" fmla="*/ 659 w 3947"/>
                <a:gd name="T1" fmla="*/ 3303 h 3303"/>
                <a:gd name="T2" fmla="*/ 0 w 3947"/>
                <a:gd name="T3" fmla="*/ 899 h 3303"/>
                <a:gd name="T4" fmla="*/ 3288 w 3947"/>
                <a:gd name="T5" fmla="*/ 0 h 3303"/>
                <a:gd name="T6" fmla="*/ 3947 w 3947"/>
                <a:gd name="T7" fmla="*/ 2404 h 3303"/>
                <a:gd name="T8" fmla="*/ 659 w 3947"/>
                <a:gd name="T9" fmla="*/ 3303 h 3303"/>
              </a:gdLst>
              <a:ahLst/>
              <a:cxnLst>
                <a:cxn ang="0">
                  <a:pos x="T0" y="T1"/>
                </a:cxn>
                <a:cxn ang="0">
                  <a:pos x="T2" y="T3"/>
                </a:cxn>
                <a:cxn ang="0">
                  <a:pos x="T4" y="T5"/>
                </a:cxn>
                <a:cxn ang="0">
                  <a:pos x="T6" y="T7"/>
                </a:cxn>
                <a:cxn ang="0">
                  <a:pos x="T8" y="T9"/>
                </a:cxn>
              </a:cxnLst>
              <a:rect l="0" t="0" r="r" b="b"/>
              <a:pathLst>
                <a:path w="3947" h="3303">
                  <a:moveTo>
                    <a:pt x="659" y="3303"/>
                  </a:moveTo>
                  <a:lnTo>
                    <a:pt x="0" y="899"/>
                  </a:lnTo>
                  <a:lnTo>
                    <a:pt x="3288" y="0"/>
                  </a:lnTo>
                  <a:lnTo>
                    <a:pt x="3947" y="2404"/>
                  </a:lnTo>
                  <a:lnTo>
                    <a:pt x="659" y="330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ḷîḓé">
              <a:extLst>
                <a:ext uri="{FF2B5EF4-FFF2-40B4-BE49-F238E27FC236}">
                  <a16:creationId xmlns:a16="http://schemas.microsoft.com/office/drawing/2014/main" id="{E7F9FFBC-AE0A-41FA-98CB-2C9CD7C67544}"/>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ṧļïḋe">
              <a:extLst>
                <a:ext uri="{FF2B5EF4-FFF2-40B4-BE49-F238E27FC236}">
                  <a16:creationId xmlns:a16="http://schemas.microsoft.com/office/drawing/2014/main" id="{5A561728-E03C-4A4E-A32E-5D176596E46E}"/>
                </a:ext>
              </a:extLst>
            </p:cNvPr>
            <p:cNvSpPr/>
            <p:nvPr/>
          </p:nvSpPr>
          <p:spPr bwMode="auto">
            <a:xfrm>
              <a:off x="5664689" y="2537236"/>
              <a:ext cx="1299503" cy="422395"/>
            </a:xfrm>
            <a:custGeom>
              <a:avLst/>
              <a:gdLst>
                <a:gd name="T0" fmla="*/ 1166 w 1166"/>
                <a:gd name="T1" fmla="*/ 66 h 379"/>
                <a:gd name="T2" fmla="*/ 17 w 1166"/>
                <a:gd name="T3" fmla="*/ 379 h 379"/>
                <a:gd name="T4" fmla="*/ 0 w 1166"/>
                <a:gd name="T5" fmla="*/ 315 h 379"/>
                <a:gd name="T6" fmla="*/ 1147 w 1166"/>
                <a:gd name="T7" fmla="*/ 0 h 379"/>
                <a:gd name="T8" fmla="*/ 1166 w 1166"/>
                <a:gd name="T9" fmla="*/ 66 h 379"/>
              </a:gdLst>
              <a:ahLst/>
              <a:cxnLst>
                <a:cxn ang="0">
                  <a:pos x="T0" y="T1"/>
                </a:cxn>
                <a:cxn ang="0">
                  <a:pos x="T2" y="T3"/>
                </a:cxn>
                <a:cxn ang="0">
                  <a:pos x="T4" y="T5"/>
                </a:cxn>
                <a:cxn ang="0">
                  <a:pos x="T6" y="T7"/>
                </a:cxn>
                <a:cxn ang="0">
                  <a:pos x="T8" y="T9"/>
                </a:cxn>
              </a:cxnLst>
              <a:rect l="0" t="0" r="r" b="b"/>
              <a:pathLst>
                <a:path w="1166" h="379">
                  <a:moveTo>
                    <a:pt x="1166" y="66"/>
                  </a:moveTo>
                  <a:lnTo>
                    <a:pt x="17" y="379"/>
                  </a:lnTo>
                  <a:lnTo>
                    <a:pt x="0" y="315"/>
                  </a:lnTo>
                  <a:lnTo>
                    <a:pt x="1147" y="0"/>
                  </a:lnTo>
                  <a:lnTo>
                    <a:pt x="1166" y="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ṡļïdè">
              <a:extLst>
                <a:ext uri="{FF2B5EF4-FFF2-40B4-BE49-F238E27FC236}">
                  <a16:creationId xmlns:a16="http://schemas.microsoft.com/office/drawing/2014/main" id="{5A8EA726-6420-4FC6-A57D-0BABF06927C9}"/>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sļiḓe">
              <a:extLst>
                <a:ext uri="{FF2B5EF4-FFF2-40B4-BE49-F238E27FC236}">
                  <a16:creationId xmlns:a16="http://schemas.microsoft.com/office/drawing/2014/main" id="{AB48724A-6AE5-48EB-B819-02EC99E216E8}"/>
                </a:ext>
              </a:extLst>
            </p:cNvPr>
            <p:cNvSpPr/>
            <p:nvPr/>
          </p:nvSpPr>
          <p:spPr bwMode="auto">
            <a:xfrm>
              <a:off x="5903192" y="2705525"/>
              <a:ext cx="1096665" cy="332120"/>
            </a:xfrm>
            <a:custGeom>
              <a:avLst/>
              <a:gdLst>
                <a:gd name="T0" fmla="*/ 984 w 984"/>
                <a:gd name="T1" fmla="*/ 32 h 298"/>
                <a:gd name="T2" fmla="*/ 9 w 984"/>
                <a:gd name="T3" fmla="*/ 298 h 298"/>
                <a:gd name="T4" fmla="*/ 0 w 984"/>
                <a:gd name="T5" fmla="*/ 267 h 298"/>
                <a:gd name="T6" fmla="*/ 974 w 984"/>
                <a:gd name="T7" fmla="*/ 0 h 298"/>
                <a:gd name="T8" fmla="*/ 984 w 984"/>
                <a:gd name="T9" fmla="*/ 32 h 298"/>
              </a:gdLst>
              <a:ahLst/>
              <a:cxnLst>
                <a:cxn ang="0">
                  <a:pos x="T0" y="T1"/>
                </a:cxn>
                <a:cxn ang="0">
                  <a:pos x="T2" y="T3"/>
                </a:cxn>
                <a:cxn ang="0">
                  <a:pos x="T4" y="T5"/>
                </a:cxn>
                <a:cxn ang="0">
                  <a:pos x="T6" y="T7"/>
                </a:cxn>
                <a:cxn ang="0">
                  <a:pos x="T8" y="T9"/>
                </a:cxn>
              </a:cxnLst>
              <a:rect l="0" t="0" r="r" b="b"/>
              <a:pathLst>
                <a:path w="984" h="298">
                  <a:moveTo>
                    <a:pt x="984" y="32"/>
                  </a:moveTo>
                  <a:lnTo>
                    <a:pt x="9" y="298"/>
                  </a:lnTo>
                  <a:lnTo>
                    <a:pt x="0" y="267"/>
                  </a:lnTo>
                  <a:lnTo>
                    <a:pt x="974" y="0"/>
                  </a:lnTo>
                  <a:lnTo>
                    <a:pt x="98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ṧļiḋé">
              <a:extLst>
                <a:ext uri="{FF2B5EF4-FFF2-40B4-BE49-F238E27FC236}">
                  <a16:creationId xmlns:a16="http://schemas.microsoft.com/office/drawing/2014/main" id="{40256F1B-BBC5-4208-A423-772FCBAE7F3D}"/>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iṥľïde">
              <a:extLst>
                <a:ext uri="{FF2B5EF4-FFF2-40B4-BE49-F238E27FC236}">
                  <a16:creationId xmlns:a16="http://schemas.microsoft.com/office/drawing/2014/main" id="{4FA3C001-A334-4116-883B-0D1C9D92BF67}"/>
                </a:ext>
              </a:extLst>
            </p:cNvPr>
            <p:cNvSpPr/>
            <p:nvPr/>
          </p:nvSpPr>
          <p:spPr bwMode="auto">
            <a:xfrm>
              <a:off x="5739361" y="2809173"/>
              <a:ext cx="1288358" cy="385616"/>
            </a:xfrm>
            <a:custGeom>
              <a:avLst/>
              <a:gdLst>
                <a:gd name="T0" fmla="*/ 1156 w 1156"/>
                <a:gd name="T1" fmla="*/ 33 h 346"/>
                <a:gd name="T2" fmla="*/ 9 w 1156"/>
                <a:gd name="T3" fmla="*/ 346 h 346"/>
                <a:gd name="T4" fmla="*/ 0 w 1156"/>
                <a:gd name="T5" fmla="*/ 313 h 346"/>
                <a:gd name="T6" fmla="*/ 1147 w 1156"/>
                <a:gd name="T7" fmla="*/ 0 h 346"/>
                <a:gd name="T8" fmla="*/ 1156 w 1156"/>
                <a:gd name="T9" fmla="*/ 33 h 346"/>
              </a:gdLst>
              <a:ahLst/>
              <a:cxnLst>
                <a:cxn ang="0">
                  <a:pos x="T0" y="T1"/>
                </a:cxn>
                <a:cxn ang="0">
                  <a:pos x="T2" y="T3"/>
                </a:cxn>
                <a:cxn ang="0">
                  <a:pos x="T4" y="T5"/>
                </a:cxn>
                <a:cxn ang="0">
                  <a:pos x="T6" y="T7"/>
                </a:cxn>
                <a:cxn ang="0">
                  <a:pos x="T8" y="T9"/>
                </a:cxn>
              </a:cxnLst>
              <a:rect l="0" t="0" r="r" b="b"/>
              <a:pathLst>
                <a:path w="1156" h="346">
                  <a:moveTo>
                    <a:pt x="1156" y="33"/>
                  </a:moveTo>
                  <a:lnTo>
                    <a:pt x="9" y="346"/>
                  </a:lnTo>
                  <a:lnTo>
                    <a:pt x="0" y="313"/>
                  </a:lnTo>
                  <a:lnTo>
                    <a:pt x="1147"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ṩḷíďé">
              <a:extLst>
                <a:ext uri="{FF2B5EF4-FFF2-40B4-BE49-F238E27FC236}">
                  <a16:creationId xmlns:a16="http://schemas.microsoft.com/office/drawing/2014/main" id="{06ACC7A8-4670-45A7-9688-8D6858883E3A}"/>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sľïḍe">
              <a:extLst>
                <a:ext uri="{FF2B5EF4-FFF2-40B4-BE49-F238E27FC236}">
                  <a16:creationId xmlns:a16="http://schemas.microsoft.com/office/drawing/2014/main" id="{7353B5A1-2020-4A09-923D-7C414CBF388F}"/>
                </a:ext>
              </a:extLst>
            </p:cNvPr>
            <p:cNvSpPr/>
            <p:nvPr/>
          </p:nvSpPr>
          <p:spPr bwMode="auto">
            <a:xfrm>
              <a:off x="5766109" y="2911707"/>
              <a:ext cx="1289473" cy="386731"/>
            </a:xfrm>
            <a:custGeom>
              <a:avLst/>
              <a:gdLst>
                <a:gd name="T0" fmla="*/ 1157 w 1157"/>
                <a:gd name="T1" fmla="*/ 33 h 347"/>
                <a:gd name="T2" fmla="*/ 10 w 1157"/>
                <a:gd name="T3" fmla="*/ 347 h 347"/>
                <a:gd name="T4" fmla="*/ 0 w 1157"/>
                <a:gd name="T5" fmla="*/ 314 h 347"/>
                <a:gd name="T6" fmla="*/ 1149 w 1157"/>
                <a:gd name="T7" fmla="*/ 0 h 347"/>
                <a:gd name="T8" fmla="*/ 1157 w 1157"/>
                <a:gd name="T9" fmla="*/ 33 h 347"/>
              </a:gdLst>
              <a:ahLst/>
              <a:cxnLst>
                <a:cxn ang="0">
                  <a:pos x="T0" y="T1"/>
                </a:cxn>
                <a:cxn ang="0">
                  <a:pos x="T2" y="T3"/>
                </a:cxn>
                <a:cxn ang="0">
                  <a:pos x="T4" y="T5"/>
                </a:cxn>
                <a:cxn ang="0">
                  <a:pos x="T6" y="T7"/>
                </a:cxn>
                <a:cxn ang="0">
                  <a:pos x="T8" y="T9"/>
                </a:cxn>
              </a:cxnLst>
              <a:rect l="0" t="0" r="r" b="b"/>
              <a:pathLst>
                <a:path w="1157" h="347">
                  <a:moveTo>
                    <a:pt x="1157" y="33"/>
                  </a:moveTo>
                  <a:lnTo>
                    <a:pt x="10" y="347"/>
                  </a:lnTo>
                  <a:lnTo>
                    <a:pt x="0" y="314"/>
                  </a:lnTo>
                  <a:lnTo>
                    <a:pt x="1149"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śļiḍè">
              <a:extLst>
                <a:ext uri="{FF2B5EF4-FFF2-40B4-BE49-F238E27FC236}">
                  <a16:creationId xmlns:a16="http://schemas.microsoft.com/office/drawing/2014/main" id="{269AE2D5-D33B-47A8-B83F-CF0A16BECCE2}"/>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ïṣľîḋe">
              <a:extLst>
                <a:ext uri="{FF2B5EF4-FFF2-40B4-BE49-F238E27FC236}">
                  <a16:creationId xmlns:a16="http://schemas.microsoft.com/office/drawing/2014/main" id="{4CE6D343-F79F-478D-A86F-92200E943B01}"/>
                </a:ext>
              </a:extLst>
            </p:cNvPr>
            <p:cNvSpPr/>
            <p:nvPr/>
          </p:nvSpPr>
          <p:spPr bwMode="auto">
            <a:xfrm>
              <a:off x="5795086" y="3015355"/>
              <a:ext cx="1289473" cy="385616"/>
            </a:xfrm>
            <a:custGeom>
              <a:avLst/>
              <a:gdLst>
                <a:gd name="T0" fmla="*/ 1157 w 1157"/>
                <a:gd name="T1" fmla="*/ 33 h 346"/>
                <a:gd name="T2" fmla="*/ 9 w 1157"/>
                <a:gd name="T3" fmla="*/ 346 h 346"/>
                <a:gd name="T4" fmla="*/ 0 w 1157"/>
                <a:gd name="T5" fmla="*/ 315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9" y="346"/>
                  </a:lnTo>
                  <a:lnTo>
                    <a:pt x="0" y="315"/>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Sľïḓê">
              <a:extLst>
                <a:ext uri="{FF2B5EF4-FFF2-40B4-BE49-F238E27FC236}">
                  <a16:creationId xmlns:a16="http://schemas.microsoft.com/office/drawing/2014/main" id="{C595D5CC-D535-4D5E-BA29-66521B54348A}"/>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líďé">
              <a:extLst>
                <a:ext uri="{FF2B5EF4-FFF2-40B4-BE49-F238E27FC236}">
                  <a16:creationId xmlns:a16="http://schemas.microsoft.com/office/drawing/2014/main" id="{C5808560-FB67-4A28-80AF-90B2AC2C5318}"/>
                </a:ext>
              </a:extLst>
            </p:cNvPr>
            <p:cNvSpPr/>
            <p:nvPr/>
          </p:nvSpPr>
          <p:spPr bwMode="auto">
            <a:xfrm>
              <a:off x="5824063" y="3120118"/>
              <a:ext cx="1289473" cy="384502"/>
            </a:xfrm>
            <a:custGeom>
              <a:avLst/>
              <a:gdLst>
                <a:gd name="T0" fmla="*/ 1157 w 1157"/>
                <a:gd name="T1" fmla="*/ 31 h 345"/>
                <a:gd name="T2" fmla="*/ 8 w 1157"/>
                <a:gd name="T3" fmla="*/ 345 h 345"/>
                <a:gd name="T4" fmla="*/ 0 w 1157"/>
                <a:gd name="T5" fmla="*/ 313 h 345"/>
                <a:gd name="T6" fmla="*/ 1148 w 1157"/>
                <a:gd name="T7" fmla="*/ 0 h 345"/>
                <a:gd name="T8" fmla="*/ 1157 w 1157"/>
                <a:gd name="T9" fmla="*/ 31 h 345"/>
              </a:gdLst>
              <a:ahLst/>
              <a:cxnLst>
                <a:cxn ang="0">
                  <a:pos x="T0" y="T1"/>
                </a:cxn>
                <a:cxn ang="0">
                  <a:pos x="T2" y="T3"/>
                </a:cxn>
                <a:cxn ang="0">
                  <a:pos x="T4" y="T5"/>
                </a:cxn>
                <a:cxn ang="0">
                  <a:pos x="T6" y="T7"/>
                </a:cxn>
                <a:cxn ang="0">
                  <a:pos x="T8" y="T9"/>
                </a:cxn>
              </a:cxnLst>
              <a:rect l="0" t="0" r="r" b="b"/>
              <a:pathLst>
                <a:path w="1157" h="345">
                  <a:moveTo>
                    <a:pt x="1157" y="31"/>
                  </a:moveTo>
                  <a:lnTo>
                    <a:pt x="8" y="345"/>
                  </a:lnTo>
                  <a:lnTo>
                    <a:pt x="0" y="313"/>
                  </a:lnTo>
                  <a:lnTo>
                    <a:pt x="1148" y="0"/>
                  </a:lnTo>
                  <a:lnTo>
                    <a:pt x="1157"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ṡliḋé">
              <a:extLst>
                <a:ext uri="{FF2B5EF4-FFF2-40B4-BE49-F238E27FC236}">
                  <a16:creationId xmlns:a16="http://schemas.microsoft.com/office/drawing/2014/main" id="{6C20A970-D7DD-4D3A-9A1C-26030188F742}"/>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îṥľíḓê">
              <a:extLst>
                <a:ext uri="{FF2B5EF4-FFF2-40B4-BE49-F238E27FC236}">
                  <a16:creationId xmlns:a16="http://schemas.microsoft.com/office/drawing/2014/main" id="{4F2F1E50-C214-46C5-90E2-183ADFA0483C}"/>
                </a:ext>
              </a:extLst>
            </p:cNvPr>
            <p:cNvSpPr/>
            <p:nvPr/>
          </p:nvSpPr>
          <p:spPr bwMode="auto">
            <a:xfrm>
              <a:off x="5854154" y="3228224"/>
              <a:ext cx="1289473" cy="385616"/>
            </a:xfrm>
            <a:custGeom>
              <a:avLst/>
              <a:gdLst>
                <a:gd name="T0" fmla="*/ 1157 w 1157"/>
                <a:gd name="T1" fmla="*/ 33 h 346"/>
                <a:gd name="T2" fmla="*/ 8 w 1157"/>
                <a:gd name="T3" fmla="*/ 346 h 346"/>
                <a:gd name="T4" fmla="*/ 0 w 1157"/>
                <a:gd name="T5" fmla="*/ 313 h 346"/>
                <a:gd name="T6" fmla="*/ 1148 w 1157"/>
                <a:gd name="T7" fmla="*/ 0 h 346"/>
                <a:gd name="T8" fmla="*/ 1157 w 1157"/>
                <a:gd name="T9" fmla="*/ 33 h 346"/>
              </a:gdLst>
              <a:ahLst/>
              <a:cxnLst>
                <a:cxn ang="0">
                  <a:pos x="T0" y="T1"/>
                </a:cxn>
                <a:cxn ang="0">
                  <a:pos x="T2" y="T3"/>
                </a:cxn>
                <a:cxn ang="0">
                  <a:pos x="T4" y="T5"/>
                </a:cxn>
                <a:cxn ang="0">
                  <a:pos x="T6" y="T7"/>
                </a:cxn>
                <a:cxn ang="0">
                  <a:pos x="T8" y="T9"/>
                </a:cxn>
              </a:cxnLst>
              <a:rect l="0" t="0" r="r" b="b"/>
              <a:pathLst>
                <a:path w="1157" h="346">
                  <a:moveTo>
                    <a:pt x="1157" y="33"/>
                  </a:moveTo>
                  <a:lnTo>
                    <a:pt x="8" y="346"/>
                  </a:lnTo>
                  <a:lnTo>
                    <a:pt x="0" y="313"/>
                  </a:lnTo>
                  <a:lnTo>
                    <a:pt x="1148" y="0"/>
                  </a:lnTo>
                  <a:lnTo>
                    <a:pt x="1157"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şlidè">
              <a:extLst>
                <a:ext uri="{FF2B5EF4-FFF2-40B4-BE49-F238E27FC236}">
                  <a16:creationId xmlns:a16="http://schemas.microsoft.com/office/drawing/2014/main" id="{0FB65969-570E-4F20-8FA1-447D3049888A}"/>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lîḍê">
              <a:extLst>
                <a:ext uri="{FF2B5EF4-FFF2-40B4-BE49-F238E27FC236}">
                  <a16:creationId xmlns:a16="http://schemas.microsoft.com/office/drawing/2014/main" id="{032803C6-1237-4A86-98B9-3ED1C0474FC4}"/>
                </a:ext>
              </a:extLst>
            </p:cNvPr>
            <p:cNvSpPr/>
            <p:nvPr/>
          </p:nvSpPr>
          <p:spPr bwMode="auto">
            <a:xfrm>
              <a:off x="5883131" y="3330758"/>
              <a:ext cx="1288358" cy="386731"/>
            </a:xfrm>
            <a:custGeom>
              <a:avLst/>
              <a:gdLst>
                <a:gd name="T0" fmla="*/ 1156 w 1156"/>
                <a:gd name="T1" fmla="*/ 33 h 347"/>
                <a:gd name="T2" fmla="*/ 8 w 1156"/>
                <a:gd name="T3" fmla="*/ 347 h 347"/>
                <a:gd name="T4" fmla="*/ 0 w 1156"/>
                <a:gd name="T5" fmla="*/ 315 h 347"/>
                <a:gd name="T6" fmla="*/ 1146 w 1156"/>
                <a:gd name="T7" fmla="*/ 0 h 347"/>
                <a:gd name="T8" fmla="*/ 1156 w 1156"/>
                <a:gd name="T9" fmla="*/ 33 h 347"/>
              </a:gdLst>
              <a:ahLst/>
              <a:cxnLst>
                <a:cxn ang="0">
                  <a:pos x="T0" y="T1"/>
                </a:cxn>
                <a:cxn ang="0">
                  <a:pos x="T2" y="T3"/>
                </a:cxn>
                <a:cxn ang="0">
                  <a:pos x="T4" y="T5"/>
                </a:cxn>
                <a:cxn ang="0">
                  <a:pos x="T6" y="T7"/>
                </a:cxn>
                <a:cxn ang="0">
                  <a:pos x="T8" y="T9"/>
                </a:cxn>
              </a:cxnLst>
              <a:rect l="0" t="0" r="r" b="b"/>
              <a:pathLst>
                <a:path w="1156" h="347">
                  <a:moveTo>
                    <a:pt x="1156" y="33"/>
                  </a:moveTo>
                  <a:lnTo>
                    <a:pt x="8" y="347"/>
                  </a:lnTo>
                  <a:lnTo>
                    <a:pt x="0" y="315"/>
                  </a:lnTo>
                  <a:lnTo>
                    <a:pt x="1146" y="0"/>
                  </a:lnTo>
                  <a:lnTo>
                    <a:pt x="1156"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işlîde">
              <a:extLst>
                <a:ext uri="{FF2B5EF4-FFF2-40B4-BE49-F238E27FC236}">
                  <a16:creationId xmlns:a16="http://schemas.microsoft.com/office/drawing/2014/main" id="{68368D79-343C-4DB3-8B37-C5AD8584AADC}"/>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ľïḑe">
              <a:extLst>
                <a:ext uri="{FF2B5EF4-FFF2-40B4-BE49-F238E27FC236}">
                  <a16:creationId xmlns:a16="http://schemas.microsoft.com/office/drawing/2014/main" id="{F4C988AA-8E8A-4A25-8DF1-9D4E6AA93120}"/>
                </a:ext>
              </a:extLst>
            </p:cNvPr>
            <p:cNvSpPr/>
            <p:nvPr/>
          </p:nvSpPr>
          <p:spPr bwMode="auto">
            <a:xfrm>
              <a:off x="5910994" y="3524680"/>
              <a:ext cx="960696" cy="295342"/>
            </a:xfrm>
            <a:custGeom>
              <a:avLst/>
              <a:gdLst>
                <a:gd name="T0" fmla="*/ 862 w 862"/>
                <a:gd name="T1" fmla="*/ 33 h 265"/>
                <a:gd name="T2" fmla="*/ 9 w 862"/>
                <a:gd name="T3" fmla="*/ 265 h 265"/>
                <a:gd name="T4" fmla="*/ 0 w 862"/>
                <a:gd name="T5" fmla="*/ 234 h 265"/>
                <a:gd name="T6" fmla="*/ 852 w 862"/>
                <a:gd name="T7" fmla="*/ 0 h 265"/>
                <a:gd name="T8" fmla="*/ 862 w 862"/>
                <a:gd name="T9" fmla="*/ 33 h 265"/>
              </a:gdLst>
              <a:ahLst/>
              <a:cxnLst>
                <a:cxn ang="0">
                  <a:pos x="T0" y="T1"/>
                </a:cxn>
                <a:cxn ang="0">
                  <a:pos x="T2" y="T3"/>
                </a:cxn>
                <a:cxn ang="0">
                  <a:pos x="T4" y="T5"/>
                </a:cxn>
                <a:cxn ang="0">
                  <a:pos x="T6" y="T7"/>
                </a:cxn>
                <a:cxn ang="0">
                  <a:pos x="T8" y="T9"/>
                </a:cxn>
              </a:cxnLst>
              <a:rect l="0" t="0" r="r" b="b"/>
              <a:pathLst>
                <a:path w="862" h="265">
                  <a:moveTo>
                    <a:pt x="862" y="33"/>
                  </a:moveTo>
                  <a:lnTo>
                    <a:pt x="9" y="265"/>
                  </a:lnTo>
                  <a:lnTo>
                    <a:pt x="0" y="234"/>
                  </a:lnTo>
                  <a:lnTo>
                    <a:pt x="852" y="0"/>
                  </a:lnTo>
                  <a:lnTo>
                    <a:pt x="862"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îdé">
              <a:extLst>
                <a:ext uri="{FF2B5EF4-FFF2-40B4-BE49-F238E27FC236}">
                  <a16:creationId xmlns:a16="http://schemas.microsoft.com/office/drawing/2014/main" id="{80413720-929D-4027-AD94-7B3E61D08EEA}"/>
                </a:ext>
              </a:extLst>
            </p:cNvPr>
            <p:cNvSpPr/>
            <p:nvPr/>
          </p:nvSpPr>
          <p:spPr bwMode="auto">
            <a:xfrm>
              <a:off x="4739657" y="521537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ṥlíďê">
              <a:extLst>
                <a:ext uri="{FF2B5EF4-FFF2-40B4-BE49-F238E27FC236}">
                  <a16:creationId xmlns:a16="http://schemas.microsoft.com/office/drawing/2014/main" id="{C4522074-13B1-46BC-B87C-BF493451879A}"/>
                </a:ext>
              </a:extLst>
            </p:cNvPr>
            <p:cNvSpPr/>
            <p:nvPr/>
          </p:nvSpPr>
          <p:spPr bwMode="auto">
            <a:xfrm>
              <a:off x="4925778" y="5162991"/>
              <a:ext cx="222899" cy="93618"/>
            </a:xfrm>
            <a:custGeom>
              <a:avLst/>
              <a:gdLst>
                <a:gd name="T0" fmla="*/ 200 w 200"/>
                <a:gd name="T1" fmla="*/ 33 h 84"/>
                <a:gd name="T2" fmla="*/ 8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8"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ṩ1ïḓé">
              <a:extLst>
                <a:ext uri="{FF2B5EF4-FFF2-40B4-BE49-F238E27FC236}">
                  <a16:creationId xmlns:a16="http://schemas.microsoft.com/office/drawing/2014/main" id="{CEA4F791-4714-4F75-8647-94E6FBE88DAB}"/>
                </a:ext>
              </a:extLst>
            </p:cNvPr>
            <p:cNvSpPr/>
            <p:nvPr/>
          </p:nvSpPr>
          <p:spPr bwMode="auto">
            <a:xfrm>
              <a:off x="4780894" y="5368058"/>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šḻíďè">
              <a:extLst>
                <a:ext uri="{FF2B5EF4-FFF2-40B4-BE49-F238E27FC236}">
                  <a16:creationId xmlns:a16="http://schemas.microsoft.com/office/drawing/2014/main" id="{9C9A28B8-02D1-4C02-9334-0454130FDB10}"/>
                </a:ext>
              </a:extLst>
            </p:cNvPr>
            <p:cNvSpPr/>
            <p:nvPr/>
          </p:nvSpPr>
          <p:spPr bwMode="auto">
            <a:xfrm>
              <a:off x="4967014" y="5241006"/>
              <a:ext cx="495951" cy="168289"/>
            </a:xfrm>
            <a:custGeom>
              <a:avLst/>
              <a:gdLst>
                <a:gd name="T0" fmla="*/ 445 w 445"/>
                <a:gd name="T1" fmla="*/ 33 h 151"/>
                <a:gd name="T2" fmla="*/ 8 w 445"/>
                <a:gd name="T3" fmla="*/ 151 h 151"/>
                <a:gd name="T4" fmla="*/ 0 w 445"/>
                <a:gd name="T5" fmla="*/ 120 h 151"/>
                <a:gd name="T6" fmla="*/ 435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8" y="151"/>
                  </a:lnTo>
                  <a:lnTo>
                    <a:pt x="0" y="120"/>
                  </a:lnTo>
                  <a:lnTo>
                    <a:pt x="435"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sľiḑé">
              <a:extLst>
                <a:ext uri="{FF2B5EF4-FFF2-40B4-BE49-F238E27FC236}">
                  <a16:creationId xmlns:a16="http://schemas.microsoft.com/office/drawing/2014/main" id="{97C9D011-390C-443E-A278-D4451D74E617}"/>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slidè">
              <a:extLst>
                <a:ext uri="{FF2B5EF4-FFF2-40B4-BE49-F238E27FC236}">
                  <a16:creationId xmlns:a16="http://schemas.microsoft.com/office/drawing/2014/main" id="{EB02484B-7FE0-4315-A6FD-B484A783EA04}"/>
                </a:ext>
              </a:extLst>
            </p:cNvPr>
            <p:cNvSpPr/>
            <p:nvPr/>
          </p:nvSpPr>
          <p:spPr bwMode="auto">
            <a:xfrm>
              <a:off x="5149792" y="4963496"/>
              <a:ext cx="212869" cy="91389"/>
            </a:xfrm>
            <a:custGeom>
              <a:avLst/>
              <a:gdLst>
                <a:gd name="T0" fmla="*/ 191 w 191"/>
                <a:gd name="T1" fmla="*/ 32 h 82"/>
                <a:gd name="T2" fmla="*/ 10 w 191"/>
                <a:gd name="T3" fmla="*/ 82 h 82"/>
                <a:gd name="T4" fmla="*/ 0 w 191"/>
                <a:gd name="T5" fmla="*/ 50 h 82"/>
                <a:gd name="T6" fmla="*/ 183 w 191"/>
                <a:gd name="T7" fmla="*/ 0 h 82"/>
                <a:gd name="T8" fmla="*/ 191 w 191"/>
                <a:gd name="T9" fmla="*/ 32 h 82"/>
              </a:gdLst>
              <a:ahLst/>
              <a:cxnLst>
                <a:cxn ang="0">
                  <a:pos x="T0" y="T1"/>
                </a:cxn>
                <a:cxn ang="0">
                  <a:pos x="T2" y="T3"/>
                </a:cxn>
                <a:cxn ang="0">
                  <a:pos x="T4" y="T5"/>
                </a:cxn>
                <a:cxn ang="0">
                  <a:pos x="T6" y="T7"/>
                </a:cxn>
                <a:cxn ang="0">
                  <a:pos x="T8" y="T9"/>
                </a:cxn>
              </a:cxnLst>
              <a:rect l="0" t="0" r="r" b="b"/>
              <a:pathLst>
                <a:path w="191" h="82">
                  <a:moveTo>
                    <a:pt x="191" y="32"/>
                  </a:moveTo>
                  <a:lnTo>
                    <a:pt x="10" y="82"/>
                  </a:lnTo>
                  <a:lnTo>
                    <a:pt x="0" y="50"/>
                  </a:lnTo>
                  <a:lnTo>
                    <a:pt x="183" y="0"/>
                  </a:lnTo>
                  <a:lnTo>
                    <a:pt x="191"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iS1ídê">
              <a:extLst>
                <a:ext uri="{FF2B5EF4-FFF2-40B4-BE49-F238E27FC236}">
                  <a16:creationId xmlns:a16="http://schemas.microsoft.com/office/drawing/2014/main" id="{C653DBB1-59E2-4034-B6B0-7C562C412C39}"/>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ṥ1ídé">
              <a:extLst>
                <a:ext uri="{FF2B5EF4-FFF2-40B4-BE49-F238E27FC236}">
                  <a16:creationId xmlns:a16="http://schemas.microsoft.com/office/drawing/2014/main" id="{FBD732B7-E568-4B53-9615-C979CDBAC2D2}"/>
                </a:ext>
              </a:extLst>
            </p:cNvPr>
            <p:cNvSpPr/>
            <p:nvPr/>
          </p:nvSpPr>
          <p:spPr bwMode="auto">
            <a:xfrm>
              <a:off x="4396392" y="4466430"/>
              <a:ext cx="200609" cy="620775"/>
            </a:xfrm>
            <a:custGeom>
              <a:avLst/>
              <a:gdLst>
                <a:gd name="T0" fmla="*/ 180 w 180"/>
                <a:gd name="T1" fmla="*/ 550 h 557"/>
                <a:gd name="T2" fmla="*/ 151 w 180"/>
                <a:gd name="T3" fmla="*/ 557 h 557"/>
                <a:gd name="T4" fmla="*/ 0 w 180"/>
                <a:gd name="T5" fmla="*/ 8 h 557"/>
                <a:gd name="T6" fmla="*/ 28 w 180"/>
                <a:gd name="T7" fmla="*/ 0 h 557"/>
                <a:gd name="T8" fmla="*/ 180 w 180"/>
                <a:gd name="T9" fmla="*/ 550 h 557"/>
              </a:gdLst>
              <a:ahLst/>
              <a:cxnLst>
                <a:cxn ang="0">
                  <a:pos x="T0" y="T1"/>
                </a:cxn>
                <a:cxn ang="0">
                  <a:pos x="T2" y="T3"/>
                </a:cxn>
                <a:cxn ang="0">
                  <a:pos x="T4" y="T5"/>
                </a:cxn>
                <a:cxn ang="0">
                  <a:pos x="T6" y="T7"/>
                </a:cxn>
                <a:cxn ang="0">
                  <a:pos x="T8" y="T9"/>
                </a:cxn>
              </a:cxnLst>
              <a:rect l="0" t="0" r="r" b="b"/>
              <a:pathLst>
                <a:path w="180" h="557">
                  <a:moveTo>
                    <a:pt x="180" y="550"/>
                  </a:moveTo>
                  <a:lnTo>
                    <a:pt x="151" y="557"/>
                  </a:lnTo>
                  <a:lnTo>
                    <a:pt x="0" y="8"/>
                  </a:lnTo>
                  <a:lnTo>
                    <a:pt x="28" y="0"/>
                  </a:lnTo>
                  <a:lnTo>
                    <a:pt x="180" y="5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iSlîḑé">
              <a:extLst>
                <a:ext uri="{FF2B5EF4-FFF2-40B4-BE49-F238E27FC236}">
                  <a16:creationId xmlns:a16="http://schemas.microsoft.com/office/drawing/2014/main" id="{1521BB0E-0639-489C-9D1D-AFBE9E332841}"/>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iṧḷiḋê">
              <a:extLst>
                <a:ext uri="{FF2B5EF4-FFF2-40B4-BE49-F238E27FC236}">
                  <a16:creationId xmlns:a16="http://schemas.microsoft.com/office/drawing/2014/main" id="{533CC0E0-7C72-4D64-97EF-5B33A72F294E}"/>
                </a:ext>
              </a:extLst>
            </p:cNvPr>
            <p:cNvSpPr/>
            <p:nvPr/>
          </p:nvSpPr>
          <p:spPr bwMode="auto">
            <a:xfrm>
              <a:off x="4496697" y="4706047"/>
              <a:ext cx="131511" cy="373357"/>
            </a:xfrm>
            <a:custGeom>
              <a:avLst/>
              <a:gdLst>
                <a:gd name="T0" fmla="*/ 118 w 118"/>
                <a:gd name="T1" fmla="*/ 326 h 335"/>
                <a:gd name="T2" fmla="*/ 90 w 118"/>
                <a:gd name="T3" fmla="*/ 335 h 335"/>
                <a:gd name="T4" fmla="*/ 0 w 118"/>
                <a:gd name="T5" fmla="*/ 8 h 335"/>
                <a:gd name="T6" fmla="*/ 28 w 118"/>
                <a:gd name="T7" fmla="*/ 0 h 335"/>
                <a:gd name="T8" fmla="*/ 118 w 118"/>
                <a:gd name="T9" fmla="*/ 326 h 335"/>
              </a:gdLst>
              <a:ahLst/>
              <a:cxnLst>
                <a:cxn ang="0">
                  <a:pos x="T0" y="T1"/>
                </a:cxn>
                <a:cxn ang="0">
                  <a:pos x="T2" y="T3"/>
                </a:cxn>
                <a:cxn ang="0">
                  <a:pos x="T4" y="T5"/>
                </a:cxn>
                <a:cxn ang="0">
                  <a:pos x="T6" y="T7"/>
                </a:cxn>
                <a:cxn ang="0">
                  <a:pos x="T8" y="T9"/>
                </a:cxn>
              </a:cxnLst>
              <a:rect l="0" t="0" r="r" b="b"/>
              <a:pathLst>
                <a:path w="118" h="335">
                  <a:moveTo>
                    <a:pt x="118" y="326"/>
                  </a:moveTo>
                  <a:lnTo>
                    <a:pt x="90" y="335"/>
                  </a:lnTo>
                  <a:lnTo>
                    <a:pt x="0" y="8"/>
                  </a:lnTo>
                  <a:lnTo>
                    <a:pt x="28" y="0"/>
                  </a:lnTo>
                  <a:lnTo>
                    <a:pt x="118" y="3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ṩ1îďê">
              <a:extLst>
                <a:ext uri="{FF2B5EF4-FFF2-40B4-BE49-F238E27FC236}">
                  <a16:creationId xmlns:a16="http://schemas.microsoft.com/office/drawing/2014/main" id="{481EFA3E-2C50-46E5-99B9-775C525AB90F}"/>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ṡľïďé">
              <a:extLst>
                <a:ext uri="{FF2B5EF4-FFF2-40B4-BE49-F238E27FC236}">
                  <a16:creationId xmlns:a16="http://schemas.microsoft.com/office/drawing/2014/main" id="{292F9134-E236-4563-9741-921B2060B8CA}"/>
                </a:ext>
              </a:extLst>
            </p:cNvPr>
            <p:cNvSpPr/>
            <p:nvPr/>
          </p:nvSpPr>
          <p:spPr bwMode="auto">
            <a:xfrm>
              <a:off x="4537933" y="4531071"/>
              <a:ext cx="172747" cy="523814"/>
            </a:xfrm>
            <a:custGeom>
              <a:avLst/>
              <a:gdLst>
                <a:gd name="T0" fmla="*/ 155 w 155"/>
                <a:gd name="T1" fmla="*/ 463 h 470"/>
                <a:gd name="T2" fmla="*/ 127 w 155"/>
                <a:gd name="T3" fmla="*/ 470 h 470"/>
                <a:gd name="T4" fmla="*/ 0 w 155"/>
                <a:gd name="T5" fmla="*/ 7 h 470"/>
                <a:gd name="T6" fmla="*/ 28 w 155"/>
                <a:gd name="T7" fmla="*/ 0 h 470"/>
                <a:gd name="T8" fmla="*/ 155 w 155"/>
                <a:gd name="T9" fmla="*/ 463 h 470"/>
              </a:gdLst>
              <a:ahLst/>
              <a:cxnLst>
                <a:cxn ang="0">
                  <a:pos x="T0" y="T1"/>
                </a:cxn>
                <a:cxn ang="0">
                  <a:pos x="T2" y="T3"/>
                </a:cxn>
                <a:cxn ang="0">
                  <a:pos x="T4" y="T5"/>
                </a:cxn>
                <a:cxn ang="0">
                  <a:pos x="T6" y="T7"/>
                </a:cxn>
                <a:cxn ang="0">
                  <a:pos x="T8" y="T9"/>
                </a:cxn>
              </a:cxnLst>
              <a:rect l="0" t="0" r="r" b="b"/>
              <a:pathLst>
                <a:path w="155" h="470">
                  <a:moveTo>
                    <a:pt x="155" y="463"/>
                  </a:moveTo>
                  <a:lnTo>
                    <a:pt x="127" y="470"/>
                  </a:lnTo>
                  <a:lnTo>
                    <a:pt x="0" y="7"/>
                  </a:lnTo>
                  <a:lnTo>
                    <a:pt x="28" y="0"/>
                  </a:lnTo>
                  <a:lnTo>
                    <a:pt x="155" y="4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šḻïḓè">
              <a:extLst>
                <a:ext uri="{FF2B5EF4-FFF2-40B4-BE49-F238E27FC236}">
                  <a16:creationId xmlns:a16="http://schemas.microsoft.com/office/drawing/2014/main" id="{D704FD18-E89C-4472-99AD-E2A55B32FAAC}"/>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iş1îdè">
              <a:extLst>
                <a:ext uri="{FF2B5EF4-FFF2-40B4-BE49-F238E27FC236}">
                  <a16:creationId xmlns:a16="http://schemas.microsoft.com/office/drawing/2014/main" id="{A0E90B46-1A74-4802-95EA-0F4F3584628B}"/>
                </a:ext>
              </a:extLst>
            </p:cNvPr>
            <p:cNvSpPr/>
            <p:nvPr/>
          </p:nvSpPr>
          <p:spPr bwMode="auto">
            <a:xfrm>
              <a:off x="4590314" y="4597941"/>
              <a:ext cx="152686" cy="449143"/>
            </a:xfrm>
            <a:custGeom>
              <a:avLst/>
              <a:gdLst>
                <a:gd name="T0" fmla="*/ 137 w 137"/>
                <a:gd name="T1" fmla="*/ 395 h 403"/>
                <a:gd name="T2" fmla="*/ 108 w 137"/>
                <a:gd name="T3" fmla="*/ 403 h 403"/>
                <a:gd name="T4" fmla="*/ 0 w 137"/>
                <a:gd name="T5" fmla="*/ 9 h 403"/>
                <a:gd name="T6" fmla="*/ 28 w 137"/>
                <a:gd name="T7" fmla="*/ 0 h 403"/>
                <a:gd name="T8" fmla="*/ 137 w 137"/>
                <a:gd name="T9" fmla="*/ 395 h 403"/>
              </a:gdLst>
              <a:ahLst/>
              <a:cxnLst>
                <a:cxn ang="0">
                  <a:pos x="T0" y="T1"/>
                </a:cxn>
                <a:cxn ang="0">
                  <a:pos x="T2" y="T3"/>
                </a:cxn>
                <a:cxn ang="0">
                  <a:pos x="T4" y="T5"/>
                </a:cxn>
                <a:cxn ang="0">
                  <a:pos x="T6" y="T7"/>
                </a:cxn>
                <a:cxn ang="0">
                  <a:pos x="T8" y="T9"/>
                </a:cxn>
              </a:cxnLst>
              <a:rect l="0" t="0" r="r" b="b"/>
              <a:pathLst>
                <a:path w="137" h="403">
                  <a:moveTo>
                    <a:pt x="137" y="395"/>
                  </a:moveTo>
                  <a:lnTo>
                    <a:pt x="108" y="403"/>
                  </a:lnTo>
                  <a:lnTo>
                    <a:pt x="0" y="9"/>
                  </a:lnTo>
                  <a:lnTo>
                    <a:pt x="28" y="0"/>
                  </a:lnTo>
                  <a:lnTo>
                    <a:pt x="137" y="3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ṧļîdè">
              <a:extLst>
                <a:ext uri="{FF2B5EF4-FFF2-40B4-BE49-F238E27FC236}">
                  <a16:creationId xmlns:a16="http://schemas.microsoft.com/office/drawing/2014/main" id="{3D399444-1C41-49D8-AC56-CF2319AA2B3B}"/>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îšḷidé">
              <a:extLst>
                <a:ext uri="{FF2B5EF4-FFF2-40B4-BE49-F238E27FC236}">
                  <a16:creationId xmlns:a16="http://schemas.microsoft.com/office/drawing/2014/main" id="{A371C030-2D9A-483E-9B00-2F3EC35DA542}"/>
                </a:ext>
              </a:extLst>
            </p:cNvPr>
            <p:cNvSpPr/>
            <p:nvPr/>
          </p:nvSpPr>
          <p:spPr bwMode="auto">
            <a:xfrm>
              <a:off x="4715138" y="4728337"/>
              <a:ext cx="110336" cy="296456"/>
            </a:xfrm>
            <a:custGeom>
              <a:avLst/>
              <a:gdLst>
                <a:gd name="T0" fmla="*/ 99 w 99"/>
                <a:gd name="T1" fmla="*/ 258 h 266"/>
                <a:gd name="T2" fmla="*/ 70 w 99"/>
                <a:gd name="T3" fmla="*/ 266 h 266"/>
                <a:gd name="T4" fmla="*/ 0 w 99"/>
                <a:gd name="T5" fmla="*/ 8 h 266"/>
                <a:gd name="T6" fmla="*/ 29 w 99"/>
                <a:gd name="T7" fmla="*/ 0 h 266"/>
                <a:gd name="T8" fmla="*/ 99 w 99"/>
                <a:gd name="T9" fmla="*/ 258 h 266"/>
              </a:gdLst>
              <a:ahLst/>
              <a:cxnLst>
                <a:cxn ang="0">
                  <a:pos x="T0" y="T1"/>
                </a:cxn>
                <a:cxn ang="0">
                  <a:pos x="T2" y="T3"/>
                </a:cxn>
                <a:cxn ang="0">
                  <a:pos x="T4" y="T5"/>
                </a:cxn>
                <a:cxn ang="0">
                  <a:pos x="T6" y="T7"/>
                </a:cxn>
                <a:cxn ang="0">
                  <a:pos x="T8" y="T9"/>
                </a:cxn>
              </a:cxnLst>
              <a:rect l="0" t="0" r="r" b="b"/>
              <a:pathLst>
                <a:path w="99" h="266">
                  <a:moveTo>
                    <a:pt x="99" y="258"/>
                  </a:moveTo>
                  <a:lnTo>
                    <a:pt x="70" y="266"/>
                  </a:lnTo>
                  <a:lnTo>
                    <a:pt x="0" y="8"/>
                  </a:lnTo>
                  <a:lnTo>
                    <a:pt x="29" y="0"/>
                  </a:lnTo>
                  <a:lnTo>
                    <a:pt x="99" y="2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šļiďé">
              <a:extLst>
                <a:ext uri="{FF2B5EF4-FFF2-40B4-BE49-F238E27FC236}">
                  <a16:creationId xmlns:a16="http://schemas.microsoft.com/office/drawing/2014/main" id="{9B430CCF-4977-475E-B242-90B1F56AC8AC}"/>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ślîdé">
              <a:extLst>
                <a:ext uri="{FF2B5EF4-FFF2-40B4-BE49-F238E27FC236}">
                  <a16:creationId xmlns:a16="http://schemas.microsoft.com/office/drawing/2014/main" id="{E48ECD3D-39E3-4B30-8794-75438841E3A8}"/>
                </a:ext>
              </a:extLst>
            </p:cNvPr>
            <p:cNvSpPr/>
            <p:nvPr/>
          </p:nvSpPr>
          <p:spPr bwMode="auto">
            <a:xfrm>
              <a:off x="4729627" y="4658124"/>
              <a:ext cx="127053" cy="357754"/>
            </a:xfrm>
            <a:custGeom>
              <a:avLst/>
              <a:gdLst>
                <a:gd name="T0" fmla="*/ 114 w 114"/>
                <a:gd name="T1" fmla="*/ 314 h 321"/>
                <a:gd name="T2" fmla="*/ 86 w 114"/>
                <a:gd name="T3" fmla="*/ 321 h 321"/>
                <a:gd name="T4" fmla="*/ 0 w 114"/>
                <a:gd name="T5" fmla="*/ 7 h 321"/>
                <a:gd name="T6" fmla="*/ 29 w 114"/>
                <a:gd name="T7" fmla="*/ 0 h 321"/>
                <a:gd name="T8" fmla="*/ 114 w 114"/>
                <a:gd name="T9" fmla="*/ 314 h 321"/>
              </a:gdLst>
              <a:ahLst/>
              <a:cxnLst>
                <a:cxn ang="0">
                  <a:pos x="T0" y="T1"/>
                </a:cxn>
                <a:cxn ang="0">
                  <a:pos x="T2" y="T3"/>
                </a:cxn>
                <a:cxn ang="0">
                  <a:pos x="T4" y="T5"/>
                </a:cxn>
                <a:cxn ang="0">
                  <a:pos x="T6" y="T7"/>
                </a:cxn>
                <a:cxn ang="0">
                  <a:pos x="T8" y="T9"/>
                </a:cxn>
              </a:cxnLst>
              <a:rect l="0" t="0" r="r" b="b"/>
              <a:pathLst>
                <a:path w="114" h="321">
                  <a:moveTo>
                    <a:pt x="114" y="314"/>
                  </a:moveTo>
                  <a:lnTo>
                    <a:pt x="86" y="321"/>
                  </a:lnTo>
                  <a:lnTo>
                    <a:pt x="0" y="7"/>
                  </a:lnTo>
                  <a:lnTo>
                    <a:pt x="29" y="0"/>
                  </a:lnTo>
                  <a:lnTo>
                    <a:pt x="114" y="31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ḻíďè">
              <a:extLst>
                <a:ext uri="{FF2B5EF4-FFF2-40B4-BE49-F238E27FC236}">
                  <a16:creationId xmlns:a16="http://schemas.microsoft.com/office/drawing/2014/main" id="{2788C106-CB26-42C4-BFFB-E14AA926DE4E}"/>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ṣľîḋe">
              <a:extLst>
                <a:ext uri="{FF2B5EF4-FFF2-40B4-BE49-F238E27FC236}">
                  <a16:creationId xmlns:a16="http://schemas.microsoft.com/office/drawing/2014/main" id="{C0B97D92-55D3-45DD-BF78-9309D582DADA}"/>
                </a:ext>
              </a:extLst>
            </p:cNvPr>
            <p:cNvSpPr/>
            <p:nvPr/>
          </p:nvSpPr>
          <p:spPr bwMode="auto">
            <a:xfrm>
              <a:off x="4796497" y="4575651"/>
              <a:ext cx="143770" cy="417937"/>
            </a:xfrm>
            <a:custGeom>
              <a:avLst/>
              <a:gdLst>
                <a:gd name="T0" fmla="*/ 129 w 129"/>
                <a:gd name="T1" fmla="*/ 366 h 375"/>
                <a:gd name="T2" fmla="*/ 100 w 129"/>
                <a:gd name="T3" fmla="*/ 375 h 375"/>
                <a:gd name="T4" fmla="*/ 0 w 129"/>
                <a:gd name="T5" fmla="*/ 9 h 375"/>
                <a:gd name="T6" fmla="*/ 29 w 129"/>
                <a:gd name="T7" fmla="*/ 0 h 375"/>
                <a:gd name="T8" fmla="*/ 129 w 129"/>
                <a:gd name="T9" fmla="*/ 366 h 375"/>
              </a:gdLst>
              <a:ahLst/>
              <a:cxnLst>
                <a:cxn ang="0">
                  <a:pos x="T0" y="T1"/>
                </a:cxn>
                <a:cxn ang="0">
                  <a:pos x="T2" y="T3"/>
                </a:cxn>
                <a:cxn ang="0">
                  <a:pos x="T4" y="T5"/>
                </a:cxn>
                <a:cxn ang="0">
                  <a:pos x="T6" y="T7"/>
                </a:cxn>
                <a:cxn ang="0">
                  <a:pos x="T8" y="T9"/>
                </a:cxn>
              </a:cxnLst>
              <a:rect l="0" t="0" r="r" b="b"/>
              <a:pathLst>
                <a:path w="129" h="375">
                  <a:moveTo>
                    <a:pt x="129" y="366"/>
                  </a:moveTo>
                  <a:lnTo>
                    <a:pt x="100" y="375"/>
                  </a:lnTo>
                  <a:lnTo>
                    <a:pt x="0" y="9"/>
                  </a:lnTo>
                  <a:lnTo>
                    <a:pt x="29" y="0"/>
                  </a:lnTo>
                  <a:lnTo>
                    <a:pt x="129" y="36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íşľiḋe">
              <a:extLst>
                <a:ext uri="{FF2B5EF4-FFF2-40B4-BE49-F238E27FC236}">
                  <a16:creationId xmlns:a16="http://schemas.microsoft.com/office/drawing/2014/main" id="{35727FB3-B34B-494E-B82F-EC3029C38C9A}"/>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ïṩḷídê">
              <a:extLst>
                <a:ext uri="{FF2B5EF4-FFF2-40B4-BE49-F238E27FC236}">
                  <a16:creationId xmlns:a16="http://schemas.microsoft.com/office/drawing/2014/main" id="{3DD8EE41-1A70-4982-B8FB-75CCD60088AF}"/>
                </a:ext>
              </a:extLst>
            </p:cNvPr>
            <p:cNvSpPr/>
            <p:nvPr/>
          </p:nvSpPr>
          <p:spPr bwMode="auto">
            <a:xfrm>
              <a:off x="4910175" y="4864306"/>
              <a:ext cx="63527" cy="119252"/>
            </a:xfrm>
            <a:custGeom>
              <a:avLst/>
              <a:gdLst>
                <a:gd name="T0" fmla="*/ 57 w 57"/>
                <a:gd name="T1" fmla="*/ 100 h 107"/>
                <a:gd name="T2" fmla="*/ 27 w 57"/>
                <a:gd name="T3" fmla="*/ 107 h 107"/>
                <a:gd name="T4" fmla="*/ 0 w 57"/>
                <a:gd name="T5" fmla="*/ 9 h 107"/>
                <a:gd name="T6" fmla="*/ 28 w 57"/>
                <a:gd name="T7" fmla="*/ 0 h 107"/>
                <a:gd name="T8" fmla="*/ 57 w 57"/>
                <a:gd name="T9" fmla="*/ 100 h 107"/>
              </a:gdLst>
              <a:ahLst/>
              <a:cxnLst>
                <a:cxn ang="0">
                  <a:pos x="T0" y="T1"/>
                </a:cxn>
                <a:cxn ang="0">
                  <a:pos x="T2" y="T3"/>
                </a:cxn>
                <a:cxn ang="0">
                  <a:pos x="T4" y="T5"/>
                </a:cxn>
                <a:cxn ang="0">
                  <a:pos x="T6" y="T7"/>
                </a:cxn>
                <a:cxn ang="0">
                  <a:pos x="T8" y="T9"/>
                </a:cxn>
              </a:cxnLst>
              <a:rect l="0" t="0" r="r" b="b"/>
              <a:pathLst>
                <a:path w="57" h="107">
                  <a:moveTo>
                    <a:pt x="57" y="100"/>
                  </a:moveTo>
                  <a:lnTo>
                    <a:pt x="27" y="107"/>
                  </a:lnTo>
                  <a:lnTo>
                    <a:pt x="0" y="9"/>
                  </a:lnTo>
                  <a:lnTo>
                    <a:pt x="28" y="0"/>
                  </a:lnTo>
                  <a:lnTo>
                    <a:pt x="57" y="1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ïş1íḍê">
              <a:extLst>
                <a:ext uri="{FF2B5EF4-FFF2-40B4-BE49-F238E27FC236}">
                  <a16:creationId xmlns:a16="http://schemas.microsoft.com/office/drawing/2014/main" id="{E2AFAE04-4069-4DB9-9568-CD659129B04E}"/>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 name="íŝļïḓê">
              <a:extLst>
                <a:ext uri="{FF2B5EF4-FFF2-40B4-BE49-F238E27FC236}">
                  <a16:creationId xmlns:a16="http://schemas.microsoft.com/office/drawing/2014/main" id="{F6FFC9F2-AFDE-495C-8BF2-E36994BE72B5}"/>
                </a:ext>
              </a:extLst>
            </p:cNvPr>
            <p:cNvSpPr/>
            <p:nvPr/>
          </p:nvSpPr>
          <p:spPr bwMode="auto">
            <a:xfrm>
              <a:off x="4874511" y="4410705"/>
              <a:ext cx="181663" cy="550562"/>
            </a:xfrm>
            <a:custGeom>
              <a:avLst/>
              <a:gdLst>
                <a:gd name="T0" fmla="*/ 163 w 163"/>
                <a:gd name="T1" fmla="*/ 487 h 494"/>
                <a:gd name="T2" fmla="*/ 134 w 163"/>
                <a:gd name="T3" fmla="*/ 494 h 494"/>
                <a:gd name="T4" fmla="*/ 0 w 163"/>
                <a:gd name="T5" fmla="*/ 9 h 494"/>
                <a:gd name="T6" fmla="*/ 29 w 163"/>
                <a:gd name="T7" fmla="*/ 0 h 494"/>
                <a:gd name="T8" fmla="*/ 163 w 163"/>
                <a:gd name="T9" fmla="*/ 487 h 494"/>
              </a:gdLst>
              <a:ahLst/>
              <a:cxnLst>
                <a:cxn ang="0">
                  <a:pos x="T0" y="T1"/>
                </a:cxn>
                <a:cxn ang="0">
                  <a:pos x="T2" y="T3"/>
                </a:cxn>
                <a:cxn ang="0">
                  <a:pos x="T4" y="T5"/>
                </a:cxn>
                <a:cxn ang="0">
                  <a:pos x="T6" y="T7"/>
                </a:cxn>
                <a:cxn ang="0">
                  <a:pos x="T8" y="T9"/>
                </a:cxn>
              </a:cxnLst>
              <a:rect l="0" t="0" r="r" b="b"/>
              <a:pathLst>
                <a:path w="163" h="494">
                  <a:moveTo>
                    <a:pt x="163" y="487"/>
                  </a:moveTo>
                  <a:lnTo>
                    <a:pt x="134" y="494"/>
                  </a:lnTo>
                  <a:lnTo>
                    <a:pt x="0" y="9"/>
                  </a:lnTo>
                  <a:lnTo>
                    <a:pt x="29" y="0"/>
                  </a:lnTo>
                  <a:lnTo>
                    <a:pt x="163" y="4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 name="ísḻíḋè">
              <a:extLst>
                <a:ext uri="{FF2B5EF4-FFF2-40B4-BE49-F238E27FC236}">
                  <a16:creationId xmlns:a16="http://schemas.microsoft.com/office/drawing/2014/main" id="{0BF5A734-94F6-40BF-A36A-65ECBA7FAB23}"/>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ļíďê">
              <a:extLst>
                <a:ext uri="{FF2B5EF4-FFF2-40B4-BE49-F238E27FC236}">
                  <a16:creationId xmlns:a16="http://schemas.microsoft.com/office/drawing/2014/main" id="{FCA0E4DA-26E8-461D-8A38-031D5AF5A32F}"/>
                </a:ext>
              </a:extLst>
            </p:cNvPr>
            <p:cNvSpPr/>
            <p:nvPr/>
          </p:nvSpPr>
          <p:spPr bwMode="auto">
            <a:xfrm>
              <a:off x="4888999" y="4339377"/>
              <a:ext cx="198380" cy="614088"/>
            </a:xfrm>
            <a:custGeom>
              <a:avLst/>
              <a:gdLst>
                <a:gd name="T0" fmla="*/ 178 w 178"/>
                <a:gd name="T1" fmla="*/ 543 h 551"/>
                <a:gd name="T2" fmla="*/ 150 w 178"/>
                <a:gd name="T3" fmla="*/ 551 h 551"/>
                <a:gd name="T4" fmla="*/ 0 w 178"/>
                <a:gd name="T5" fmla="*/ 7 h 551"/>
                <a:gd name="T6" fmla="*/ 29 w 178"/>
                <a:gd name="T7" fmla="*/ 0 h 551"/>
                <a:gd name="T8" fmla="*/ 178 w 178"/>
                <a:gd name="T9" fmla="*/ 543 h 551"/>
              </a:gdLst>
              <a:ahLst/>
              <a:cxnLst>
                <a:cxn ang="0">
                  <a:pos x="T0" y="T1"/>
                </a:cxn>
                <a:cxn ang="0">
                  <a:pos x="T2" y="T3"/>
                </a:cxn>
                <a:cxn ang="0">
                  <a:pos x="T4" y="T5"/>
                </a:cxn>
                <a:cxn ang="0">
                  <a:pos x="T6" y="T7"/>
                </a:cxn>
                <a:cxn ang="0">
                  <a:pos x="T8" y="T9"/>
                </a:cxn>
              </a:cxnLst>
              <a:rect l="0" t="0" r="r" b="b"/>
              <a:pathLst>
                <a:path w="178" h="551">
                  <a:moveTo>
                    <a:pt x="178" y="543"/>
                  </a:moveTo>
                  <a:lnTo>
                    <a:pt x="150" y="551"/>
                  </a:lnTo>
                  <a:lnTo>
                    <a:pt x="0" y="7"/>
                  </a:lnTo>
                  <a:lnTo>
                    <a:pt x="29" y="0"/>
                  </a:lnTo>
                  <a:lnTo>
                    <a:pt x="178" y="5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ísḻiḓé">
              <a:extLst>
                <a:ext uri="{FF2B5EF4-FFF2-40B4-BE49-F238E27FC236}">
                  <a16:creationId xmlns:a16="http://schemas.microsoft.com/office/drawing/2014/main" id="{4ED03E2B-D296-41B4-BB66-EDBBC870066F}"/>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ṩ1iḑe">
              <a:extLst>
                <a:ext uri="{FF2B5EF4-FFF2-40B4-BE49-F238E27FC236}">
                  <a16:creationId xmlns:a16="http://schemas.microsoft.com/office/drawing/2014/main" id="{C5017E0D-A923-4102-957A-151D316AB37A}"/>
                </a:ext>
              </a:extLst>
            </p:cNvPr>
            <p:cNvSpPr/>
            <p:nvPr/>
          </p:nvSpPr>
          <p:spPr bwMode="auto">
            <a:xfrm>
              <a:off x="5050602" y="4602399"/>
              <a:ext cx="119252" cy="327662"/>
            </a:xfrm>
            <a:custGeom>
              <a:avLst/>
              <a:gdLst>
                <a:gd name="T0" fmla="*/ 107 w 107"/>
                <a:gd name="T1" fmla="*/ 287 h 294"/>
                <a:gd name="T2" fmla="*/ 79 w 107"/>
                <a:gd name="T3" fmla="*/ 294 h 294"/>
                <a:gd name="T4" fmla="*/ 0 w 107"/>
                <a:gd name="T5" fmla="*/ 7 h 294"/>
                <a:gd name="T6" fmla="*/ 29 w 107"/>
                <a:gd name="T7" fmla="*/ 0 h 294"/>
                <a:gd name="T8" fmla="*/ 107 w 107"/>
                <a:gd name="T9" fmla="*/ 287 h 294"/>
              </a:gdLst>
              <a:ahLst/>
              <a:cxnLst>
                <a:cxn ang="0">
                  <a:pos x="T0" y="T1"/>
                </a:cxn>
                <a:cxn ang="0">
                  <a:pos x="T2" y="T3"/>
                </a:cxn>
                <a:cxn ang="0">
                  <a:pos x="T4" y="T5"/>
                </a:cxn>
                <a:cxn ang="0">
                  <a:pos x="T6" y="T7"/>
                </a:cxn>
                <a:cxn ang="0">
                  <a:pos x="T8" y="T9"/>
                </a:cxn>
              </a:cxnLst>
              <a:rect l="0" t="0" r="r" b="b"/>
              <a:pathLst>
                <a:path w="107" h="294">
                  <a:moveTo>
                    <a:pt x="107" y="287"/>
                  </a:moveTo>
                  <a:lnTo>
                    <a:pt x="79" y="294"/>
                  </a:lnTo>
                  <a:lnTo>
                    <a:pt x="0" y="7"/>
                  </a:lnTo>
                  <a:lnTo>
                    <a:pt x="29" y="0"/>
                  </a:lnTo>
                  <a:lnTo>
                    <a:pt x="107"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ṥlîḋé">
              <a:extLst>
                <a:ext uri="{FF2B5EF4-FFF2-40B4-BE49-F238E27FC236}">
                  <a16:creationId xmlns:a16="http://schemas.microsoft.com/office/drawing/2014/main" id="{3FAC5E43-BF86-441F-8EB9-66CAFC7F2545}"/>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ṥlîḓe">
              <a:extLst>
                <a:ext uri="{FF2B5EF4-FFF2-40B4-BE49-F238E27FC236}">
                  <a16:creationId xmlns:a16="http://schemas.microsoft.com/office/drawing/2014/main" id="{25CB5236-68FE-4E57-93EC-D4B9B274DFB1}"/>
                </a:ext>
              </a:extLst>
            </p:cNvPr>
            <p:cNvSpPr/>
            <p:nvPr/>
          </p:nvSpPr>
          <p:spPr bwMode="auto">
            <a:xfrm>
              <a:off x="5014938" y="4346064"/>
              <a:ext cx="187235" cy="576195"/>
            </a:xfrm>
            <a:custGeom>
              <a:avLst/>
              <a:gdLst>
                <a:gd name="T0" fmla="*/ 168 w 168"/>
                <a:gd name="T1" fmla="*/ 508 h 517"/>
                <a:gd name="T2" fmla="*/ 139 w 168"/>
                <a:gd name="T3" fmla="*/ 517 h 517"/>
                <a:gd name="T4" fmla="*/ 0 w 168"/>
                <a:gd name="T5" fmla="*/ 7 h 517"/>
                <a:gd name="T6" fmla="*/ 28 w 168"/>
                <a:gd name="T7" fmla="*/ 0 h 517"/>
                <a:gd name="T8" fmla="*/ 168 w 168"/>
                <a:gd name="T9" fmla="*/ 508 h 517"/>
              </a:gdLst>
              <a:ahLst/>
              <a:cxnLst>
                <a:cxn ang="0">
                  <a:pos x="T0" y="T1"/>
                </a:cxn>
                <a:cxn ang="0">
                  <a:pos x="T2" y="T3"/>
                </a:cxn>
                <a:cxn ang="0">
                  <a:pos x="T4" y="T5"/>
                </a:cxn>
                <a:cxn ang="0">
                  <a:pos x="T6" y="T7"/>
                </a:cxn>
                <a:cxn ang="0">
                  <a:pos x="T8" y="T9"/>
                </a:cxn>
              </a:cxnLst>
              <a:rect l="0" t="0" r="r" b="b"/>
              <a:pathLst>
                <a:path w="168" h="517">
                  <a:moveTo>
                    <a:pt x="168" y="508"/>
                  </a:moveTo>
                  <a:lnTo>
                    <a:pt x="139" y="517"/>
                  </a:lnTo>
                  <a:lnTo>
                    <a:pt x="0" y="7"/>
                  </a:lnTo>
                  <a:lnTo>
                    <a:pt x="28" y="0"/>
                  </a:lnTo>
                  <a:lnTo>
                    <a:pt x="168" y="5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ṩlíḋê">
              <a:extLst>
                <a:ext uri="{FF2B5EF4-FFF2-40B4-BE49-F238E27FC236}">
                  <a16:creationId xmlns:a16="http://schemas.microsoft.com/office/drawing/2014/main" id="{8F14E278-BC1B-465D-BFA6-3645DEEF953E}"/>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íṡ1idè">
              <a:extLst>
                <a:ext uri="{FF2B5EF4-FFF2-40B4-BE49-F238E27FC236}">
                  <a16:creationId xmlns:a16="http://schemas.microsoft.com/office/drawing/2014/main" id="{A41F7997-31CA-4E8A-A817-F92C1040E496}"/>
                </a:ext>
              </a:extLst>
            </p:cNvPr>
            <p:cNvSpPr/>
            <p:nvPr/>
          </p:nvSpPr>
          <p:spPr bwMode="auto">
            <a:xfrm>
              <a:off x="5143105" y="4488720"/>
              <a:ext cx="141541" cy="411250"/>
            </a:xfrm>
            <a:custGeom>
              <a:avLst/>
              <a:gdLst>
                <a:gd name="T0" fmla="*/ 127 w 127"/>
                <a:gd name="T1" fmla="*/ 360 h 369"/>
                <a:gd name="T2" fmla="*/ 99 w 127"/>
                <a:gd name="T3" fmla="*/ 369 h 369"/>
                <a:gd name="T4" fmla="*/ 0 w 127"/>
                <a:gd name="T5" fmla="*/ 7 h 369"/>
                <a:gd name="T6" fmla="*/ 29 w 127"/>
                <a:gd name="T7" fmla="*/ 0 h 369"/>
                <a:gd name="T8" fmla="*/ 127 w 127"/>
                <a:gd name="T9" fmla="*/ 360 h 369"/>
              </a:gdLst>
              <a:ahLst/>
              <a:cxnLst>
                <a:cxn ang="0">
                  <a:pos x="T0" y="T1"/>
                </a:cxn>
                <a:cxn ang="0">
                  <a:pos x="T2" y="T3"/>
                </a:cxn>
                <a:cxn ang="0">
                  <a:pos x="T4" y="T5"/>
                </a:cxn>
                <a:cxn ang="0">
                  <a:pos x="T6" y="T7"/>
                </a:cxn>
                <a:cxn ang="0">
                  <a:pos x="T8" y="T9"/>
                </a:cxn>
              </a:cxnLst>
              <a:rect l="0" t="0" r="r" b="b"/>
              <a:pathLst>
                <a:path w="127" h="369">
                  <a:moveTo>
                    <a:pt x="127" y="360"/>
                  </a:moveTo>
                  <a:lnTo>
                    <a:pt x="99" y="369"/>
                  </a:lnTo>
                  <a:lnTo>
                    <a:pt x="0" y="7"/>
                  </a:lnTo>
                  <a:lnTo>
                    <a:pt x="29" y="0"/>
                  </a:lnTo>
                  <a:lnTo>
                    <a:pt x="127" y="36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Sḻïďè">
              <a:extLst>
                <a:ext uri="{FF2B5EF4-FFF2-40B4-BE49-F238E27FC236}">
                  <a16:creationId xmlns:a16="http://schemas.microsoft.com/office/drawing/2014/main" id="{F821B224-E752-4CB4-8542-FDC632F1E75E}"/>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î$ļïdé">
              <a:extLst>
                <a:ext uri="{FF2B5EF4-FFF2-40B4-BE49-F238E27FC236}">
                  <a16:creationId xmlns:a16="http://schemas.microsoft.com/office/drawing/2014/main" id="{A9F53696-CF2F-44AE-BE08-AD0655EF0853}"/>
                </a:ext>
              </a:extLst>
            </p:cNvPr>
            <p:cNvSpPr/>
            <p:nvPr/>
          </p:nvSpPr>
          <p:spPr bwMode="auto">
            <a:xfrm>
              <a:off x="5183227" y="4507667"/>
              <a:ext cx="133740" cy="382273"/>
            </a:xfrm>
            <a:custGeom>
              <a:avLst/>
              <a:gdLst>
                <a:gd name="T0" fmla="*/ 120 w 120"/>
                <a:gd name="T1" fmla="*/ 336 h 343"/>
                <a:gd name="T2" fmla="*/ 91 w 120"/>
                <a:gd name="T3" fmla="*/ 343 h 343"/>
                <a:gd name="T4" fmla="*/ 0 w 120"/>
                <a:gd name="T5" fmla="*/ 7 h 343"/>
                <a:gd name="T6" fmla="*/ 28 w 120"/>
                <a:gd name="T7" fmla="*/ 0 h 343"/>
                <a:gd name="T8" fmla="*/ 120 w 120"/>
                <a:gd name="T9" fmla="*/ 336 h 343"/>
              </a:gdLst>
              <a:ahLst/>
              <a:cxnLst>
                <a:cxn ang="0">
                  <a:pos x="T0" y="T1"/>
                </a:cxn>
                <a:cxn ang="0">
                  <a:pos x="T2" y="T3"/>
                </a:cxn>
                <a:cxn ang="0">
                  <a:pos x="T4" y="T5"/>
                </a:cxn>
                <a:cxn ang="0">
                  <a:pos x="T6" y="T7"/>
                </a:cxn>
                <a:cxn ang="0">
                  <a:pos x="T8" y="T9"/>
                </a:cxn>
              </a:cxnLst>
              <a:rect l="0" t="0" r="r" b="b"/>
              <a:pathLst>
                <a:path w="120" h="343">
                  <a:moveTo>
                    <a:pt x="120" y="336"/>
                  </a:moveTo>
                  <a:lnTo>
                    <a:pt x="91" y="343"/>
                  </a:lnTo>
                  <a:lnTo>
                    <a:pt x="0" y="7"/>
                  </a:lnTo>
                  <a:lnTo>
                    <a:pt x="28" y="0"/>
                  </a:lnTo>
                  <a:lnTo>
                    <a:pt x="120" y="3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iṥḻïďè">
              <a:extLst>
                <a:ext uri="{FF2B5EF4-FFF2-40B4-BE49-F238E27FC236}">
                  <a16:creationId xmlns:a16="http://schemas.microsoft.com/office/drawing/2014/main" id="{D50F7D5A-99CC-456B-AAA1-E05D7E5F757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close/>
                </a:path>
              </a:pathLst>
            </a:custGeom>
            <a:solidFill>
              <a:srgbClr val="54BA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îṧľïdè">
              <a:extLst>
                <a:ext uri="{FF2B5EF4-FFF2-40B4-BE49-F238E27FC236}">
                  <a16:creationId xmlns:a16="http://schemas.microsoft.com/office/drawing/2014/main" id="{D5A9AF0F-A3DD-49DA-B3B4-A587CFE90B5E}"/>
                </a:ext>
              </a:extLst>
            </p:cNvPr>
            <p:cNvSpPr/>
            <p:nvPr/>
          </p:nvSpPr>
          <p:spPr bwMode="auto">
            <a:xfrm>
              <a:off x="5302478" y="4616888"/>
              <a:ext cx="98076" cy="250762"/>
            </a:xfrm>
            <a:custGeom>
              <a:avLst/>
              <a:gdLst>
                <a:gd name="T0" fmla="*/ 88 w 88"/>
                <a:gd name="T1" fmla="*/ 217 h 225"/>
                <a:gd name="T2" fmla="*/ 60 w 88"/>
                <a:gd name="T3" fmla="*/ 225 h 225"/>
                <a:gd name="T4" fmla="*/ 0 w 88"/>
                <a:gd name="T5" fmla="*/ 7 h 225"/>
                <a:gd name="T6" fmla="*/ 28 w 88"/>
                <a:gd name="T7" fmla="*/ 0 h 225"/>
                <a:gd name="T8" fmla="*/ 88 w 88"/>
                <a:gd name="T9" fmla="*/ 217 h 225"/>
              </a:gdLst>
              <a:ahLst/>
              <a:cxnLst>
                <a:cxn ang="0">
                  <a:pos x="T0" y="T1"/>
                </a:cxn>
                <a:cxn ang="0">
                  <a:pos x="T2" y="T3"/>
                </a:cxn>
                <a:cxn ang="0">
                  <a:pos x="T4" y="T5"/>
                </a:cxn>
                <a:cxn ang="0">
                  <a:pos x="T6" y="T7"/>
                </a:cxn>
                <a:cxn ang="0">
                  <a:pos x="T8" y="T9"/>
                </a:cxn>
              </a:cxnLst>
              <a:rect l="0" t="0" r="r" b="b"/>
              <a:pathLst>
                <a:path w="88" h="225">
                  <a:moveTo>
                    <a:pt x="88" y="217"/>
                  </a:moveTo>
                  <a:lnTo>
                    <a:pt x="60" y="225"/>
                  </a:lnTo>
                  <a:lnTo>
                    <a:pt x="0" y="7"/>
                  </a:lnTo>
                  <a:lnTo>
                    <a:pt x="28" y="0"/>
                  </a:lnTo>
                  <a:lnTo>
                    <a:pt x="88" y="2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íṣlíḓe">
              <a:extLst>
                <a:ext uri="{FF2B5EF4-FFF2-40B4-BE49-F238E27FC236}">
                  <a16:creationId xmlns:a16="http://schemas.microsoft.com/office/drawing/2014/main" id="{4CEB8CAB-7F61-4326-BF08-DE854038B382}"/>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ïsļïḓe">
              <a:extLst>
                <a:ext uri="{FF2B5EF4-FFF2-40B4-BE49-F238E27FC236}">
                  <a16:creationId xmlns:a16="http://schemas.microsoft.com/office/drawing/2014/main" id="{B97DA2DF-2699-4468-BA4F-2227565CCE43}"/>
                </a:ext>
              </a:extLst>
            </p:cNvPr>
            <p:cNvSpPr/>
            <p:nvPr/>
          </p:nvSpPr>
          <p:spPr bwMode="auto">
            <a:xfrm>
              <a:off x="5351516" y="4669269"/>
              <a:ext cx="81359" cy="189464"/>
            </a:xfrm>
            <a:custGeom>
              <a:avLst/>
              <a:gdLst>
                <a:gd name="T0" fmla="*/ 73 w 73"/>
                <a:gd name="T1" fmla="*/ 163 h 170"/>
                <a:gd name="T2" fmla="*/ 44 w 73"/>
                <a:gd name="T3" fmla="*/ 170 h 170"/>
                <a:gd name="T4" fmla="*/ 0 w 73"/>
                <a:gd name="T5" fmla="*/ 7 h 170"/>
                <a:gd name="T6" fmla="*/ 29 w 73"/>
                <a:gd name="T7" fmla="*/ 0 h 170"/>
                <a:gd name="T8" fmla="*/ 73 w 73"/>
                <a:gd name="T9" fmla="*/ 163 h 170"/>
              </a:gdLst>
              <a:ahLst/>
              <a:cxnLst>
                <a:cxn ang="0">
                  <a:pos x="T0" y="T1"/>
                </a:cxn>
                <a:cxn ang="0">
                  <a:pos x="T2" y="T3"/>
                </a:cxn>
                <a:cxn ang="0">
                  <a:pos x="T4" y="T5"/>
                </a:cxn>
                <a:cxn ang="0">
                  <a:pos x="T6" y="T7"/>
                </a:cxn>
                <a:cxn ang="0">
                  <a:pos x="T8" y="T9"/>
                </a:cxn>
              </a:cxnLst>
              <a:rect l="0" t="0" r="r" b="b"/>
              <a:pathLst>
                <a:path w="73" h="170">
                  <a:moveTo>
                    <a:pt x="73" y="163"/>
                  </a:moveTo>
                  <a:lnTo>
                    <a:pt x="44" y="170"/>
                  </a:lnTo>
                  <a:lnTo>
                    <a:pt x="0" y="7"/>
                  </a:lnTo>
                  <a:lnTo>
                    <a:pt x="29" y="0"/>
                  </a:lnTo>
                  <a:lnTo>
                    <a:pt x="73" y="16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îṥļïďé">
              <a:extLst>
                <a:ext uri="{FF2B5EF4-FFF2-40B4-BE49-F238E27FC236}">
                  <a16:creationId xmlns:a16="http://schemas.microsoft.com/office/drawing/2014/main" id="{0C6D6A93-7CC3-4462-991E-31C0EB0B3374}"/>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îśľîdé">
              <a:extLst>
                <a:ext uri="{FF2B5EF4-FFF2-40B4-BE49-F238E27FC236}">
                  <a16:creationId xmlns:a16="http://schemas.microsoft.com/office/drawing/2014/main" id="{0ED83C36-C15A-4E54-924C-5243C0E73CEA}"/>
                </a:ext>
              </a:extLst>
            </p:cNvPr>
            <p:cNvSpPr/>
            <p:nvPr/>
          </p:nvSpPr>
          <p:spPr bwMode="auto">
            <a:xfrm>
              <a:off x="5447363" y="4693787"/>
              <a:ext cx="67985" cy="142656"/>
            </a:xfrm>
            <a:custGeom>
              <a:avLst/>
              <a:gdLst>
                <a:gd name="T0" fmla="*/ 61 w 61"/>
                <a:gd name="T1" fmla="*/ 119 h 128"/>
                <a:gd name="T2" fmla="*/ 32 w 61"/>
                <a:gd name="T3" fmla="*/ 128 h 128"/>
                <a:gd name="T4" fmla="*/ 0 w 61"/>
                <a:gd name="T5" fmla="*/ 8 h 128"/>
                <a:gd name="T6" fmla="*/ 28 w 61"/>
                <a:gd name="T7" fmla="*/ 0 h 128"/>
                <a:gd name="T8" fmla="*/ 61 w 61"/>
                <a:gd name="T9" fmla="*/ 119 h 128"/>
              </a:gdLst>
              <a:ahLst/>
              <a:cxnLst>
                <a:cxn ang="0">
                  <a:pos x="T0" y="T1"/>
                </a:cxn>
                <a:cxn ang="0">
                  <a:pos x="T2" y="T3"/>
                </a:cxn>
                <a:cxn ang="0">
                  <a:pos x="T4" y="T5"/>
                </a:cxn>
                <a:cxn ang="0">
                  <a:pos x="T6" y="T7"/>
                </a:cxn>
                <a:cxn ang="0">
                  <a:pos x="T8" y="T9"/>
                </a:cxn>
              </a:cxnLst>
              <a:rect l="0" t="0" r="r" b="b"/>
              <a:pathLst>
                <a:path w="61" h="128">
                  <a:moveTo>
                    <a:pt x="61" y="119"/>
                  </a:moveTo>
                  <a:lnTo>
                    <a:pt x="32" y="128"/>
                  </a:lnTo>
                  <a:lnTo>
                    <a:pt x="0" y="8"/>
                  </a:lnTo>
                  <a:lnTo>
                    <a:pt x="28" y="0"/>
                  </a:lnTo>
                  <a:lnTo>
                    <a:pt x="61" y="1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ïṡľîḍe">
              <a:extLst>
                <a:ext uri="{FF2B5EF4-FFF2-40B4-BE49-F238E27FC236}">
                  <a16:creationId xmlns:a16="http://schemas.microsoft.com/office/drawing/2014/main" id="{08779C46-83E2-4FF0-BCE0-C12E69E1F21B}"/>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ïS1îḍè">
              <a:extLst>
                <a:ext uri="{FF2B5EF4-FFF2-40B4-BE49-F238E27FC236}">
                  <a16:creationId xmlns:a16="http://schemas.microsoft.com/office/drawing/2014/main" id="{8767F88B-8D1E-4183-BD5B-82D0A8593629}"/>
                </a:ext>
              </a:extLst>
            </p:cNvPr>
            <p:cNvSpPr/>
            <p:nvPr/>
          </p:nvSpPr>
          <p:spPr bwMode="auto">
            <a:xfrm>
              <a:off x="5394981" y="4379499"/>
              <a:ext cx="152686" cy="446914"/>
            </a:xfrm>
            <a:custGeom>
              <a:avLst/>
              <a:gdLst>
                <a:gd name="T0" fmla="*/ 137 w 137"/>
                <a:gd name="T1" fmla="*/ 394 h 401"/>
                <a:gd name="T2" fmla="*/ 108 w 137"/>
                <a:gd name="T3" fmla="*/ 401 h 401"/>
                <a:gd name="T4" fmla="*/ 0 w 137"/>
                <a:gd name="T5" fmla="*/ 7 h 401"/>
                <a:gd name="T6" fmla="*/ 28 w 137"/>
                <a:gd name="T7" fmla="*/ 0 h 401"/>
                <a:gd name="T8" fmla="*/ 137 w 137"/>
                <a:gd name="T9" fmla="*/ 394 h 401"/>
              </a:gdLst>
              <a:ahLst/>
              <a:cxnLst>
                <a:cxn ang="0">
                  <a:pos x="T0" y="T1"/>
                </a:cxn>
                <a:cxn ang="0">
                  <a:pos x="T2" y="T3"/>
                </a:cxn>
                <a:cxn ang="0">
                  <a:pos x="T4" y="T5"/>
                </a:cxn>
                <a:cxn ang="0">
                  <a:pos x="T6" y="T7"/>
                </a:cxn>
                <a:cxn ang="0">
                  <a:pos x="T8" y="T9"/>
                </a:cxn>
              </a:cxnLst>
              <a:rect l="0" t="0" r="r" b="b"/>
              <a:pathLst>
                <a:path w="137" h="401">
                  <a:moveTo>
                    <a:pt x="137" y="394"/>
                  </a:moveTo>
                  <a:lnTo>
                    <a:pt x="108" y="401"/>
                  </a:lnTo>
                  <a:lnTo>
                    <a:pt x="0" y="7"/>
                  </a:lnTo>
                  <a:lnTo>
                    <a:pt x="28" y="0"/>
                  </a:lnTo>
                  <a:lnTo>
                    <a:pt x="137" y="3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iśľíďê">
              <a:extLst>
                <a:ext uri="{FF2B5EF4-FFF2-40B4-BE49-F238E27FC236}">
                  <a16:creationId xmlns:a16="http://schemas.microsoft.com/office/drawing/2014/main" id="{D724A6CD-F471-4F5B-BAAE-BB1045DF73FC}"/>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iśḻîḋè">
              <a:extLst>
                <a:ext uri="{FF2B5EF4-FFF2-40B4-BE49-F238E27FC236}">
                  <a16:creationId xmlns:a16="http://schemas.microsoft.com/office/drawing/2014/main" id="{37E3D9C0-A60A-4738-8B28-DBCC8B17A4D9}"/>
                </a:ext>
              </a:extLst>
            </p:cNvPr>
            <p:cNvSpPr/>
            <p:nvPr/>
          </p:nvSpPr>
          <p:spPr bwMode="auto">
            <a:xfrm>
              <a:off x="5466309" y="4310400"/>
              <a:ext cx="163831" cy="493723"/>
            </a:xfrm>
            <a:custGeom>
              <a:avLst/>
              <a:gdLst>
                <a:gd name="T0" fmla="*/ 147 w 147"/>
                <a:gd name="T1" fmla="*/ 436 h 443"/>
                <a:gd name="T2" fmla="*/ 118 w 147"/>
                <a:gd name="T3" fmla="*/ 443 h 443"/>
                <a:gd name="T4" fmla="*/ 0 w 147"/>
                <a:gd name="T5" fmla="*/ 9 h 443"/>
                <a:gd name="T6" fmla="*/ 28 w 147"/>
                <a:gd name="T7" fmla="*/ 0 h 443"/>
                <a:gd name="T8" fmla="*/ 147 w 147"/>
                <a:gd name="T9" fmla="*/ 436 h 443"/>
              </a:gdLst>
              <a:ahLst/>
              <a:cxnLst>
                <a:cxn ang="0">
                  <a:pos x="T0" y="T1"/>
                </a:cxn>
                <a:cxn ang="0">
                  <a:pos x="T2" y="T3"/>
                </a:cxn>
                <a:cxn ang="0">
                  <a:pos x="T4" y="T5"/>
                </a:cxn>
                <a:cxn ang="0">
                  <a:pos x="T6" y="T7"/>
                </a:cxn>
                <a:cxn ang="0">
                  <a:pos x="T8" y="T9"/>
                </a:cxn>
              </a:cxnLst>
              <a:rect l="0" t="0" r="r" b="b"/>
              <a:pathLst>
                <a:path w="147" h="443">
                  <a:moveTo>
                    <a:pt x="147" y="436"/>
                  </a:moveTo>
                  <a:lnTo>
                    <a:pt x="118" y="443"/>
                  </a:lnTo>
                  <a:lnTo>
                    <a:pt x="0" y="9"/>
                  </a:lnTo>
                  <a:lnTo>
                    <a:pt x="28" y="0"/>
                  </a:lnTo>
                  <a:lnTo>
                    <a:pt x="147" y="43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ïṧḻïḋé">
              <a:extLst>
                <a:ext uri="{FF2B5EF4-FFF2-40B4-BE49-F238E27FC236}">
                  <a16:creationId xmlns:a16="http://schemas.microsoft.com/office/drawing/2014/main" id="{E2DA6634-CBFE-4C36-92FD-402085E12103}"/>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ïşļíḑè">
              <a:extLst>
                <a:ext uri="{FF2B5EF4-FFF2-40B4-BE49-F238E27FC236}">
                  <a16:creationId xmlns:a16="http://schemas.microsoft.com/office/drawing/2014/main" id="{7DC348E3-C72F-40A7-82DF-40C6A39F82CF}"/>
                </a:ext>
              </a:extLst>
            </p:cNvPr>
            <p:cNvSpPr/>
            <p:nvPr/>
          </p:nvSpPr>
          <p:spPr bwMode="auto">
            <a:xfrm>
              <a:off x="5455164" y="4149913"/>
              <a:ext cx="206182" cy="646408"/>
            </a:xfrm>
            <a:custGeom>
              <a:avLst/>
              <a:gdLst>
                <a:gd name="T0" fmla="*/ 185 w 185"/>
                <a:gd name="T1" fmla="*/ 572 h 580"/>
                <a:gd name="T2" fmla="*/ 157 w 185"/>
                <a:gd name="T3" fmla="*/ 580 h 580"/>
                <a:gd name="T4" fmla="*/ 0 w 185"/>
                <a:gd name="T5" fmla="*/ 8 h 580"/>
                <a:gd name="T6" fmla="*/ 28 w 185"/>
                <a:gd name="T7" fmla="*/ 0 h 580"/>
                <a:gd name="T8" fmla="*/ 185 w 185"/>
                <a:gd name="T9" fmla="*/ 572 h 580"/>
              </a:gdLst>
              <a:ahLst/>
              <a:cxnLst>
                <a:cxn ang="0">
                  <a:pos x="T0" y="T1"/>
                </a:cxn>
                <a:cxn ang="0">
                  <a:pos x="T2" y="T3"/>
                </a:cxn>
                <a:cxn ang="0">
                  <a:pos x="T4" y="T5"/>
                </a:cxn>
                <a:cxn ang="0">
                  <a:pos x="T6" y="T7"/>
                </a:cxn>
                <a:cxn ang="0">
                  <a:pos x="T8" y="T9"/>
                </a:cxn>
              </a:cxnLst>
              <a:rect l="0" t="0" r="r" b="b"/>
              <a:pathLst>
                <a:path w="185" h="580">
                  <a:moveTo>
                    <a:pt x="185" y="572"/>
                  </a:moveTo>
                  <a:lnTo>
                    <a:pt x="157" y="580"/>
                  </a:lnTo>
                  <a:lnTo>
                    <a:pt x="0" y="8"/>
                  </a:lnTo>
                  <a:lnTo>
                    <a:pt x="28" y="0"/>
                  </a:lnTo>
                  <a:lnTo>
                    <a:pt x="185" y="57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ïśḷíďé">
              <a:extLst>
                <a:ext uri="{FF2B5EF4-FFF2-40B4-BE49-F238E27FC236}">
                  <a16:creationId xmlns:a16="http://schemas.microsoft.com/office/drawing/2014/main" id="{2BAA15E5-6E28-4111-A78D-CBD2436B0E53}"/>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iS1íḓé">
              <a:extLst>
                <a:ext uri="{FF2B5EF4-FFF2-40B4-BE49-F238E27FC236}">
                  <a16:creationId xmlns:a16="http://schemas.microsoft.com/office/drawing/2014/main" id="{83FB4F66-D06C-4702-ACC1-5140B8300B27}"/>
                </a:ext>
              </a:extLst>
            </p:cNvPr>
            <p:cNvSpPr/>
            <p:nvPr/>
          </p:nvSpPr>
          <p:spPr bwMode="auto">
            <a:xfrm>
              <a:off x="5631254" y="4464201"/>
              <a:ext cx="114794" cy="308716"/>
            </a:xfrm>
            <a:custGeom>
              <a:avLst/>
              <a:gdLst>
                <a:gd name="T0" fmla="*/ 103 w 103"/>
                <a:gd name="T1" fmla="*/ 270 h 277"/>
                <a:gd name="T2" fmla="*/ 73 w 103"/>
                <a:gd name="T3" fmla="*/ 277 h 277"/>
                <a:gd name="T4" fmla="*/ 0 w 103"/>
                <a:gd name="T5" fmla="*/ 9 h 277"/>
                <a:gd name="T6" fmla="*/ 29 w 103"/>
                <a:gd name="T7" fmla="*/ 0 h 277"/>
                <a:gd name="T8" fmla="*/ 103 w 103"/>
                <a:gd name="T9" fmla="*/ 270 h 277"/>
              </a:gdLst>
              <a:ahLst/>
              <a:cxnLst>
                <a:cxn ang="0">
                  <a:pos x="T0" y="T1"/>
                </a:cxn>
                <a:cxn ang="0">
                  <a:pos x="T2" y="T3"/>
                </a:cxn>
                <a:cxn ang="0">
                  <a:pos x="T4" y="T5"/>
                </a:cxn>
                <a:cxn ang="0">
                  <a:pos x="T6" y="T7"/>
                </a:cxn>
                <a:cxn ang="0">
                  <a:pos x="T8" y="T9"/>
                </a:cxn>
              </a:cxnLst>
              <a:rect l="0" t="0" r="r" b="b"/>
              <a:pathLst>
                <a:path w="103" h="277">
                  <a:moveTo>
                    <a:pt x="103" y="270"/>
                  </a:moveTo>
                  <a:lnTo>
                    <a:pt x="73" y="277"/>
                  </a:lnTo>
                  <a:lnTo>
                    <a:pt x="0" y="9"/>
                  </a:lnTo>
                  <a:lnTo>
                    <a:pt x="29" y="0"/>
                  </a:lnTo>
                  <a:lnTo>
                    <a:pt x="103" y="2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iśľíḍé">
              <a:extLst>
                <a:ext uri="{FF2B5EF4-FFF2-40B4-BE49-F238E27FC236}">
                  <a16:creationId xmlns:a16="http://schemas.microsoft.com/office/drawing/2014/main" id="{369C2DAE-B115-4A39-8E6B-D63E854BE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ïS1ïďé">
              <a:extLst>
                <a:ext uri="{FF2B5EF4-FFF2-40B4-BE49-F238E27FC236}">
                  <a16:creationId xmlns:a16="http://schemas.microsoft.com/office/drawing/2014/main" id="{36089EEF-D6B6-4227-B744-6148EA67ABA0}"/>
                </a:ext>
              </a:extLst>
            </p:cNvPr>
            <p:cNvSpPr/>
            <p:nvPr/>
          </p:nvSpPr>
          <p:spPr bwMode="auto">
            <a:xfrm>
              <a:off x="5675834" y="4503209"/>
              <a:ext cx="101420" cy="261907"/>
            </a:xfrm>
            <a:custGeom>
              <a:avLst/>
              <a:gdLst>
                <a:gd name="T0" fmla="*/ 91 w 91"/>
                <a:gd name="T1" fmla="*/ 226 h 235"/>
                <a:gd name="T2" fmla="*/ 63 w 91"/>
                <a:gd name="T3" fmla="*/ 235 h 235"/>
                <a:gd name="T4" fmla="*/ 0 w 91"/>
                <a:gd name="T5" fmla="*/ 7 h 235"/>
                <a:gd name="T6" fmla="*/ 29 w 91"/>
                <a:gd name="T7" fmla="*/ 0 h 235"/>
                <a:gd name="T8" fmla="*/ 91 w 91"/>
                <a:gd name="T9" fmla="*/ 226 h 235"/>
              </a:gdLst>
              <a:ahLst/>
              <a:cxnLst>
                <a:cxn ang="0">
                  <a:pos x="T0" y="T1"/>
                </a:cxn>
                <a:cxn ang="0">
                  <a:pos x="T2" y="T3"/>
                </a:cxn>
                <a:cxn ang="0">
                  <a:pos x="T4" y="T5"/>
                </a:cxn>
                <a:cxn ang="0">
                  <a:pos x="T6" y="T7"/>
                </a:cxn>
                <a:cxn ang="0">
                  <a:pos x="T8" y="T9"/>
                </a:cxn>
              </a:cxnLst>
              <a:rect l="0" t="0" r="r" b="b"/>
              <a:pathLst>
                <a:path w="91" h="235">
                  <a:moveTo>
                    <a:pt x="91" y="226"/>
                  </a:moveTo>
                  <a:lnTo>
                    <a:pt x="63" y="235"/>
                  </a:lnTo>
                  <a:lnTo>
                    <a:pt x="0" y="7"/>
                  </a:lnTo>
                  <a:lnTo>
                    <a:pt x="29" y="0"/>
                  </a:lnTo>
                  <a:lnTo>
                    <a:pt x="91" y="22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í$ḻíḓé">
              <a:extLst>
                <a:ext uri="{FF2B5EF4-FFF2-40B4-BE49-F238E27FC236}">
                  <a16:creationId xmlns:a16="http://schemas.microsoft.com/office/drawing/2014/main" id="{DB50139D-4607-43E0-81D1-5330E29FC3FC}"/>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îṣḷïḍé">
              <a:extLst>
                <a:ext uri="{FF2B5EF4-FFF2-40B4-BE49-F238E27FC236}">
                  <a16:creationId xmlns:a16="http://schemas.microsoft.com/office/drawing/2014/main" id="{9716CDA6-F0B6-4067-AC9A-FD39FD1D6588}"/>
                </a:ext>
              </a:extLst>
            </p:cNvPr>
            <p:cNvSpPr/>
            <p:nvPr/>
          </p:nvSpPr>
          <p:spPr bwMode="auto">
            <a:xfrm>
              <a:off x="5779483" y="4555590"/>
              <a:ext cx="81359" cy="187235"/>
            </a:xfrm>
            <a:custGeom>
              <a:avLst/>
              <a:gdLst>
                <a:gd name="T0" fmla="*/ 73 w 73"/>
                <a:gd name="T1" fmla="*/ 159 h 168"/>
                <a:gd name="T2" fmla="*/ 44 w 73"/>
                <a:gd name="T3" fmla="*/ 168 h 168"/>
                <a:gd name="T4" fmla="*/ 0 w 73"/>
                <a:gd name="T5" fmla="*/ 7 h 168"/>
                <a:gd name="T6" fmla="*/ 28 w 73"/>
                <a:gd name="T7" fmla="*/ 0 h 168"/>
                <a:gd name="T8" fmla="*/ 73 w 73"/>
                <a:gd name="T9" fmla="*/ 159 h 168"/>
              </a:gdLst>
              <a:ahLst/>
              <a:cxnLst>
                <a:cxn ang="0">
                  <a:pos x="T0" y="T1"/>
                </a:cxn>
                <a:cxn ang="0">
                  <a:pos x="T2" y="T3"/>
                </a:cxn>
                <a:cxn ang="0">
                  <a:pos x="T4" y="T5"/>
                </a:cxn>
                <a:cxn ang="0">
                  <a:pos x="T6" y="T7"/>
                </a:cxn>
                <a:cxn ang="0">
                  <a:pos x="T8" y="T9"/>
                </a:cxn>
              </a:cxnLst>
              <a:rect l="0" t="0" r="r" b="b"/>
              <a:pathLst>
                <a:path w="73" h="168">
                  <a:moveTo>
                    <a:pt x="73" y="159"/>
                  </a:moveTo>
                  <a:lnTo>
                    <a:pt x="44" y="168"/>
                  </a:lnTo>
                  <a:lnTo>
                    <a:pt x="0" y="7"/>
                  </a:lnTo>
                  <a:lnTo>
                    <a:pt x="28" y="0"/>
                  </a:lnTo>
                  <a:lnTo>
                    <a:pt x="73" y="15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šľiḑe">
              <a:extLst>
                <a:ext uri="{FF2B5EF4-FFF2-40B4-BE49-F238E27FC236}">
                  <a16:creationId xmlns:a16="http://schemas.microsoft.com/office/drawing/2014/main" id="{D4FB9E75-ADC1-416A-A6A6-A7ED7E4C65E5}"/>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íṩ1íḑê">
              <a:extLst>
                <a:ext uri="{FF2B5EF4-FFF2-40B4-BE49-F238E27FC236}">
                  <a16:creationId xmlns:a16="http://schemas.microsoft.com/office/drawing/2014/main" id="{A0CB0CB0-1417-4F16-8EE7-38C811DBD61A}"/>
                </a:ext>
              </a:extLst>
            </p:cNvPr>
            <p:cNvSpPr/>
            <p:nvPr/>
          </p:nvSpPr>
          <p:spPr bwMode="auto">
            <a:xfrm>
              <a:off x="5831864" y="4623574"/>
              <a:ext cx="60183" cy="109221"/>
            </a:xfrm>
            <a:custGeom>
              <a:avLst/>
              <a:gdLst>
                <a:gd name="T0" fmla="*/ 54 w 54"/>
                <a:gd name="T1" fmla="*/ 91 h 98"/>
                <a:gd name="T2" fmla="*/ 26 w 54"/>
                <a:gd name="T3" fmla="*/ 98 h 98"/>
                <a:gd name="T4" fmla="*/ 0 w 54"/>
                <a:gd name="T5" fmla="*/ 7 h 98"/>
                <a:gd name="T6" fmla="*/ 28 w 54"/>
                <a:gd name="T7" fmla="*/ 0 h 98"/>
                <a:gd name="T8" fmla="*/ 54 w 54"/>
                <a:gd name="T9" fmla="*/ 91 h 98"/>
              </a:gdLst>
              <a:ahLst/>
              <a:cxnLst>
                <a:cxn ang="0">
                  <a:pos x="T0" y="T1"/>
                </a:cxn>
                <a:cxn ang="0">
                  <a:pos x="T2" y="T3"/>
                </a:cxn>
                <a:cxn ang="0">
                  <a:pos x="T4" y="T5"/>
                </a:cxn>
                <a:cxn ang="0">
                  <a:pos x="T6" y="T7"/>
                </a:cxn>
                <a:cxn ang="0">
                  <a:pos x="T8" y="T9"/>
                </a:cxn>
              </a:cxnLst>
              <a:rect l="0" t="0" r="r" b="b"/>
              <a:pathLst>
                <a:path w="54" h="98">
                  <a:moveTo>
                    <a:pt x="54" y="91"/>
                  </a:moveTo>
                  <a:lnTo>
                    <a:pt x="26" y="98"/>
                  </a:lnTo>
                  <a:lnTo>
                    <a:pt x="0" y="7"/>
                  </a:lnTo>
                  <a:lnTo>
                    <a:pt x="28" y="0"/>
                  </a:lnTo>
                  <a:lnTo>
                    <a:pt x="54"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íṥļïḑè">
              <a:extLst>
                <a:ext uri="{FF2B5EF4-FFF2-40B4-BE49-F238E27FC236}">
                  <a16:creationId xmlns:a16="http://schemas.microsoft.com/office/drawing/2014/main" id="{D0E53001-4409-4AFD-AB0E-50A97FFE0C17}"/>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íşľidé">
              <a:extLst>
                <a:ext uri="{FF2B5EF4-FFF2-40B4-BE49-F238E27FC236}">
                  <a16:creationId xmlns:a16="http://schemas.microsoft.com/office/drawing/2014/main" id="{ABA0A62B-D253-47AE-8469-82C2CE54D95D}"/>
                </a:ext>
              </a:extLst>
            </p:cNvPr>
            <p:cNvSpPr/>
            <p:nvPr/>
          </p:nvSpPr>
          <p:spPr bwMode="auto">
            <a:xfrm>
              <a:off x="4345125" y="3904724"/>
              <a:ext cx="121481" cy="118137"/>
            </a:xfrm>
            <a:custGeom>
              <a:avLst/>
              <a:gdLst>
                <a:gd name="T0" fmla="*/ 109 w 109"/>
                <a:gd name="T1" fmla="*/ 84 h 106"/>
                <a:gd name="T2" fmla="*/ 23 w 109"/>
                <a:gd name="T3" fmla="*/ 106 h 106"/>
                <a:gd name="T4" fmla="*/ 0 w 109"/>
                <a:gd name="T5" fmla="*/ 22 h 106"/>
                <a:gd name="T6" fmla="*/ 84 w 109"/>
                <a:gd name="T7" fmla="*/ 0 h 106"/>
                <a:gd name="T8" fmla="*/ 109 w 109"/>
                <a:gd name="T9" fmla="*/ 84 h 106"/>
              </a:gdLst>
              <a:ahLst/>
              <a:cxnLst>
                <a:cxn ang="0">
                  <a:pos x="T0" y="T1"/>
                </a:cxn>
                <a:cxn ang="0">
                  <a:pos x="T2" y="T3"/>
                </a:cxn>
                <a:cxn ang="0">
                  <a:pos x="T4" y="T5"/>
                </a:cxn>
                <a:cxn ang="0">
                  <a:pos x="T6" y="T7"/>
                </a:cxn>
                <a:cxn ang="0">
                  <a:pos x="T8" y="T9"/>
                </a:cxn>
              </a:cxnLst>
              <a:rect l="0" t="0" r="r" b="b"/>
              <a:pathLst>
                <a:path w="109" h="106">
                  <a:moveTo>
                    <a:pt x="109" y="84"/>
                  </a:moveTo>
                  <a:lnTo>
                    <a:pt x="23" y="106"/>
                  </a:lnTo>
                  <a:lnTo>
                    <a:pt x="0" y="22"/>
                  </a:lnTo>
                  <a:lnTo>
                    <a:pt x="84"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ïšľíḓe">
              <a:extLst>
                <a:ext uri="{FF2B5EF4-FFF2-40B4-BE49-F238E27FC236}">
                  <a16:creationId xmlns:a16="http://schemas.microsoft.com/office/drawing/2014/main" id="{B2DB7809-30F1-490C-9A4B-8CC3BAB44042}"/>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ï$ḻïdé">
              <a:extLst>
                <a:ext uri="{FF2B5EF4-FFF2-40B4-BE49-F238E27FC236}">
                  <a16:creationId xmlns:a16="http://schemas.microsoft.com/office/drawing/2014/main" id="{5418AD5E-5FEF-4473-88AC-2262AC7CAA9A}"/>
                </a:ext>
              </a:extLst>
            </p:cNvPr>
            <p:cNvSpPr/>
            <p:nvPr/>
          </p:nvSpPr>
          <p:spPr bwMode="auto">
            <a:xfrm>
              <a:off x="4531246" y="3745351"/>
              <a:ext cx="617431" cy="201724"/>
            </a:xfrm>
            <a:custGeom>
              <a:avLst/>
              <a:gdLst>
                <a:gd name="T0" fmla="*/ 554 w 554"/>
                <a:gd name="T1" fmla="*/ 32 h 181"/>
                <a:gd name="T2" fmla="*/ 9 w 554"/>
                <a:gd name="T3" fmla="*/ 181 h 181"/>
                <a:gd name="T4" fmla="*/ 0 w 554"/>
                <a:gd name="T5" fmla="*/ 148 h 181"/>
                <a:gd name="T6" fmla="*/ 544 w 554"/>
                <a:gd name="T7" fmla="*/ 0 h 181"/>
                <a:gd name="T8" fmla="*/ 554 w 554"/>
                <a:gd name="T9" fmla="*/ 32 h 181"/>
              </a:gdLst>
              <a:ahLst/>
              <a:cxnLst>
                <a:cxn ang="0">
                  <a:pos x="T0" y="T1"/>
                </a:cxn>
                <a:cxn ang="0">
                  <a:pos x="T2" y="T3"/>
                </a:cxn>
                <a:cxn ang="0">
                  <a:pos x="T4" y="T5"/>
                </a:cxn>
                <a:cxn ang="0">
                  <a:pos x="T6" y="T7"/>
                </a:cxn>
                <a:cxn ang="0">
                  <a:pos x="T8" y="T9"/>
                </a:cxn>
              </a:cxnLst>
              <a:rect l="0" t="0" r="r" b="b"/>
              <a:pathLst>
                <a:path w="554" h="181">
                  <a:moveTo>
                    <a:pt x="554" y="32"/>
                  </a:moveTo>
                  <a:lnTo>
                    <a:pt x="9" y="181"/>
                  </a:lnTo>
                  <a:lnTo>
                    <a:pt x="0" y="148"/>
                  </a:lnTo>
                  <a:lnTo>
                    <a:pt x="544" y="0"/>
                  </a:lnTo>
                  <a:lnTo>
                    <a:pt x="554" y="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íṣļiḍè">
              <a:extLst>
                <a:ext uri="{FF2B5EF4-FFF2-40B4-BE49-F238E27FC236}">
                  <a16:creationId xmlns:a16="http://schemas.microsoft.com/office/drawing/2014/main" id="{754341B3-09E1-444D-8FB4-BDEDB9F07EBD}"/>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iďe">
              <a:extLst>
                <a:ext uri="{FF2B5EF4-FFF2-40B4-BE49-F238E27FC236}">
                  <a16:creationId xmlns:a16="http://schemas.microsoft.com/office/drawing/2014/main" id="{9C076A42-7B0B-4F99-AAED-7286D89907CC}"/>
                </a:ext>
              </a:extLst>
            </p:cNvPr>
            <p:cNvSpPr/>
            <p:nvPr/>
          </p:nvSpPr>
          <p:spPr bwMode="auto">
            <a:xfrm>
              <a:off x="4386362" y="4056295"/>
              <a:ext cx="121481" cy="119252"/>
            </a:xfrm>
            <a:custGeom>
              <a:avLst/>
              <a:gdLst>
                <a:gd name="T0" fmla="*/ 109 w 109"/>
                <a:gd name="T1" fmla="*/ 84 h 107"/>
                <a:gd name="T2" fmla="*/ 24 w 109"/>
                <a:gd name="T3" fmla="*/ 107 h 107"/>
                <a:gd name="T4" fmla="*/ 0 w 109"/>
                <a:gd name="T5" fmla="*/ 23 h 107"/>
                <a:gd name="T6" fmla="*/ 86 w 109"/>
                <a:gd name="T7" fmla="*/ 0 h 107"/>
                <a:gd name="T8" fmla="*/ 109 w 109"/>
                <a:gd name="T9" fmla="*/ 84 h 107"/>
              </a:gdLst>
              <a:ahLst/>
              <a:cxnLst>
                <a:cxn ang="0">
                  <a:pos x="T0" y="T1"/>
                </a:cxn>
                <a:cxn ang="0">
                  <a:pos x="T2" y="T3"/>
                </a:cxn>
                <a:cxn ang="0">
                  <a:pos x="T4" y="T5"/>
                </a:cxn>
                <a:cxn ang="0">
                  <a:pos x="T6" y="T7"/>
                </a:cxn>
                <a:cxn ang="0">
                  <a:pos x="T8" y="T9"/>
                </a:cxn>
              </a:cxnLst>
              <a:rect l="0" t="0" r="r" b="b"/>
              <a:pathLst>
                <a:path w="109" h="107">
                  <a:moveTo>
                    <a:pt x="109" y="84"/>
                  </a:moveTo>
                  <a:lnTo>
                    <a:pt x="24" y="107"/>
                  </a:lnTo>
                  <a:lnTo>
                    <a:pt x="0" y="23"/>
                  </a:lnTo>
                  <a:lnTo>
                    <a:pt x="86" y="0"/>
                  </a:lnTo>
                  <a:lnTo>
                    <a:pt x="109"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ṧ1íḑè">
              <a:extLst>
                <a:ext uri="{FF2B5EF4-FFF2-40B4-BE49-F238E27FC236}">
                  <a16:creationId xmlns:a16="http://schemas.microsoft.com/office/drawing/2014/main" id="{ADFAF2A1-8B8B-4472-B877-949EB46C3A9A}"/>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sḻîḍé">
              <a:extLst>
                <a:ext uri="{FF2B5EF4-FFF2-40B4-BE49-F238E27FC236}">
                  <a16:creationId xmlns:a16="http://schemas.microsoft.com/office/drawing/2014/main" id="{BFB69637-9225-487A-9190-B816ED5D3ACE}"/>
                </a:ext>
              </a:extLst>
            </p:cNvPr>
            <p:cNvSpPr/>
            <p:nvPr/>
          </p:nvSpPr>
          <p:spPr bwMode="auto">
            <a:xfrm>
              <a:off x="4572482" y="4003914"/>
              <a:ext cx="222899" cy="93618"/>
            </a:xfrm>
            <a:custGeom>
              <a:avLst/>
              <a:gdLst>
                <a:gd name="T0" fmla="*/ 200 w 200"/>
                <a:gd name="T1" fmla="*/ 33 h 84"/>
                <a:gd name="T2" fmla="*/ 9 w 200"/>
                <a:gd name="T3" fmla="*/ 84 h 84"/>
                <a:gd name="T4" fmla="*/ 0 w 200"/>
                <a:gd name="T5" fmla="*/ 53 h 84"/>
                <a:gd name="T6" fmla="*/ 191 w 200"/>
                <a:gd name="T7" fmla="*/ 0 h 84"/>
                <a:gd name="T8" fmla="*/ 200 w 200"/>
                <a:gd name="T9" fmla="*/ 33 h 84"/>
              </a:gdLst>
              <a:ahLst/>
              <a:cxnLst>
                <a:cxn ang="0">
                  <a:pos x="T0" y="T1"/>
                </a:cxn>
                <a:cxn ang="0">
                  <a:pos x="T2" y="T3"/>
                </a:cxn>
                <a:cxn ang="0">
                  <a:pos x="T4" y="T5"/>
                </a:cxn>
                <a:cxn ang="0">
                  <a:pos x="T6" y="T7"/>
                </a:cxn>
                <a:cxn ang="0">
                  <a:pos x="T8" y="T9"/>
                </a:cxn>
              </a:cxnLst>
              <a:rect l="0" t="0" r="r" b="b"/>
              <a:pathLst>
                <a:path w="200" h="84">
                  <a:moveTo>
                    <a:pt x="200" y="33"/>
                  </a:moveTo>
                  <a:lnTo>
                    <a:pt x="9" y="84"/>
                  </a:lnTo>
                  <a:lnTo>
                    <a:pt x="0" y="53"/>
                  </a:lnTo>
                  <a:lnTo>
                    <a:pt x="191" y="0"/>
                  </a:lnTo>
                  <a:lnTo>
                    <a:pt x="200"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ïşḷïḑè">
              <a:extLst>
                <a:ext uri="{FF2B5EF4-FFF2-40B4-BE49-F238E27FC236}">
                  <a16:creationId xmlns:a16="http://schemas.microsoft.com/office/drawing/2014/main" id="{3BD1AD06-81CF-4B32-9725-4D5E8A70E860}"/>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ïṣľïḑê">
              <a:extLst>
                <a:ext uri="{FF2B5EF4-FFF2-40B4-BE49-F238E27FC236}">
                  <a16:creationId xmlns:a16="http://schemas.microsoft.com/office/drawing/2014/main" id="{FD66BC26-962A-4574-B8D0-9F907798A3A4}"/>
                </a:ext>
              </a:extLst>
            </p:cNvPr>
            <p:cNvSpPr/>
            <p:nvPr/>
          </p:nvSpPr>
          <p:spPr bwMode="auto">
            <a:xfrm>
              <a:off x="4429827" y="4208982"/>
              <a:ext cx="119252" cy="119252"/>
            </a:xfrm>
            <a:custGeom>
              <a:avLst/>
              <a:gdLst>
                <a:gd name="T0" fmla="*/ 107 w 107"/>
                <a:gd name="T1" fmla="*/ 84 h 107"/>
                <a:gd name="T2" fmla="*/ 23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3"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ï$ļïḑe">
              <a:extLst>
                <a:ext uri="{FF2B5EF4-FFF2-40B4-BE49-F238E27FC236}">
                  <a16:creationId xmlns:a16="http://schemas.microsoft.com/office/drawing/2014/main" id="{F02D0948-2A46-4ECB-9F3D-0B8068D30CAC}"/>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iṧḻiḍê">
              <a:extLst>
                <a:ext uri="{FF2B5EF4-FFF2-40B4-BE49-F238E27FC236}">
                  <a16:creationId xmlns:a16="http://schemas.microsoft.com/office/drawing/2014/main" id="{60DE805C-31EE-4A0E-887D-6D3C2F2AF9C6}"/>
                </a:ext>
              </a:extLst>
            </p:cNvPr>
            <p:cNvSpPr/>
            <p:nvPr/>
          </p:nvSpPr>
          <p:spPr bwMode="auto">
            <a:xfrm>
              <a:off x="4613719" y="4081929"/>
              <a:ext cx="495951" cy="168289"/>
            </a:xfrm>
            <a:custGeom>
              <a:avLst/>
              <a:gdLst>
                <a:gd name="T0" fmla="*/ 445 w 445"/>
                <a:gd name="T1" fmla="*/ 33 h 151"/>
                <a:gd name="T2" fmla="*/ 10 w 445"/>
                <a:gd name="T3" fmla="*/ 151 h 151"/>
                <a:gd name="T4" fmla="*/ 0 w 445"/>
                <a:gd name="T5" fmla="*/ 120 h 151"/>
                <a:gd name="T6" fmla="*/ 437 w 445"/>
                <a:gd name="T7" fmla="*/ 0 h 151"/>
                <a:gd name="T8" fmla="*/ 445 w 445"/>
                <a:gd name="T9" fmla="*/ 33 h 151"/>
              </a:gdLst>
              <a:ahLst/>
              <a:cxnLst>
                <a:cxn ang="0">
                  <a:pos x="T0" y="T1"/>
                </a:cxn>
                <a:cxn ang="0">
                  <a:pos x="T2" y="T3"/>
                </a:cxn>
                <a:cxn ang="0">
                  <a:pos x="T4" y="T5"/>
                </a:cxn>
                <a:cxn ang="0">
                  <a:pos x="T6" y="T7"/>
                </a:cxn>
                <a:cxn ang="0">
                  <a:pos x="T8" y="T9"/>
                </a:cxn>
              </a:cxnLst>
              <a:rect l="0" t="0" r="r" b="b"/>
              <a:pathLst>
                <a:path w="445" h="151">
                  <a:moveTo>
                    <a:pt x="445" y="33"/>
                  </a:moveTo>
                  <a:lnTo>
                    <a:pt x="10" y="151"/>
                  </a:lnTo>
                  <a:lnTo>
                    <a:pt x="0" y="120"/>
                  </a:lnTo>
                  <a:lnTo>
                    <a:pt x="437" y="0"/>
                  </a:lnTo>
                  <a:lnTo>
                    <a:pt x="445"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iṥļíḑê">
              <a:extLst>
                <a:ext uri="{FF2B5EF4-FFF2-40B4-BE49-F238E27FC236}">
                  <a16:creationId xmlns:a16="http://schemas.microsoft.com/office/drawing/2014/main" id="{63405E34-97DD-46C9-AC99-92E96974BAC6}"/>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îṣlïḋé">
              <a:extLst>
                <a:ext uri="{FF2B5EF4-FFF2-40B4-BE49-F238E27FC236}">
                  <a16:creationId xmlns:a16="http://schemas.microsoft.com/office/drawing/2014/main" id="{763378B7-98EA-40DD-8278-E7B3B3F2FB88}"/>
                </a:ext>
              </a:extLst>
            </p:cNvPr>
            <p:cNvSpPr/>
            <p:nvPr/>
          </p:nvSpPr>
          <p:spPr bwMode="auto">
            <a:xfrm>
              <a:off x="4784237" y="3628328"/>
              <a:ext cx="211754" cy="90275"/>
            </a:xfrm>
            <a:custGeom>
              <a:avLst/>
              <a:gdLst>
                <a:gd name="T0" fmla="*/ 190 w 190"/>
                <a:gd name="T1" fmla="*/ 31 h 81"/>
                <a:gd name="T2" fmla="*/ 8 w 190"/>
                <a:gd name="T3" fmla="*/ 81 h 81"/>
                <a:gd name="T4" fmla="*/ 0 w 190"/>
                <a:gd name="T5" fmla="*/ 48 h 81"/>
                <a:gd name="T6" fmla="*/ 181 w 190"/>
                <a:gd name="T7" fmla="*/ 0 h 81"/>
                <a:gd name="T8" fmla="*/ 190 w 190"/>
                <a:gd name="T9" fmla="*/ 31 h 81"/>
              </a:gdLst>
              <a:ahLst/>
              <a:cxnLst>
                <a:cxn ang="0">
                  <a:pos x="T0" y="T1"/>
                </a:cxn>
                <a:cxn ang="0">
                  <a:pos x="T2" y="T3"/>
                </a:cxn>
                <a:cxn ang="0">
                  <a:pos x="T4" y="T5"/>
                </a:cxn>
                <a:cxn ang="0">
                  <a:pos x="T6" y="T7"/>
                </a:cxn>
                <a:cxn ang="0">
                  <a:pos x="T8" y="T9"/>
                </a:cxn>
              </a:cxnLst>
              <a:rect l="0" t="0" r="r" b="b"/>
              <a:pathLst>
                <a:path w="190" h="81">
                  <a:moveTo>
                    <a:pt x="190" y="31"/>
                  </a:moveTo>
                  <a:lnTo>
                    <a:pt x="8" y="81"/>
                  </a:lnTo>
                  <a:lnTo>
                    <a:pt x="0" y="48"/>
                  </a:lnTo>
                  <a:lnTo>
                    <a:pt x="181" y="0"/>
                  </a:lnTo>
                  <a:lnTo>
                    <a:pt x="190"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îŝ1ídè">
              <a:extLst>
                <a:ext uri="{FF2B5EF4-FFF2-40B4-BE49-F238E27FC236}">
                  <a16:creationId xmlns:a16="http://schemas.microsoft.com/office/drawing/2014/main" id="{65D1049D-4599-40B1-AAD7-12E5AE7083B6}"/>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îSliḋè">
              <a:extLst>
                <a:ext uri="{FF2B5EF4-FFF2-40B4-BE49-F238E27FC236}">
                  <a16:creationId xmlns:a16="http://schemas.microsoft.com/office/drawing/2014/main" id="{32AC1E13-ED27-4709-819A-54B65613D3F1}"/>
                </a:ext>
              </a:extLst>
            </p:cNvPr>
            <p:cNvSpPr/>
            <p:nvPr/>
          </p:nvSpPr>
          <p:spPr bwMode="auto">
            <a:xfrm>
              <a:off x="4531246" y="3033187"/>
              <a:ext cx="891598" cy="562821"/>
            </a:xfrm>
            <a:custGeom>
              <a:avLst/>
              <a:gdLst>
                <a:gd name="T0" fmla="*/ 0 w 800"/>
                <a:gd name="T1" fmla="*/ 491 h 505"/>
                <a:gd name="T2" fmla="*/ 128 w 800"/>
                <a:gd name="T3" fmla="*/ 332 h 505"/>
                <a:gd name="T4" fmla="*/ 311 w 800"/>
                <a:gd name="T5" fmla="*/ 406 h 505"/>
                <a:gd name="T6" fmla="*/ 542 w 800"/>
                <a:gd name="T7" fmla="*/ 0 h 505"/>
                <a:gd name="T8" fmla="*/ 800 w 800"/>
                <a:gd name="T9" fmla="*/ 243 h 505"/>
                <a:gd name="T10" fmla="*/ 13 w 800"/>
                <a:gd name="T11" fmla="*/ 505 h 505"/>
                <a:gd name="T12" fmla="*/ 0 w 800"/>
                <a:gd name="T13" fmla="*/ 491 h 505"/>
              </a:gdLst>
              <a:ahLst/>
              <a:cxnLst>
                <a:cxn ang="0">
                  <a:pos x="T0" y="T1"/>
                </a:cxn>
                <a:cxn ang="0">
                  <a:pos x="T2" y="T3"/>
                </a:cxn>
                <a:cxn ang="0">
                  <a:pos x="T4" y="T5"/>
                </a:cxn>
                <a:cxn ang="0">
                  <a:pos x="T6" y="T7"/>
                </a:cxn>
                <a:cxn ang="0">
                  <a:pos x="T8" y="T9"/>
                </a:cxn>
                <a:cxn ang="0">
                  <a:pos x="T10" y="T11"/>
                </a:cxn>
                <a:cxn ang="0">
                  <a:pos x="T12" y="T13"/>
                </a:cxn>
              </a:cxnLst>
              <a:rect l="0" t="0" r="r" b="b"/>
              <a:pathLst>
                <a:path w="800" h="505">
                  <a:moveTo>
                    <a:pt x="0" y="491"/>
                  </a:moveTo>
                  <a:lnTo>
                    <a:pt x="128" y="332"/>
                  </a:lnTo>
                  <a:lnTo>
                    <a:pt x="311" y="406"/>
                  </a:lnTo>
                  <a:lnTo>
                    <a:pt x="542" y="0"/>
                  </a:lnTo>
                  <a:lnTo>
                    <a:pt x="800" y="243"/>
                  </a:lnTo>
                  <a:lnTo>
                    <a:pt x="13" y="505"/>
                  </a:lnTo>
                  <a:lnTo>
                    <a:pt x="0"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śļîḑé">
              <a:extLst>
                <a:ext uri="{FF2B5EF4-FFF2-40B4-BE49-F238E27FC236}">
                  <a16:creationId xmlns:a16="http://schemas.microsoft.com/office/drawing/2014/main" id="{C9DF6A4C-7DD9-4D35-B44E-D4F63E6C7457}"/>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îṣľïḓe">
              <a:extLst>
                <a:ext uri="{FF2B5EF4-FFF2-40B4-BE49-F238E27FC236}">
                  <a16:creationId xmlns:a16="http://schemas.microsoft.com/office/drawing/2014/main" id="{FF1F215F-6CE2-4CCD-A01D-409CC6008DE1}"/>
                </a:ext>
              </a:extLst>
            </p:cNvPr>
            <p:cNvSpPr/>
            <p:nvPr/>
          </p:nvSpPr>
          <p:spPr bwMode="auto">
            <a:xfrm>
              <a:off x="4297202" y="3096714"/>
              <a:ext cx="1213688" cy="599599"/>
            </a:xfrm>
            <a:custGeom>
              <a:avLst/>
              <a:gdLst>
                <a:gd name="T0" fmla="*/ 1076 w 1089"/>
                <a:gd name="T1" fmla="*/ 111 h 538"/>
                <a:gd name="T2" fmla="*/ 959 w 1089"/>
                <a:gd name="T3" fmla="*/ 0 h 538"/>
                <a:gd name="T4" fmla="*/ 678 w 1089"/>
                <a:gd name="T5" fmla="*/ 192 h 538"/>
                <a:gd name="T6" fmla="*/ 467 w 1089"/>
                <a:gd name="T7" fmla="*/ 146 h 538"/>
                <a:gd name="T8" fmla="*/ 336 w 1089"/>
                <a:gd name="T9" fmla="*/ 410 h 538"/>
                <a:gd name="T10" fmla="*/ 70 w 1089"/>
                <a:gd name="T11" fmla="*/ 377 h 538"/>
                <a:gd name="T12" fmla="*/ 0 w 1089"/>
                <a:gd name="T13" fmla="*/ 538 h 538"/>
                <a:gd name="T14" fmla="*/ 1089 w 1089"/>
                <a:gd name="T15" fmla="*/ 232 h 538"/>
                <a:gd name="T16" fmla="*/ 1076 w 1089"/>
                <a:gd name="T17" fmla="*/ 111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9" h="538">
                  <a:moveTo>
                    <a:pt x="1076" y="111"/>
                  </a:moveTo>
                  <a:lnTo>
                    <a:pt x="959" y="0"/>
                  </a:lnTo>
                  <a:lnTo>
                    <a:pt x="678" y="192"/>
                  </a:lnTo>
                  <a:lnTo>
                    <a:pt x="467" y="146"/>
                  </a:lnTo>
                  <a:lnTo>
                    <a:pt x="336" y="410"/>
                  </a:lnTo>
                  <a:lnTo>
                    <a:pt x="70" y="377"/>
                  </a:lnTo>
                  <a:lnTo>
                    <a:pt x="0" y="538"/>
                  </a:lnTo>
                  <a:lnTo>
                    <a:pt x="1089" y="232"/>
                  </a:lnTo>
                  <a:lnTo>
                    <a:pt x="1076"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îṣ1îḋê">
              <a:extLst>
                <a:ext uri="{FF2B5EF4-FFF2-40B4-BE49-F238E27FC236}">
                  <a16:creationId xmlns:a16="http://schemas.microsoft.com/office/drawing/2014/main" id="{FA55605C-007E-4177-9143-DB8BBEE8C2CD}"/>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 name="îS1ïḋê">
              <a:extLst>
                <a:ext uri="{FF2B5EF4-FFF2-40B4-BE49-F238E27FC236}">
                  <a16:creationId xmlns:a16="http://schemas.microsoft.com/office/drawing/2014/main" id="{3048EA69-1A89-4356-AB71-61835754BA36}"/>
                </a:ext>
              </a:extLst>
            </p:cNvPr>
            <p:cNvSpPr/>
            <p:nvPr/>
          </p:nvSpPr>
          <p:spPr bwMode="auto">
            <a:xfrm>
              <a:off x="4157889" y="3113431"/>
              <a:ext cx="1417640" cy="668698"/>
            </a:xfrm>
            <a:custGeom>
              <a:avLst/>
              <a:gdLst>
                <a:gd name="T0" fmla="*/ 0 w 1272"/>
                <a:gd name="T1" fmla="*/ 600 h 600"/>
                <a:gd name="T2" fmla="*/ 105 w 1272"/>
                <a:gd name="T3" fmla="*/ 415 h 600"/>
                <a:gd name="T4" fmla="*/ 212 w 1272"/>
                <a:gd name="T5" fmla="*/ 462 h 600"/>
                <a:gd name="T6" fmla="*/ 315 w 1272"/>
                <a:gd name="T7" fmla="*/ 309 h 600"/>
                <a:gd name="T8" fmla="*/ 475 w 1272"/>
                <a:gd name="T9" fmla="*/ 371 h 600"/>
                <a:gd name="T10" fmla="*/ 714 w 1272"/>
                <a:gd name="T11" fmla="*/ 104 h 600"/>
                <a:gd name="T12" fmla="*/ 931 w 1272"/>
                <a:gd name="T13" fmla="*/ 156 h 600"/>
                <a:gd name="T14" fmla="*/ 1202 w 1272"/>
                <a:gd name="T15" fmla="*/ 0 h 600"/>
                <a:gd name="T16" fmla="*/ 1272 w 1272"/>
                <a:gd name="T17" fmla="*/ 252 h 600"/>
                <a:gd name="T18" fmla="*/ 0 w 1272"/>
                <a:gd name="T19"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2" h="600">
                  <a:moveTo>
                    <a:pt x="0" y="600"/>
                  </a:moveTo>
                  <a:lnTo>
                    <a:pt x="105" y="415"/>
                  </a:lnTo>
                  <a:lnTo>
                    <a:pt x="212" y="462"/>
                  </a:lnTo>
                  <a:lnTo>
                    <a:pt x="315" y="309"/>
                  </a:lnTo>
                  <a:lnTo>
                    <a:pt x="475" y="371"/>
                  </a:lnTo>
                  <a:lnTo>
                    <a:pt x="714" y="104"/>
                  </a:lnTo>
                  <a:lnTo>
                    <a:pt x="931" y="156"/>
                  </a:lnTo>
                  <a:lnTo>
                    <a:pt x="1202" y="0"/>
                  </a:lnTo>
                  <a:lnTo>
                    <a:pt x="1272" y="252"/>
                  </a:lnTo>
                  <a:lnTo>
                    <a:pt x="0" y="60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 name="iŝḷîḍè">
              <a:extLst>
                <a:ext uri="{FF2B5EF4-FFF2-40B4-BE49-F238E27FC236}">
                  <a16:creationId xmlns:a16="http://schemas.microsoft.com/office/drawing/2014/main" id="{817CD18A-41FC-48F1-9D42-757B743B0639}"/>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 name="îSliḍe">
              <a:extLst>
                <a:ext uri="{FF2B5EF4-FFF2-40B4-BE49-F238E27FC236}">
                  <a16:creationId xmlns:a16="http://schemas.microsoft.com/office/drawing/2014/main" id="{7CE8633E-C505-48DD-921A-AEDE6C36AEA6}"/>
                </a:ext>
              </a:extLst>
            </p:cNvPr>
            <p:cNvSpPr/>
            <p:nvPr/>
          </p:nvSpPr>
          <p:spPr bwMode="auto">
            <a:xfrm>
              <a:off x="6315556" y="4785176"/>
              <a:ext cx="119252" cy="119252"/>
            </a:xfrm>
            <a:custGeom>
              <a:avLst/>
              <a:gdLst>
                <a:gd name="T0" fmla="*/ 107 w 107"/>
                <a:gd name="T1" fmla="*/ 84 h 107"/>
                <a:gd name="T2" fmla="*/ 22 w 107"/>
                <a:gd name="T3" fmla="*/ 107 h 107"/>
                <a:gd name="T4" fmla="*/ 0 w 107"/>
                <a:gd name="T5" fmla="*/ 23 h 107"/>
                <a:gd name="T6" fmla="*/ 84 w 107"/>
                <a:gd name="T7" fmla="*/ 0 h 107"/>
                <a:gd name="T8" fmla="*/ 107 w 107"/>
                <a:gd name="T9" fmla="*/ 84 h 107"/>
              </a:gdLst>
              <a:ahLst/>
              <a:cxnLst>
                <a:cxn ang="0">
                  <a:pos x="T0" y="T1"/>
                </a:cxn>
                <a:cxn ang="0">
                  <a:pos x="T2" y="T3"/>
                </a:cxn>
                <a:cxn ang="0">
                  <a:pos x="T4" y="T5"/>
                </a:cxn>
                <a:cxn ang="0">
                  <a:pos x="T6" y="T7"/>
                </a:cxn>
                <a:cxn ang="0">
                  <a:pos x="T8" y="T9"/>
                </a:cxn>
              </a:cxnLst>
              <a:rect l="0" t="0" r="r" b="b"/>
              <a:pathLst>
                <a:path w="107" h="107">
                  <a:moveTo>
                    <a:pt x="107" y="84"/>
                  </a:moveTo>
                  <a:lnTo>
                    <a:pt x="22" y="107"/>
                  </a:lnTo>
                  <a:lnTo>
                    <a:pt x="0" y="23"/>
                  </a:lnTo>
                  <a:lnTo>
                    <a:pt x="84" y="0"/>
                  </a:lnTo>
                  <a:lnTo>
                    <a:pt x="107" y="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 name="íSḻîḋé">
              <a:extLst>
                <a:ext uri="{FF2B5EF4-FFF2-40B4-BE49-F238E27FC236}">
                  <a16:creationId xmlns:a16="http://schemas.microsoft.com/office/drawing/2014/main" id="{72A1B904-6A45-414D-8ECD-B251F4AE65AB}"/>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 name="išḻiḑè">
              <a:extLst>
                <a:ext uri="{FF2B5EF4-FFF2-40B4-BE49-F238E27FC236}">
                  <a16:creationId xmlns:a16="http://schemas.microsoft.com/office/drawing/2014/main" id="{8BD37614-B912-452B-837B-B9226D4C386A}"/>
                </a:ext>
              </a:extLst>
            </p:cNvPr>
            <p:cNvSpPr/>
            <p:nvPr/>
          </p:nvSpPr>
          <p:spPr bwMode="auto">
            <a:xfrm>
              <a:off x="6499448" y="4624689"/>
              <a:ext cx="616317" cy="201724"/>
            </a:xfrm>
            <a:custGeom>
              <a:avLst/>
              <a:gdLst>
                <a:gd name="T0" fmla="*/ 553 w 553"/>
                <a:gd name="T1" fmla="*/ 33 h 181"/>
                <a:gd name="T2" fmla="*/ 10 w 553"/>
                <a:gd name="T3" fmla="*/ 181 h 181"/>
                <a:gd name="T4" fmla="*/ 0 w 553"/>
                <a:gd name="T5" fmla="*/ 148 h 181"/>
                <a:gd name="T6" fmla="*/ 545 w 553"/>
                <a:gd name="T7" fmla="*/ 0 h 181"/>
                <a:gd name="T8" fmla="*/ 553 w 553"/>
                <a:gd name="T9" fmla="*/ 33 h 181"/>
              </a:gdLst>
              <a:ahLst/>
              <a:cxnLst>
                <a:cxn ang="0">
                  <a:pos x="T0" y="T1"/>
                </a:cxn>
                <a:cxn ang="0">
                  <a:pos x="T2" y="T3"/>
                </a:cxn>
                <a:cxn ang="0">
                  <a:pos x="T4" y="T5"/>
                </a:cxn>
                <a:cxn ang="0">
                  <a:pos x="T6" y="T7"/>
                </a:cxn>
                <a:cxn ang="0">
                  <a:pos x="T8" y="T9"/>
                </a:cxn>
              </a:cxnLst>
              <a:rect l="0" t="0" r="r" b="b"/>
              <a:pathLst>
                <a:path w="553" h="181">
                  <a:moveTo>
                    <a:pt x="553" y="33"/>
                  </a:moveTo>
                  <a:lnTo>
                    <a:pt x="10" y="181"/>
                  </a:lnTo>
                  <a:lnTo>
                    <a:pt x="0" y="148"/>
                  </a:lnTo>
                  <a:lnTo>
                    <a:pt x="545" y="0"/>
                  </a:lnTo>
                  <a:lnTo>
                    <a:pt x="553" y="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 name="isḷíḋe">
              <a:extLst>
                <a:ext uri="{FF2B5EF4-FFF2-40B4-BE49-F238E27FC236}">
                  <a16:creationId xmlns:a16="http://schemas.microsoft.com/office/drawing/2014/main" id="{19B70D3E-E942-4BFF-9D3E-A80264C304D9}"/>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 name="íş1ïḑê">
              <a:extLst>
                <a:ext uri="{FF2B5EF4-FFF2-40B4-BE49-F238E27FC236}">
                  <a16:creationId xmlns:a16="http://schemas.microsoft.com/office/drawing/2014/main" id="{87C7EF0F-B502-49EB-999A-01BAF98B3DF1}"/>
                </a:ext>
              </a:extLst>
            </p:cNvPr>
            <p:cNvSpPr/>
            <p:nvPr/>
          </p:nvSpPr>
          <p:spPr bwMode="auto">
            <a:xfrm>
              <a:off x="6356792" y="4935634"/>
              <a:ext cx="119252" cy="121481"/>
            </a:xfrm>
            <a:custGeom>
              <a:avLst/>
              <a:gdLst>
                <a:gd name="T0" fmla="*/ 107 w 107"/>
                <a:gd name="T1" fmla="*/ 86 h 109"/>
                <a:gd name="T2" fmla="*/ 22 w 107"/>
                <a:gd name="T3" fmla="*/ 109 h 109"/>
                <a:gd name="T4" fmla="*/ 0 w 107"/>
                <a:gd name="T5" fmla="*/ 25 h 109"/>
                <a:gd name="T6" fmla="*/ 84 w 107"/>
                <a:gd name="T7" fmla="*/ 0 h 109"/>
                <a:gd name="T8" fmla="*/ 107 w 107"/>
                <a:gd name="T9" fmla="*/ 86 h 109"/>
              </a:gdLst>
              <a:ahLst/>
              <a:cxnLst>
                <a:cxn ang="0">
                  <a:pos x="T0" y="T1"/>
                </a:cxn>
                <a:cxn ang="0">
                  <a:pos x="T2" y="T3"/>
                </a:cxn>
                <a:cxn ang="0">
                  <a:pos x="T4" y="T5"/>
                </a:cxn>
                <a:cxn ang="0">
                  <a:pos x="T6" y="T7"/>
                </a:cxn>
                <a:cxn ang="0">
                  <a:pos x="T8" y="T9"/>
                </a:cxn>
              </a:cxnLst>
              <a:rect l="0" t="0" r="r" b="b"/>
              <a:pathLst>
                <a:path w="107" h="109">
                  <a:moveTo>
                    <a:pt x="107" y="86"/>
                  </a:moveTo>
                  <a:lnTo>
                    <a:pt x="22" y="109"/>
                  </a:lnTo>
                  <a:lnTo>
                    <a:pt x="0" y="25"/>
                  </a:lnTo>
                  <a:lnTo>
                    <a:pt x="84" y="0"/>
                  </a:lnTo>
                  <a:lnTo>
                    <a:pt x="107"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 name="ïş1iḋé">
              <a:extLst>
                <a:ext uri="{FF2B5EF4-FFF2-40B4-BE49-F238E27FC236}">
                  <a16:creationId xmlns:a16="http://schemas.microsoft.com/office/drawing/2014/main" id="{B0AA048C-8F1D-4A74-A6C9-6C5A2B0C78A2}"/>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 name="ïṥ1ïḋe">
              <a:extLst>
                <a:ext uri="{FF2B5EF4-FFF2-40B4-BE49-F238E27FC236}">
                  <a16:creationId xmlns:a16="http://schemas.microsoft.com/office/drawing/2014/main" id="{6DF8D1DD-AC47-429B-BC29-20084E82C746}"/>
                </a:ext>
              </a:extLst>
            </p:cNvPr>
            <p:cNvSpPr/>
            <p:nvPr/>
          </p:nvSpPr>
          <p:spPr bwMode="auto">
            <a:xfrm>
              <a:off x="6542913" y="4885481"/>
              <a:ext cx="221785" cy="93618"/>
            </a:xfrm>
            <a:custGeom>
              <a:avLst/>
              <a:gdLst>
                <a:gd name="T0" fmla="*/ 199 w 199"/>
                <a:gd name="T1" fmla="*/ 31 h 84"/>
                <a:gd name="T2" fmla="*/ 8 w 199"/>
                <a:gd name="T3" fmla="*/ 84 h 84"/>
                <a:gd name="T4" fmla="*/ 0 w 199"/>
                <a:gd name="T5" fmla="*/ 51 h 84"/>
                <a:gd name="T6" fmla="*/ 191 w 199"/>
                <a:gd name="T7" fmla="*/ 0 h 84"/>
                <a:gd name="T8" fmla="*/ 199 w 199"/>
                <a:gd name="T9" fmla="*/ 31 h 84"/>
              </a:gdLst>
              <a:ahLst/>
              <a:cxnLst>
                <a:cxn ang="0">
                  <a:pos x="T0" y="T1"/>
                </a:cxn>
                <a:cxn ang="0">
                  <a:pos x="T2" y="T3"/>
                </a:cxn>
                <a:cxn ang="0">
                  <a:pos x="T4" y="T5"/>
                </a:cxn>
                <a:cxn ang="0">
                  <a:pos x="T6" y="T7"/>
                </a:cxn>
                <a:cxn ang="0">
                  <a:pos x="T8" y="T9"/>
                </a:cxn>
              </a:cxnLst>
              <a:rect l="0" t="0" r="r" b="b"/>
              <a:pathLst>
                <a:path w="199" h="84">
                  <a:moveTo>
                    <a:pt x="199" y="31"/>
                  </a:moveTo>
                  <a:lnTo>
                    <a:pt x="8" y="84"/>
                  </a:lnTo>
                  <a:lnTo>
                    <a:pt x="0" y="51"/>
                  </a:lnTo>
                  <a:lnTo>
                    <a:pt x="191" y="0"/>
                  </a:lnTo>
                  <a:lnTo>
                    <a:pt x="199"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 name="ïsḷíďè">
              <a:extLst>
                <a:ext uri="{FF2B5EF4-FFF2-40B4-BE49-F238E27FC236}">
                  <a16:creationId xmlns:a16="http://schemas.microsoft.com/office/drawing/2014/main" id="{F1800405-5630-4E00-9B87-6E5E49339C06}"/>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 name="ïS1íḍè">
              <a:extLst>
                <a:ext uri="{FF2B5EF4-FFF2-40B4-BE49-F238E27FC236}">
                  <a16:creationId xmlns:a16="http://schemas.microsoft.com/office/drawing/2014/main" id="{E17685CC-24A6-4DED-8282-7BB71742D67E}"/>
                </a:ext>
              </a:extLst>
            </p:cNvPr>
            <p:cNvSpPr/>
            <p:nvPr/>
          </p:nvSpPr>
          <p:spPr bwMode="auto">
            <a:xfrm>
              <a:off x="6683340" y="4526613"/>
              <a:ext cx="213983" cy="90275"/>
            </a:xfrm>
            <a:custGeom>
              <a:avLst/>
              <a:gdLst>
                <a:gd name="T0" fmla="*/ 192 w 192"/>
                <a:gd name="T1" fmla="*/ 31 h 81"/>
                <a:gd name="T2" fmla="*/ 10 w 192"/>
                <a:gd name="T3" fmla="*/ 81 h 81"/>
                <a:gd name="T4" fmla="*/ 0 w 192"/>
                <a:gd name="T5" fmla="*/ 50 h 81"/>
                <a:gd name="T6" fmla="*/ 183 w 192"/>
                <a:gd name="T7" fmla="*/ 0 h 81"/>
                <a:gd name="T8" fmla="*/ 192 w 192"/>
                <a:gd name="T9" fmla="*/ 31 h 81"/>
              </a:gdLst>
              <a:ahLst/>
              <a:cxnLst>
                <a:cxn ang="0">
                  <a:pos x="T0" y="T1"/>
                </a:cxn>
                <a:cxn ang="0">
                  <a:pos x="T2" y="T3"/>
                </a:cxn>
                <a:cxn ang="0">
                  <a:pos x="T4" y="T5"/>
                </a:cxn>
                <a:cxn ang="0">
                  <a:pos x="T6" y="T7"/>
                </a:cxn>
                <a:cxn ang="0">
                  <a:pos x="T8" y="T9"/>
                </a:cxn>
              </a:cxnLst>
              <a:rect l="0" t="0" r="r" b="b"/>
              <a:pathLst>
                <a:path w="192" h="81">
                  <a:moveTo>
                    <a:pt x="192" y="31"/>
                  </a:moveTo>
                  <a:lnTo>
                    <a:pt x="10" y="81"/>
                  </a:lnTo>
                  <a:lnTo>
                    <a:pt x="0" y="50"/>
                  </a:lnTo>
                  <a:lnTo>
                    <a:pt x="183" y="0"/>
                  </a:lnTo>
                  <a:lnTo>
                    <a:pt x="192" y="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 name="î$ḷïḓé">
              <a:extLst>
                <a:ext uri="{FF2B5EF4-FFF2-40B4-BE49-F238E27FC236}">
                  <a16:creationId xmlns:a16="http://schemas.microsoft.com/office/drawing/2014/main" id="{589AE924-8C86-4FD6-8525-8D509CC365FE}"/>
                </a:ext>
              </a:extLst>
            </p:cNvPr>
            <p:cNvSpPr/>
            <p:nvPr/>
          </p:nvSpPr>
          <p:spPr bwMode="auto">
            <a:xfrm>
              <a:off x="7249504" y="4108677"/>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 name="iṥļiḓè">
              <a:extLst>
                <a:ext uri="{FF2B5EF4-FFF2-40B4-BE49-F238E27FC236}">
                  <a16:creationId xmlns:a16="http://schemas.microsoft.com/office/drawing/2014/main" id="{1F0ADD0F-23FD-4642-8508-D215C5E6D6BD}"/>
                </a:ext>
              </a:extLst>
            </p:cNvPr>
            <p:cNvSpPr/>
            <p:nvPr/>
          </p:nvSpPr>
          <p:spPr bwMode="auto">
            <a:xfrm>
              <a:off x="7005430" y="4020631"/>
              <a:ext cx="53496" cy="52382"/>
            </a:xfrm>
            <a:custGeom>
              <a:avLst/>
              <a:gdLst>
                <a:gd name="T0" fmla="*/ 31 w 34"/>
                <a:gd name="T1" fmla="*/ 12 h 33"/>
                <a:gd name="T2" fmla="*/ 21 w 34"/>
                <a:gd name="T3" fmla="*/ 31 h 33"/>
                <a:gd name="T4" fmla="*/ 2 w 34"/>
                <a:gd name="T5" fmla="*/ 20 h 33"/>
                <a:gd name="T6" fmla="*/ 13 w 34"/>
                <a:gd name="T7" fmla="*/ 2 h 33"/>
                <a:gd name="T8" fmla="*/ 31 w 34"/>
                <a:gd name="T9" fmla="*/ 12 h 33"/>
              </a:gdLst>
              <a:ahLst/>
              <a:cxnLst>
                <a:cxn ang="0">
                  <a:pos x="T0" y="T1"/>
                </a:cxn>
                <a:cxn ang="0">
                  <a:pos x="T2" y="T3"/>
                </a:cxn>
                <a:cxn ang="0">
                  <a:pos x="T4" y="T5"/>
                </a:cxn>
                <a:cxn ang="0">
                  <a:pos x="T6" y="T7"/>
                </a:cxn>
                <a:cxn ang="0">
                  <a:pos x="T8" y="T9"/>
                </a:cxn>
              </a:cxnLst>
              <a:rect l="0" t="0" r="r" b="b"/>
              <a:pathLst>
                <a:path w="34" h="33">
                  <a:moveTo>
                    <a:pt x="31" y="12"/>
                  </a:moveTo>
                  <a:cubicBezTo>
                    <a:pt x="34"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 name="íşļiḋe">
              <a:extLst>
                <a:ext uri="{FF2B5EF4-FFF2-40B4-BE49-F238E27FC236}">
                  <a16:creationId xmlns:a16="http://schemas.microsoft.com/office/drawing/2014/main" id="{80AD6687-B11C-437A-B968-4F1FC8964216}"/>
                </a:ext>
              </a:extLst>
            </p:cNvPr>
            <p:cNvSpPr/>
            <p:nvPr/>
          </p:nvSpPr>
          <p:spPr bwMode="auto">
            <a:xfrm>
              <a:off x="6774728" y="4232386"/>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0"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 name="íṡḻîḍe">
              <a:extLst>
                <a:ext uri="{FF2B5EF4-FFF2-40B4-BE49-F238E27FC236}">
                  <a16:creationId xmlns:a16="http://schemas.microsoft.com/office/drawing/2014/main" id="{4F8C72A6-D6DD-41B7-8763-AD443A88247A}"/>
                </a:ext>
              </a:extLst>
            </p:cNvPr>
            <p:cNvSpPr/>
            <p:nvPr/>
          </p:nvSpPr>
          <p:spPr bwMode="auto">
            <a:xfrm>
              <a:off x="6577463" y="4212325"/>
              <a:ext cx="52382" cy="52382"/>
            </a:xfrm>
            <a:custGeom>
              <a:avLst/>
              <a:gdLst>
                <a:gd name="T0" fmla="*/ 31 w 33"/>
                <a:gd name="T1" fmla="*/ 12 h 33"/>
                <a:gd name="T2" fmla="*/ 21 w 33"/>
                <a:gd name="T3" fmla="*/ 31 h 33"/>
                <a:gd name="T4" fmla="*/ 2 w 33"/>
                <a:gd name="T5" fmla="*/ 20 h 33"/>
                <a:gd name="T6" fmla="*/ 13 w 33"/>
                <a:gd name="T7" fmla="*/ 2 h 33"/>
                <a:gd name="T8" fmla="*/ 31 w 33"/>
                <a:gd name="T9" fmla="*/ 12 h 33"/>
              </a:gdLst>
              <a:ahLst/>
              <a:cxnLst>
                <a:cxn ang="0">
                  <a:pos x="T0" y="T1"/>
                </a:cxn>
                <a:cxn ang="0">
                  <a:pos x="T2" y="T3"/>
                </a:cxn>
                <a:cxn ang="0">
                  <a:pos x="T4" y="T5"/>
                </a:cxn>
                <a:cxn ang="0">
                  <a:pos x="T6" y="T7"/>
                </a:cxn>
                <a:cxn ang="0">
                  <a:pos x="T8" y="T9"/>
                </a:cxn>
              </a:cxnLst>
              <a:rect l="0" t="0" r="r" b="b"/>
              <a:pathLst>
                <a:path w="33" h="33">
                  <a:moveTo>
                    <a:pt x="31" y="12"/>
                  </a:moveTo>
                  <a:cubicBezTo>
                    <a:pt x="33" y="20"/>
                    <a:pt x="29" y="29"/>
                    <a:pt x="21" y="31"/>
                  </a:cubicBezTo>
                  <a:cubicBezTo>
                    <a:pt x="13" y="33"/>
                    <a:pt x="4" y="28"/>
                    <a:pt x="2" y="20"/>
                  </a:cubicBezTo>
                  <a:cubicBezTo>
                    <a:pt x="0" y="12"/>
                    <a:pt x="5" y="4"/>
                    <a:pt x="13" y="2"/>
                  </a:cubicBezTo>
                  <a:cubicBezTo>
                    <a:pt x="21" y="0"/>
                    <a:pt x="29" y="4"/>
                    <a:pt x="31"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7" name="íSḻîďé">
              <a:extLst>
                <a:ext uri="{FF2B5EF4-FFF2-40B4-BE49-F238E27FC236}">
                  <a16:creationId xmlns:a16="http://schemas.microsoft.com/office/drawing/2014/main" id="{3ABBA41F-016D-4176-BC53-FE92E7DE7136}"/>
                </a:ext>
              </a:extLst>
            </p:cNvPr>
            <p:cNvSpPr/>
            <p:nvPr/>
          </p:nvSpPr>
          <p:spPr bwMode="auto">
            <a:xfrm>
              <a:off x="6518394" y="4385072"/>
              <a:ext cx="54611" cy="52382"/>
            </a:xfrm>
            <a:custGeom>
              <a:avLst/>
              <a:gdLst>
                <a:gd name="T0" fmla="*/ 32 w 34"/>
                <a:gd name="T1" fmla="*/ 12 h 33"/>
                <a:gd name="T2" fmla="*/ 21 w 34"/>
                <a:gd name="T3" fmla="*/ 31 h 33"/>
                <a:gd name="T4" fmla="*/ 3 w 34"/>
                <a:gd name="T5" fmla="*/ 20 h 33"/>
                <a:gd name="T6" fmla="*/ 13 w 34"/>
                <a:gd name="T7" fmla="*/ 2 h 33"/>
                <a:gd name="T8" fmla="*/ 32 w 34"/>
                <a:gd name="T9" fmla="*/ 12 h 33"/>
              </a:gdLst>
              <a:ahLst/>
              <a:cxnLst>
                <a:cxn ang="0">
                  <a:pos x="T0" y="T1"/>
                </a:cxn>
                <a:cxn ang="0">
                  <a:pos x="T2" y="T3"/>
                </a:cxn>
                <a:cxn ang="0">
                  <a:pos x="T4" y="T5"/>
                </a:cxn>
                <a:cxn ang="0">
                  <a:pos x="T6" y="T7"/>
                </a:cxn>
                <a:cxn ang="0">
                  <a:pos x="T8" y="T9"/>
                </a:cxn>
              </a:cxnLst>
              <a:rect l="0" t="0" r="r" b="b"/>
              <a:pathLst>
                <a:path w="34" h="33">
                  <a:moveTo>
                    <a:pt x="32" y="12"/>
                  </a:moveTo>
                  <a:cubicBezTo>
                    <a:pt x="34" y="20"/>
                    <a:pt x="29" y="29"/>
                    <a:pt x="21" y="31"/>
                  </a:cubicBezTo>
                  <a:cubicBezTo>
                    <a:pt x="13" y="33"/>
                    <a:pt x="5" y="28"/>
                    <a:pt x="3" y="20"/>
                  </a:cubicBezTo>
                  <a:cubicBezTo>
                    <a:pt x="0" y="12"/>
                    <a:pt x="5" y="4"/>
                    <a:pt x="13" y="2"/>
                  </a:cubicBezTo>
                  <a:cubicBezTo>
                    <a:pt x="21" y="0"/>
                    <a:pt x="29" y="4"/>
                    <a:pt x="32" y="12"/>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 name="ïṥľïḑe">
              <a:extLst>
                <a:ext uri="{FF2B5EF4-FFF2-40B4-BE49-F238E27FC236}">
                  <a16:creationId xmlns:a16="http://schemas.microsoft.com/office/drawing/2014/main" id="{5D3E2037-7D3D-4FA3-BB52-DBFCB28093DF}"/>
                </a:ext>
              </a:extLst>
            </p:cNvPr>
            <p:cNvSpPr/>
            <p:nvPr/>
          </p:nvSpPr>
          <p:spPr bwMode="auto">
            <a:xfrm>
              <a:off x="6239770" y="4395102"/>
              <a:ext cx="54611" cy="52382"/>
            </a:xfrm>
            <a:custGeom>
              <a:avLst/>
              <a:gdLst>
                <a:gd name="T0" fmla="*/ 31 w 34"/>
                <a:gd name="T1" fmla="*/ 13 h 33"/>
                <a:gd name="T2" fmla="*/ 21 w 34"/>
                <a:gd name="T3" fmla="*/ 31 h 33"/>
                <a:gd name="T4" fmla="*/ 2 w 34"/>
                <a:gd name="T5" fmla="*/ 21 h 33"/>
                <a:gd name="T6" fmla="*/ 13 w 34"/>
                <a:gd name="T7" fmla="*/ 2 h 33"/>
                <a:gd name="T8" fmla="*/ 31 w 34"/>
                <a:gd name="T9" fmla="*/ 13 h 33"/>
              </a:gdLst>
              <a:ahLst/>
              <a:cxnLst>
                <a:cxn ang="0">
                  <a:pos x="T0" y="T1"/>
                </a:cxn>
                <a:cxn ang="0">
                  <a:pos x="T2" y="T3"/>
                </a:cxn>
                <a:cxn ang="0">
                  <a:pos x="T4" y="T5"/>
                </a:cxn>
                <a:cxn ang="0">
                  <a:pos x="T6" y="T7"/>
                </a:cxn>
                <a:cxn ang="0">
                  <a:pos x="T8" y="T9"/>
                </a:cxn>
              </a:cxnLst>
              <a:rect l="0" t="0" r="r" b="b"/>
              <a:pathLst>
                <a:path w="34" h="33">
                  <a:moveTo>
                    <a:pt x="31" y="13"/>
                  </a:moveTo>
                  <a:cubicBezTo>
                    <a:pt x="34" y="21"/>
                    <a:pt x="29" y="29"/>
                    <a:pt x="21" y="31"/>
                  </a:cubicBezTo>
                  <a:cubicBezTo>
                    <a:pt x="13" y="33"/>
                    <a:pt x="5"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 name="ïšḷîḓé">
              <a:extLst>
                <a:ext uri="{FF2B5EF4-FFF2-40B4-BE49-F238E27FC236}">
                  <a16:creationId xmlns:a16="http://schemas.microsoft.com/office/drawing/2014/main" id="{F4D6ECE0-C5EC-489B-8002-85FE33DD8B13}"/>
                </a:ext>
              </a:extLst>
            </p:cNvPr>
            <p:cNvSpPr/>
            <p:nvPr/>
          </p:nvSpPr>
          <p:spPr bwMode="auto">
            <a:xfrm>
              <a:off x="6081511" y="4557819"/>
              <a:ext cx="53496"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 name="îšlíďê">
              <a:extLst>
                <a:ext uri="{FF2B5EF4-FFF2-40B4-BE49-F238E27FC236}">
                  <a16:creationId xmlns:a16="http://schemas.microsoft.com/office/drawing/2014/main" id="{0843C4D4-0F3F-4F01-904A-6DB5DC105BB9}"/>
                </a:ext>
              </a:extLst>
            </p:cNvPr>
            <p:cNvSpPr/>
            <p:nvPr/>
          </p:nvSpPr>
          <p:spPr bwMode="auto">
            <a:xfrm>
              <a:off x="6179587" y="4086387"/>
              <a:ext cx="52382" cy="54611"/>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2"/>
                  </a:cubicBezTo>
                  <a:cubicBezTo>
                    <a:pt x="12" y="34"/>
                    <a:pt x="4" y="29"/>
                    <a:pt x="2" y="21"/>
                  </a:cubicBezTo>
                  <a:cubicBezTo>
                    <a:pt x="0" y="13"/>
                    <a:pt x="4" y="5"/>
                    <a:pt x="12" y="3"/>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 name="ïṣḻide">
              <a:extLst>
                <a:ext uri="{FF2B5EF4-FFF2-40B4-BE49-F238E27FC236}">
                  <a16:creationId xmlns:a16="http://schemas.microsoft.com/office/drawing/2014/main" id="{46300662-A906-487C-BC24-43B9A5EE1A77}"/>
                </a:ext>
              </a:extLst>
            </p:cNvPr>
            <p:cNvSpPr/>
            <p:nvPr/>
          </p:nvSpPr>
          <p:spPr bwMode="auto">
            <a:xfrm>
              <a:off x="6442608" y="4249104"/>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1"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 name="íşḷîḍê">
              <a:extLst>
                <a:ext uri="{FF2B5EF4-FFF2-40B4-BE49-F238E27FC236}">
                  <a16:creationId xmlns:a16="http://schemas.microsoft.com/office/drawing/2014/main" id="{13BD60F0-8C12-4890-AC40-1FD0119E710B}"/>
                </a:ext>
              </a:extLst>
            </p:cNvPr>
            <p:cNvSpPr/>
            <p:nvPr/>
          </p:nvSpPr>
          <p:spPr bwMode="auto">
            <a:xfrm>
              <a:off x="6595295" y="3972708"/>
              <a:ext cx="52382" cy="52382"/>
            </a:xfrm>
            <a:custGeom>
              <a:avLst/>
              <a:gdLst>
                <a:gd name="T0" fmla="*/ 31 w 33"/>
                <a:gd name="T1" fmla="*/ 13 h 33"/>
                <a:gd name="T2" fmla="*/ 20 w 33"/>
                <a:gd name="T3" fmla="*/ 31 h 33"/>
                <a:gd name="T4" fmla="*/ 2 w 33"/>
                <a:gd name="T5" fmla="*/ 21 h 33"/>
                <a:gd name="T6" fmla="*/ 12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8" y="29"/>
                    <a:pt x="20" y="31"/>
                  </a:cubicBezTo>
                  <a:cubicBezTo>
                    <a:pt x="12" y="33"/>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 name="îṩļïḋè">
              <a:extLst>
                <a:ext uri="{FF2B5EF4-FFF2-40B4-BE49-F238E27FC236}">
                  <a16:creationId xmlns:a16="http://schemas.microsoft.com/office/drawing/2014/main" id="{BDF87E81-03F5-4CB1-AB9E-E38A88F44972}"/>
                </a:ext>
              </a:extLst>
            </p:cNvPr>
            <p:cNvSpPr/>
            <p:nvPr/>
          </p:nvSpPr>
          <p:spPr bwMode="auto">
            <a:xfrm>
              <a:off x="6778072" y="4088616"/>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5"/>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 name="ïṣľîḍè">
              <a:extLst>
                <a:ext uri="{FF2B5EF4-FFF2-40B4-BE49-F238E27FC236}">
                  <a16:creationId xmlns:a16="http://schemas.microsoft.com/office/drawing/2014/main" id="{C1E39914-C02B-48C8-90A7-B5660ADA7306}"/>
                </a:ext>
              </a:extLst>
            </p:cNvPr>
            <p:cNvSpPr/>
            <p:nvPr/>
          </p:nvSpPr>
          <p:spPr bwMode="auto">
            <a:xfrm>
              <a:off x="6887293" y="3797732"/>
              <a:ext cx="54611" cy="52382"/>
            </a:xfrm>
            <a:custGeom>
              <a:avLst/>
              <a:gdLst>
                <a:gd name="T0" fmla="*/ 32 w 34"/>
                <a:gd name="T1" fmla="*/ 13 h 33"/>
                <a:gd name="T2" fmla="*/ 21 w 34"/>
                <a:gd name="T3" fmla="*/ 31 h 33"/>
                <a:gd name="T4" fmla="*/ 3 w 34"/>
                <a:gd name="T5" fmla="*/ 21 h 33"/>
                <a:gd name="T6" fmla="*/ 13 w 34"/>
                <a:gd name="T7" fmla="*/ 2 h 33"/>
                <a:gd name="T8" fmla="*/ 32 w 34"/>
                <a:gd name="T9" fmla="*/ 13 h 33"/>
              </a:gdLst>
              <a:ahLst/>
              <a:cxnLst>
                <a:cxn ang="0">
                  <a:pos x="T0" y="T1"/>
                </a:cxn>
                <a:cxn ang="0">
                  <a:pos x="T2" y="T3"/>
                </a:cxn>
                <a:cxn ang="0">
                  <a:pos x="T4" y="T5"/>
                </a:cxn>
                <a:cxn ang="0">
                  <a:pos x="T6" y="T7"/>
                </a:cxn>
                <a:cxn ang="0">
                  <a:pos x="T8" y="T9"/>
                </a:cxn>
              </a:cxnLst>
              <a:rect l="0" t="0" r="r" b="b"/>
              <a:pathLst>
                <a:path w="34" h="33">
                  <a:moveTo>
                    <a:pt x="32" y="13"/>
                  </a:moveTo>
                  <a:cubicBezTo>
                    <a:pt x="34" y="21"/>
                    <a:pt x="29" y="29"/>
                    <a:pt x="21" y="31"/>
                  </a:cubicBezTo>
                  <a:cubicBezTo>
                    <a:pt x="13" y="33"/>
                    <a:pt x="5" y="29"/>
                    <a:pt x="3" y="21"/>
                  </a:cubicBezTo>
                  <a:cubicBezTo>
                    <a:pt x="0" y="13"/>
                    <a:pt x="5" y="4"/>
                    <a:pt x="13" y="2"/>
                  </a:cubicBezTo>
                  <a:cubicBezTo>
                    <a:pt x="21" y="0"/>
                    <a:pt x="29" y="5"/>
                    <a:pt x="32"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 name="íṣļíďé">
              <a:extLst>
                <a:ext uri="{FF2B5EF4-FFF2-40B4-BE49-F238E27FC236}">
                  <a16:creationId xmlns:a16="http://schemas.microsoft.com/office/drawing/2014/main" id="{D79848E3-8C22-4F95-85F8-92B4B0D14310}"/>
                </a:ext>
              </a:extLst>
            </p:cNvPr>
            <p:cNvSpPr/>
            <p:nvPr/>
          </p:nvSpPr>
          <p:spPr bwMode="auto">
            <a:xfrm>
              <a:off x="7099047" y="3882434"/>
              <a:ext cx="52382" cy="53496"/>
            </a:xfrm>
            <a:custGeom>
              <a:avLst/>
              <a:gdLst>
                <a:gd name="T0" fmla="*/ 31 w 33"/>
                <a:gd name="T1" fmla="*/ 13 h 34"/>
                <a:gd name="T2" fmla="*/ 20 w 33"/>
                <a:gd name="T3" fmla="*/ 32 h 34"/>
                <a:gd name="T4" fmla="*/ 2 w 33"/>
                <a:gd name="T5" fmla="*/ 21 h 34"/>
                <a:gd name="T6" fmla="*/ 12 w 33"/>
                <a:gd name="T7" fmla="*/ 3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30"/>
                    <a:pt x="20" y="32"/>
                  </a:cubicBezTo>
                  <a:cubicBezTo>
                    <a:pt x="12" y="34"/>
                    <a:pt x="4" y="29"/>
                    <a:pt x="2" y="21"/>
                  </a:cubicBezTo>
                  <a:cubicBezTo>
                    <a:pt x="0" y="13"/>
                    <a:pt x="4" y="5"/>
                    <a:pt x="12" y="3"/>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 name="ïs1ïďè">
              <a:extLst>
                <a:ext uri="{FF2B5EF4-FFF2-40B4-BE49-F238E27FC236}">
                  <a16:creationId xmlns:a16="http://schemas.microsoft.com/office/drawing/2014/main" id="{C08F2781-D237-494F-AD84-E3A0129BA79B}"/>
                </a:ext>
              </a:extLst>
            </p:cNvPr>
            <p:cNvSpPr/>
            <p:nvPr/>
          </p:nvSpPr>
          <p:spPr bwMode="auto">
            <a:xfrm>
              <a:off x="7245046" y="3796618"/>
              <a:ext cx="52382" cy="53496"/>
            </a:xfrm>
            <a:custGeom>
              <a:avLst/>
              <a:gdLst>
                <a:gd name="T0" fmla="*/ 31 w 33"/>
                <a:gd name="T1" fmla="*/ 13 h 34"/>
                <a:gd name="T2" fmla="*/ 20 w 33"/>
                <a:gd name="T3" fmla="*/ 31 h 34"/>
                <a:gd name="T4" fmla="*/ 2 w 33"/>
                <a:gd name="T5" fmla="*/ 21 h 34"/>
                <a:gd name="T6" fmla="*/ 12 w 33"/>
                <a:gd name="T7" fmla="*/ 2 h 34"/>
                <a:gd name="T8" fmla="*/ 31 w 33"/>
                <a:gd name="T9" fmla="*/ 13 h 34"/>
              </a:gdLst>
              <a:ahLst/>
              <a:cxnLst>
                <a:cxn ang="0">
                  <a:pos x="T0" y="T1"/>
                </a:cxn>
                <a:cxn ang="0">
                  <a:pos x="T2" y="T3"/>
                </a:cxn>
                <a:cxn ang="0">
                  <a:pos x="T4" y="T5"/>
                </a:cxn>
                <a:cxn ang="0">
                  <a:pos x="T6" y="T7"/>
                </a:cxn>
                <a:cxn ang="0">
                  <a:pos x="T8" y="T9"/>
                </a:cxn>
              </a:cxnLst>
              <a:rect l="0" t="0" r="r" b="b"/>
              <a:pathLst>
                <a:path w="33" h="34">
                  <a:moveTo>
                    <a:pt x="31" y="13"/>
                  </a:moveTo>
                  <a:cubicBezTo>
                    <a:pt x="33" y="21"/>
                    <a:pt x="28" y="29"/>
                    <a:pt x="20" y="31"/>
                  </a:cubicBezTo>
                  <a:cubicBezTo>
                    <a:pt x="12" y="34"/>
                    <a:pt x="4" y="29"/>
                    <a:pt x="2" y="21"/>
                  </a:cubicBezTo>
                  <a:cubicBezTo>
                    <a:pt x="0" y="13"/>
                    <a:pt x="4" y="4"/>
                    <a:pt x="12" y="2"/>
                  </a:cubicBezTo>
                  <a:cubicBezTo>
                    <a:pt x="20" y="0"/>
                    <a:pt x="29" y="5"/>
                    <a:pt x="31" y="13"/>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 name="îṧľíḑé">
              <a:extLst>
                <a:ext uri="{FF2B5EF4-FFF2-40B4-BE49-F238E27FC236}">
                  <a16:creationId xmlns:a16="http://schemas.microsoft.com/office/drawing/2014/main" id="{464B4EB5-2265-4E9F-B7F4-7985D8DF34C9}"/>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 name="íṡľidè">
              <a:extLst>
                <a:ext uri="{FF2B5EF4-FFF2-40B4-BE49-F238E27FC236}">
                  <a16:creationId xmlns:a16="http://schemas.microsoft.com/office/drawing/2014/main" id="{0313F8D6-33DB-41B8-8722-4BB39AA31C2C}"/>
                </a:ext>
              </a:extLst>
            </p:cNvPr>
            <p:cNvSpPr/>
            <p:nvPr/>
          </p:nvSpPr>
          <p:spPr bwMode="auto">
            <a:xfrm>
              <a:off x="6099343" y="3815564"/>
              <a:ext cx="1174680" cy="774576"/>
            </a:xfrm>
            <a:custGeom>
              <a:avLst/>
              <a:gdLst>
                <a:gd name="T0" fmla="*/ 14 w 1054"/>
                <a:gd name="T1" fmla="*/ 695 h 695"/>
                <a:gd name="T2" fmla="*/ 0 w 1054"/>
                <a:gd name="T3" fmla="*/ 692 h 695"/>
                <a:gd name="T4" fmla="*/ 92 w 1054"/>
                <a:gd name="T5" fmla="*/ 258 h 695"/>
                <a:gd name="T6" fmla="*/ 328 w 1054"/>
                <a:gd name="T7" fmla="*/ 403 h 695"/>
                <a:gd name="T8" fmla="*/ 467 w 1054"/>
                <a:gd name="T9" fmla="*/ 157 h 695"/>
                <a:gd name="T10" fmla="*/ 629 w 1054"/>
                <a:gd name="T11" fmla="*/ 261 h 695"/>
                <a:gd name="T12" fmla="*/ 720 w 1054"/>
                <a:gd name="T13" fmla="*/ 0 h 695"/>
                <a:gd name="T14" fmla="*/ 922 w 1054"/>
                <a:gd name="T15" fmla="*/ 80 h 695"/>
                <a:gd name="T16" fmla="*/ 1047 w 1054"/>
                <a:gd name="T17" fmla="*/ 3 h 695"/>
                <a:gd name="T18" fmla="*/ 1054 w 1054"/>
                <a:gd name="T19" fmla="*/ 14 h 695"/>
                <a:gd name="T20" fmla="*/ 924 w 1054"/>
                <a:gd name="T21" fmla="*/ 95 h 695"/>
                <a:gd name="T22" fmla="*/ 728 w 1054"/>
                <a:gd name="T23" fmla="*/ 18 h 695"/>
                <a:gd name="T24" fmla="*/ 636 w 1054"/>
                <a:gd name="T25" fmla="*/ 282 h 695"/>
                <a:gd name="T26" fmla="*/ 473 w 1054"/>
                <a:gd name="T27" fmla="*/ 176 h 695"/>
                <a:gd name="T28" fmla="*/ 332 w 1054"/>
                <a:gd name="T29" fmla="*/ 423 h 695"/>
                <a:gd name="T30" fmla="*/ 102 w 1054"/>
                <a:gd name="T31" fmla="*/ 280 h 695"/>
                <a:gd name="T32" fmla="*/ 14 w 1054"/>
                <a:gd name="T33"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54" h="695">
                  <a:moveTo>
                    <a:pt x="14" y="695"/>
                  </a:moveTo>
                  <a:lnTo>
                    <a:pt x="0" y="692"/>
                  </a:lnTo>
                  <a:lnTo>
                    <a:pt x="92" y="258"/>
                  </a:lnTo>
                  <a:lnTo>
                    <a:pt x="328" y="403"/>
                  </a:lnTo>
                  <a:lnTo>
                    <a:pt x="467" y="157"/>
                  </a:lnTo>
                  <a:lnTo>
                    <a:pt x="629" y="261"/>
                  </a:lnTo>
                  <a:lnTo>
                    <a:pt x="720" y="0"/>
                  </a:lnTo>
                  <a:lnTo>
                    <a:pt x="922" y="80"/>
                  </a:lnTo>
                  <a:lnTo>
                    <a:pt x="1047" y="3"/>
                  </a:lnTo>
                  <a:lnTo>
                    <a:pt x="1054" y="14"/>
                  </a:lnTo>
                  <a:lnTo>
                    <a:pt x="924" y="95"/>
                  </a:lnTo>
                  <a:lnTo>
                    <a:pt x="728" y="18"/>
                  </a:lnTo>
                  <a:lnTo>
                    <a:pt x="636" y="282"/>
                  </a:lnTo>
                  <a:lnTo>
                    <a:pt x="473" y="176"/>
                  </a:lnTo>
                  <a:lnTo>
                    <a:pt x="332" y="423"/>
                  </a:lnTo>
                  <a:lnTo>
                    <a:pt x="102" y="280"/>
                  </a:lnTo>
                  <a:lnTo>
                    <a:pt x="14" y="69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 name="iŝļïḍè">
              <a:extLst>
                <a:ext uri="{FF2B5EF4-FFF2-40B4-BE49-F238E27FC236}">
                  <a16:creationId xmlns:a16="http://schemas.microsoft.com/office/drawing/2014/main" id="{0ADDA2B6-2B8D-4991-9886-DB4A4A9DE5AA}"/>
                </a:ext>
              </a:extLst>
            </p:cNvPr>
            <p:cNvSpPr/>
            <p:nvPr/>
          </p:nvSpPr>
          <p:spPr bwMode="auto">
            <a:xfrm>
              <a:off x="6107145" y="4630261"/>
              <a:ext cx="52382" cy="52382"/>
            </a:xfrm>
            <a:custGeom>
              <a:avLst/>
              <a:gdLst>
                <a:gd name="T0" fmla="*/ 31 w 33"/>
                <a:gd name="T1" fmla="*/ 13 h 33"/>
                <a:gd name="T2" fmla="*/ 21 w 33"/>
                <a:gd name="T3" fmla="*/ 31 h 33"/>
                <a:gd name="T4" fmla="*/ 2 w 33"/>
                <a:gd name="T5" fmla="*/ 21 h 33"/>
                <a:gd name="T6" fmla="*/ 13 w 33"/>
                <a:gd name="T7" fmla="*/ 2 h 33"/>
                <a:gd name="T8" fmla="*/ 31 w 33"/>
                <a:gd name="T9" fmla="*/ 13 h 33"/>
              </a:gdLst>
              <a:ahLst/>
              <a:cxnLst>
                <a:cxn ang="0">
                  <a:pos x="T0" y="T1"/>
                </a:cxn>
                <a:cxn ang="0">
                  <a:pos x="T2" y="T3"/>
                </a:cxn>
                <a:cxn ang="0">
                  <a:pos x="T4" y="T5"/>
                </a:cxn>
                <a:cxn ang="0">
                  <a:pos x="T6" y="T7"/>
                </a:cxn>
                <a:cxn ang="0">
                  <a:pos x="T8" y="T9"/>
                </a:cxn>
              </a:cxnLst>
              <a:rect l="0" t="0" r="r" b="b"/>
              <a:pathLst>
                <a:path w="33" h="33">
                  <a:moveTo>
                    <a:pt x="31" y="13"/>
                  </a:moveTo>
                  <a:cubicBezTo>
                    <a:pt x="33" y="21"/>
                    <a:pt x="29" y="29"/>
                    <a:pt x="21" y="31"/>
                  </a:cubicBezTo>
                  <a:cubicBezTo>
                    <a:pt x="12" y="33"/>
                    <a:pt x="4" y="29"/>
                    <a:pt x="2" y="21"/>
                  </a:cubicBezTo>
                  <a:cubicBezTo>
                    <a:pt x="0" y="13"/>
                    <a:pt x="5" y="4"/>
                    <a:pt x="13" y="2"/>
                  </a:cubicBezTo>
                  <a:cubicBezTo>
                    <a:pt x="21" y="0"/>
                    <a:pt x="29" y="5"/>
                    <a:pt x="31" y="13"/>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 name="î$lîḓè">
              <a:extLst>
                <a:ext uri="{FF2B5EF4-FFF2-40B4-BE49-F238E27FC236}">
                  <a16:creationId xmlns:a16="http://schemas.microsoft.com/office/drawing/2014/main" id="{E3FD1C75-55E5-4C08-AAF1-17B043F37136}"/>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 name="îS1iḑè">
              <a:extLst>
                <a:ext uri="{FF2B5EF4-FFF2-40B4-BE49-F238E27FC236}">
                  <a16:creationId xmlns:a16="http://schemas.microsoft.com/office/drawing/2014/main" id="{E7727CBF-6702-46D9-BB71-E4081B1C0147}"/>
                </a:ext>
              </a:extLst>
            </p:cNvPr>
            <p:cNvSpPr/>
            <p:nvPr/>
          </p:nvSpPr>
          <p:spPr bwMode="auto">
            <a:xfrm>
              <a:off x="6121633" y="4029547"/>
              <a:ext cx="1155734" cy="639721"/>
            </a:xfrm>
            <a:custGeom>
              <a:avLst/>
              <a:gdLst>
                <a:gd name="T0" fmla="*/ 11 w 1037"/>
                <a:gd name="T1" fmla="*/ 574 h 574"/>
                <a:gd name="T2" fmla="*/ 0 w 1037"/>
                <a:gd name="T3" fmla="*/ 567 h 574"/>
                <a:gd name="T4" fmla="*/ 122 w 1037"/>
                <a:gd name="T5" fmla="*/ 345 h 574"/>
                <a:gd name="T6" fmla="*/ 378 w 1037"/>
                <a:gd name="T7" fmla="*/ 336 h 574"/>
                <a:gd name="T8" fmla="*/ 430 w 1037"/>
                <a:gd name="T9" fmla="*/ 180 h 574"/>
                <a:gd name="T10" fmla="*/ 603 w 1037"/>
                <a:gd name="T11" fmla="*/ 207 h 574"/>
                <a:gd name="T12" fmla="*/ 814 w 1037"/>
                <a:gd name="T13" fmla="*/ 0 h 574"/>
                <a:gd name="T14" fmla="*/ 1037 w 1037"/>
                <a:gd name="T15" fmla="*/ 91 h 574"/>
                <a:gd name="T16" fmla="*/ 1031 w 1037"/>
                <a:gd name="T17" fmla="*/ 104 h 574"/>
                <a:gd name="T18" fmla="*/ 817 w 1037"/>
                <a:gd name="T19" fmla="*/ 17 h 574"/>
                <a:gd name="T20" fmla="*/ 607 w 1037"/>
                <a:gd name="T21" fmla="*/ 222 h 574"/>
                <a:gd name="T22" fmla="*/ 439 w 1037"/>
                <a:gd name="T23" fmla="*/ 195 h 574"/>
                <a:gd name="T24" fmla="*/ 388 w 1037"/>
                <a:gd name="T25" fmla="*/ 349 h 574"/>
                <a:gd name="T26" fmla="*/ 131 w 1037"/>
                <a:gd name="T27" fmla="*/ 358 h 574"/>
                <a:gd name="T28" fmla="*/ 11 w 1037"/>
                <a:gd name="T29" fmla="*/ 574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7" h="574">
                  <a:moveTo>
                    <a:pt x="11" y="574"/>
                  </a:moveTo>
                  <a:lnTo>
                    <a:pt x="0" y="567"/>
                  </a:lnTo>
                  <a:lnTo>
                    <a:pt x="122" y="345"/>
                  </a:lnTo>
                  <a:lnTo>
                    <a:pt x="378" y="336"/>
                  </a:lnTo>
                  <a:lnTo>
                    <a:pt x="430" y="180"/>
                  </a:lnTo>
                  <a:lnTo>
                    <a:pt x="603" y="207"/>
                  </a:lnTo>
                  <a:lnTo>
                    <a:pt x="814" y="0"/>
                  </a:lnTo>
                  <a:lnTo>
                    <a:pt x="1037" y="91"/>
                  </a:lnTo>
                  <a:lnTo>
                    <a:pt x="1031" y="104"/>
                  </a:lnTo>
                  <a:lnTo>
                    <a:pt x="817" y="17"/>
                  </a:lnTo>
                  <a:lnTo>
                    <a:pt x="607" y="222"/>
                  </a:lnTo>
                  <a:lnTo>
                    <a:pt x="439" y="195"/>
                  </a:lnTo>
                  <a:lnTo>
                    <a:pt x="388" y="349"/>
                  </a:lnTo>
                  <a:lnTo>
                    <a:pt x="131" y="358"/>
                  </a:lnTo>
                  <a:lnTo>
                    <a:pt x="11" y="5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 name="îṥļíḋè">
              <a:extLst>
                <a:ext uri="{FF2B5EF4-FFF2-40B4-BE49-F238E27FC236}">
                  <a16:creationId xmlns:a16="http://schemas.microsoft.com/office/drawing/2014/main" id="{C56FBC02-6873-488D-AF65-7CE74828C8C4}"/>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 name="ïṣ1ïḋê">
              <a:extLst>
                <a:ext uri="{FF2B5EF4-FFF2-40B4-BE49-F238E27FC236}">
                  <a16:creationId xmlns:a16="http://schemas.microsoft.com/office/drawing/2014/main" id="{23A11693-18BE-4CFA-8C0A-50FCA649D4F9}"/>
                </a:ext>
              </a:extLst>
            </p:cNvPr>
            <p:cNvSpPr/>
            <p:nvPr/>
          </p:nvSpPr>
          <p:spPr bwMode="auto">
            <a:xfrm>
              <a:off x="6686683" y="1993362"/>
              <a:ext cx="1918050" cy="3568619"/>
            </a:xfrm>
            <a:custGeom>
              <a:avLst/>
              <a:gdLst>
                <a:gd name="T0" fmla="*/ 1705 w 1721"/>
                <a:gd name="T1" fmla="*/ 0 h 3202"/>
                <a:gd name="T2" fmla="*/ 1649 w 1721"/>
                <a:gd name="T3" fmla="*/ 320 h 3202"/>
                <a:gd name="T4" fmla="*/ 1649 w 1721"/>
                <a:gd name="T5" fmla="*/ 320 h 3202"/>
                <a:gd name="T6" fmla="*/ 1635 w 1721"/>
                <a:gd name="T7" fmla="*/ 399 h 3202"/>
                <a:gd name="T8" fmla="*/ 1163 w 1721"/>
                <a:gd name="T9" fmla="*/ 3136 h 3202"/>
                <a:gd name="T10" fmla="*/ 122 w 1721"/>
                <a:gd name="T11" fmla="*/ 2957 h 3202"/>
                <a:gd name="T12" fmla="*/ 0 w 1721"/>
                <a:gd name="T13" fmla="*/ 2989 h 3202"/>
                <a:gd name="T14" fmla="*/ 1216 w 1721"/>
                <a:gd name="T15" fmla="*/ 3202 h 3202"/>
                <a:gd name="T16" fmla="*/ 1721 w 1721"/>
                <a:gd name="T17" fmla="*/ 4 h 3202"/>
                <a:gd name="T18" fmla="*/ 1705 w 1721"/>
                <a:gd name="T19" fmla="*/ 0 h 3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1" h="3202">
                  <a:moveTo>
                    <a:pt x="1705" y="0"/>
                  </a:moveTo>
                  <a:lnTo>
                    <a:pt x="1649" y="320"/>
                  </a:lnTo>
                  <a:lnTo>
                    <a:pt x="1649" y="320"/>
                  </a:lnTo>
                  <a:lnTo>
                    <a:pt x="1635" y="399"/>
                  </a:lnTo>
                  <a:lnTo>
                    <a:pt x="1163" y="3136"/>
                  </a:lnTo>
                  <a:lnTo>
                    <a:pt x="122" y="2957"/>
                  </a:lnTo>
                  <a:lnTo>
                    <a:pt x="0" y="2989"/>
                  </a:lnTo>
                  <a:lnTo>
                    <a:pt x="1216" y="3202"/>
                  </a:lnTo>
                  <a:lnTo>
                    <a:pt x="1721" y="4"/>
                  </a:lnTo>
                  <a:lnTo>
                    <a:pt x="170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 name="ïśļíḋe">
              <a:extLst>
                <a:ext uri="{FF2B5EF4-FFF2-40B4-BE49-F238E27FC236}">
                  <a16:creationId xmlns:a16="http://schemas.microsoft.com/office/drawing/2014/main" id="{5F57B388-E865-4BC3-A395-9083F95AD8DB}"/>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 name="ïşļïḍé">
              <a:extLst>
                <a:ext uri="{FF2B5EF4-FFF2-40B4-BE49-F238E27FC236}">
                  <a16:creationId xmlns:a16="http://schemas.microsoft.com/office/drawing/2014/main" id="{F7D5CF95-587D-4732-940E-6C872DDABE2F}"/>
                </a:ext>
              </a:extLst>
            </p:cNvPr>
            <p:cNvSpPr/>
            <p:nvPr/>
          </p:nvSpPr>
          <p:spPr bwMode="auto">
            <a:xfrm>
              <a:off x="6481616" y="5253265"/>
              <a:ext cx="341036" cy="71328"/>
            </a:xfrm>
            <a:custGeom>
              <a:avLst/>
              <a:gdLst>
                <a:gd name="T0" fmla="*/ 119 w 306"/>
                <a:gd name="T1" fmla="*/ 0 h 64"/>
                <a:gd name="T2" fmla="*/ 0 w 306"/>
                <a:gd name="T3" fmla="*/ 33 h 64"/>
                <a:gd name="T4" fmla="*/ 184 w 306"/>
                <a:gd name="T5" fmla="*/ 64 h 64"/>
                <a:gd name="T6" fmla="*/ 306 w 306"/>
                <a:gd name="T7" fmla="*/ 32 h 64"/>
                <a:gd name="T8" fmla="*/ 119 w 306"/>
                <a:gd name="T9" fmla="*/ 0 h 64"/>
              </a:gdLst>
              <a:ahLst/>
              <a:cxnLst>
                <a:cxn ang="0">
                  <a:pos x="T0" y="T1"/>
                </a:cxn>
                <a:cxn ang="0">
                  <a:pos x="T2" y="T3"/>
                </a:cxn>
                <a:cxn ang="0">
                  <a:pos x="T4" y="T5"/>
                </a:cxn>
                <a:cxn ang="0">
                  <a:pos x="T6" y="T7"/>
                </a:cxn>
                <a:cxn ang="0">
                  <a:pos x="T8" y="T9"/>
                </a:cxn>
              </a:cxnLst>
              <a:rect l="0" t="0" r="r" b="b"/>
              <a:pathLst>
                <a:path w="306" h="64">
                  <a:moveTo>
                    <a:pt x="119" y="0"/>
                  </a:moveTo>
                  <a:lnTo>
                    <a:pt x="0" y="33"/>
                  </a:lnTo>
                  <a:lnTo>
                    <a:pt x="184" y="64"/>
                  </a:lnTo>
                  <a:lnTo>
                    <a:pt x="306" y="32"/>
                  </a:lnTo>
                  <a:lnTo>
                    <a:pt x="1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 name="is1ïḓè">
              <a:extLst>
                <a:ext uri="{FF2B5EF4-FFF2-40B4-BE49-F238E27FC236}">
                  <a16:creationId xmlns:a16="http://schemas.microsoft.com/office/drawing/2014/main" id="{790DC4FA-EC6D-4DBA-BDC2-A8382D442EFC}"/>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 name="ísḷïḍé">
              <a:extLst>
                <a:ext uri="{FF2B5EF4-FFF2-40B4-BE49-F238E27FC236}">
                  <a16:creationId xmlns:a16="http://schemas.microsoft.com/office/drawing/2014/main" id="{B819CE4C-9EE2-4465-A5CA-B18088B18A21}"/>
                </a:ext>
              </a:extLst>
            </p:cNvPr>
            <p:cNvSpPr/>
            <p:nvPr/>
          </p:nvSpPr>
          <p:spPr bwMode="auto">
            <a:xfrm>
              <a:off x="5305821" y="5019221"/>
              <a:ext cx="1308419" cy="270823"/>
            </a:xfrm>
            <a:custGeom>
              <a:avLst/>
              <a:gdLst>
                <a:gd name="T0" fmla="*/ 101 w 1174"/>
                <a:gd name="T1" fmla="*/ 0 h 243"/>
                <a:gd name="T2" fmla="*/ 7 w 1174"/>
                <a:gd name="T3" fmla="*/ 14 h 243"/>
                <a:gd name="T4" fmla="*/ 0 w 1174"/>
                <a:gd name="T5" fmla="*/ 58 h 243"/>
                <a:gd name="T6" fmla="*/ 1055 w 1174"/>
                <a:gd name="T7" fmla="*/ 243 h 243"/>
                <a:gd name="T8" fmla="*/ 1174 w 1174"/>
                <a:gd name="T9" fmla="*/ 210 h 243"/>
                <a:gd name="T10" fmla="*/ 97 w 1174"/>
                <a:gd name="T11" fmla="*/ 25 h 243"/>
                <a:gd name="T12" fmla="*/ 101 w 1174"/>
                <a:gd name="T13" fmla="*/ 0 h 243"/>
              </a:gdLst>
              <a:ahLst/>
              <a:cxnLst>
                <a:cxn ang="0">
                  <a:pos x="T0" y="T1"/>
                </a:cxn>
                <a:cxn ang="0">
                  <a:pos x="T2" y="T3"/>
                </a:cxn>
                <a:cxn ang="0">
                  <a:pos x="T4" y="T5"/>
                </a:cxn>
                <a:cxn ang="0">
                  <a:pos x="T6" y="T7"/>
                </a:cxn>
                <a:cxn ang="0">
                  <a:pos x="T8" y="T9"/>
                </a:cxn>
                <a:cxn ang="0">
                  <a:pos x="T10" y="T11"/>
                </a:cxn>
                <a:cxn ang="0">
                  <a:pos x="T12" y="T13"/>
                </a:cxn>
              </a:cxnLst>
              <a:rect l="0" t="0" r="r" b="b"/>
              <a:pathLst>
                <a:path w="1174" h="243">
                  <a:moveTo>
                    <a:pt x="101" y="0"/>
                  </a:moveTo>
                  <a:lnTo>
                    <a:pt x="7" y="14"/>
                  </a:lnTo>
                  <a:lnTo>
                    <a:pt x="0" y="58"/>
                  </a:lnTo>
                  <a:lnTo>
                    <a:pt x="1055" y="243"/>
                  </a:lnTo>
                  <a:lnTo>
                    <a:pt x="1174" y="210"/>
                  </a:lnTo>
                  <a:lnTo>
                    <a:pt x="97" y="25"/>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 name="ïṧľídê">
              <a:extLst>
                <a:ext uri="{FF2B5EF4-FFF2-40B4-BE49-F238E27FC236}">
                  <a16:creationId xmlns:a16="http://schemas.microsoft.com/office/drawing/2014/main" id="{C874A056-753D-47A3-816D-9FE00DFA7E13}"/>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close/>
                </a:path>
              </a:pathLst>
            </a:custGeom>
            <a:solidFill>
              <a:srgbClr val="F1F2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 name="iŝ1íḑè">
              <a:extLst>
                <a:ext uri="{FF2B5EF4-FFF2-40B4-BE49-F238E27FC236}">
                  <a16:creationId xmlns:a16="http://schemas.microsoft.com/office/drawing/2014/main" id="{1A88BEAE-4E5A-45F2-AF85-01377F850198}"/>
                </a:ext>
              </a:extLst>
            </p:cNvPr>
            <p:cNvSpPr/>
            <p:nvPr/>
          </p:nvSpPr>
          <p:spPr bwMode="auto">
            <a:xfrm>
              <a:off x="5413928" y="1541990"/>
              <a:ext cx="3174087" cy="3946434"/>
            </a:xfrm>
            <a:custGeom>
              <a:avLst/>
              <a:gdLst>
                <a:gd name="T0" fmla="*/ 2305 w 2848"/>
                <a:gd name="T1" fmla="*/ 3541 h 3541"/>
                <a:gd name="T2" fmla="*/ 0 w 2848"/>
                <a:gd name="T3" fmla="*/ 3145 h 3541"/>
                <a:gd name="T4" fmla="*/ 542 w 2848"/>
                <a:gd name="T5" fmla="*/ 0 h 3541"/>
                <a:gd name="T6" fmla="*/ 2848 w 2848"/>
                <a:gd name="T7" fmla="*/ 398 h 3541"/>
                <a:gd name="T8" fmla="*/ 2305 w 2848"/>
                <a:gd name="T9" fmla="*/ 3541 h 3541"/>
              </a:gdLst>
              <a:ahLst/>
              <a:cxnLst>
                <a:cxn ang="0">
                  <a:pos x="T0" y="T1"/>
                </a:cxn>
                <a:cxn ang="0">
                  <a:pos x="T2" y="T3"/>
                </a:cxn>
                <a:cxn ang="0">
                  <a:pos x="T4" y="T5"/>
                </a:cxn>
                <a:cxn ang="0">
                  <a:pos x="T6" y="T7"/>
                </a:cxn>
                <a:cxn ang="0">
                  <a:pos x="T8" y="T9"/>
                </a:cxn>
              </a:cxnLst>
              <a:rect l="0" t="0" r="r" b="b"/>
              <a:pathLst>
                <a:path w="2848" h="3541">
                  <a:moveTo>
                    <a:pt x="2305" y="3541"/>
                  </a:moveTo>
                  <a:lnTo>
                    <a:pt x="0" y="3145"/>
                  </a:lnTo>
                  <a:lnTo>
                    <a:pt x="542" y="0"/>
                  </a:lnTo>
                  <a:lnTo>
                    <a:pt x="2848" y="398"/>
                  </a:lnTo>
                  <a:lnTo>
                    <a:pt x="2305" y="35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 name="ï$ḷïḋé">
              <a:extLst>
                <a:ext uri="{FF2B5EF4-FFF2-40B4-BE49-F238E27FC236}">
                  <a16:creationId xmlns:a16="http://schemas.microsoft.com/office/drawing/2014/main" id="{8CC0FF23-1798-410F-8A63-A5FF991A3AA8}"/>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1" name="ïṧ1ïḋe">
              <a:extLst>
                <a:ext uri="{FF2B5EF4-FFF2-40B4-BE49-F238E27FC236}">
                  <a16:creationId xmlns:a16="http://schemas.microsoft.com/office/drawing/2014/main" id="{57F6B03C-F51B-4F41-8823-3A552B1CDDFC}"/>
                </a:ext>
              </a:extLst>
            </p:cNvPr>
            <p:cNvSpPr/>
            <p:nvPr/>
          </p:nvSpPr>
          <p:spPr bwMode="auto">
            <a:xfrm>
              <a:off x="5892047" y="1908660"/>
              <a:ext cx="2632442" cy="810240"/>
            </a:xfrm>
            <a:custGeom>
              <a:avLst/>
              <a:gdLst>
                <a:gd name="T0" fmla="*/ 2305 w 2362"/>
                <a:gd name="T1" fmla="*/ 727 h 727"/>
                <a:gd name="T2" fmla="*/ 0 w 2362"/>
                <a:gd name="T3" fmla="*/ 331 h 727"/>
                <a:gd name="T4" fmla="*/ 57 w 2362"/>
                <a:gd name="T5" fmla="*/ 0 h 727"/>
                <a:gd name="T6" fmla="*/ 2362 w 2362"/>
                <a:gd name="T7" fmla="*/ 396 h 727"/>
                <a:gd name="T8" fmla="*/ 2305 w 2362"/>
                <a:gd name="T9" fmla="*/ 727 h 727"/>
              </a:gdLst>
              <a:ahLst/>
              <a:cxnLst>
                <a:cxn ang="0">
                  <a:pos x="T0" y="T1"/>
                </a:cxn>
                <a:cxn ang="0">
                  <a:pos x="T2" y="T3"/>
                </a:cxn>
                <a:cxn ang="0">
                  <a:pos x="T4" y="T5"/>
                </a:cxn>
                <a:cxn ang="0">
                  <a:pos x="T6" y="T7"/>
                </a:cxn>
                <a:cxn ang="0">
                  <a:pos x="T8" y="T9"/>
                </a:cxn>
              </a:cxnLst>
              <a:rect l="0" t="0" r="r" b="b"/>
              <a:pathLst>
                <a:path w="2362" h="727">
                  <a:moveTo>
                    <a:pt x="2305" y="727"/>
                  </a:moveTo>
                  <a:lnTo>
                    <a:pt x="0" y="331"/>
                  </a:lnTo>
                  <a:lnTo>
                    <a:pt x="57" y="0"/>
                  </a:lnTo>
                  <a:lnTo>
                    <a:pt x="2362" y="396"/>
                  </a:lnTo>
                  <a:lnTo>
                    <a:pt x="2305" y="72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2" name="íšḷîḍe">
              <a:extLst>
                <a:ext uri="{FF2B5EF4-FFF2-40B4-BE49-F238E27FC236}">
                  <a16:creationId xmlns:a16="http://schemas.microsoft.com/office/drawing/2014/main" id="{7EFCF14A-B56C-41CE-B06F-55937578682A}"/>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3" name="íšḻïḑè">
              <a:extLst>
                <a:ext uri="{FF2B5EF4-FFF2-40B4-BE49-F238E27FC236}">
                  <a16:creationId xmlns:a16="http://schemas.microsoft.com/office/drawing/2014/main" id="{B287FADD-ACB8-4EA5-87A3-4152ADC41797}"/>
                </a:ext>
              </a:extLst>
            </p:cNvPr>
            <p:cNvSpPr/>
            <p:nvPr/>
          </p:nvSpPr>
          <p:spPr bwMode="auto">
            <a:xfrm>
              <a:off x="6574119" y="1768233"/>
              <a:ext cx="1603761" cy="386731"/>
            </a:xfrm>
            <a:custGeom>
              <a:avLst/>
              <a:gdLst>
                <a:gd name="T0" fmla="*/ 1422 w 1439"/>
                <a:gd name="T1" fmla="*/ 347 h 347"/>
                <a:gd name="T2" fmla="*/ 0 w 1439"/>
                <a:gd name="T3" fmla="*/ 102 h 347"/>
                <a:gd name="T4" fmla="*/ 17 w 1439"/>
                <a:gd name="T5" fmla="*/ 0 h 347"/>
                <a:gd name="T6" fmla="*/ 1439 w 1439"/>
                <a:gd name="T7" fmla="*/ 244 h 347"/>
                <a:gd name="T8" fmla="*/ 1422 w 1439"/>
                <a:gd name="T9" fmla="*/ 347 h 347"/>
              </a:gdLst>
              <a:ahLst/>
              <a:cxnLst>
                <a:cxn ang="0">
                  <a:pos x="T0" y="T1"/>
                </a:cxn>
                <a:cxn ang="0">
                  <a:pos x="T2" y="T3"/>
                </a:cxn>
                <a:cxn ang="0">
                  <a:pos x="T4" y="T5"/>
                </a:cxn>
                <a:cxn ang="0">
                  <a:pos x="T6" y="T7"/>
                </a:cxn>
                <a:cxn ang="0">
                  <a:pos x="T8" y="T9"/>
                </a:cxn>
              </a:cxnLst>
              <a:rect l="0" t="0" r="r" b="b"/>
              <a:pathLst>
                <a:path w="1439" h="347">
                  <a:moveTo>
                    <a:pt x="1422" y="347"/>
                  </a:moveTo>
                  <a:lnTo>
                    <a:pt x="0" y="102"/>
                  </a:lnTo>
                  <a:lnTo>
                    <a:pt x="17" y="0"/>
                  </a:lnTo>
                  <a:lnTo>
                    <a:pt x="1439" y="244"/>
                  </a:lnTo>
                  <a:lnTo>
                    <a:pt x="1422" y="3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4" name="îṣḷîḓé">
              <a:extLst>
                <a:ext uri="{FF2B5EF4-FFF2-40B4-BE49-F238E27FC236}">
                  <a16:creationId xmlns:a16="http://schemas.microsoft.com/office/drawing/2014/main" id="{176E2424-BDF7-4CE2-9557-CBD847C8958E}"/>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5" name="îŝľîdé">
              <a:extLst>
                <a:ext uri="{FF2B5EF4-FFF2-40B4-BE49-F238E27FC236}">
                  <a16:creationId xmlns:a16="http://schemas.microsoft.com/office/drawing/2014/main" id="{C1582B1C-BA66-4ACC-8F1A-93F58310812F}"/>
                </a:ext>
              </a:extLst>
            </p:cNvPr>
            <p:cNvSpPr/>
            <p:nvPr/>
          </p:nvSpPr>
          <p:spPr bwMode="auto">
            <a:xfrm>
              <a:off x="6507249" y="2237436"/>
              <a:ext cx="1583701" cy="335464"/>
            </a:xfrm>
            <a:custGeom>
              <a:avLst/>
              <a:gdLst>
                <a:gd name="T0" fmla="*/ 1411 w 1421"/>
                <a:gd name="T1" fmla="*/ 301 h 301"/>
                <a:gd name="T2" fmla="*/ 0 w 1421"/>
                <a:gd name="T3" fmla="*/ 57 h 301"/>
                <a:gd name="T4" fmla="*/ 10 w 1421"/>
                <a:gd name="T5" fmla="*/ 0 h 301"/>
                <a:gd name="T6" fmla="*/ 1421 w 1421"/>
                <a:gd name="T7" fmla="*/ 242 h 301"/>
                <a:gd name="T8" fmla="*/ 1411 w 1421"/>
                <a:gd name="T9" fmla="*/ 301 h 301"/>
              </a:gdLst>
              <a:ahLst/>
              <a:cxnLst>
                <a:cxn ang="0">
                  <a:pos x="T0" y="T1"/>
                </a:cxn>
                <a:cxn ang="0">
                  <a:pos x="T2" y="T3"/>
                </a:cxn>
                <a:cxn ang="0">
                  <a:pos x="T4" y="T5"/>
                </a:cxn>
                <a:cxn ang="0">
                  <a:pos x="T6" y="T7"/>
                </a:cxn>
                <a:cxn ang="0">
                  <a:pos x="T8" y="T9"/>
                </a:cxn>
              </a:cxnLst>
              <a:rect l="0" t="0" r="r" b="b"/>
              <a:pathLst>
                <a:path w="1421" h="301">
                  <a:moveTo>
                    <a:pt x="1411" y="301"/>
                  </a:moveTo>
                  <a:lnTo>
                    <a:pt x="0" y="57"/>
                  </a:lnTo>
                  <a:lnTo>
                    <a:pt x="10" y="0"/>
                  </a:lnTo>
                  <a:lnTo>
                    <a:pt x="1421" y="242"/>
                  </a:lnTo>
                  <a:lnTo>
                    <a:pt x="1411" y="30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6" name="îṥḻïḋé">
              <a:extLst>
                <a:ext uri="{FF2B5EF4-FFF2-40B4-BE49-F238E27FC236}">
                  <a16:creationId xmlns:a16="http://schemas.microsoft.com/office/drawing/2014/main" id="{50E8C9C2-1041-4FC1-ACDF-C4132C596907}"/>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7" name="íşļíďe">
              <a:extLst>
                <a:ext uri="{FF2B5EF4-FFF2-40B4-BE49-F238E27FC236}">
                  <a16:creationId xmlns:a16="http://schemas.microsoft.com/office/drawing/2014/main" id="{13CEF49A-5320-4658-9213-7FA2A9827E0F}"/>
                </a:ext>
              </a:extLst>
            </p:cNvPr>
            <p:cNvSpPr/>
            <p:nvPr/>
          </p:nvSpPr>
          <p:spPr bwMode="auto">
            <a:xfrm>
              <a:off x="6338960" y="2082521"/>
              <a:ext cx="1963744" cy="398990"/>
            </a:xfrm>
            <a:custGeom>
              <a:avLst/>
              <a:gdLst>
                <a:gd name="T0" fmla="*/ 1752 w 1762"/>
                <a:gd name="T1" fmla="*/ 358 h 358"/>
                <a:gd name="T2" fmla="*/ 0 w 1762"/>
                <a:gd name="T3" fmla="*/ 58 h 358"/>
                <a:gd name="T4" fmla="*/ 10 w 1762"/>
                <a:gd name="T5" fmla="*/ 0 h 358"/>
                <a:gd name="T6" fmla="*/ 1762 w 1762"/>
                <a:gd name="T7" fmla="*/ 301 h 358"/>
                <a:gd name="T8" fmla="*/ 1752 w 1762"/>
                <a:gd name="T9" fmla="*/ 358 h 358"/>
              </a:gdLst>
              <a:ahLst/>
              <a:cxnLst>
                <a:cxn ang="0">
                  <a:pos x="T0" y="T1"/>
                </a:cxn>
                <a:cxn ang="0">
                  <a:pos x="T2" y="T3"/>
                </a:cxn>
                <a:cxn ang="0">
                  <a:pos x="T4" y="T5"/>
                </a:cxn>
                <a:cxn ang="0">
                  <a:pos x="T6" y="T7"/>
                </a:cxn>
                <a:cxn ang="0">
                  <a:pos x="T8" y="T9"/>
                </a:cxn>
              </a:cxnLst>
              <a:rect l="0" t="0" r="r" b="b"/>
              <a:pathLst>
                <a:path w="1762" h="358">
                  <a:moveTo>
                    <a:pt x="1752" y="358"/>
                  </a:moveTo>
                  <a:lnTo>
                    <a:pt x="0" y="58"/>
                  </a:lnTo>
                  <a:lnTo>
                    <a:pt x="10" y="0"/>
                  </a:lnTo>
                  <a:lnTo>
                    <a:pt x="1762" y="301"/>
                  </a:lnTo>
                  <a:lnTo>
                    <a:pt x="1752"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8" name="iṥľïďé">
              <a:extLst>
                <a:ext uri="{FF2B5EF4-FFF2-40B4-BE49-F238E27FC236}">
                  <a16:creationId xmlns:a16="http://schemas.microsoft.com/office/drawing/2014/main" id="{4B487645-DFD5-41C0-8A53-61213E689609}"/>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9" name="îSļíḋé">
              <a:extLst>
                <a:ext uri="{FF2B5EF4-FFF2-40B4-BE49-F238E27FC236}">
                  <a16:creationId xmlns:a16="http://schemas.microsoft.com/office/drawing/2014/main" id="{0E364EE6-B050-4DDA-8DF1-5A5E7D2AD42C}"/>
                </a:ext>
              </a:extLst>
            </p:cNvPr>
            <p:cNvSpPr/>
            <p:nvPr/>
          </p:nvSpPr>
          <p:spPr bwMode="auto">
            <a:xfrm>
              <a:off x="5451821" y="4774031"/>
              <a:ext cx="2578946" cy="489265"/>
            </a:xfrm>
            <a:custGeom>
              <a:avLst/>
              <a:gdLst>
                <a:gd name="T0" fmla="*/ 2307 w 2314"/>
                <a:gd name="T1" fmla="*/ 439 h 439"/>
                <a:gd name="T2" fmla="*/ 0 w 2314"/>
                <a:gd name="T3" fmla="*/ 43 h 439"/>
                <a:gd name="T4" fmla="*/ 9 w 2314"/>
                <a:gd name="T5" fmla="*/ 0 h 439"/>
                <a:gd name="T6" fmla="*/ 2314 w 2314"/>
                <a:gd name="T7" fmla="*/ 396 h 439"/>
                <a:gd name="T8" fmla="*/ 2307 w 2314"/>
                <a:gd name="T9" fmla="*/ 439 h 439"/>
              </a:gdLst>
              <a:ahLst/>
              <a:cxnLst>
                <a:cxn ang="0">
                  <a:pos x="T0" y="T1"/>
                </a:cxn>
                <a:cxn ang="0">
                  <a:pos x="T2" y="T3"/>
                </a:cxn>
                <a:cxn ang="0">
                  <a:pos x="T4" y="T5"/>
                </a:cxn>
                <a:cxn ang="0">
                  <a:pos x="T6" y="T7"/>
                </a:cxn>
                <a:cxn ang="0">
                  <a:pos x="T8" y="T9"/>
                </a:cxn>
              </a:cxnLst>
              <a:rect l="0" t="0" r="r" b="b"/>
              <a:pathLst>
                <a:path w="2314" h="439">
                  <a:moveTo>
                    <a:pt x="2307" y="439"/>
                  </a:moveTo>
                  <a:lnTo>
                    <a:pt x="0" y="43"/>
                  </a:lnTo>
                  <a:lnTo>
                    <a:pt x="9" y="0"/>
                  </a:lnTo>
                  <a:lnTo>
                    <a:pt x="2314" y="396"/>
                  </a:lnTo>
                  <a:lnTo>
                    <a:pt x="2307" y="4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0" name="ïs1íḋè">
              <a:extLst>
                <a:ext uri="{FF2B5EF4-FFF2-40B4-BE49-F238E27FC236}">
                  <a16:creationId xmlns:a16="http://schemas.microsoft.com/office/drawing/2014/main" id="{B867B60E-0199-4F2D-B9BD-EA7D024B33E7}"/>
                </a:ext>
              </a:extLst>
            </p:cNvPr>
            <p:cNvSpPr/>
            <p:nvPr/>
          </p:nvSpPr>
          <p:spPr bwMode="auto">
            <a:xfrm>
              <a:off x="6720118" y="3273918"/>
              <a:ext cx="270823" cy="507096"/>
            </a:xfrm>
            <a:custGeom>
              <a:avLst/>
              <a:gdLst>
                <a:gd name="T0" fmla="*/ 0 w 170"/>
                <a:gd name="T1" fmla="*/ 0 h 319"/>
                <a:gd name="T2" fmla="*/ 6 w 170"/>
                <a:gd name="T3" fmla="*/ 319 h 319"/>
                <a:gd name="T4" fmla="*/ 170 w 170"/>
                <a:gd name="T5" fmla="*/ 270 h 319"/>
                <a:gd name="T6" fmla="*/ 0 w 170"/>
                <a:gd name="T7" fmla="*/ 0 h 319"/>
              </a:gdLst>
              <a:ahLst/>
              <a:cxnLst>
                <a:cxn ang="0">
                  <a:pos x="T0" y="T1"/>
                </a:cxn>
                <a:cxn ang="0">
                  <a:pos x="T2" y="T3"/>
                </a:cxn>
                <a:cxn ang="0">
                  <a:pos x="T4" y="T5"/>
                </a:cxn>
                <a:cxn ang="0">
                  <a:pos x="T6" y="T7"/>
                </a:cxn>
              </a:cxnLst>
              <a:rect l="0" t="0" r="r" b="b"/>
              <a:pathLst>
                <a:path w="170" h="319">
                  <a:moveTo>
                    <a:pt x="0" y="0"/>
                  </a:moveTo>
                  <a:cubicBezTo>
                    <a:pt x="6" y="319"/>
                    <a:pt x="6" y="319"/>
                    <a:pt x="6" y="319"/>
                  </a:cubicBezTo>
                  <a:cubicBezTo>
                    <a:pt x="65" y="315"/>
                    <a:pt x="121" y="298"/>
                    <a:pt x="170" y="270"/>
                  </a:cubicBezTo>
                  <a:cubicBezTo>
                    <a:pt x="0" y="0"/>
                    <a:pt x="0" y="0"/>
                    <a:pt x="0" y="0"/>
                  </a:cubicBezTo>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1" name="îṧḷíďê">
              <a:extLst>
                <a:ext uri="{FF2B5EF4-FFF2-40B4-BE49-F238E27FC236}">
                  <a16:creationId xmlns:a16="http://schemas.microsoft.com/office/drawing/2014/main" id="{E924455E-A257-437E-8DE8-433663938596}"/>
                </a:ext>
              </a:extLst>
            </p:cNvPr>
            <p:cNvSpPr/>
            <p:nvPr/>
          </p:nvSpPr>
          <p:spPr bwMode="auto">
            <a:xfrm>
              <a:off x="6741293" y="3225995"/>
              <a:ext cx="527157" cy="452486"/>
            </a:xfrm>
            <a:custGeom>
              <a:avLst/>
              <a:gdLst>
                <a:gd name="T0" fmla="*/ 0 w 332"/>
                <a:gd name="T1" fmla="*/ 0 h 285"/>
                <a:gd name="T2" fmla="*/ 179 w 332"/>
                <a:gd name="T3" fmla="*/ 285 h 285"/>
                <a:gd name="T4" fmla="*/ 332 w 332"/>
                <a:gd name="T5" fmla="*/ 57 h 285"/>
                <a:gd name="T6" fmla="*/ 0 w 332"/>
                <a:gd name="T7" fmla="*/ 0 h 285"/>
              </a:gdLst>
              <a:ahLst/>
              <a:cxnLst>
                <a:cxn ang="0">
                  <a:pos x="T0" y="T1"/>
                </a:cxn>
                <a:cxn ang="0">
                  <a:pos x="T2" y="T3"/>
                </a:cxn>
                <a:cxn ang="0">
                  <a:pos x="T4" y="T5"/>
                </a:cxn>
                <a:cxn ang="0">
                  <a:pos x="T6" y="T7"/>
                </a:cxn>
              </a:cxnLst>
              <a:rect l="0" t="0" r="r" b="b"/>
              <a:pathLst>
                <a:path w="332" h="285">
                  <a:moveTo>
                    <a:pt x="0" y="0"/>
                  </a:moveTo>
                  <a:cubicBezTo>
                    <a:pt x="179" y="285"/>
                    <a:pt x="179" y="285"/>
                    <a:pt x="179" y="285"/>
                  </a:cubicBezTo>
                  <a:cubicBezTo>
                    <a:pt x="255" y="234"/>
                    <a:pt x="312" y="154"/>
                    <a:pt x="332" y="57"/>
                  </a:cubicBezTo>
                  <a:cubicBezTo>
                    <a:pt x="0" y="0"/>
                    <a:pt x="0" y="0"/>
                    <a:pt x="0" y="0"/>
                  </a:cubicBezTo>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2" name="iśḷíḍé">
              <a:extLst>
                <a:ext uri="{FF2B5EF4-FFF2-40B4-BE49-F238E27FC236}">
                  <a16:creationId xmlns:a16="http://schemas.microsoft.com/office/drawing/2014/main" id="{48F6A26F-C293-4F2F-8193-526CD616B1C9}"/>
                </a:ext>
              </a:extLst>
            </p:cNvPr>
            <p:cNvSpPr/>
            <p:nvPr/>
          </p:nvSpPr>
          <p:spPr bwMode="auto">
            <a:xfrm>
              <a:off x="6722347" y="2626396"/>
              <a:ext cx="594027" cy="649752"/>
            </a:xfrm>
            <a:custGeom>
              <a:avLst/>
              <a:gdLst>
                <a:gd name="T0" fmla="*/ 348 w 374"/>
                <a:gd name="T1" fmla="*/ 409 h 409"/>
                <a:gd name="T2" fmla="*/ 60 w 374"/>
                <a:gd name="T3" fmla="*/ 0 h 409"/>
                <a:gd name="T4" fmla="*/ 0 w 374"/>
                <a:gd name="T5" fmla="*/ 349 h 409"/>
                <a:gd name="T6" fmla="*/ 348 w 374"/>
                <a:gd name="T7" fmla="*/ 409 h 409"/>
              </a:gdLst>
              <a:ahLst/>
              <a:cxnLst>
                <a:cxn ang="0">
                  <a:pos x="T0" y="T1"/>
                </a:cxn>
                <a:cxn ang="0">
                  <a:pos x="T2" y="T3"/>
                </a:cxn>
                <a:cxn ang="0">
                  <a:pos x="T4" y="T5"/>
                </a:cxn>
                <a:cxn ang="0">
                  <a:pos x="T6" y="T7"/>
                </a:cxn>
              </a:cxnLst>
              <a:rect l="0" t="0" r="r" b="b"/>
              <a:pathLst>
                <a:path w="374" h="409">
                  <a:moveTo>
                    <a:pt x="348" y="409"/>
                  </a:moveTo>
                  <a:cubicBezTo>
                    <a:pt x="374" y="218"/>
                    <a:pt x="248" y="40"/>
                    <a:pt x="60" y="0"/>
                  </a:cubicBezTo>
                  <a:cubicBezTo>
                    <a:pt x="0" y="349"/>
                    <a:pt x="0" y="349"/>
                    <a:pt x="0" y="349"/>
                  </a:cubicBezTo>
                  <a:cubicBezTo>
                    <a:pt x="348" y="409"/>
                    <a:pt x="348" y="409"/>
                    <a:pt x="348" y="409"/>
                  </a:cubicBezTo>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3" name="ïṡḷîḑe">
              <a:extLst>
                <a:ext uri="{FF2B5EF4-FFF2-40B4-BE49-F238E27FC236}">
                  <a16:creationId xmlns:a16="http://schemas.microsoft.com/office/drawing/2014/main" id="{68B8D1BD-11CA-4FE0-B949-60728FD7868B}"/>
                </a:ext>
              </a:extLst>
            </p:cNvPr>
            <p:cNvSpPr/>
            <p:nvPr/>
          </p:nvSpPr>
          <p:spPr bwMode="auto">
            <a:xfrm>
              <a:off x="6246457" y="3240483"/>
              <a:ext cx="442456" cy="540531"/>
            </a:xfrm>
            <a:custGeom>
              <a:avLst/>
              <a:gdLst>
                <a:gd name="T0" fmla="*/ 270 w 278"/>
                <a:gd name="T1" fmla="*/ 0 h 340"/>
                <a:gd name="T2" fmla="*/ 0 w 278"/>
                <a:gd name="T3" fmla="*/ 207 h 340"/>
                <a:gd name="T4" fmla="*/ 221 w 278"/>
                <a:gd name="T5" fmla="*/ 335 h 340"/>
                <a:gd name="T6" fmla="*/ 278 w 278"/>
                <a:gd name="T7" fmla="*/ 340 h 340"/>
                <a:gd name="T8" fmla="*/ 270 w 278"/>
                <a:gd name="T9" fmla="*/ 0 h 340"/>
              </a:gdLst>
              <a:ahLst/>
              <a:cxnLst>
                <a:cxn ang="0">
                  <a:pos x="T0" y="T1"/>
                </a:cxn>
                <a:cxn ang="0">
                  <a:pos x="T2" y="T3"/>
                </a:cxn>
                <a:cxn ang="0">
                  <a:pos x="T4" y="T5"/>
                </a:cxn>
                <a:cxn ang="0">
                  <a:pos x="T6" y="T7"/>
                </a:cxn>
                <a:cxn ang="0">
                  <a:pos x="T8" y="T9"/>
                </a:cxn>
              </a:cxnLst>
              <a:rect l="0" t="0" r="r" b="b"/>
              <a:pathLst>
                <a:path w="278" h="340">
                  <a:moveTo>
                    <a:pt x="270" y="0"/>
                  </a:moveTo>
                  <a:cubicBezTo>
                    <a:pt x="0" y="207"/>
                    <a:pt x="0" y="207"/>
                    <a:pt x="0" y="207"/>
                  </a:cubicBezTo>
                  <a:cubicBezTo>
                    <a:pt x="54" y="272"/>
                    <a:pt x="131" y="319"/>
                    <a:pt x="221" y="335"/>
                  </a:cubicBezTo>
                  <a:cubicBezTo>
                    <a:pt x="240" y="338"/>
                    <a:pt x="259" y="340"/>
                    <a:pt x="278" y="340"/>
                  </a:cubicBezTo>
                  <a:cubicBezTo>
                    <a:pt x="270" y="0"/>
                    <a:pt x="270" y="0"/>
                    <a:pt x="270" y="0"/>
                  </a:cubicBezTo>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4" name="íŝḷîďe">
              <a:extLst>
                <a:ext uri="{FF2B5EF4-FFF2-40B4-BE49-F238E27FC236}">
                  <a16:creationId xmlns:a16="http://schemas.microsoft.com/office/drawing/2014/main" id="{1D0C9092-C93F-4C32-A43F-B7724A7F875F}"/>
                </a:ext>
              </a:extLst>
            </p:cNvPr>
            <p:cNvSpPr/>
            <p:nvPr/>
          </p:nvSpPr>
          <p:spPr bwMode="auto">
            <a:xfrm>
              <a:off x="6101572" y="2577358"/>
              <a:ext cx="673156" cy="958467"/>
            </a:xfrm>
            <a:custGeom>
              <a:avLst/>
              <a:gdLst>
                <a:gd name="T0" fmla="*/ 12 w 423"/>
                <a:gd name="T1" fmla="*/ 329 h 604"/>
                <a:gd name="T2" fmla="*/ 35 w 423"/>
                <a:gd name="T3" fmla="*/ 532 h 604"/>
                <a:gd name="T4" fmla="*/ 47 w 423"/>
                <a:gd name="T5" fmla="*/ 557 h 604"/>
                <a:gd name="T6" fmla="*/ 75 w 423"/>
                <a:gd name="T7" fmla="*/ 604 h 604"/>
                <a:gd name="T8" fmla="*/ 361 w 423"/>
                <a:gd name="T9" fmla="*/ 388 h 604"/>
                <a:gd name="T10" fmla="*/ 362 w 423"/>
                <a:gd name="T11" fmla="*/ 382 h 604"/>
                <a:gd name="T12" fmla="*/ 387 w 423"/>
                <a:gd name="T13" fmla="*/ 239 h 604"/>
                <a:gd name="T14" fmla="*/ 423 w 423"/>
                <a:gd name="T15" fmla="*/ 27 h 604"/>
                <a:gd name="T16" fmla="*/ 12 w 423"/>
                <a:gd name="T17" fmla="*/ 329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12" y="329"/>
                  </a:moveTo>
                  <a:cubicBezTo>
                    <a:pt x="0" y="400"/>
                    <a:pt x="9" y="470"/>
                    <a:pt x="35" y="532"/>
                  </a:cubicBezTo>
                  <a:cubicBezTo>
                    <a:pt x="47" y="557"/>
                    <a:pt x="47" y="557"/>
                    <a:pt x="47" y="557"/>
                  </a:cubicBezTo>
                  <a:cubicBezTo>
                    <a:pt x="55" y="573"/>
                    <a:pt x="64" y="589"/>
                    <a:pt x="75" y="604"/>
                  </a:cubicBezTo>
                  <a:cubicBezTo>
                    <a:pt x="361" y="388"/>
                    <a:pt x="361" y="388"/>
                    <a:pt x="361" y="388"/>
                  </a:cubicBezTo>
                  <a:cubicBezTo>
                    <a:pt x="362" y="382"/>
                    <a:pt x="362" y="382"/>
                    <a:pt x="362" y="382"/>
                  </a:cubicBezTo>
                  <a:cubicBezTo>
                    <a:pt x="387" y="239"/>
                    <a:pt x="387" y="239"/>
                    <a:pt x="387" y="239"/>
                  </a:cubicBezTo>
                  <a:cubicBezTo>
                    <a:pt x="423" y="27"/>
                    <a:pt x="423" y="27"/>
                    <a:pt x="423" y="27"/>
                  </a:cubicBezTo>
                  <a:cubicBezTo>
                    <a:pt x="228" y="0"/>
                    <a:pt x="46" y="133"/>
                    <a:pt x="12" y="329"/>
                  </a:cubicBezTo>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5" name="ïṩľíde">
              <a:extLst>
                <a:ext uri="{FF2B5EF4-FFF2-40B4-BE49-F238E27FC236}">
                  <a16:creationId xmlns:a16="http://schemas.microsoft.com/office/drawing/2014/main" id="{634B7ED8-EFA1-4D8D-9955-2940B858937D}"/>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close/>
                </a:path>
              </a:pathLst>
            </a:custGeom>
            <a:solidFill>
              <a:srgbClr val="2E97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6" name="ísḷiḑe">
              <a:extLst>
                <a:ext uri="{FF2B5EF4-FFF2-40B4-BE49-F238E27FC236}">
                  <a16:creationId xmlns:a16="http://schemas.microsoft.com/office/drawing/2014/main" id="{B66EF1F6-F27C-4668-A844-C1DA0151F7BA}"/>
                </a:ext>
              </a:extLst>
            </p:cNvPr>
            <p:cNvSpPr/>
            <p:nvPr/>
          </p:nvSpPr>
          <p:spPr bwMode="auto">
            <a:xfrm>
              <a:off x="5989008" y="3872404"/>
              <a:ext cx="252991" cy="746713"/>
            </a:xfrm>
            <a:custGeom>
              <a:avLst/>
              <a:gdLst>
                <a:gd name="T0" fmla="*/ 227 w 227"/>
                <a:gd name="T1" fmla="*/ 19 h 670"/>
                <a:gd name="T2" fmla="*/ 113 w 227"/>
                <a:gd name="T3" fmla="*/ 0 h 670"/>
                <a:gd name="T4" fmla="*/ 0 w 227"/>
                <a:gd name="T5" fmla="*/ 650 h 670"/>
                <a:gd name="T6" fmla="*/ 114 w 227"/>
                <a:gd name="T7" fmla="*/ 670 h 670"/>
                <a:gd name="T8" fmla="*/ 227 w 227"/>
                <a:gd name="T9" fmla="*/ 19 h 670"/>
              </a:gdLst>
              <a:ahLst/>
              <a:cxnLst>
                <a:cxn ang="0">
                  <a:pos x="T0" y="T1"/>
                </a:cxn>
                <a:cxn ang="0">
                  <a:pos x="T2" y="T3"/>
                </a:cxn>
                <a:cxn ang="0">
                  <a:pos x="T4" y="T5"/>
                </a:cxn>
                <a:cxn ang="0">
                  <a:pos x="T6" y="T7"/>
                </a:cxn>
                <a:cxn ang="0">
                  <a:pos x="T8" y="T9"/>
                </a:cxn>
              </a:cxnLst>
              <a:rect l="0" t="0" r="r" b="b"/>
              <a:pathLst>
                <a:path w="227" h="670">
                  <a:moveTo>
                    <a:pt x="227" y="19"/>
                  </a:moveTo>
                  <a:lnTo>
                    <a:pt x="113" y="0"/>
                  </a:lnTo>
                  <a:lnTo>
                    <a:pt x="0" y="650"/>
                  </a:lnTo>
                  <a:lnTo>
                    <a:pt x="114" y="670"/>
                  </a:lnTo>
                  <a:lnTo>
                    <a:pt x="22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7" name="íṧļîḓé">
              <a:extLst>
                <a:ext uri="{FF2B5EF4-FFF2-40B4-BE49-F238E27FC236}">
                  <a16:creationId xmlns:a16="http://schemas.microsoft.com/office/drawing/2014/main" id="{D1990064-ED94-4E39-BF82-0733DFBAED56}"/>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8" name="iśļiḍê">
              <a:extLst>
                <a:ext uri="{FF2B5EF4-FFF2-40B4-BE49-F238E27FC236}">
                  <a16:creationId xmlns:a16="http://schemas.microsoft.com/office/drawing/2014/main" id="{556F1C35-6630-407E-9F81-F5FEA697D121}"/>
                </a:ext>
              </a:extLst>
            </p:cNvPr>
            <p:cNvSpPr/>
            <p:nvPr/>
          </p:nvSpPr>
          <p:spPr bwMode="auto">
            <a:xfrm>
              <a:off x="6185160" y="4152142"/>
              <a:ext cx="209525" cy="499295"/>
            </a:xfrm>
            <a:custGeom>
              <a:avLst/>
              <a:gdLst>
                <a:gd name="T0" fmla="*/ 188 w 188"/>
                <a:gd name="T1" fmla="*/ 18 h 448"/>
                <a:gd name="T2" fmla="*/ 74 w 188"/>
                <a:gd name="T3" fmla="*/ 0 h 448"/>
                <a:gd name="T4" fmla="*/ 0 w 188"/>
                <a:gd name="T5" fmla="*/ 429 h 448"/>
                <a:gd name="T6" fmla="*/ 114 w 188"/>
                <a:gd name="T7" fmla="*/ 448 h 448"/>
                <a:gd name="T8" fmla="*/ 188 w 188"/>
                <a:gd name="T9" fmla="*/ 18 h 448"/>
              </a:gdLst>
              <a:ahLst/>
              <a:cxnLst>
                <a:cxn ang="0">
                  <a:pos x="T0" y="T1"/>
                </a:cxn>
                <a:cxn ang="0">
                  <a:pos x="T2" y="T3"/>
                </a:cxn>
                <a:cxn ang="0">
                  <a:pos x="T4" y="T5"/>
                </a:cxn>
                <a:cxn ang="0">
                  <a:pos x="T6" y="T7"/>
                </a:cxn>
                <a:cxn ang="0">
                  <a:pos x="T8" y="T9"/>
                </a:cxn>
              </a:cxnLst>
              <a:rect l="0" t="0" r="r" b="b"/>
              <a:pathLst>
                <a:path w="188" h="448">
                  <a:moveTo>
                    <a:pt x="188" y="18"/>
                  </a:moveTo>
                  <a:lnTo>
                    <a:pt x="74" y="0"/>
                  </a:lnTo>
                  <a:lnTo>
                    <a:pt x="0" y="429"/>
                  </a:lnTo>
                  <a:lnTo>
                    <a:pt x="114" y="448"/>
                  </a:lnTo>
                  <a:lnTo>
                    <a:pt x="188" y="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9" name="ïśľïdè">
              <a:extLst>
                <a:ext uri="{FF2B5EF4-FFF2-40B4-BE49-F238E27FC236}">
                  <a16:creationId xmlns:a16="http://schemas.microsoft.com/office/drawing/2014/main" id="{954C7C19-37B8-4D33-B1CE-4FEF2E126245}"/>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close/>
                </a:path>
              </a:pathLst>
            </a:custGeom>
            <a:solidFill>
              <a:srgbClr val="FFC02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0" name="îşḻïḍè">
              <a:extLst>
                <a:ext uri="{FF2B5EF4-FFF2-40B4-BE49-F238E27FC236}">
                  <a16:creationId xmlns:a16="http://schemas.microsoft.com/office/drawing/2014/main" id="{E99339C1-F67E-473C-9F1E-36092AD902EE}"/>
                </a:ext>
              </a:extLst>
            </p:cNvPr>
            <p:cNvSpPr/>
            <p:nvPr/>
          </p:nvSpPr>
          <p:spPr bwMode="auto">
            <a:xfrm>
              <a:off x="6379082" y="4320431"/>
              <a:ext cx="187235" cy="364441"/>
            </a:xfrm>
            <a:custGeom>
              <a:avLst/>
              <a:gdLst>
                <a:gd name="T0" fmla="*/ 168 w 168"/>
                <a:gd name="T1" fmla="*/ 20 h 327"/>
                <a:gd name="T2" fmla="*/ 54 w 168"/>
                <a:gd name="T3" fmla="*/ 0 h 327"/>
                <a:gd name="T4" fmla="*/ 0 w 168"/>
                <a:gd name="T5" fmla="*/ 307 h 327"/>
                <a:gd name="T6" fmla="*/ 114 w 168"/>
                <a:gd name="T7" fmla="*/ 327 h 327"/>
                <a:gd name="T8" fmla="*/ 168 w 168"/>
                <a:gd name="T9" fmla="*/ 20 h 327"/>
              </a:gdLst>
              <a:ahLst/>
              <a:cxnLst>
                <a:cxn ang="0">
                  <a:pos x="T0" y="T1"/>
                </a:cxn>
                <a:cxn ang="0">
                  <a:pos x="T2" y="T3"/>
                </a:cxn>
                <a:cxn ang="0">
                  <a:pos x="T4" y="T5"/>
                </a:cxn>
                <a:cxn ang="0">
                  <a:pos x="T6" y="T7"/>
                </a:cxn>
                <a:cxn ang="0">
                  <a:pos x="T8" y="T9"/>
                </a:cxn>
              </a:cxnLst>
              <a:rect l="0" t="0" r="r" b="b"/>
              <a:pathLst>
                <a:path w="168" h="327">
                  <a:moveTo>
                    <a:pt x="168" y="20"/>
                  </a:moveTo>
                  <a:lnTo>
                    <a:pt x="54" y="0"/>
                  </a:lnTo>
                  <a:lnTo>
                    <a:pt x="0" y="307"/>
                  </a:lnTo>
                  <a:lnTo>
                    <a:pt x="114" y="327"/>
                  </a:lnTo>
                  <a:lnTo>
                    <a:pt x="168"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1" name="íšlîďè">
              <a:extLst>
                <a:ext uri="{FF2B5EF4-FFF2-40B4-BE49-F238E27FC236}">
                  <a16:creationId xmlns:a16="http://schemas.microsoft.com/office/drawing/2014/main" id="{98D391F5-6A38-4E10-A9E6-9E15B8F27336}"/>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close/>
                </a:path>
              </a:pathLst>
            </a:custGeom>
            <a:solidFill>
              <a:srgbClr val="8A37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2" name="ïṧḷîḋê">
              <a:extLst>
                <a:ext uri="{FF2B5EF4-FFF2-40B4-BE49-F238E27FC236}">
                  <a16:creationId xmlns:a16="http://schemas.microsoft.com/office/drawing/2014/main" id="{5F691B25-563C-4F3E-86A2-C5908E97D105}"/>
                </a:ext>
              </a:extLst>
            </p:cNvPr>
            <p:cNvSpPr/>
            <p:nvPr/>
          </p:nvSpPr>
          <p:spPr bwMode="auto">
            <a:xfrm>
              <a:off x="6573005" y="4456400"/>
              <a:ext cx="168289" cy="261907"/>
            </a:xfrm>
            <a:custGeom>
              <a:avLst/>
              <a:gdLst>
                <a:gd name="T0" fmla="*/ 151 w 151"/>
                <a:gd name="T1" fmla="*/ 20 h 235"/>
                <a:gd name="T2" fmla="*/ 37 w 151"/>
                <a:gd name="T3" fmla="*/ 0 h 235"/>
                <a:gd name="T4" fmla="*/ 0 w 151"/>
                <a:gd name="T5" fmla="*/ 215 h 235"/>
                <a:gd name="T6" fmla="*/ 114 w 151"/>
                <a:gd name="T7" fmla="*/ 235 h 235"/>
                <a:gd name="T8" fmla="*/ 151 w 151"/>
                <a:gd name="T9" fmla="*/ 20 h 235"/>
              </a:gdLst>
              <a:ahLst/>
              <a:cxnLst>
                <a:cxn ang="0">
                  <a:pos x="T0" y="T1"/>
                </a:cxn>
                <a:cxn ang="0">
                  <a:pos x="T2" y="T3"/>
                </a:cxn>
                <a:cxn ang="0">
                  <a:pos x="T4" y="T5"/>
                </a:cxn>
                <a:cxn ang="0">
                  <a:pos x="T6" y="T7"/>
                </a:cxn>
                <a:cxn ang="0">
                  <a:pos x="T8" y="T9"/>
                </a:cxn>
              </a:cxnLst>
              <a:rect l="0" t="0" r="r" b="b"/>
              <a:pathLst>
                <a:path w="151" h="235">
                  <a:moveTo>
                    <a:pt x="151" y="20"/>
                  </a:moveTo>
                  <a:lnTo>
                    <a:pt x="37" y="0"/>
                  </a:lnTo>
                  <a:lnTo>
                    <a:pt x="0" y="215"/>
                  </a:lnTo>
                  <a:lnTo>
                    <a:pt x="114" y="235"/>
                  </a:lnTo>
                  <a:lnTo>
                    <a:pt x="151" y="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3" name="îṧḻiḓé">
              <a:extLst>
                <a:ext uri="{FF2B5EF4-FFF2-40B4-BE49-F238E27FC236}">
                  <a16:creationId xmlns:a16="http://schemas.microsoft.com/office/drawing/2014/main" id="{ACFAA1F5-F51B-4F49-831D-E63750ADA83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close/>
                </a:path>
              </a:pathLst>
            </a:custGeom>
            <a:solidFill>
              <a:srgbClr val="F44D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4" name="íš1îḍê">
              <a:extLst>
                <a:ext uri="{FF2B5EF4-FFF2-40B4-BE49-F238E27FC236}">
                  <a16:creationId xmlns:a16="http://schemas.microsoft.com/office/drawing/2014/main" id="{5A92DB20-5E1D-434F-9AE4-6F065640BE46}"/>
                </a:ext>
              </a:extLst>
            </p:cNvPr>
            <p:cNvSpPr/>
            <p:nvPr/>
          </p:nvSpPr>
          <p:spPr bwMode="auto">
            <a:xfrm>
              <a:off x="6766927" y="4324889"/>
              <a:ext cx="197266" cy="426853"/>
            </a:xfrm>
            <a:custGeom>
              <a:avLst/>
              <a:gdLst>
                <a:gd name="T0" fmla="*/ 177 w 177"/>
                <a:gd name="T1" fmla="*/ 19 h 383"/>
                <a:gd name="T2" fmla="*/ 62 w 177"/>
                <a:gd name="T3" fmla="*/ 0 h 383"/>
                <a:gd name="T4" fmla="*/ 0 w 177"/>
                <a:gd name="T5" fmla="*/ 363 h 383"/>
                <a:gd name="T6" fmla="*/ 114 w 177"/>
                <a:gd name="T7" fmla="*/ 383 h 383"/>
                <a:gd name="T8" fmla="*/ 177 w 177"/>
                <a:gd name="T9" fmla="*/ 19 h 383"/>
              </a:gdLst>
              <a:ahLst/>
              <a:cxnLst>
                <a:cxn ang="0">
                  <a:pos x="T0" y="T1"/>
                </a:cxn>
                <a:cxn ang="0">
                  <a:pos x="T2" y="T3"/>
                </a:cxn>
                <a:cxn ang="0">
                  <a:pos x="T4" y="T5"/>
                </a:cxn>
                <a:cxn ang="0">
                  <a:pos x="T6" y="T7"/>
                </a:cxn>
                <a:cxn ang="0">
                  <a:pos x="T8" y="T9"/>
                </a:cxn>
              </a:cxnLst>
              <a:rect l="0" t="0" r="r" b="b"/>
              <a:pathLst>
                <a:path w="177" h="383">
                  <a:moveTo>
                    <a:pt x="177" y="19"/>
                  </a:moveTo>
                  <a:lnTo>
                    <a:pt x="62" y="0"/>
                  </a:lnTo>
                  <a:lnTo>
                    <a:pt x="0" y="363"/>
                  </a:lnTo>
                  <a:lnTo>
                    <a:pt x="114" y="383"/>
                  </a:lnTo>
                  <a:lnTo>
                    <a:pt x="177" y="1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5" name="îṩ1íḍé">
              <a:extLst>
                <a:ext uri="{FF2B5EF4-FFF2-40B4-BE49-F238E27FC236}">
                  <a16:creationId xmlns:a16="http://schemas.microsoft.com/office/drawing/2014/main" id="{D7251A6B-1708-4F76-BDCF-DB3A7E8C2D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close/>
                </a:path>
              </a:pathLst>
            </a:custGeom>
            <a:solidFill>
              <a:srgbClr val="317A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6" name="íṣľidê">
              <a:extLst>
                <a:ext uri="{FF2B5EF4-FFF2-40B4-BE49-F238E27FC236}">
                  <a16:creationId xmlns:a16="http://schemas.microsoft.com/office/drawing/2014/main" id="{F2D5BD72-67B0-474D-A445-56A5CCFCEA4D}"/>
                </a:ext>
              </a:extLst>
            </p:cNvPr>
            <p:cNvSpPr/>
            <p:nvPr/>
          </p:nvSpPr>
          <p:spPr bwMode="auto">
            <a:xfrm>
              <a:off x="7469060" y="3012012"/>
              <a:ext cx="99191" cy="96962"/>
            </a:xfrm>
            <a:custGeom>
              <a:avLst/>
              <a:gdLst>
                <a:gd name="T0" fmla="*/ 76 w 89"/>
                <a:gd name="T1" fmla="*/ 87 h 87"/>
                <a:gd name="T2" fmla="*/ 0 w 89"/>
                <a:gd name="T3" fmla="*/ 74 h 87"/>
                <a:gd name="T4" fmla="*/ 13 w 89"/>
                <a:gd name="T5" fmla="*/ 0 h 87"/>
                <a:gd name="T6" fmla="*/ 89 w 89"/>
                <a:gd name="T7" fmla="*/ 13 h 87"/>
                <a:gd name="T8" fmla="*/ 76 w 89"/>
                <a:gd name="T9" fmla="*/ 87 h 87"/>
              </a:gdLst>
              <a:ahLst/>
              <a:cxnLst>
                <a:cxn ang="0">
                  <a:pos x="T0" y="T1"/>
                </a:cxn>
                <a:cxn ang="0">
                  <a:pos x="T2" y="T3"/>
                </a:cxn>
                <a:cxn ang="0">
                  <a:pos x="T4" y="T5"/>
                </a:cxn>
                <a:cxn ang="0">
                  <a:pos x="T6" y="T7"/>
                </a:cxn>
                <a:cxn ang="0">
                  <a:pos x="T8" y="T9"/>
                </a:cxn>
              </a:cxnLst>
              <a:rect l="0" t="0" r="r" b="b"/>
              <a:pathLst>
                <a:path w="89" h="87">
                  <a:moveTo>
                    <a:pt x="76" y="87"/>
                  </a:moveTo>
                  <a:lnTo>
                    <a:pt x="0" y="74"/>
                  </a:lnTo>
                  <a:lnTo>
                    <a:pt x="13" y="0"/>
                  </a:lnTo>
                  <a:lnTo>
                    <a:pt x="89"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7" name="íṡľídé">
              <a:extLst>
                <a:ext uri="{FF2B5EF4-FFF2-40B4-BE49-F238E27FC236}">
                  <a16:creationId xmlns:a16="http://schemas.microsoft.com/office/drawing/2014/main" id="{885C45B8-EB21-48E7-B134-E4B56A5682EF}"/>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8" name="iś1îḍe">
              <a:extLst>
                <a:ext uri="{FF2B5EF4-FFF2-40B4-BE49-F238E27FC236}">
                  <a16:creationId xmlns:a16="http://schemas.microsoft.com/office/drawing/2014/main" id="{3DCE4789-1831-4ACE-95BE-A34162689B72}"/>
                </a:ext>
              </a:extLst>
            </p:cNvPr>
            <p:cNvSpPr/>
            <p:nvPr/>
          </p:nvSpPr>
          <p:spPr bwMode="auto">
            <a:xfrm>
              <a:off x="7631777" y="3064393"/>
              <a:ext cx="541646" cy="123710"/>
            </a:xfrm>
            <a:custGeom>
              <a:avLst/>
              <a:gdLst>
                <a:gd name="T0" fmla="*/ 482 w 486"/>
                <a:gd name="T1" fmla="*/ 111 h 111"/>
                <a:gd name="T2" fmla="*/ 0 w 486"/>
                <a:gd name="T3" fmla="*/ 29 h 111"/>
                <a:gd name="T4" fmla="*/ 4 w 486"/>
                <a:gd name="T5" fmla="*/ 0 h 111"/>
                <a:gd name="T6" fmla="*/ 486 w 486"/>
                <a:gd name="T7" fmla="*/ 83 h 111"/>
                <a:gd name="T8" fmla="*/ 482 w 486"/>
                <a:gd name="T9" fmla="*/ 111 h 111"/>
              </a:gdLst>
              <a:ahLst/>
              <a:cxnLst>
                <a:cxn ang="0">
                  <a:pos x="T0" y="T1"/>
                </a:cxn>
                <a:cxn ang="0">
                  <a:pos x="T2" y="T3"/>
                </a:cxn>
                <a:cxn ang="0">
                  <a:pos x="T4" y="T5"/>
                </a:cxn>
                <a:cxn ang="0">
                  <a:pos x="T6" y="T7"/>
                </a:cxn>
                <a:cxn ang="0">
                  <a:pos x="T8" y="T9"/>
                </a:cxn>
              </a:cxnLst>
              <a:rect l="0" t="0" r="r" b="b"/>
              <a:pathLst>
                <a:path w="486" h="111">
                  <a:moveTo>
                    <a:pt x="482" y="111"/>
                  </a:moveTo>
                  <a:lnTo>
                    <a:pt x="0" y="29"/>
                  </a:lnTo>
                  <a:lnTo>
                    <a:pt x="4" y="0"/>
                  </a:lnTo>
                  <a:lnTo>
                    <a:pt x="486" y="83"/>
                  </a:lnTo>
                  <a:lnTo>
                    <a:pt x="482" y="1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9" name="íṣliḋé">
              <a:extLst>
                <a:ext uri="{FF2B5EF4-FFF2-40B4-BE49-F238E27FC236}">
                  <a16:creationId xmlns:a16="http://schemas.microsoft.com/office/drawing/2014/main" id="{DD637832-7D71-4DE5-BEAD-B48DF755EA4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0" name="íšľídè">
              <a:extLst>
                <a:ext uri="{FF2B5EF4-FFF2-40B4-BE49-F238E27FC236}">
                  <a16:creationId xmlns:a16="http://schemas.microsoft.com/office/drawing/2014/main" id="{D000189B-F5B8-40F3-BCEA-513BB09E2366}"/>
                </a:ext>
              </a:extLst>
            </p:cNvPr>
            <p:cNvSpPr/>
            <p:nvPr/>
          </p:nvSpPr>
          <p:spPr bwMode="auto">
            <a:xfrm>
              <a:off x="7446770" y="3145751"/>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1" name="íṣľiḋé">
              <a:extLst>
                <a:ext uri="{FF2B5EF4-FFF2-40B4-BE49-F238E27FC236}">
                  <a16:creationId xmlns:a16="http://schemas.microsoft.com/office/drawing/2014/main" id="{F61E9646-FD2A-4C28-B4F6-B26DD8BEC7A7}"/>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2" name="íṡḷiḑè">
              <a:extLst>
                <a:ext uri="{FF2B5EF4-FFF2-40B4-BE49-F238E27FC236}">
                  <a16:creationId xmlns:a16="http://schemas.microsoft.com/office/drawing/2014/main" id="{615BA659-C966-46CC-B078-54DF31118FB3}"/>
                </a:ext>
              </a:extLst>
            </p:cNvPr>
            <p:cNvSpPr/>
            <p:nvPr/>
          </p:nvSpPr>
          <p:spPr bwMode="auto">
            <a:xfrm>
              <a:off x="7607258" y="3199247"/>
              <a:ext cx="193922" cy="63527"/>
            </a:xfrm>
            <a:custGeom>
              <a:avLst/>
              <a:gdLst>
                <a:gd name="T0" fmla="*/ 170 w 174"/>
                <a:gd name="T1" fmla="*/ 57 h 57"/>
                <a:gd name="T2" fmla="*/ 0 w 174"/>
                <a:gd name="T3" fmla="*/ 29 h 57"/>
                <a:gd name="T4" fmla="*/ 6 w 174"/>
                <a:gd name="T5" fmla="*/ 0 h 57"/>
                <a:gd name="T6" fmla="*/ 174 w 174"/>
                <a:gd name="T7" fmla="*/ 29 h 57"/>
                <a:gd name="T8" fmla="*/ 170 w 174"/>
                <a:gd name="T9" fmla="*/ 57 h 57"/>
              </a:gdLst>
              <a:ahLst/>
              <a:cxnLst>
                <a:cxn ang="0">
                  <a:pos x="T0" y="T1"/>
                </a:cxn>
                <a:cxn ang="0">
                  <a:pos x="T2" y="T3"/>
                </a:cxn>
                <a:cxn ang="0">
                  <a:pos x="T4" y="T5"/>
                </a:cxn>
                <a:cxn ang="0">
                  <a:pos x="T6" y="T7"/>
                </a:cxn>
                <a:cxn ang="0">
                  <a:pos x="T8" y="T9"/>
                </a:cxn>
              </a:cxnLst>
              <a:rect l="0" t="0" r="r" b="b"/>
              <a:pathLst>
                <a:path w="174" h="57">
                  <a:moveTo>
                    <a:pt x="170" y="57"/>
                  </a:moveTo>
                  <a:lnTo>
                    <a:pt x="0" y="29"/>
                  </a:lnTo>
                  <a:lnTo>
                    <a:pt x="6" y="0"/>
                  </a:lnTo>
                  <a:lnTo>
                    <a:pt x="174" y="29"/>
                  </a:lnTo>
                  <a:lnTo>
                    <a:pt x="170" y="5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3" name="i$ḷíḑe">
              <a:extLst>
                <a:ext uri="{FF2B5EF4-FFF2-40B4-BE49-F238E27FC236}">
                  <a16:creationId xmlns:a16="http://schemas.microsoft.com/office/drawing/2014/main" id="{86E320A9-779C-4FAB-B637-E1A93876BE21}"/>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4" name="îšḻïḓé">
              <a:extLst>
                <a:ext uri="{FF2B5EF4-FFF2-40B4-BE49-F238E27FC236}">
                  <a16:creationId xmlns:a16="http://schemas.microsoft.com/office/drawing/2014/main" id="{E17DEE5F-869F-4408-BB12-84CD9955F4B8}"/>
                </a:ext>
              </a:extLst>
            </p:cNvPr>
            <p:cNvSpPr/>
            <p:nvPr/>
          </p:nvSpPr>
          <p:spPr bwMode="auto">
            <a:xfrm>
              <a:off x="7423366" y="3280605"/>
              <a:ext cx="96962" cy="98076"/>
            </a:xfrm>
            <a:custGeom>
              <a:avLst/>
              <a:gdLst>
                <a:gd name="T0" fmla="*/ 74 w 87"/>
                <a:gd name="T1" fmla="*/ 88 h 88"/>
                <a:gd name="T2" fmla="*/ 0 w 87"/>
                <a:gd name="T3" fmla="*/ 75 h 88"/>
                <a:gd name="T4" fmla="*/ 13 w 87"/>
                <a:gd name="T5" fmla="*/ 0 h 88"/>
                <a:gd name="T6" fmla="*/ 87 w 87"/>
                <a:gd name="T7" fmla="*/ 13 h 88"/>
                <a:gd name="T8" fmla="*/ 74 w 87"/>
                <a:gd name="T9" fmla="*/ 88 h 88"/>
              </a:gdLst>
              <a:ahLst/>
              <a:cxnLst>
                <a:cxn ang="0">
                  <a:pos x="T0" y="T1"/>
                </a:cxn>
                <a:cxn ang="0">
                  <a:pos x="T2" y="T3"/>
                </a:cxn>
                <a:cxn ang="0">
                  <a:pos x="T4" y="T5"/>
                </a:cxn>
                <a:cxn ang="0">
                  <a:pos x="T6" y="T7"/>
                </a:cxn>
                <a:cxn ang="0">
                  <a:pos x="T8" y="T9"/>
                </a:cxn>
              </a:cxnLst>
              <a:rect l="0" t="0" r="r" b="b"/>
              <a:pathLst>
                <a:path w="87" h="88">
                  <a:moveTo>
                    <a:pt x="74" y="88"/>
                  </a:moveTo>
                  <a:lnTo>
                    <a:pt x="0" y="75"/>
                  </a:lnTo>
                  <a:lnTo>
                    <a:pt x="13" y="0"/>
                  </a:lnTo>
                  <a:lnTo>
                    <a:pt x="87" y="13"/>
                  </a:lnTo>
                  <a:lnTo>
                    <a:pt x="74"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5" name="ísľïḓe">
              <a:extLst>
                <a:ext uri="{FF2B5EF4-FFF2-40B4-BE49-F238E27FC236}">
                  <a16:creationId xmlns:a16="http://schemas.microsoft.com/office/drawing/2014/main" id="{D0421462-269C-4E34-BC35-2BE4127ACEF6}"/>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6" name="îşlïďé">
              <a:extLst>
                <a:ext uri="{FF2B5EF4-FFF2-40B4-BE49-F238E27FC236}">
                  <a16:creationId xmlns:a16="http://schemas.microsoft.com/office/drawing/2014/main" id="{F0DFC565-8E55-4FE1-95B0-3DEE4D95D4D8}"/>
                </a:ext>
              </a:extLst>
            </p:cNvPr>
            <p:cNvSpPr/>
            <p:nvPr/>
          </p:nvSpPr>
          <p:spPr bwMode="auto">
            <a:xfrm>
              <a:off x="7584968" y="3334101"/>
              <a:ext cx="435769" cy="104763"/>
            </a:xfrm>
            <a:custGeom>
              <a:avLst/>
              <a:gdLst>
                <a:gd name="T0" fmla="*/ 385 w 391"/>
                <a:gd name="T1" fmla="*/ 94 h 94"/>
                <a:gd name="T2" fmla="*/ 0 w 391"/>
                <a:gd name="T3" fmla="*/ 29 h 94"/>
                <a:gd name="T4" fmla="*/ 5 w 391"/>
                <a:gd name="T5" fmla="*/ 0 h 94"/>
                <a:gd name="T6" fmla="*/ 391 w 391"/>
                <a:gd name="T7" fmla="*/ 66 h 94"/>
                <a:gd name="T8" fmla="*/ 385 w 391"/>
                <a:gd name="T9" fmla="*/ 94 h 94"/>
              </a:gdLst>
              <a:ahLst/>
              <a:cxnLst>
                <a:cxn ang="0">
                  <a:pos x="T0" y="T1"/>
                </a:cxn>
                <a:cxn ang="0">
                  <a:pos x="T2" y="T3"/>
                </a:cxn>
                <a:cxn ang="0">
                  <a:pos x="T4" y="T5"/>
                </a:cxn>
                <a:cxn ang="0">
                  <a:pos x="T6" y="T7"/>
                </a:cxn>
                <a:cxn ang="0">
                  <a:pos x="T8" y="T9"/>
                </a:cxn>
              </a:cxnLst>
              <a:rect l="0" t="0" r="r" b="b"/>
              <a:pathLst>
                <a:path w="391" h="94">
                  <a:moveTo>
                    <a:pt x="385" y="94"/>
                  </a:moveTo>
                  <a:lnTo>
                    <a:pt x="0" y="29"/>
                  </a:lnTo>
                  <a:lnTo>
                    <a:pt x="5" y="0"/>
                  </a:lnTo>
                  <a:lnTo>
                    <a:pt x="391" y="66"/>
                  </a:lnTo>
                  <a:lnTo>
                    <a:pt x="385" y="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7" name="iS1îḋe">
              <a:extLst>
                <a:ext uri="{FF2B5EF4-FFF2-40B4-BE49-F238E27FC236}">
                  <a16:creationId xmlns:a16="http://schemas.microsoft.com/office/drawing/2014/main" id="{4F97930A-1E5C-4E97-836D-AE14659111B2}"/>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8" name="íṩ1ïďe">
              <a:extLst>
                <a:ext uri="{FF2B5EF4-FFF2-40B4-BE49-F238E27FC236}">
                  <a16:creationId xmlns:a16="http://schemas.microsoft.com/office/drawing/2014/main" id="{0D8DDBBC-D77B-4D55-B935-C73EDB3B23C3}"/>
                </a:ext>
              </a:extLst>
            </p:cNvPr>
            <p:cNvSpPr/>
            <p:nvPr/>
          </p:nvSpPr>
          <p:spPr bwMode="auto">
            <a:xfrm>
              <a:off x="7398847" y="3415460"/>
              <a:ext cx="99191" cy="98076"/>
            </a:xfrm>
            <a:custGeom>
              <a:avLst/>
              <a:gdLst>
                <a:gd name="T0" fmla="*/ 76 w 89"/>
                <a:gd name="T1" fmla="*/ 88 h 88"/>
                <a:gd name="T2" fmla="*/ 0 w 89"/>
                <a:gd name="T3" fmla="*/ 75 h 88"/>
                <a:gd name="T4" fmla="*/ 13 w 89"/>
                <a:gd name="T5" fmla="*/ 0 h 88"/>
                <a:gd name="T6" fmla="*/ 89 w 89"/>
                <a:gd name="T7" fmla="*/ 13 h 88"/>
                <a:gd name="T8" fmla="*/ 76 w 89"/>
                <a:gd name="T9" fmla="*/ 88 h 88"/>
              </a:gdLst>
              <a:ahLst/>
              <a:cxnLst>
                <a:cxn ang="0">
                  <a:pos x="T0" y="T1"/>
                </a:cxn>
                <a:cxn ang="0">
                  <a:pos x="T2" y="T3"/>
                </a:cxn>
                <a:cxn ang="0">
                  <a:pos x="T4" y="T5"/>
                </a:cxn>
                <a:cxn ang="0">
                  <a:pos x="T6" y="T7"/>
                </a:cxn>
                <a:cxn ang="0">
                  <a:pos x="T8" y="T9"/>
                </a:cxn>
              </a:cxnLst>
              <a:rect l="0" t="0" r="r" b="b"/>
              <a:pathLst>
                <a:path w="89" h="88">
                  <a:moveTo>
                    <a:pt x="76" y="88"/>
                  </a:moveTo>
                  <a:lnTo>
                    <a:pt x="0" y="75"/>
                  </a:lnTo>
                  <a:lnTo>
                    <a:pt x="13" y="0"/>
                  </a:lnTo>
                  <a:lnTo>
                    <a:pt x="89" y="13"/>
                  </a:lnTo>
                  <a:lnTo>
                    <a:pt x="76" y="8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9" name="ïşliďe">
              <a:extLst>
                <a:ext uri="{FF2B5EF4-FFF2-40B4-BE49-F238E27FC236}">
                  <a16:creationId xmlns:a16="http://schemas.microsoft.com/office/drawing/2014/main" id="{A947B845-7998-4853-9ED0-972212670B51}"/>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0" name="îṩḷïḑe">
              <a:extLst>
                <a:ext uri="{FF2B5EF4-FFF2-40B4-BE49-F238E27FC236}">
                  <a16:creationId xmlns:a16="http://schemas.microsoft.com/office/drawing/2014/main" id="{4EDD2782-CCCD-415F-A3A6-09E83F38A120}"/>
                </a:ext>
              </a:extLst>
            </p:cNvPr>
            <p:cNvSpPr/>
            <p:nvPr/>
          </p:nvSpPr>
          <p:spPr bwMode="auto">
            <a:xfrm>
              <a:off x="7561563" y="3467841"/>
              <a:ext cx="325433" cy="86931"/>
            </a:xfrm>
            <a:custGeom>
              <a:avLst/>
              <a:gdLst>
                <a:gd name="T0" fmla="*/ 288 w 292"/>
                <a:gd name="T1" fmla="*/ 78 h 78"/>
                <a:gd name="T2" fmla="*/ 0 w 292"/>
                <a:gd name="T3" fmla="*/ 30 h 78"/>
                <a:gd name="T4" fmla="*/ 4 w 292"/>
                <a:gd name="T5" fmla="*/ 0 h 78"/>
                <a:gd name="T6" fmla="*/ 292 w 292"/>
                <a:gd name="T7" fmla="*/ 50 h 78"/>
                <a:gd name="T8" fmla="*/ 288 w 292"/>
                <a:gd name="T9" fmla="*/ 78 h 78"/>
              </a:gdLst>
              <a:ahLst/>
              <a:cxnLst>
                <a:cxn ang="0">
                  <a:pos x="T0" y="T1"/>
                </a:cxn>
                <a:cxn ang="0">
                  <a:pos x="T2" y="T3"/>
                </a:cxn>
                <a:cxn ang="0">
                  <a:pos x="T4" y="T5"/>
                </a:cxn>
                <a:cxn ang="0">
                  <a:pos x="T6" y="T7"/>
                </a:cxn>
                <a:cxn ang="0">
                  <a:pos x="T8" y="T9"/>
                </a:cxn>
              </a:cxnLst>
              <a:rect l="0" t="0" r="r" b="b"/>
              <a:pathLst>
                <a:path w="292" h="78">
                  <a:moveTo>
                    <a:pt x="288" y="78"/>
                  </a:moveTo>
                  <a:lnTo>
                    <a:pt x="0" y="30"/>
                  </a:lnTo>
                  <a:lnTo>
                    <a:pt x="4" y="0"/>
                  </a:lnTo>
                  <a:lnTo>
                    <a:pt x="292" y="50"/>
                  </a:lnTo>
                  <a:lnTo>
                    <a:pt x="288" y="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1" name="iṩļíḍé">
              <a:extLst>
                <a:ext uri="{FF2B5EF4-FFF2-40B4-BE49-F238E27FC236}">
                  <a16:creationId xmlns:a16="http://schemas.microsoft.com/office/drawing/2014/main" id="{29C613F9-CC2D-4470-A7DC-F17E238EB68F}"/>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2" name="iśliḋé">
              <a:extLst>
                <a:ext uri="{FF2B5EF4-FFF2-40B4-BE49-F238E27FC236}">
                  <a16:creationId xmlns:a16="http://schemas.microsoft.com/office/drawing/2014/main" id="{F4F295A3-BBB2-4B56-9F36-6F89E88F9A0C}"/>
                </a:ext>
              </a:extLst>
            </p:cNvPr>
            <p:cNvSpPr/>
            <p:nvPr/>
          </p:nvSpPr>
          <p:spPr bwMode="auto">
            <a:xfrm>
              <a:off x="7375443" y="3553657"/>
              <a:ext cx="98076" cy="96962"/>
            </a:xfrm>
            <a:custGeom>
              <a:avLst/>
              <a:gdLst>
                <a:gd name="T0" fmla="*/ 76 w 88"/>
                <a:gd name="T1" fmla="*/ 87 h 87"/>
                <a:gd name="T2" fmla="*/ 0 w 88"/>
                <a:gd name="T3" fmla="*/ 74 h 87"/>
                <a:gd name="T4" fmla="*/ 13 w 88"/>
                <a:gd name="T5" fmla="*/ 0 h 87"/>
                <a:gd name="T6" fmla="*/ 88 w 88"/>
                <a:gd name="T7" fmla="*/ 13 h 87"/>
                <a:gd name="T8" fmla="*/ 76 w 88"/>
                <a:gd name="T9" fmla="*/ 87 h 87"/>
              </a:gdLst>
              <a:ahLst/>
              <a:cxnLst>
                <a:cxn ang="0">
                  <a:pos x="T0" y="T1"/>
                </a:cxn>
                <a:cxn ang="0">
                  <a:pos x="T2" y="T3"/>
                </a:cxn>
                <a:cxn ang="0">
                  <a:pos x="T4" y="T5"/>
                </a:cxn>
                <a:cxn ang="0">
                  <a:pos x="T6" y="T7"/>
                </a:cxn>
                <a:cxn ang="0">
                  <a:pos x="T8" y="T9"/>
                </a:cxn>
              </a:cxnLst>
              <a:rect l="0" t="0" r="r" b="b"/>
              <a:pathLst>
                <a:path w="88" h="87">
                  <a:moveTo>
                    <a:pt x="76" y="87"/>
                  </a:moveTo>
                  <a:lnTo>
                    <a:pt x="0" y="74"/>
                  </a:lnTo>
                  <a:lnTo>
                    <a:pt x="13" y="0"/>
                  </a:lnTo>
                  <a:lnTo>
                    <a:pt x="88" y="13"/>
                  </a:lnTo>
                  <a:lnTo>
                    <a:pt x="76"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3" name="işļïḋè">
              <a:extLst>
                <a:ext uri="{FF2B5EF4-FFF2-40B4-BE49-F238E27FC236}">
                  <a16:creationId xmlns:a16="http://schemas.microsoft.com/office/drawing/2014/main" id="{8BFCEAD6-C27F-47D6-8520-383211D3B2ED}"/>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4" name="îṣ1ídê">
              <a:extLst>
                <a:ext uri="{FF2B5EF4-FFF2-40B4-BE49-F238E27FC236}">
                  <a16:creationId xmlns:a16="http://schemas.microsoft.com/office/drawing/2014/main" id="{F6AC7B9D-F3FD-4A71-A786-9421A134164A}"/>
                </a:ext>
              </a:extLst>
            </p:cNvPr>
            <p:cNvSpPr/>
            <p:nvPr/>
          </p:nvSpPr>
          <p:spPr bwMode="auto">
            <a:xfrm>
              <a:off x="7538159" y="3606038"/>
              <a:ext cx="492608" cy="115908"/>
            </a:xfrm>
            <a:custGeom>
              <a:avLst/>
              <a:gdLst>
                <a:gd name="T0" fmla="*/ 436 w 442"/>
                <a:gd name="T1" fmla="*/ 104 h 104"/>
                <a:gd name="T2" fmla="*/ 0 w 442"/>
                <a:gd name="T3" fmla="*/ 28 h 104"/>
                <a:gd name="T4" fmla="*/ 5 w 442"/>
                <a:gd name="T5" fmla="*/ 0 h 104"/>
                <a:gd name="T6" fmla="*/ 442 w 442"/>
                <a:gd name="T7" fmla="*/ 75 h 104"/>
                <a:gd name="T8" fmla="*/ 436 w 442"/>
                <a:gd name="T9" fmla="*/ 104 h 104"/>
              </a:gdLst>
              <a:ahLst/>
              <a:cxnLst>
                <a:cxn ang="0">
                  <a:pos x="T0" y="T1"/>
                </a:cxn>
                <a:cxn ang="0">
                  <a:pos x="T2" y="T3"/>
                </a:cxn>
                <a:cxn ang="0">
                  <a:pos x="T4" y="T5"/>
                </a:cxn>
                <a:cxn ang="0">
                  <a:pos x="T6" y="T7"/>
                </a:cxn>
                <a:cxn ang="0">
                  <a:pos x="T8" y="T9"/>
                </a:cxn>
              </a:cxnLst>
              <a:rect l="0" t="0" r="r" b="b"/>
              <a:pathLst>
                <a:path w="442" h="104">
                  <a:moveTo>
                    <a:pt x="436" y="104"/>
                  </a:moveTo>
                  <a:lnTo>
                    <a:pt x="0" y="28"/>
                  </a:lnTo>
                  <a:lnTo>
                    <a:pt x="5" y="0"/>
                  </a:lnTo>
                  <a:lnTo>
                    <a:pt x="442" y="75"/>
                  </a:lnTo>
                  <a:lnTo>
                    <a:pt x="436" y="10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5" name="ïṡ1iḍé">
              <a:extLst>
                <a:ext uri="{FF2B5EF4-FFF2-40B4-BE49-F238E27FC236}">
                  <a16:creationId xmlns:a16="http://schemas.microsoft.com/office/drawing/2014/main" id="{3F7AD3AC-B890-465A-AE8B-BA0ED67FDD60}"/>
                </a:ext>
              </a:extLst>
            </p:cNvPr>
            <p:cNvSpPr/>
            <p:nvPr/>
          </p:nvSpPr>
          <p:spPr bwMode="auto">
            <a:xfrm>
              <a:off x="5890933" y="2746762"/>
              <a:ext cx="89160" cy="88046"/>
            </a:xfrm>
            <a:custGeom>
              <a:avLst/>
              <a:gdLst>
                <a:gd name="T0" fmla="*/ 53 w 56"/>
                <a:gd name="T1" fmla="*/ 32 h 55"/>
                <a:gd name="T2" fmla="*/ 24 w 56"/>
                <a:gd name="T3" fmla="*/ 53 h 55"/>
                <a:gd name="T4" fmla="*/ 3 w 56"/>
                <a:gd name="T5" fmla="*/ 23 h 55"/>
                <a:gd name="T6" fmla="*/ 32 w 56"/>
                <a:gd name="T7" fmla="*/ 2 h 55"/>
                <a:gd name="T8" fmla="*/ 53 w 56"/>
                <a:gd name="T9" fmla="*/ 32 h 55"/>
              </a:gdLst>
              <a:ahLst/>
              <a:cxnLst>
                <a:cxn ang="0">
                  <a:pos x="T0" y="T1"/>
                </a:cxn>
                <a:cxn ang="0">
                  <a:pos x="T2" y="T3"/>
                </a:cxn>
                <a:cxn ang="0">
                  <a:pos x="T4" y="T5"/>
                </a:cxn>
                <a:cxn ang="0">
                  <a:pos x="T6" y="T7"/>
                </a:cxn>
                <a:cxn ang="0">
                  <a:pos x="T8" y="T9"/>
                </a:cxn>
              </a:cxnLst>
              <a:rect l="0" t="0" r="r" b="b"/>
              <a:pathLst>
                <a:path w="56" h="55">
                  <a:moveTo>
                    <a:pt x="53" y="32"/>
                  </a:moveTo>
                  <a:cubicBezTo>
                    <a:pt x="51" y="46"/>
                    <a:pt x="38" y="55"/>
                    <a:pt x="24" y="53"/>
                  </a:cubicBezTo>
                  <a:cubicBezTo>
                    <a:pt x="10" y="50"/>
                    <a:pt x="0" y="37"/>
                    <a:pt x="3" y="23"/>
                  </a:cubicBezTo>
                  <a:cubicBezTo>
                    <a:pt x="5" y="9"/>
                    <a:pt x="18" y="0"/>
                    <a:pt x="32" y="2"/>
                  </a:cubicBezTo>
                  <a:cubicBezTo>
                    <a:pt x="46" y="5"/>
                    <a:pt x="56"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6" name="ïṡľïḍê">
              <a:extLst>
                <a:ext uri="{FF2B5EF4-FFF2-40B4-BE49-F238E27FC236}">
                  <a16:creationId xmlns:a16="http://schemas.microsoft.com/office/drawing/2014/main" id="{F4F03C4A-0D83-45CF-AA97-097C694FAEC7}"/>
                </a:ext>
              </a:extLst>
            </p:cNvPr>
            <p:cNvSpPr/>
            <p:nvPr/>
          </p:nvSpPr>
          <p:spPr bwMode="auto">
            <a:xfrm>
              <a:off x="5709269" y="3799961"/>
              <a:ext cx="88046" cy="86931"/>
            </a:xfrm>
            <a:custGeom>
              <a:avLst/>
              <a:gdLst>
                <a:gd name="T0" fmla="*/ 53 w 55"/>
                <a:gd name="T1" fmla="*/ 32 h 55"/>
                <a:gd name="T2" fmla="*/ 23 w 55"/>
                <a:gd name="T3" fmla="*/ 52 h 55"/>
                <a:gd name="T4" fmla="*/ 3 w 55"/>
                <a:gd name="T5" fmla="*/ 23 h 55"/>
                <a:gd name="T6" fmla="*/ 32 w 55"/>
                <a:gd name="T7" fmla="*/ 2 h 55"/>
                <a:gd name="T8" fmla="*/ 53 w 55"/>
                <a:gd name="T9" fmla="*/ 32 h 55"/>
              </a:gdLst>
              <a:ahLst/>
              <a:cxnLst>
                <a:cxn ang="0">
                  <a:pos x="T0" y="T1"/>
                </a:cxn>
                <a:cxn ang="0">
                  <a:pos x="T2" y="T3"/>
                </a:cxn>
                <a:cxn ang="0">
                  <a:pos x="T4" y="T5"/>
                </a:cxn>
                <a:cxn ang="0">
                  <a:pos x="T6" y="T7"/>
                </a:cxn>
                <a:cxn ang="0">
                  <a:pos x="T8" y="T9"/>
                </a:cxn>
              </a:cxnLst>
              <a:rect l="0" t="0" r="r" b="b"/>
              <a:pathLst>
                <a:path w="55" h="55">
                  <a:moveTo>
                    <a:pt x="53" y="32"/>
                  </a:moveTo>
                  <a:cubicBezTo>
                    <a:pt x="51" y="45"/>
                    <a:pt x="37" y="55"/>
                    <a:pt x="23" y="52"/>
                  </a:cubicBezTo>
                  <a:cubicBezTo>
                    <a:pt x="10" y="50"/>
                    <a:pt x="0" y="37"/>
                    <a:pt x="3" y="23"/>
                  </a:cubicBezTo>
                  <a:cubicBezTo>
                    <a:pt x="5" y="9"/>
                    <a:pt x="18" y="0"/>
                    <a:pt x="32" y="2"/>
                  </a:cubicBezTo>
                  <a:cubicBezTo>
                    <a:pt x="46" y="4"/>
                    <a:pt x="55" y="18"/>
                    <a:pt x="53" y="32"/>
                  </a:cubicBezTo>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7" name="îSḻíďé">
              <a:extLst>
                <a:ext uri="{FF2B5EF4-FFF2-40B4-BE49-F238E27FC236}">
                  <a16:creationId xmlns:a16="http://schemas.microsoft.com/office/drawing/2014/main" id="{C16F64C6-CB74-4BCD-A33A-C21995555981}"/>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8" name="ïṣļïdê">
              <a:extLst>
                <a:ext uri="{FF2B5EF4-FFF2-40B4-BE49-F238E27FC236}">
                  <a16:creationId xmlns:a16="http://schemas.microsoft.com/office/drawing/2014/main" id="{256E9973-01FB-4634-9373-1D3182295789}"/>
                </a:ext>
              </a:extLst>
            </p:cNvPr>
            <p:cNvSpPr/>
            <p:nvPr/>
          </p:nvSpPr>
          <p:spPr bwMode="auto">
            <a:xfrm>
              <a:off x="7203810" y="4061868"/>
              <a:ext cx="790179" cy="198380"/>
            </a:xfrm>
            <a:custGeom>
              <a:avLst/>
              <a:gdLst>
                <a:gd name="T0" fmla="*/ 699 w 709"/>
                <a:gd name="T1" fmla="*/ 178 h 178"/>
                <a:gd name="T2" fmla="*/ 0 w 709"/>
                <a:gd name="T3" fmla="*/ 57 h 178"/>
                <a:gd name="T4" fmla="*/ 10 w 709"/>
                <a:gd name="T5" fmla="*/ 0 h 178"/>
                <a:gd name="T6" fmla="*/ 709 w 709"/>
                <a:gd name="T7" fmla="*/ 119 h 178"/>
                <a:gd name="T8" fmla="*/ 699 w 709"/>
                <a:gd name="T9" fmla="*/ 178 h 178"/>
              </a:gdLst>
              <a:ahLst/>
              <a:cxnLst>
                <a:cxn ang="0">
                  <a:pos x="T0" y="T1"/>
                </a:cxn>
                <a:cxn ang="0">
                  <a:pos x="T2" y="T3"/>
                </a:cxn>
                <a:cxn ang="0">
                  <a:pos x="T4" y="T5"/>
                </a:cxn>
                <a:cxn ang="0">
                  <a:pos x="T6" y="T7"/>
                </a:cxn>
                <a:cxn ang="0">
                  <a:pos x="T8" y="T9"/>
                </a:cxn>
              </a:cxnLst>
              <a:rect l="0" t="0" r="r" b="b"/>
              <a:pathLst>
                <a:path w="709" h="178">
                  <a:moveTo>
                    <a:pt x="699" y="178"/>
                  </a:moveTo>
                  <a:lnTo>
                    <a:pt x="0" y="57"/>
                  </a:lnTo>
                  <a:lnTo>
                    <a:pt x="10" y="0"/>
                  </a:lnTo>
                  <a:lnTo>
                    <a:pt x="709" y="119"/>
                  </a:lnTo>
                  <a:lnTo>
                    <a:pt x="699" y="1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9" name="îṣ1ídê">
              <a:extLst>
                <a:ext uri="{FF2B5EF4-FFF2-40B4-BE49-F238E27FC236}">
                  <a16:creationId xmlns:a16="http://schemas.microsoft.com/office/drawing/2014/main" id="{21091381-4A23-42EB-B03E-B3174455934C}"/>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0" name="išlîḑe">
              <a:extLst>
                <a:ext uri="{FF2B5EF4-FFF2-40B4-BE49-F238E27FC236}">
                  <a16:creationId xmlns:a16="http://schemas.microsoft.com/office/drawing/2014/main" id="{E5FDC883-AD26-453E-889D-21142F0B43E1}"/>
                </a:ext>
              </a:extLst>
            </p:cNvPr>
            <p:cNvSpPr/>
            <p:nvPr/>
          </p:nvSpPr>
          <p:spPr bwMode="auto">
            <a:xfrm>
              <a:off x="7300771" y="4230157"/>
              <a:ext cx="667584" cy="145999"/>
            </a:xfrm>
            <a:custGeom>
              <a:avLst/>
              <a:gdLst>
                <a:gd name="T0" fmla="*/ 595 w 599"/>
                <a:gd name="T1" fmla="*/ 131 h 131"/>
                <a:gd name="T2" fmla="*/ 0 w 599"/>
                <a:gd name="T3" fmla="*/ 28 h 131"/>
                <a:gd name="T4" fmla="*/ 6 w 599"/>
                <a:gd name="T5" fmla="*/ 0 h 131"/>
                <a:gd name="T6" fmla="*/ 599 w 599"/>
                <a:gd name="T7" fmla="*/ 102 h 131"/>
                <a:gd name="T8" fmla="*/ 595 w 599"/>
                <a:gd name="T9" fmla="*/ 131 h 131"/>
              </a:gdLst>
              <a:ahLst/>
              <a:cxnLst>
                <a:cxn ang="0">
                  <a:pos x="T0" y="T1"/>
                </a:cxn>
                <a:cxn ang="0">
                  <a:pos x="T2" y="T3"/>
                </a:cxn>
                <a:cxn ang="0">
                  <a:pos x="T4" y="T5"/>
                </a:cxn>
                <a:cxn ang="0">
                  <a:pos x="T6" y="T7"/>
                </a:cxn>
                <a:cxn ang="0">
                  <a:pos x="T8" y="T9"/>
                </a:cxn>
              </a:cxnLst>
              <a:rect l="0" t="0" r="r" b="b"/>
              <a:pathLst>
                <a:path w="599" h="131">
                  <a:moveTo>
                    <a:pt x="595" y="131"/>
                  </a:moveTo>
                  <a:lnTo>
                    <a:pt x="0" y="28"/>
                  </a:lnTo>
                  <a:lnTo>
                    <a:pt x="6" y="0"/>
                  </a:lnTo>
                  <a:lnTo>
                    <a:pt x="599" y="102"/>
                  </a:lnTo>
                  <a:lnTo>
                    <a:pt x="595" y="13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1" name="îšḻîḍê">
              <a:extLst>
                <a:ext uri="{FF2B5EF4-FFF2-40B4-BE49-F238E27FC236}">
                  <a16:creationId xmlns:a16="http://schemas.microsoft.com/office/drawing/2014/main" id="{51C20C4F-698C-45D5-A9F1-9F410E75C611}"/>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i$ļîḋè">
              <a:extLst>
                <a:ext uri="{FF2B5EF4-FFF2-40B4-BE49-F238E27FC236}">
                  <a16:creationId xmlns:a16="http://schemas.microsoft.com/office/drawing/2014/main" id="{9C132127-DEAF-49C9-8B40-0EEF97A75257}"/>
                </a:ext>
              </a:extLst>
            </p:cNvPr>
            <p:cNvSpPr/>
            <p:nvPr/>
          </p:nvSpPr>
          <p:spPr bwMode="auto">
            <a:xfrm>
              <a:off x="7167031" y="4301485"/>
              <a:ext cx="785721" cy="166060"/>
            </a:xfrm>
            <a:custGeom>
              <a:avLst/>
              <a:gdLst>
                <a:gd name="T0" fmla="*/ 701 w 705"/>
                <a:gd name="T1" fmla="*/ 149 h 149"/>
                <a:gd name="T2" fmla="*/ 0 w 705"/>
                <a:gd name="T3" fmla="*/ 28 h 149"/>
                <a:gd name="T4" fmla="*/ 6 w 705"/>
                <a:gd name="T5" fmla="*/ 0 h 149"/>
                <a:gd name="T6" fmla="*/ 705 w 705"/>
                <a:gd name="T7" fmla="*/ 119 h 149"/>
                <a:gd name="T8" fmla="*/ 701 w 705"/>
                <a:gd name="T9" fmla="*/ 149 h 149"/>
              </a:gdLst>
              <a:ahLst/>
              <a:cxnLst>
                <a:cxn ang="0">
                  <a:pos x="T0" y="T1"/>
                </a:cxn>
                <a:cxn ang="0">
                  <a:pos x="T2" y="T3"/>
                </a:cxn>
                <a:cxn ang="0">
                  <a:pos x="T4" y="T5"/>
                </a:cxn>
                <a:cxn ang="0">
                  <a:pos x="T6" y="T7"/>
                </a:cxn>
                <a:cxn ang="0">
                  <a:pos x="T8" y="T9"/>
                </a:cxn>
              </a:cxnLst>
              <a:rect l="0" t="0" r="r" b="b"/>
              <a:pathLst>
                <a:path w="705" h="149">
                  <a:moveTo>
                    <a:pt x="701" y="149"/>
                  </a:moveTo>
                  <a:lnTo>
                    <a:pt x="0" y="28"/>
                  </a:lnTo>
                  <a:lnTo>
                    <a:pt x="6" y="0"/>
                  </a:lnTo>
                  <a:lnTo>
                    <a:pt x="705" y="119"/>
                  </a:lnTo>
                  <a:lnTo>
                    <a:pt x="701"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íśḷíḍé">
              <a:extLst>
                <a:ext uri="{FF2B5EF4-FFF2-40B4-BE49-F238E27FC236}">
                  <a16:creationId xmlns:a16="http://schemas.microsoft.com/office/drawing/2014/main" id="{5606703E-2313-4EEB-88C2-78B089A5D1CF}"/>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isliḑê">
              <a:extLst>
                <a:ext uri="{FF2B5EF4-FFF2-40B4-BE49-F238E27FC236}">
                  <a16:creationId xmlns:a16="http://schemas.microsoft.com/office/drawing/2014/main" id="{6FBA024E-4087-4C2F-9041-8A783B01133B}"/>
                </a:ext>
              </a:extLst>
            </p:cNvPr>
            <p:cNvSpPr/>
            <p:nvPr/>
          </p:nvSpPr>
          <p:spPr bwMode="auto">
            <a:xfrm>
              <a:off x="7151428" y="4392873"/>
              <a:ext cx="785721" cy="164946"/>
            </a:xfrm>
            <a:custGeom>
              <a:avLst/>
              <a:gdLst>
                <a:gd name="T0" fmla="*/ 700 w 705"/>
                <a:gd name="T1" fmla="*/ 148 h 148"/>
                <a:gd name="T2" fmla="*/ 0 w 705"/>
                <a:gd name="T3" fmla="*/ 29 h 148"/>
                <a:gd name="T4" fmla="*/ 6 w 705"/>
                <a:gd name="T5" fmla="*/ 0 h 148"/>
                <a:gd name="T6" fmla="*/ 705 w 705"/>
                <a:gd name="T7" fmla="*/ 120 h 148"/>
                <a:gd name="T8" fmla="*/ 700 w 705"/>
                <a:gd name="T9" fmla="*/ 148 h 148"/>
              </a:gdLst>
              <a:ahLst/>
              <a:cxnLst>
                <a:cxn ang="0">
                  <a:pos x="T0" y="T1"/>
                </a:cxn>
                <a:cxn ang="0">
                  <a:pos x="T2" y="T3"/>
                </a:cxn>
                <a:cxn ang="0">
                  <a:pos x="T4" y="T5"/>
                </a:cxn>
                <a:cxn ang="0">
                  <a:pos x="T6" y="T7"/>
                </a:cxn>
                <a:cxn ang="0">
                  <a:pos x="T8" y="T9"/>
                </a:cxn>
              </a:cxnLst>
              <a:rect l="0" t="0" r="r" b="b"/>
              <a:pathLst>
                <a:path w="705" h="148">
                  <a:moveTo>
                    <a:pt x="700" y="148"/>
                  </a:moveTo>
                  <a:lnTo>
                    <a:pt x="0" y="29"/>
                  </a:lnTo>
                  <a:lnTo>
                    <a:pt x="6" y="0"/>
                  </a:lnTo>
                  <a:lnTo>
                    <a:pt x="705" y="120"/>
                  </a:lnTo>
                  <a:lnTo>
                    <a:pt x="700" y="1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ślíďé">
              <a:extLst>
                <a:ext uri="{FF2B5EF4-FFF2-40B4-BE49-F238E27FC236}">
                  <a16:creationId xmlns:a16="http://schemas.microsoft.com/office/drawing/2014/main" id="{A960BCC7-B107-4B93-9809-FF026F877FC4}"/>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îṧľïḓe">
              <a:extLst>
                <a:ext uri="{FF2B5EF4-FFF2-40B4-BE49-F238E27FC236}">
                  <a16:creationId xmlns:a16="http://schemas.microsoft.com/office/drawing/2014/main" id="{9BEB4E8D-DAB2-421F-A6D1-C379CF88F8AA}"/>
                </a:ext>
              </a:extLst>
            </p:cNvPr>
            <p:cNvSpPr/>
            <p:nvPr/>
          </p:nvSpPr>
          <p:spPr bwMode="auto">
            <a:xfrm>
              <a:off x="7135825" y="4484262"/>
              <a:ext cx="784606" cy="166060"/>
            </a:xfrm>
            <a:custGeom>
              <a:avLst/>
              <a:gdLst>
                <a:gd name="T0" fmla="*/ 700 w 704"/>
                <a:gd name="T1" fmla="*/ 149 h 149"/>
                <a:gd name="T2" fmla="*/ 0 w 704"/>
                <a:gd name="T3" fmla="*/ 29 h 149"/>
                <a:gd name="T4" fmla="*/ 5 w 704"/>
                <a:gd name="T5" fmla="*/ 0 h 149"/>
                <a:gd name="T6" fmla="*/ 704 w 704"/>
                <a:gd name="T7" fmla="*/ 121 h 149"/>
                <a:gd name="T8" fmla="*/ 700 w 704"/>
                <a:gd name="T9" fmla="*/ 149 h 149"/>
              </a:gdLst>
              <a:ahLst/>
              <a:cxnLst>
                <a:cxn ang="0">
                  <a:pos x="T0" y="T1"/>
                </a:cxn>
                <a:cxn ang="0">
                  <a:pos x="T2" y="T3"/>
                </a:cxn>
                <a:cxn ang="0">
                  <a:pos x="T4" y="T5"/>
                </a:cxn>
                <a:cxn ang="0">
                  <a:pos x="T6" y="T7"/>
                </a:cxn>
                <a:cxn ang="0">
                  <a:pos x="T8" y="T9"/>
                </a:cxn>
              </a:cxnLst>
              <a:rect l="0" t="0" r="r" b="b"/>
              <a:pathLst>
                <a:path w="704" h="149">
                  <a:moveTo>
                    <a:pt x="700" y="149"/>
                  </a:moveTo>
                  <a:lnTo>
                    <a:pt x="0" y="29"/>
                  </a:lnTo>
                  <a:lnTo>
                    <a:pt x="5" y="0"/>
                  </a:lnTo>
                  <a:lnTo>
                    <a:pt x="704" y="121"/>
                  </a:lnTo>
                  <a:lnTo>
                    <a:pt x="700" y="14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Slîḓê">
              <a:extLst>
                <a:ext uri="{FF2B5EF4-FFF2-40B4-BE49-F238E27FC236}">
                  <a16:creationId xmlns:a16="http://schemas.microsoft.com/office/drawing/2014/main" id="{0B89FD4C-B8FA-449C-A91E-D4D7956C30D4}"/>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šlïdê">
              <a:extLst>
                <a:ext uri="{FF2B5EF4-FFF2-40B4-BE49-F238E27FC236}">
                  <a16:creationId xmlns:a16="http://schemas.microsoft.com/office/drawing/2014/main" id="{205967AA-699D-449A-8739-9D7F66DE279E}"/>
                </a:ext>
              </a:extLst>
            </p:cNvPr>
            <p:cNvSpPr/>
            <p:nvPr/>
          </p:nvSpPr>
          <p:spPr bwMode="auto">
            <a:xfrm>
              <a:off x="7119108" y="4575651"/>
              <a:ext cx="785721" cy="167175"/>
            </a:xfrm>
            <a:custGeom>
              <a:avLst/>
              <a:gdLst>
                <a:gd name="T0" fmla="*/ 701 w 705"/>
                <a:gd name="T1" fmla="*/ 150 h 150"/>
                <a:gd name="T2" fmla="*/ 0 w 705"/>
                <a:gd name="T3" fmla="*/ 29 h 150"/>
                <a:gd name="T4" fmla="*/ 6 w 705"/>
                <a:gd name="T5" fmla="*/ 0 h 150"/>
                <a:gd name="T6" fmla="*/ 705 w 705"/>
                <a:gd name="T7" fmla="*/ 121 h 150"/>
                <a:gd name="T8" fmla="*/ 701 w 705"/>
                <a:gd name="T9" fmla="*/ 150 h 150"/>
              </a:gdLst>
              <a:ahLst/>
              <a:cxnLst>
                <a:cxn ang="0">
                  <a:pos x="T0" y="T1"/>
                </a:cxn>
                <a:cxn ang="0">
                  <a:pos x="T2" y="T3"/>
                </a:cxn>
                <a:cxn ang="0">
                  <a:pos x="T4" y="T5"/>
                </a:cxn>
                <a:cxn ang="0">
                  <a:pos x="T6" y="T7"/>
                </a:cxn>
                <a:cxn ang="0">
                  <a:pos x="T8" y="T9"/>
                </a:cxn>
              </a:cxnLst>
              <a:rect l="0" t="0" r="r" b="b"/>
              <a:pathLst>
                <a:path w="705" h="150">
                  <a:moveTo>
                    <a:pt x="701" y="150"/>
                  </a:moveTo>
                  <a:lnTo>
                    <a:pt x="0" y="29"/>
                  </a:lnTo>
                  <a:lnTo>
                    <a:pt x="6" y="0"/>
                  </a:lnTo>
                  <a:lnTo>
                    <a:pt x="705" y="121"/>
                  </a:lnTo>
                  <a:lnTo>
                    <a:pt x="70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ṣľïḑè">
              <a:extLst>
                <a:ext uri="{FF2B5EF4-FFF2-40B4-BE49-F238E27FC236}">
                  <a16:creationId xmlns:a16="http://schemas.microsoft.com/office/drawing/2014/main" id="{D7936B31-78A6-4773-996F-6907C970B8FC}"/>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ïṩliḍe">
              <a:extLst>
                <a:ext uri="{FF2B5EF4-FFF2-40B4-BE49-F238E27FC236}">
                  <a16:creationId xmlns:a16="http://schemas.microsoft.com/office/drawing/2014/main" id="{1470108C-5FE3-48DD-B2F0-9C0A0B192376}"/>
                </a:ext>
              </a:extLst>
            </p:cNvPr>
            <p:cNvSpPr/>
            <p:nvPr/>
          </p:nvSpPr>
          <p:spPr bwMode="auto">
            <a:xfrm>
              <a:off x="7105734" y="4668154"/>
              <a:ext cx="582882" cy="131511"/>
            </a:xfrm>
            <a:custGeom>
              <a:avLst/>
              <a:gdLst>
                <a:gd name="T0" fmla="*/ 519 w 523"/>
                <a:gd name="T1" fmla="*/ 118 h 118"/>
                <a:gd name="T2" fmla="*/ 0 w 523"/>
                <a:gd name="T3" fmla="*/ 28 h 118"/>
                <a:gd name="T4" fmla="*/ 4 w 523"/>
                <a:gd name="T5" fmla="*/ 0 h 118"/>
                <a:gd name="T6" fmla="*/ 523 w 523"/>
                <a:gd name="T7" fmla="*/ 89 h 118"/>
                <a:gd name="T8" fmla="*/ 519 w 523"/>
                <a:gd name="T9" fmla="*/ 118 h 118"/>
              </a:gdLst>
              <a:ahLst/>
              <a:cxnLst>
                <a:cxn ang="0">
                  <a:pos x="T0" y="T1"/>
                </a:cxn>
                <a:cxn ang="0">
                  <a:pos x="T2" y="T3"/>
                </a:cxn>
                <a:cxn ang="0">
                  <a:pos x="T4" y="T5"/>
                </a:cxn>
                <a:cxn ang="0">
                  <a:pos x="T6" y="T7"/>
                </a:cxn>
                <a:cxn ang="0">
                  <a:pos x="T8" y="T9"/>
                </a:cxn>
              </a:cxnLst>
              <a:rect l="0" t="0" r="r" b="b"/>
              <a:pathLst>
                <a:path w="523" h="118">
                  <a:moveTo>
                    <a:pt x="519" y="118"/>
                  </a:moveTo>
                  <a:lnTo>
                    <a:pt x="0" y="28"/>
                  </a:lnTo>
                  <a:lnTo>
                    <a:pt x="4" y="0"/>
                  </a:lnTo>
                  <a:lnTo>
                    <a:pt x="523" y="89"/>
                  </a:lnTo>
                  <a:lnTo>
                    <a:pt x="519" y="1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îṣlïdé">
              <a:extLst>
                <a:ext uri="{FF2B5EF4-FFF2-40B4-BE49-F238E27FC236}">
                  <a16:creationId xmlns:a16="http://schemas.microsoft.com/office/drawing/2014/main" id="{89968904-8D51-4729-9853-107558EAE328}"/>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2" name="ïṩļîḑè">
              <a:extLst>
                <a:ext uri="{FF2B5EF4-FFF2-40B4-BE49-F238E27FC236}">
                  <a16:creationId xmlns:a16="http://schemas.microsoft.com/office/drawing/2014/main" id="{2D59469D-DD91-406C-AEF3-122E0C9AF2EA}"/>
                </a:ext>
              </a:extLst>
            </p:cNvPr>
            <p:cNvSpPr/>
            <p:nvPr/>
          </p:nvSpPr>
          <p:spPr bwMode="auto">
            <a:xfrm>
              <a:off x="6484959" y="3857915"/>
              <a:ext cx="185006" cy="62412"/>
            </a:xfrm>
            <a:custGeom>
              <a:avLst/>
              <a:gdLst>
                <a:gd name="T0" fmla="*/ 161 w 166"/>
                <a:gd name="T1" fmla="*/ 56 h 56"/>
                <a:gd name="T2" fmla="*/ 0 w 166"/>
                <a:gd name="T3" fmla="*/ 29 h 56"/>
                <a:gd name="T4" fmla="*/ 4 w 166"/>
                <a:gd name="T5" fmla="*/ 0 h 56"/>
                <a:gd name="T6" fmla="*/ 166 w 166"/>
                <a:gd name="T7" fmla="*/ 27 h 56"/>
                <a:gd name="T8" fmla="*/ 161 w 166"/>
                <a:gd name="T9" fmla="*/ 56 h 56"/>
              </a:gdLst>
              <a:ahLst/>
              <a:cxnLst>
                <a:cxn ang="0">
                  <a:pos x="T0" y="T1"/>
                </a:cxn>
                <a:cxn ang="0">
                  <a:pos x="T2" y="T3"/>
                </a:cxn>
                <a:cxn ang="0">
                  <a:pos x="T4" y="T5"/>
                </a:cxn>
                <a:cxn ang="0">
                  <a:pos x="T6" y="T7"/>
                </a:cxn>
                <a:cxn ang="0">
                  <a:pos x="T8" y="T9"/>
                </a:cxn>
              </a:cxnLst>
              <a:rect l="0" t="0" r="r" b="b"/>
              <a:pathLst>
                <a:path w="166" h="56">
                  <a:moveTo>
                    <a:pt x="161" y="56"/>
                  </a:moveTo>
                  <a:lnTo>
                    <a:pt x="0" y="29"/>
                  </a:lnTo>
                  <a:lnTo>
                    <a:pt x="4" y="0"/>
                  </a:lnTo>
                  <a:lnTo>
                    <a:pt x="166" y="27"/>
                  </a:lnTo>
                  <a:lnTo>
                    <a:pt x="161" y="5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3" name="íṩľíḓê">
              <a:extLst>
                <a:ext uri="{FF2B5EF4-FFF2-40B4-BE49-F238E27FC236}">
                  <a16:creationId xmlns:a16="http://schemas.microsoft.com/office/drawing/2014/main" id="{944C6BE8-762B-4F72-B3CE-59E5D0C72440}"/>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íṥlîḋè">
              <a:extLst>
                <a:ext uri="{FF2B5EF4-FFF2-40B4-BE49-F238E27FC236}">
                  <a16:creationId xmlns:a16="http://schemas.microsoft.com/office/drawing/2014/main" id="{C7CD4993-500A-469B-AE6B-BD320B5E3E85}"/>
                </a:ext>
              </a:extLst>
            </p:cNvPr>
            <p:cNvSpPr/>
            <p:nvPr/>
          </p:nvSpPr>
          <p:spPr bwMode="auto">
            <a:xfrm>
              <a:off x="6334502" y="4735024"/>
              <a:ext cx="183892" cy="61298"/>
            </a:xfrm>
            <a:custGeom>
              <a:avLst/>
              <a:gdLst>
                <a:gd name="T0" fmla="*/ 161 w 165"/>
                <a:gd name="T1" fmla="*/ 55 h 55"/>
                <a:gd name="T2" fmla="*/ 0 w 165"/>
                <a:gd name="T3" fmla="*/ 28 h 55"/>
                <a:gd name="T4" fmla="*/ 4 w 165"/>
                <a:gd name="T5" fmla="*/ 0 h 55"/>
                <a:gd name="T6" fmla="*/ 165 w 165"/>
                <a:gd name="T7" fmla="*/ 27 h 55"/>
                <a:gd name="T8" fmla="*/ 161 w 165"/>
                <a:gd name="T9" fmla="*/ 55 h 55"/>
              </a:gdLst>
              <a:ahLst/>
              <a:cxnLst>
                <a:cxn ang="0">
                  <a:pos x="T0" y="T1"/>
                </a:cxn>
                <a:cxn ang="0">
                  <a:pos x="T2" y="T3"/>
                </a:cxn>
                <a:cxn ang="0">
                  <a:pos x="T4" y="T5"/>
                </a:cxn>
                <a:cxn ang="0">
                  <a:pos x="T6" y="T7"/>
                </a:cxn>
                <a:cxn ang="0">
                  <a:pos x="T8" y="T9"/>
                </a:cxn>
              </a:cxnLst>
              <a:rect l="0" t="0" r="r" b="b"/>
              <a:pathLst>
                <a:path w="165" h="55">
                  <a:moveTo>
                    <a:pt x="161" y="55"/>
                  </a:moveTo>
                  <a:lnTo>
                    <a:pt x="0" y="28"/>
                  </a:lnTo>
                  <a:lnTo>
                    <a:pt x="4" y="0"/>
                  </a:lnTo>
                  <a:lnTo>
                    <a:pt x="165" y="27"/>
                  </a:lnTo>
                  <a:lnTo>
                    <a:pt x="161"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5" name="išlïdè">
              <a:extLst>
                <a:ext uri="{FF2B5EF4-FFF2-40B4-BE49-F238E27FC236}">
                  <a16:creationId xmlns:a16="http://schemas.microsoft.com/office/drawing/2014/main" id="{7222573B-4687-4974-9FCA-B20BEE02AA80}"/>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ïŝḷide">
              <a:extLst>
                <a:ext uri="{FF2B5EF4-FFF2-40B4-BE49-F238E27FC236}">
                  <a16:creationId xmlns:a16="http://schemas.microsoft.com/office/drawing/2014/main" id="{61339D32-0647-4319-A684-81417D79C409}"/>
                </a:ext>
              </a:extLst>
            </p:cNvPr>
            <p:cNvSpPr/>
            <p:nvPr/>
          </p:nvSpPr>
          <p:spPr bwMode="auto">
            <a:xfrm>
              <a:off x="7845760" y="1521929"/>
              <a:ext cx="37893" cy="337693"/>
            </a:xfrm>
            <a:custGeom>
              <a:avLst/>
              <a:gdLst>
                <a:gd name="T0" fmla="*/ 27 w 34"/>
                <a:gd name="T1" fmla="*/ 0 h 303"/>
                <a:gd name="T2" fmla="*/ 0 w 34"/>
                <a:gd name="T3" fmla="*/ 302 h 303"/>
                <a:gd name="T4" fmla="*/ 16 w 34"/>
                <a:gd name="T5" fmla="*/ 303 h 303"/>
                <a:gd name="T6" fmla="*/ 34 w 34"/>
                <a:gd name="T7" fmla="*/ 0 h 303"/>
                <a:gd name="T8" fmla="*/ 27 w 34"/>
                <a:gd name="T9" fmla="*/ 0 h 303"/>
              </a:gdLst>
              <a:ahLst/>
              <a:cxnLst>
                <a:cxn ang="0">
                  <a:pos x="T0" y="T1"/>
                </a:cxn>
                <a:cxn ang="0">
                  <a:pos x="T2" y="T3"/>
                </a:cxn>
                <a:cxn ang="0">
                  <a:pos x="T4" y="T5"/>
                </a:cxn>
                <a:cxn ang="0">
                  <a:pos x="T6" y="T7"/>
                </a:cxn>
                <a:cxn ang="0">
                  <a:pos x="T8" y="T9"/>
                </a:cxn>
              </a:cxnLst>
              <a:rect l="0" t="0" r="r" b="b"/>
              <a:pathLst>
                <a:path w="34" h="303">
                  <a:moveTo>
                    <a:pt x="27" y="0"/>
                  </a:moveTo>
                  <a:lnTo>
                    <a:pt x="0" y="302"/>
                  </a:lnTo>
                  <a:lnTo>
                    <a:pt x="16" y="303"/>
                  </a:lnTo>
                  <a:lnTo>
                    <a:pt x="34" y="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îṩḷïďé">
              <a:extLst>
                <a:ext uri="{FF2B5EF4-FFF2-40B4-BE49-F238E27FC236}">
                  <a16:creationId xmlns:a16="http://schemas.microsoft.com/office/drawing/2014/main" id="{099168A3-91C2-4E5A-8F1C-B4D4E41BA11E}"/>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close/>
                  <a:moveTo>
                    <a:pt x="57" y="213"/>
                  </a:moveTo>
                  <a:lnTo>
                    <a:pt x="47" y="332"/>
                  </a:lnTo>
                  <a:lnTo>
                    <a:pt x="70" y="336"/>
                  </a:lnTo>
                  <a:lnTo>
                    <a:pt x="77" y="218"/>
                  </a:lnTo>
                  <a:lnTo>
                    <a:pt x="57" y="213"/>
                  </a:lnTo>
                  <a:close/>
                  <a:moveTo>
                    <a:pt x="75" y="0"/>
                  </a:moveTo>
                  <a:lnTo>
                    <a:pt x="67" y="111"/>
                  </a:lnTo>
                  <a:lnTo>
                    <a:pt x="84" y="114"/>
                  </a:lnTo>
                  <a:lnTo>
                    <a:pt x="91" y="1"/>
                  </a:lnTo>
                  <a:lnTo>
                    <a:pt x="75"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iṩ1ïḍe">
              <a:extLst>
                <a:ext uri="{FF2B5EF4-FFF2-40B4-BE49-F238E27FC236}">
                  <a16:creationId xmlns:a16="http://schemas.microsoft.com/office/drawing/2014/main" id="{F5CCB5F4-1E8B-4A6E-990B-C59B75C67F1A}"/>
                </a:ext>
              </a:extLst>
            </p:cNvPr>
            <p:cNvSpPr/>
            <p:nvPr/>
          </p:nvSpPr>
          <p:spPr bwMode="auto">
            <a:xfrm>
              <a:off x="7762173" y="1858507"/>
              <a:ext cx="101420" cy="1185825"/>
            </a:xfrm>
            <a:custGeom>
              <a:avLst/>
              <a:gdLst>
                <a:gd name="T0" fmla="*/ 17 w 91"/>
                <a:gd name="T1" fmla="*/ 668 h 1064"/>
                <a:gd name="T2" fmla="*/ 0 w 91"/>
                <a:gd name="T3" fmla="*/ 866 h 1064"/>
                <a:gd name="T4" fmla="*/ 25 w 91"/>
                <a:gd name="T5" fmla="*/ 1064 h 1064"/>
                <a:gd name="T6" fmla="*/ 50 w 91"/>
                <a:gd name="T7" fmla="*/ 673 h 1064"/>
                <a:gd name="T8" fmla="*/ 17 w 91"/>
                <a:gd name="T9" fmla="*/ 668 h 1064"/>
                <a:gd name="T10" fmla="*/ 57 w 91"/>
                <a:gd name="T11" fmla="*/ 213 h 1064"/>
                <a:gd name="T12" fmla="*/ 47 w 91"/>
                <a:gd name="T13" fmla="*/ 332 h 1064"/>
                <a:gd name="T14" fmla="*/ 70 w 91"/>
                <a:gd name="T15" fmla="*/ 336 h 1064"/>
                <a:gd name="T16" fmla="*/ 77 w 91"/>
                <a:gd name="T17" fmla="*/ 218 h 1064"/>
                <a:gd name="T18" fmla="*/ 57 w 91"/>
                <a:gd name="T19" fmla="*/ 213 h 1064"/>
                <a:gd name="T20" fmla="*/ 75 w 91"/>
                <a:gd name="T21" fmla="*/ 0 h 1064"/>
                <a:gd name="T22" fmla="*/ 67 w 91"/>
                <a:gd name="T23" fmla="*/ 111 h 1064"/>
                <a:gd name="T24" fmla="*/ 84 w 91"/>
                <a:gd name="T25" fmla="*/ 114 h 1064"/>
                <a:gd name="T26" fmla="*/ 91 w 91"/>
                <a:gd name="T27" fmla="*/ 1 h 1064"/>
                <a:gd name="T28" fmla="*/ 75 w 91"/>
                <a:gd name="T29" fmla="*/ 0 h 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 h="1064">
                  <a:moveTo>
                    <a:pt x="17" y="668"/>
                  </a:moveTo>
                  <a:lnTo>
                    <a:pt x="0" y="866"/>
                  </a:lnTo>
                  <a:lnTo>
                    <a:pt x="25" y="1064"/>
                  </a:lnTo>
                  <a:lnTo>
                    <a:pt x="50" y="673"/>
                  </a:lnTo>
                  <a:lnTo>
                    <a:pt x="17" y="668"/>
                  </a:lnTo>
                  <a:moveTo>
                    <a:pt x="57" y="213"/>
                  </a:moveTo>
                  <a:lnTo>
                    <a:pt x="47" y="332"/>
                  </a:lnTo>
                  <a:lnTo>
                    <a:pt x="70" y="336"/>
                  </a:lnTo>
                  <a:lnTo>
                    <a:pt x="77" y="218"/>
                  </a:lnTo>
                  <a:lnTo>
                    <a:pt x="57" y="213"/>
                  </a:lnTo>
                  <a:moveTo>
                    <a:pt x="75" y="0"/>
                  </a:moveTo>
                  <a:lnTo>
                    <a:pt x="67" y="111"/>
                  </a:lnTo>
                  <a:lnTo>
                    <a:pt x="84" y="114"/>
                  </a:lnTo>
                  <a:lnTo>
                    <a:pt x="91" y="1"/>
                  </a:lnTo>
                  <a:lnTo>
                    <a:pt x="7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9" name="iśḷíḑê">
              <a:extLst>
                <a:ext uri="{FF2B5EF4-FFF2-40B4-BE49-F238E27FC236}">
                  <a16:creationId xmlns:a16="http://schemas.microsoft.com/office/drawing/2014/main" id="{63470221-7713-40BA-9D14-24B56E1425FA}"/>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close/>
                  <a:moveTo>
                    <a:pt x="17" y="152"/>
                  </a:moveTo>
                  <a:lnTo>
                    <a:pt x="11" y="205"/>
                  </a:lnTo>
                  <a:lnTo>
                    <a:pt x="41" y="210"/>
                  </a:lnTo>
                  <a:lnTo>
                    <a:pt x="44" y="156"/>
                  </a:lnTo>
                  <a:lnTo>
                    <a:pt x="17" y="152"/>
                  </a:lnTo>
                  <a:close/>
                  <a:moveTo>
                    <a:pt x="30" y="0"/>
                  </a:moveTo>
                  <a:lnTo>
                    <a:pt x="21" y="94"/>
                  </a:lnTo>
                  <a:lnTo>
                    <a:pt x="47" y="98"/>
                  </a:lnTo>
                  <a:lnTo>
                    <a:pt x="53" y="4"/>
                  </a:lnTo>
                  <a:lnTo>
                    <a:pt x="3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0" name="ïslïḓe">
              <a:extLst>
                <a:ext uri="{FF2B5EF4-FFF2-40B4-BE49-F238E27FC236}">
                  <a16:creationId xmlns:a16="http://schemas.microsoft.com/office/drawing/2014/main" id="{877E5505-4730-4B0F-8AED-A80B96D2D2B1}"/>
                </a:ext>
              </a:extLst>
            </p:cNvPr>
            <p:cNvSpPr/>
            <p:nvPr/>
          </p:nvSpPr>
          <p:spPr bwMode="auto">
            <a:xfrm>
              <a:off x="7781119" y="2228520"/>
              <a:ext cx="59069" cy="380044"/>
            </a:xfrm>
            <a:custGeom>
              <a:avLst/>
              <a:gdLst>
                <a:gd name="T0" fmla="*/ 7 w 53"/>
                <a:gd name="T1" fmla="*/ 263 h 341"/>
                <a:gd name="T2" fmla="*/ 0 w 53"/>
                <a:gd name="T3" fmla="*/ 336 h 341"/>
                <a:gd name="T4" fmla="*/ 33 w 53"/>
                <a:gd name="T5" fmla="*/ 341 h 341"/>
                <a:gd name="T6" fmla="*/ 37 w 53"/>
                <a:gd name="T7" fmla="*/ 269 h 341"/>
                <a:gd name="T8" fmla="*/ 7 w 53"/>
                <a:gd name="T9" fmla="*/ 263 h 341"/>
                <a:gd name="T10" fmla="*/ 17 w 53"/>
                <a:gd name="T11" fmla="*/ 152 h 341"/>
                <a:gd name="T12" fmla="*/ 11 w 53"/>
                <a:gd name="T13" fmla="*/ 205 h 341"/>
                <a:gd name="T14" fmla="*/ 41 w 53"/>
                <a:gd name="T15" fmla="*/ 210 h 341"/>
                <a:gd name="T16" fmla="*/ 44 w 53"/>
                <a:gd name="T17" fmla="*/ 156 h 341"/>
                <a:gd name="T18" fmla="*/ 17 w 53"/>
                <a:gd name="T19" fmla="*/ 152 h 341"/>
                <a:gd name="T20" fmla="*/ 30 w 53"/>
                <a:gd name="T21" fmla="*/ 0 h 341"/>
                <a:gd name="T22" fmla="*/ 21 w 53"/>
                <a:gd name="T23" fmla="*/ 94 h 341"/>
                <a:gd name="T24" fmla="*/ 47 w 53"/>
                <a:gd name="T25" fmla="*/ 98 h 341"/>
                <a:gd name="T26" fmla="*/ 53 w 53"/>
                <a:gd name="T27" fmla="*/ 4 h 341"/>
                <a:gd name="T28" fmla="*/ 30 w 53"/>
                <a:gd name="T29" fmla="*/ 0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341">
                  <a:moveTo>
                    <a:pt x="7" y="263"/>
                  </a:moveTo>
                  <a:lnTo>
                    <a:pt x="0" y="336"/>
                  </a:lnTo>
                  <a:lnTo>
                    <a:pt x="33" y="341"/>
                  </a:lnTo>
                  <a:lnTo>
                    <a:pt x="37" y="269"/>
                  </a:lnTo>
                  <a:lnTo>
                    <a:pt x="7" y="263"/>
                  </a:lnTo>
                  <a:moveTo>
                    <a:pt x="17" y="152"/>
                  </a:moveTo>
                  <a:lnTo>
                    <a:pt x="11" y="205"/>
                  </a:lnTo>
                  <a:lnTo>
                    <a:pt x="41" y="210"/>
                  </a:lnTo>
                  <a:lnTo>
                    <a:pt x="44" y="156"/>
                  </a:lnTo>
                  <a:lnTo>
                    <a:pt x="17" y="152"/>
                  </a:lnTo>
                  <a:moveTo>
                    <a:pt x="30" y="0"/>
                  </a:moveTo>
                  <a:lnTo>
                    <a:pt x="21" y="94"/>
                  </a:lnTo>
                  <a:lnTo>
                    <a:pt x="47" y="98"/>
                  </a:lnTo>
                  <a:lnTo>
                    <a:pt x="53" y="4"/>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1" name="íşľíďê">
              <a:extLst>
                <a:ext uri="{FF2B5EF4-FFF2-40B4-BE49-F238E27FC236}">
                  <a16:creationId xmlns:a16="http://schemas.microsoft.com/office/drawing/2014/main" id="{A4595EE1-36AB-4DC6-B8BF-87530CAA530B}"/>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sľiďè">
              <a:extLst>
                <a:ext uri="{FF2B5EF4-FFF2-40B4-BE49-F238E27FC236}">
                  <a16:creationId xmlns:a16="http://schemas.microsoft.com/office/drawing/2014/main" id="{6FCF3FF0-A2DB-4DC2-A127-B2A5307E3194}"/>
                </a:ext>
              </a:extLst>
            </p:cNvPr>
            <p:cNvSpPr/>
            <p:nvPr/>
          </p:nvSpPr>
          <p:spPr bwMode="auto">
            <a:xfrm>
              <a:off x="7825699" y="1982217"/>
              <a:ext cx="30092" cy="119252"/>
            </a:xfrm>
            <a:custGeom>
              <a:avLst/>
              <a:gdLst>
                <a:gd name="T0" fmla="*/ 10 w 27"/>
                <a:gd name="T1" fmla="*/ 0 h 107"/>
                <a:gd name="T2" fmla="*/ 0 w 27"/>
                <a:gd name="T3" fmla="*/ 102 h 107"/>
                <a:gd name="T4" fmla="*/ 20 w 27"/>
                <a:gd name="T5" fmla="*/ 107 h 107"/>
                <a:gd name="T6" fmla="*/ 27 w 27"/>
                <a:gd name="T7" fmla="*/ 3 h 107"/>
                <a:gd name="T8" fmla="*/ 10 w 27"/>
                <a:gd name="T9" fmla="*/ 0 h 107"/>
              </a:gdLst>
              <a:ahLst/>
              <a:cxnLst>
                <a:cxn ang="0">
                  <a:pos x="T0" y="T1"/>
                </a:cxn>
                <a:cxn ang="0">
                  <a:pos x="T2" y="T3"/>
                </a:cxn>
                <a:cxn ang="0">
                  <a:pos x="T4" y="T5"/>
                </a:cxn>
                <a:cxn ang="0">
                  <a:pos x="T6" y="T7"/>
                </a:cxn>
                <a:cxn ang="0">
                  <a:pos x="T8" y="T9"/>
                </a:cxn>
              </a:cxnLst>
              <a:rect l="0" t="0" r="r" b="b"/>
              <a:pathLst>
                <a:path w="27" h="107">
                  <a:moveTo>
                    <a:pt x="10" y="0"/>
                  </a:moveTo>
                  <a:lnTo>
                    <a:pt x="0" y="102"/>
                  </a:lnTo>
                  <a:lnTo>
                    <a:pt x="20" y="107"/>
                  </a:lnTo>
                  <a:lnTo>
                    <a:pt x="27" y="3"/>
                  </a:lnTo>
                  <a:lnTo>
                    <a:pt x="1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ïṣḷîḍê">
              <a:extLst>
                <a:ext uri="{FF2B5EF4-FFF2-40B4-BE49-F238E27FC236}">
                  <a16:creationId xmlns:a16="http://schemas.microsoft.com/office/drawing/2014/main" id="{21E0D6F4-260E-49EF-B909-D720ECA38446}"/>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ľiḓê">
              <a:extLst>
                <a:ext uri="{FF2B5EF4-FFF2-40B4-BE49-F238E27FC236}">
                  <a16:creationId xmlns:a16="http://schemas.microsoft.com/office/drawing/2014/main" id="{587CD524-EB37-4888-B73A-4FFA19AB703D}"/>
                </a:ext>
              </a:extLst>
            </p:cNvPr>
            <p:cNvSpPr/>
            <p:nvPr/>
          </p:nvSpPr>
          <p:spPr bwMode="auto">
            <a:xfrm>
              <a:off x="7788921" y="2456992"/>
              <a:ext cx="37893" cy="71328"/>
            </a:xfrm>
            <a:custGeom>
              <a:avLst/>
              <a:gdLst>
                <a:gd name="T0" fmla="*/ 4 w 34"/>
                <a:gd name="T1" fmla="*/ 0 h 64"/>
                <a:gd name="T2" fmla="*/ 0 w 34"/>
                <a:gd name="T3" fmla="*/ 58 h 64"/>
                <a:gd name="T4" fmla="*/ 30 w 34"/>
                <a:gd name="T5" fmla="*/ 64 h 64"/>
                <a:gd name="T6" fmla="*/ 34 w 34"/>
                <a:gd name="T7" fmla="*/ 5 h 64"/>
                <a:gd name="T8" fmla="*/ 4 w 34"/>
                <a:gd name="T9" fmla="*/ 0 h 64"/>
              </a:gdLst>
              <a:ahLst/>
              <a:cxnLst>
                <a:cxn ang="0">
                  <a:pos x="T0" y="T1"/>
                </a:cxn>
                <a:cxn ang="0">
                  <a:pos x="T2" y="T3"/>
                </a:cxn>
                <a:cxn ang="0">
                  <a:pos x="T4" y="T5"/>
                </a:cxn>
                <a:cxn ang="0">
                  <a:pos x="T6" y="T7"/>
                </a:cxn>
                <a:cxn ang="0">
                  <a:pos x="T8" y="T9"/>
                </a:cxn>
              </a:cxnLst>
              <a:rect l="0" t="0" r="r" b="b"/>
              <a:pathLst>
                <a:path w="34" h="64">
                  <a:moveTo>
                    <a:pt x="4" y="0"/>
                  </a:moveTo>
                  <a:lnTo>
                    <a:pt x="0" y="58"/>
                  </a:lnTo>
                  <a:lnTo>
                    <a:pt x="30" y="64"/>
                  </a:lnTo>
                  <a:lnTo>
                    <a:pt x="34"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îś1ïḋê">
              <a:extLst>
                <a:ext uri="{FF2B5EF4-FFF2-40B4-BE49-F238E27FC236}">
                  <a16:creationId xmlns:a16="http://schemas.microsoft.com/office/drawing/2014/main" id="{FB6BDBEB-5712-4144-BCF9-EBD6E0DF618C}"/>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ïṣḷîḑê">
              <a:extLst>
                <a:ext uri="{FF2B5EF4-FFF2-40B4-BE49-F238E27FC236}">
                  <a16:creationId xmlns:a16="http://schemas.microsoft.com/office/drawing/2014/main" id="{0C0D1566-1A75-4CEC-8217-1D0A8EC0B69A}"/>
                </a:ext>
              </a:extLst>
            </p:cNvPr>
            <p:cNvSpPr/>
            <p:nvPr/>
          </p:nvSpPr>
          <p:spPr bwMode="auto">
            <a:xfrm>
              <a:off x="7800065" y="2333283"/>
              <a:ext cx="33435" cy="69099"/>
            </a:xfrm>
            <a:custGeom>
              <a:avLst/>
              <a:gdLst>
                <a:gd name="T0" fmla="*/ 4 w 30"/>
                <a:gd name="T1" fmla="*/ 0 h 62"/>
                <a:gd name="T2" fmla="*/ 0 w 30"/>
                <a:gd name="T3" fmla="*/ 58 h 62"/>
                <a:gd name="T4" fmla="*/ 27 w 30"/>
                <a:gd name="T5" fmla="*/ 62 h 62"/>
                <a:gd name="T6" fmla="*/ 30 w 30"/>
                <a:gd name="T7" fmla="*/ 4 h 62"/>
                <a:gd name="T8" fmla="*/ 4 w 30"/>
                <a:gd name="T9" fmla="*/ 0 h 62"/>
              </a:gdLst>
              <a:ahLst/>
              <a:cxnLst>
                <a:cxn ang="0">
                  <a:pos x="T0" y="T1"/>
                </a:cxn>
                <a:cxn ang="0">
                  <a:pos x="T2" y="T3"/>
                </a:cxn>
                <a:cxn ang="0">
                  <a:pos x="T4" y="T5"/>
                </a:cxn>
                <a:cxn ang="0">
                  <a:pos x="T6" y="T7"/>
                </a:cxn>
                <a:cxn ang="0">
                  <a:pos x="T8" y="T9"/>
                </a:cxn>
              </a:cxnLst>
              <a:rect l="0" t="0" r="r" b="b"/>
              <a:pathLst>
                <a:path w="30" h="62">
                  <a:moveTo>
                    <a:pt x="4" y="0"/>
                  </a:moveTo>
                  <a:lnTo>
                    <a:pt x="0" y="58"/>
                  </a:lnTo>
                  <a:lnTo>
                    <a:pt x="27" y="62"/>
                  </a:lnTo>
                  <a:lnTo>
                    <a:pt x="30" y="4"/>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šļiḋè">
              <a:extLst>
                <a:ext uri="{FF2B5EF4-FFF2-40B4-BE49-F238E27FC236}">
                  <a16:creationId xmlns:a16="http://schemas.microsoft.com/office/drawing/2014/main" id="{DCC4D3FC-743D-490A-816D-4D89BE8A682A}"/>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close/>
                  <a:moveTo>
                    <a:pt x="256" y="0"/>
                  </a:moveTo>
                  <a:lnTo>
                    <a:pt x="94" y="1419"/>
                  </a:lnTo>
                  <a:lnTo>
                    <a:pt x="132" y="1409"/>
                  </a:lnTo>
                  <a:lnTo>
                    <a:pt x="256"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8" name="ïşľíḑe">
              <a:extLst>
                <a:ext uri="{FF2B5EF4-FFF2-40B4-BE49-F238E27FC236}">
                  <a16:creationId xmlns:a16="http://schemas.microsoft.com/office/drawing/2014/main" id="{1D183CAD-0FE5-4099-AF91-AAE55344BB5E}"/>
                </a:ext>
              </a:extLst>
            </p:cNvPr>
            <p:cNvSpPr/>
            <p:nvPr/>
          </p:nvSpPr>
          <p:spPr bwMode="auto">
            <a:xfrm>
              <a:off x="3684228" y="1564280"/>
              <a:ext cx="285311" cy="2495359"/>
            </a:xfrm>
            <a:custGeom>
              <a:avLst/>
              <a:gdLst>
                <a:gd name="T0" fmla="*/ 30 w 256"/>
                <a:gd name="T1" fmla="*/ 1977 h 2239"/>
                <a:gd name="T2" fmla="*/ 0 w 256"/>
                <a:gd name="T3" fmla="*/ 2229 h 2239"/>
                <a:gd name="T4" fmla="*/ 101 w 256"/>
                <a:gd name="T5" fmla="*/ 2239 h 2239"/>
                <a:gd name="T6" fmla="*/ 84 w 256"/>
                <a:gd name="T7" fmla="*/ 2175 h 2239"/>
                <a:gd name="T8" fmla="*/ 65 w 256"/>
                <a:gd name="T9" fmla="*/ 2174 h 2239"/>
                <a:gd name="T10" fmla="*/ 70 w 256"/>
                <a:gd name="T11" fmla="*/ 2125 h 2239"/>
                <a:gd name="T12" fmla="*/ 30 w 256"/>
                <a:gd name="T13" fmla="*/ 1977 h 2239"/>
                <a:gd name="T14" fmla="*/ 256 w 256"/>
                <a:gd name="T15" fmla="*/ 0 h 2239"/>
                <a:gd name="T16" fmla="*/ 94 w 256"/>
                <a:gd name="T17" fmla="*/ 1419 h 2239"/>
                <a:gd name="T18" fmla="*/ 132 w 256"/>
                <a:gd name="T19" fmla="*/ 1409 h 2239"/>
                <a:gd name="T20" fmla="*/ 256 w 256"/>
                <a:gd name="T21" fmla="*/ 0 h 2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6" h="2239">
                  <a:moveTo>
                    <a:pt x="30" y="1977"/>
                  </a:moveTo>
                  <a:lnTo>
                    <a:pt x="0" y="2229"/>
                  </a:lnTo>
                  <a:lnTo>
                    <a:pt x="101" y="2239"/>
                  </a:lnTo>
                  <a:lnTo>
                    <a:pt x="84" y="2175"/>
                  </a:lnTo>
                  <a:lnTo>
                    <a:pt x="65" y="2174"/>
                  </a:lnTo>
                  <a:lnTo>
                    <a:pt x="70" y="2125"/>
                  </a:lnTo>
                  <a:lnTo>
                    <a:pt x="30" y="1977"/>
                  </a:lnTo>
                  <a:moveTo>
                    <a:pt x="256" y="0"/>
                  </a:moveTo>
                  <a:lnTo>
                    <a:pt x="94" y="1419"/>
                  </a:lnTo>
                  <a:lnTo>
                    <a:pt x="132" y="1409"/>
                  </a:lnTo>
                  <a:lnTo>
                    <a:pt x="25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i$ḷîḓé">
              <a:extLst>
                <a:ext uri="{FF2B5EF4-FFF2-40B4-BE49-F238E27FC236}">
                  <a16:creationId xmlns:a16="http://schemas.microsoft.com/office/drawing/2014/main" id="{B9AB7D5A-D7A6-4CC7-B3F3-1C0BCC0E90C1}"/>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close/>
                  <a:moveTo>
                    <a:pt x="12" y="0"/>
                  </a:moveTo>
                  <a:lnTo>
                    <a:pt x="0" y="118"/>
                  </a:lnTo>
                  <a:lnTo>
                    <a:pt x="40" y="266"/>
                  </a:lnTo>
                  <a:lnTo>
                    <a:pt x="51" y="140"/>
                  </a:lnTo>
                  <a:lnTo>
                    <a:pt x="12" y="0"/>
                  </a:lnTo>
                  <a:close/>
                </a:path>
              </a:pathLst>
            </a:custGeom>
            <a:solidFill>
              <a:srgbClr val="677C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ï$lîḓé">
              <a:extLst>
                <a:ext uri="{FF2B5EF4-FFF2-40B4-BE49-F238E27FC236}">
                  <a16:creationId xmlns:a16="http://schemas.microsoft.com/office/drawing/2014/main" id="{1BCAAF29-C0F1-4CDE-A5B1-1954AD126B3D}"/>
                </a:ext>
              </a:extLst>
            </p:cNvPr>
            <p:cNvSpPr/>
            <p:nvPr/>
          </p:nvSpPr>
          <p:spPr bwMode="auto">
            <a:xfrm>
              <a:off x="3717663" y="3636130"/>
              <a:ext cx="131511" cy="427967"/>
            </a:xfrm>
            <a:custGeom>
              <a:avLst/>
              <a:gdLst>
                <a:gd name="T0" fmla="*/ 54 w 118"/>
                <a:gd name="T1" fmla="*/ 316 h 384"/>
                <a:gd name="T2" fmla="*/ 71 w 118"/>
                <a:gd name="T3" fmla="*/ 380 h 384"/>
                <a:gd name="T4" fmla="*/ 118 w 118"/>
                <a:gd name="T5" fmla="*/ 384 h 384"/>
                <a:gd name="T6" fmla="*/ 101 w 118"/>
                <a:gd name="T7" fmla="*/ 320 h 384"/>
                <a:gd name="T8" fmla="*/ 54 w 118"/>
                <a:gd name="T9" fmla="*/ 316 h 384"/>
                <a:gd name="T10" fmla="*/ 12 w 118"/>
                <a:gd name="T11" fmla="*/ 0 h 384"/>
                <a:gd name="T12" fmla="*/ 0 w 118"/>
                <a:gd name="T13" fmla="*/ 118 h 384"/>
                <a:gd name="T14" fmla="*/ 40 w 118"/>
                <a:gd name="T15" fmla="*/ 266 h 384"/>
                <a:gd name="T16" fmla="*/ 51 w 118"/>
                <a:gd name="T17" fmla="*/ 140 h 384"/>
                <a:gd name="T18" fmla="*/ 12 w 118"/>
                <a:gd name="T19" fmla="*/ 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384">
                  <a:moveTo>
                    <a:pt x="54" y="316"/>
                  </a:moveTo>
                  <a:lnTo>
                    <a:pt x="71" y="380"/>
                  </a:lnTo>
                  <a:lnTo>
                    <a:pt x="118" y="384"/>
                  </a:lnTo>
                  <a:lnTo>
                    <a:pt x="101" y="320"/>
                  </a:lnTo>
                  <a:lnTo>
                    <a:pt x="54" y="316"/>
                  </a:lnTo>
                  <a:moveTo>
                    <a:pt x="12" y="0"/>
                  </a:moveTo>
                  <a:lnTo>
                    <a:pt x="0" y="118"/>
                  </a:lnTo>
                  <a:lnTo>
                    <a:pt x="40" y="266"/>
                  </a:lnTo>
                  <a:lnTo>
                    <a:pt x="51" y="140"/>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1" name="îŝḻíḍe">
              <a:extLst>
                <a:ext uri="{FF2B5EF4-FFF2-40B4-BE49-F238E27FC236}">
                  <a16:creationId xmlns:a16="http://schemas.microsoft.com/office/drawing/2014/main" id="{7A02EBF1-F152-4E53-BF37-0E911DC60C30}"/>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close/>
                  <a:moveTo>
                    <a:pt x="90" y="0"/>
                  </a:moveTo>
                  <a:lnTo>
                    <a:pt x="52" y="10"/>
                  </a:lnTo>
                  <a:lnTo>
                    <a:pt x="0" y="450"/>
                  </a:lnTo>
                  <a:lnTo>
                    <a:pt x="39" y="590"/>
                  </a:lnTo>
                  <a:lnTo>
                    <a:pt x="90" y="0"/>
                  </a:lnTo>
                  <a:close/>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ṡ1ïḍè">
              <a:extLst>
                <a:ext uri="{FF2B5EF4-FFF2-40B4-BE49-F238E27FC236}">
                  <a16:creationId xmlns:a16="http://schemas.microsoft.com/office/drawing/2014/main" id="{8BB174FA-2557-4594-94B0-56CB13845444}"/>
                </a:ext>
              </a:extLst>
            </p:cNvPr>
            <p:cNvSpPr/>
            <p:nvPr/>
          </p:nvSpPr>
          <p:spPr bwMode="auto">
            <a:xfrm>
              <a:off x="3731037" y="3134607"/>
              <a:ext cx="446914" cy="960696"/>
            </a:xfrm>
            <a:custGeom>
              <a:avLst/>
              <a:gdLst>
                <a:gd name="T0" fmla="*/ 89 w 401"/>
                <a:gd name="T1" fmla="*/ 770 h 862"/>
                <a:gd name="T2" fmla="*/ 106 w 401"/>
                <a:gd name="T3" fmla="*/ 834 h 862"/>
                <a:gd name="T4" fmla="*/ 401 w 401"/>
                <a:gd name="T5" fmla="*/ 862 h 862"/>
                <a:gd name="T6" fmla="*/ 393 w 401"/>
                <a:gd name="T7" fmla="*/ 797 h 862"/>
                <a:gd name="T8" fmla="*/ 89 w 401"/>
                <a:gd name="T9" fmla="*/ 770 h 862"/>
                <a:gd name="T10" fmla="*/ 90 w 401"/>
                <a:gd name="T11" fmla="*/ 0 h 862"/>
                <a:gd name="T12" fmla="*/ 52 w 401"/>
                <a:gd name="T13" fmla="*/ 10 h 862"/>
                <a:gd name="T14" fmla="*/ 0 w 401"/>
                <a:gd name="T15" fmla="*/ 450 h 862"/>
                <a:gd name="T16" fmla="*/ 39 w 401"/>
                <a:gd name="T17" fmla="*/ 590 h 862"/>
                <a:gd name="T18" fmla="*/ 90 w 401"/>
                <a:gd name="T19" fmla="*/ 0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862">
                  <a:moveTo>
                    <a:pt x="89" y="770"/>
                  </a:moveTo>
                  <a:lnTo>
                    <a:pt x="106" y="834"/>
                  </a:lnTo>
                  <a:lnTo>
                    <a:pt x="401" y="862"/>
                  </a:lnTo>
                  <a:lnTo>
                    <a:pt x="393" y="797"/>
                  </a:lnTo>
                  <a:lnTo>
                    <a:pt x="89" y="770"/>
                  </a:lnTo>
                  <a:moveTo>
                    <a:pt x="90" y="0"/>
                  </a:moveTo>
                  <a:lnTo>
                    <a:pt x="52" y="10"/>
                  </a:lnTo>
                  <a:lnTo>
                    <a:pt x="0" y="450"/>
                  </a:lnTo>
                  <a:lnTo>
                    <a:pt x="39" y="590"/>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sḻiḋê">
              <a:extLst>
                <a:ext uri="{FF2B5EF4-FFF2-40B4-BE49-F238E27FC236}">
                  <a16:creationId xmlns:a16="http://schemas.microsoft.com/office/drawing/2014/main" id="{70ACB4C4-B8D7-458E-B0CC-CD25AE22B99C}"/>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í$ḷiďe">
              <a:extLst>
                <a:ext uri="{FF2B5EF4-FFF2-40B4-BE49-F238E27FC236}">
                  <a16:creationId xmlns:a16="http://schemas.microsoft.com/office/drawing/2014/main" id="{0FF438E2-67A2-45F6-BE2B-6FC122D2F0B2}"/>
                </a:ext>
              </a:extLst>
            </p:cNvPr>
            <p:cNvSpPr/>
            <p:nvPr/>
          </p:nvSpPr>
          <p:spPr bwMode="auto">
            <a:xfrm>
              <a:off x="3756671" y="1156374"/>
              <a:ext cx="4121410" cy="3170744"/>
            </a:xfrm>
            <a:custGeom>
              <a:avLst/>
              <a:gdLst>
                <a:gd name="T0" fmla="*/ 0 w 3698"/>
                <a:gd name="T1" fmla="*/ 2540 h 2845"/>
                <a:gd name="T2" fmla="*/ 224 w 3698"/>
                <a:gd name="T3" fmla="*/ 0 h 2845"/>
                <a:gd name="T4" fmla="*/ 3698 w 3698"/>
                <a:gd name="T5" fmla="*/ 305 h 2845"/>
                <a:gd name="T6" fmla="*/ 3475 w 3698"/>
                <a:gd name="T7" fmla="*/ 2845 h 2845"/>
                <a:gd name="T8" fmla="*/ 0 w 3698"/>
                <a:gd name="T9" fmla="*/ 2540 h 2845"/>
              </a:gdLst>
              <a:ahLst/>
              <a:cxnLst>
                <a:cxn ang="0">
                  <a:pos x="T0" y="T1"/>
                </a:cxn>
                <a:cxn ang="0">
                  <a:pos x="T2" y="T3"/>
                </a:cxn>
                <a:cxn ang="0">
                  <a:pos x="T4" y="T5"/>
                </a:cxn>
                <a:cxn ang="0">
                  <a:pos x="T6" y="T7"/>
                </a:cxn>
                <a:cxn ang="0">
                  <a:pos x="T8" y="T9"/>
                </a:cxn>
              </a:cxnLst>
              <a:rect l="0" t="0" r="r" b="b"/>
              <a:pathLst>
                <a:path w="3698" h="2845">
                  <a:moveTo>
                    <a:pt x="0" y="2540"/>
                  </a:moveTo>
                  <a:lnTo>
                    <a:pt x="224" y="0"/>
                  </a:lnTo>
                  <a:lnTo>
                    <a:pt x="3698" y="305"/>
                  </a:lnTo>
                  <a:lnTo>
                    <a:pt x="3475" y="2845"/>
                  </a:lnTo>
                  <a:lnTo>
                    <a:pt x="0" y="25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iśḻiḓè">
              <a:extLst>
                <a:ext uri="{FF2B5EF4-FFF2-40B4-BE49-F238E27FC236}">
                  <a16:creationId xmlns:a16="http://schemas.microsoft.com/office/drawing/2014/main" id="{4DC6F863-5705-443C-BB41-EA8E99C03CE8}"/>
                </a:ext>
              </a:extLst>
            </p:cNvPr>
            <p:cNvSpPr/>
            <p:nvPr/>
          </p:nvSpPr>
          <p:spPr bwMode="auto">
            <a:xfrm>
              <a:off x="6079282" y="1589914"/>
              <a:ext cx="1358572" cy="195037"/>
            </a:xfrm>
            <a:custGeom>
              <a:avLst/>
              <a:gdLst>
                <a:gd name="T0" fmla="*/ 1213 w 1219"/>
                <a:gd name="T1" fmla="*/ 175 h 175"/>
                <a:gd name="T2" fmla="*/ 0 w 1219"/>
                <a:gd name="T3" fmla="*/ 70 h 175"/>
                <a:gd name="T4" fmla="*/ 6 w 1219"/>
                <a:gd name="T5" fmla="*/ 0 h 175"/>
                <a:gd name="T6" fmla="*/ 1219 w 1219"/>
                <a:gd name="T7" fmla="*/ 107 h 175"/>
                <a:gd name="T8" fmla="*/ 1213 w 1219"/>
                <a:gd name="T9" fmla="*/ 175 h 175"/>
              </a:gdLst>
              <a:ahLst/>
              <a:cxnLst>
                <a:cxn ang="0">
                  <a:pos x="T0" y="T1"/>
                </a:cxn>
                <a:cxn ang="0">
                  <a:pos x="T2" y="T3"/>
                </a:cxn>
                <a:cxn ang="0">
                  <a:pos x="T4" y="T5"/>
                </a:cxn>
                <a:cxn ang="0">
                  <a:pos x="T6" y="T7"/>
                </a:cxn>
                <a:cxn ang="0">
                  <a:pos x="T8" y="T9"/>
                </a:cxn>
              </a:cxnLst>
              <a:rect l="0" t="0" r="r" b="b"/>
              <a:pathLst>
                <a:path w="1219" h="175">
                  <a:moveTo>
                    <a:pt x="1213" y="175"/>
                  </a:moveTo>
                  <a:lnTo>
                    <a:pt x="0" y="70"/>
                  </a:lnTo>
                  <a:lnTo>
                    <a:pt x="6" y="0"/>
                  </a:lnTo>
                  <a:lnTo>
                    <a:pt x="1219" y="107"/>
                  </a:lnTo>
                  <a:lnTo>
                    <a:pt x="1213" y="175"/>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ṣlïḍé">
              <a:extLst>
                <a:ext uri="{FF2B5EF4-FFF2-40B4-BE49-F238E27FC236}">
                  <a16:creationId xmlns:a16="http://schemas.microsoft.com/office/drawing/2014/main" id="{05B00E73-9BC1-4EDD-B8E4-BA926C47268C}"/>
                </a:ext>
              </a:extLst>
            </p:cNvPr>
            <p:cNvSpPr/>
            <p:nvPr/>
          </p:nvSpPr>
          <p:spPr bwMode="auto">
            <a:xfrm>
              <a:off x="6270976" y="1784950"/>
              <a:ext cx="1150161" cy="138198"/>
            </a:xfrm>
            <a:custGeom>
              <a:avLst/>
              <a:gdLst>
                <a:gd name="T0" fmla="*/ 1030 w 1032"/>
                <a:gd name="T1" fmla="*/ 124 h 124"/>
                <a:gd name="T2" fmla="*/ 0 w 1032"/>
                <a:gd name="T3" fmla="*/ 34 h 124"/>
                <a:gd name="T4" fmla="*/ 2 w 1032"/>
                <a:gd name="T5" fmla="*/ 0 h 124"/>
                <a:gd name="T6" fmla="*/ 1032 w 1032"/>
                <a:gd name="T7" fmla="*/ 90 h 124"/>
                <a:gd name="T8" fmla="*/ 1030 w 1032"/>
                <a:gd name="T9" fmla="*/ 124 h 124"/>
              </a:gdLst>
              <a:ahLst/>
              <a:cxnLst>
                <a:cxn ang="0">
                  <a:pos x="T0" y="T1"/>
                </a:cxn>
                <a:cxn ang="0">
                  <a:pos x="T2" y="T3"/>
                </a:cxn>
                <a:cxn ang="0">
                  <a:pos x="T4" y="T5"/>
                </a:cxn>
                <a:cxn ang="0">
                  <a:pos x="T6" y="T7"/>
                </a:cxn>
                <a:cxn ang="0">
                  <a:pos x="T8" y="T9"/>
                </a:cxn>
              </a:cxnLst>
              <a:rect l="0" t="0" r="r" b="b"/>
              <a:pathLst>
                <a:path w="1032" h="124">
                  <a:moveTo>
                    <a:pt x="1030" y="124"/>
                  </a:moveTo>
                  <a:lnTo>
                    <a:pt x="0" y="34"/>
                  </a:lnTo>
                  <a:lnTo>
                    <a:pt x="2" y="0"/>
                  </a:lnTo>
                  <a:lnTo>
                    <a:pt x="1032" y="90"/>
                  </a:lnTo>
                  <a:lnTo>
                    <a:pt x="1030" y="12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7" name="íṩļíḓe">
              <a:extLst>
                <a:ext uri="{FF2B5EF4-FFF2-40B4-BE49-F238E27FC236}">
                  <a16:creationId xmlns:a16="http://schemas.microsoft.com/office/drawing/2014/main" id="{28B0B94E-09EC-4529-84B7-829A6DCE41CE}"/>
                </a:ext>
              </a:extLst>
            </p:cNvPr>
            <p:cNvSpPr/>
            <p:nvPr/>
          </p:nvSpPr>
          <p:spPr bwMode="auto">
            <a:xfrm>
              <a:off x="6056992" y="1877454"/>
              <a:ext cx="1355228" cy="154915"/>
            </a:xfrm>
            <a:custGeom>
              <a:avLst/>
              <a:gdLst>
                <a:gd name="T0" fmla="*/ 1213 w 1216"/>
                <a:gd name="T1" fmla="*/ 139 h 139"/>
                <a:gd name="T2" fmla="*/ 0 w 1216"/>
                <a:gd name="T3" fmla="*/ 34 h 139"/>
                <a:gd name="T4" fmla="*/ 3 w 1216"/>
                <a:gd name="T5" fmla="*/ 0 h 139"/>
                <a:gd name="T6" fmla="*/ 1216 w 1216"/>
                <a:gd name="T7" fmla="*/ 105 h 139"/>
                <a:gd name="T8" fmla="*/ 1213 w 1216"/>
                <a:gd name="T9" fmla="*/ 139 h 139"/>
              </a:gdLst>
              <a:ahLst/>
              <a:cxnLst>
                <a:cxn ang="0">
                  <a:pos x="T0" y="T1"/>
                </a:cxn>
                <a:cxn ang="0">
                  <a:pos x="T2" y="T3"/>
                </a:cxn>
                <a:cxn ang="0">
                  <a:pos x="T4" y="T5"/>
                </a:cxn>
                <a:cxn ang="0">
                  <a:pos x="T6" y="T7"/>
                </a:cxn>
                <a:cxn ang="0">
                  <a:pos x="T8" y="T9"/>
                </a:cxn>
              </a:cxnLst>
              <a:rect l="0" t="0" r="r" b="b"/>
              <a:pathLst>
                <a:path w="1216" h="139">
                  <a:moveTo>
                    <a:pt x="1213" y="139"/>
                  </a:moveTo>
                  <a:lnTo>
                    <a:pt x="0" y="34"/>
                  </a:lnTo>
                  <a:lnTo>
                    <a:pt x="3" y="0"/>
                  </a:lnTo>
                  <a:lnTo>
                    <a:pt x="1216" y="105"/>
                  </a:lnTo>
                  <a:lnTo>
                    <a:pt x="1213" y="139"/>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ṡḷíḋé">
              <a:extLst>
                <a:ext uri="{FF2B5EF4-FFF2-40B4-BE49-F238E27FC236}">
                  <a16:creationId xmlns:a16="http://schemas.microsoft.com/office/drawing/2014/main" id="{988C5313-4605-47A1-9443-917AA6521C93}"/>
                </a:ext>
              </a:extLst>
            </p:cNvPr>
            <p:cNvSpPr/>
            <p:nvPr/>
          </p:nvSpPr>
          <p:spPr bwMode="auto">
            <a:xfrm>
              <a:off x="6048076" y="1986675"/>
              <a:ext cx="1354114" cy="156030"/>
            </a:xfrm>
            <a:custGeom>
              <a:avLst/>
              <a:gdLst>
                <a:gd name="T0" fmla="*/ 1212 w 1215"/>
                <a:gd name="T1" fmla="*/ 140 h 140"/>
                <a:gd name="T2" fmla="*/ 0 w 1215"/>
                <a:gd name="T3" fmla="*/ 33 h 140"/>
                <a:gd name="T4" fmla="*/ 3 w 1215"/>
                <a:gd name="T5" fmla="*/ 0 h 140"/>
                <a:gd name="T6" fmla="*/ 1215 w 1215"/>
                <a:gd name="T7" fmla="*/ 105 h 140"/>
                <a:gd name="T8" fmla="*/ 1212 w 1215"/>
                <a:gd name="T9" fmla="*/ 140 h 140"/>
              </a:gdLst>
              <a:ahLst/>
              <a:cxnLst>
                <a:cxn ang="0">
                  <a:pos x="T0" y="T1"/>
                </a:cxn>
                <a:cxn ang="0">
                  <a:pos x="T2" y="T3"/>
                </a:cxn>
                <a:cxn ang="0">
                  <a:pos x="T4" y="T5"/>
                </a:cxn>
                <a:cxn ang="0">
                  <a:pos x="T6" y="T7"/>
                </a:cxn>
                <a:cxn ang="0">
                  <a:pos x="T8" y="T9"/>
                </a:cxn>
              </a:cxnLst>
              <a:rect l="0" t="0" r="r" b="b"/>
              <a:pathLst>
                <a:path w="1215" h="140">
                  <a:moveTo>
                    <a:pt x="1212" y="140"/>
                  </a:moveTo>
                  <a:lnTo>
                    <a:pt x="0" y="33"/>
                  </a:lnTo>
                  <a:lnTo>
                    <a:pt x="3" y="0"/>
                  </a:lnTo>
                  <a:lnTo>
                    <a:pt x="1215" y="105"/>
                  </a:lnTo>
                  <a:lnTo>
                    <a:pt x="1212"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îṧḻíḋè">
              <a:extLst>
                <a:ext uri="{FF2B5EF4-FFF2-40B4-BE49-F238E27FC236}">
                  <a16:creationId xmlns:a16="http://schemas.microsoft.com/office/drawing/2014/main" id="{D343EAAD-46EF-4D2F-9428-FC22C4BF6BE3}"/>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ïṣḻïde">
              <a:extLst>
                <a:ext uri="{FF2B5EF4-FFF2-40B4-BE49-F238E27FC236}">
                  <a16:creationId xmlns:a16="http://schemas.microsoft.com/office/drawing/2014/main" id="{55C641C9-3C74-4824-BA54-1426C6C3FCB5}"/>
                </a:ext>
              </a:extLst>
            </p:cNvPr>
            <p:cNvSpPr/>
            <p:nvPr/>
          </p:nvSpPr>
          <p:spPr bwMode="auto">
            <a:xfrm>
              <a:off x="6038045" y="2094780"/>
              <a:ext cx="1355228" cy="157144"/>
            </a:xfrm>
            <a:custGeom>
              <a:avLst/>
              <a:gdLst>
                <a:gd name="T0" fmla="*/ 1213 w 1216"/>
                <a:gd name="T1" fmla="*/ 141 h 141"/>
                <a:gd name="T2" fmla="*/ 0 w 1216"/>
                <a:gd name="T3" fmla="*/ 34 h 141"/>
                <a:gd name="T4" fmla="*/ 3 w 1216"/>
                <a:gd name="T5" fmla="*/ 0 h 141"/>
                <a:gd name="T6" fmla="*/ 1216 w 1216"/>
                <a:gd name="T7" fmla="*/ 107 h 141"/>
                <a:gd name="T8" fmla="*/ 1213 w 1216"/>
                <a:gd name="T9" fmla="*/ 141 h 141"/>
              </a:gdLst>
              <a:ahLst/>
              <a:cxnLst>
                <a:cxn ang="0">
                  <a:pos x="T0" y="T1"/>
                </a:cxn>
                <a:cxn ang="0">
                  <a:pos x="T2" y="T3"/>
                </a:cxn>
                <a:cxn ang="0">
                  <a:pos x="T4" y="T5"/>
                </a:cxn>
                <a:cxn ang="0">
                  <a:pos x="T6" y="T7"/>
                </a:cxn>
                <a:cxn ang="0">
                  <a:pos x="T8" y="T9"/>
                </a:cxn>
              </a:cxnLst>
              <a:rect l="0" t="0" r="r" b="b"/>
              <a:pathLst>
                <a:path w="1216" h="141">
                  <a:moveTo>
                    <a:pt x="1213" y="141"/>
                  </a:moveTo>
                  <a:lnTo>
                    <a:pt x="0" y="34"/>
                  </a:lnTo>
                  <a:lnTo>
                    <a:pt x="3" y="0"/>
                  </a:lnTo>
                  <a:lnTo>
                    <a:pt x="1216" y="107"/>
                  </a:lnTo>
                  <a:lnTo>
                    <a:pt x="1213"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1" name="iṩļïdê">
              <a:extLst>
                <a:ext uri="{FF2B5EF4-FFF2-40B4-BE49-F238E27FC236}">
                  <a16:creationId xmlns:a16="http://schemas.microsoft.com/office/drawing/2014/main" id="{C7F93FDC-CD30-46EB-BEE2-CFB9F8851E3D}"/>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íṩļíḑê">
              <a:extLst>
                <a:ext uri="{FF2B5EF4-FFF2-40B4-BE49-F238E27FC236}">
                  <a16:creationId xmlns:a16="http://schemas.microsoft.com/office/drawing/2014/main" id="{D3AF314A-48DB-4567-B7C2-51101804BD11}"/>
                </a:ext>
              </a:extLst>
            </p:cNvPr>
            <p:cNvSpPr/>
            <p:nvPr/>
          </p:nvSpPr>
          <p:spPr bwMode="auto">
            <a:xfrm>
              <a:off x="6029129" y="2204001"/>
              <a:ext cx="1354114" cy="157144"/>
            </a:xfrm>
            <a:custGeom>
              <a:avLst/>
              <a:gdLst>
                <a:gd name="T0" fmla="*/ 1212 w 1215"/>
                <a:gd name="T1" fmla="*/ 141 h 141"/>
                <a:gd name="T2" fmla="*/ 0 w 1215"/>
                <a:gd name="T3" fmla="*/ 34 h 141"/>
                <a:gd name="T4" fmla="*/ 3 w 1215"/>
                <a:gd name="T5" fmla="*/ 0 h 141"/>
                <a:gd name="T6" fmla="*/ 1215 w 1215"/>
                <a:gd name="T7" fmla="*/ 107 h 141"/>
                <a:gd name="T8" fmla="*/ 1212 w 1215"/>
                <a:gd name="T9" fmla="*/ 141 h 141"/>
              </a:gdLst>
              <a:ahLst/>
              <a:cxnLst>
                <a:cxn ang="0">
                  <a:pos x="T0" y="T1"/>
                </a:cxn>
                <a:cxn ang="0">
                  <a:pos x="T2" y="T3"/>
                </a:cxn>
                <a:cxn ang="0">
                  <a:pos x="T4" y="T5"/>
                </a:cxn>
                <a:cxn ang="0">
                  <a:pos x="T6" y="T7"/>
                </a:cxn>
                <a:cxn ang="0">
                  <a:pos x="T8" y="T9"/>
                </a:cxn>
              </a:cxnLst>
              <a:rect l="0" t="0" r="r" b="b"/>
              <a:pathLst>
                <a:path w="1215" h="141">
                  <a:moveTo>
                    <a:pt x="1212" y="141"/>
                  </a:moveTo>
                  <a:lnTo>
                    <a:pt x="0" y="34"/>
                  </a:lnTo>
                  <a:lnTo>
                    <a:pt x="3" y="0"/>
                  </a:lnTo>
                  <a:lnTo>
                    <a:pt x="1215" y="107"/>
                  </a:lnTo>
                  <a:lnTo>
                    <a:pt x="1212" y="1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Sľîḋé">
              <a:extLst>
                <a:ext uri="{FF2B5EF4-FFF2-40B4-BE49-F238E27FC236}">
                  <a16:creationId xmlns:a16="http://schemas.microsoft.com/office/drawing/2014/main" id="{7CDA479D-9D03-44D5-A4BB-F4AD46BB17D2}"/>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íš1íḑê">
              <a:extLst>
                <a:ext uri="{FF2B5EF4-FFF2-40B4-BE49-F238E27FC236}">
                  <a16:creationId xmlns:a16="http://schemas.microsoft.com/office/drawing/2014/main" id="{A1AF9E74-6974-494A-BE17-4892FC814EB1}"/>
                </a:ext>
              </a:extLst>
            </p:cNvPr>
            <p:cNvSpPr/>
            <p:nvPr/>
          </p:nvSpPr>
          <p:spPr bwMode="auto">
            <a:xfrm>
              <a:off x="6017985" y="2319909"/>
              <a:ext cx="1356343" cy="156030"/>
            </a:xfrm>
            <a:custGeom>
              <a:avLst/>
              <a:gdLst>
                <a:gd name="T0" fmla="*/ 1214 w 1217"/>
                <a:gd name="T1" fmla="*/ 140 h 140"/>
                <a:gd name="T2" fmla="*/ 0 w 1217"/>
                <a:gd name="T3" fmla="*/ 34 h 140"/>
                <a:gd name="T4" fmla="*/ 4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4"/>
                  </a:lnTo>
                  <a:lnTo>
                    <a:pt x="4"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íṡľîďê">
              <a:extLst>
                <a:ext uri="{FF2B5EF4-FFF2-40B4-BE49-F238E27FC236}">
                  <a16:creationId xmlns:a16="http://schemas.microsoft.com/office/drawing/2014/main" id="{59ED9CBA-A277-4D9E-82F7-7011BB7F844A}"/>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6" name="îṣlídè">
              <a:extLst>
                <a:ext uri="{FF2B5EF4-FFF2-40B4-BE49-F238E27FC236}">
                  <a16:creationId xmlns:a16="http://schemas.microsoft.com/office/drawing/2014/main" id="{FD612184-92FE-469F-9805-4B2D704CEFF4}"/>
                </a:ext>
              </a:extLst>
            </p:cNvPr>
            <p:cNvSpPr/>
            <p:nvPr/>
          </p:nvSpPr>
          <p:spPr bwMode="auto">
            <a:xfrm>
              <a:off x="6007954" y="2429130"/>
              <a:ext cx="1356343" cy="156030"/>
            </a:xfrm>
            <a:custGeom>
              <a:avLst/>
              <a:gdLst>
                <a:gd name="T0" fmla="*/ 1214 w 1217"/>
                <a:gd name="T1" fmla="*/ 140 h 140"/>
                <a:gd name="T2" fmla="*/ 0 w 1217"/>
                <a:gd name="T3" fmla="*/ 35 h 140"/>
                <a:gd name="T4" fmla="*/ 3 w 1217"/>
                <a:gd name="T5" fmla="*/ 0 h 140"/>
                <a:gd name="T6" fmla="*/ 1217 w 1217"/>
                <a:gd name="T7" fmla="*/ 106 h 140"/>
                <a:gd name="T8" fmla="*/ 1214 w 1217"/>
                <a:gd name="T9" fmla="*/ 140 h 140"/>
              </a:gdLst>
              <a:ahLst/>
              <a:cxnLst>
                <a:cxn ang="0">
                  <a:pos x="T0" y="T1"/>
                </a:cxn>
                <a:cxn ang="0">
                  <a:pos x="T2" y="T3"/>
                </a:cxn>
                <a:cxn ang="0">
                  <a:pos x="T4" y="T5"/>
                </a:cxn>
                <a:cxn ang="0">
                  <a:pos x="T6" y="T7"/>
                </a:cxn>
                <a:cxn ang="0">
                  <a:pos x="T8" y="T9"/>
                </a:cxn>
              </a:cxnLst>
              <a:rect l="0" t="0" r="r" b="b"/>
              <a:pathLst>
                <a:path w="1217" h="140">
                  <a:moveTo>
                    <a:pt x="1214" y="140"/>
                  </a:moveTo>
                  <a:lnTo>
                    <a:pt x="0" y="35"/>
                  </a:lnTo>
                  <a:lnTo>
                    <a:pt x="3" y="0"/>
                  </a:lnTo>
                  <a:lnTo>
                    <a:pt x="1217" y="106"/>
                  </a:lnTo>
                  <a:lnTo>
                    <a:pt x="1214" y="1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îSlïdê">
              <a:extLst>
                <a:ext uri="{FF2B5EF4-FFF2-40B4-BE49-F238E27FC236}">
                  <a16:creationId xmlns:a16="http://schemas.microsoft.com/office/drawing/2014/main" id="{109E8552-C741-4277-B0FC-6586754692A9}"/>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ślide">
              <a:extLst>
                <a:ext uri="{FF2B5EF4-FFF2-40B4-BE49-F238E27FC236}">
                  <a16:creationId xmlns:a16="http://schemas.microsoft.com/office/drawing/2014/main" id="{68B03A9B-3BF8-478C-A58F-4BD05F7A4F7F}"/>
                </a:ext>
              </a:extLst>
            </p:cNvPr>
            <p:cNvSpPr/>
            <p:nvPr/>
          </p:nvSpPr>
          <p:spPr bwMode="auto">
            <a:xfrm>
              <a:off x="5999038" y="2539465"/>
              <a:ext cx="1007505" cy="124824"/>
            </a:xfrm>
            <a:custGeom>
              <a:avLst/>
              <a:gdLst>
                <a:gd name="T0" fmla="*/ 901 w 904"/>
                <a:gd name="T1" fmla="*/ 112 h 112"/>
                <a:gd name="T2" fmla="*/ 0 w 904"/>
                <a:gd name="T3" fmla="*/ 34 h 112"/>
                <a:gd name="T4" fmla="*/ 3 w 904"/>
                <a:gd name="T5" fmla="*/ 0 h 112"/>
                <a:gd name="T6" fmla="*/ 904 w 904"/>
                <a:gd name="T7" fmla="*/ 78 h 112"/>
                <a:gd name="T8" fmla="*/ 901 w 904"/>
                <a:gd name="T9" fmla="*/ 112 h 112"/>
              </a:gdLst>
              <a:ahLst/>
              <a:cxnLst>
                <a:cxn ang="0">
                  <a:pos x="T0" y="T1"/>
                </a:cxn>
                <a:cxn ang="0">
                  <a:pos x="T2" y="T3"/>
                </a:cxn>
                <a:cxn ang="0">
                  <a:pos x="T4" y="T5"/>
                </a:cxn>
                <a:cxn ang="0">
                  <a:pos x="T6" y="T7"/>
                </a:cxn>
                <a:cxn ang="0">
                  <a:pos x="T8" y="T9"/>
                </a:cxn>
              </a:cxnLst>
              <a:rect l="0" t="0" r="r" b="b"/>
              <a:pathLst>
                <a:path w="904" h="112">
                  <a:moveTo>
                    <a:pt x="901" y="112"/>
                  </a:moveTo>
                  <a:lnTo>
                    <a:pt x="0" y="34"/>
                  </a:lnTo>
                  <a:lnTo>
                    <a:pt x="3" y="0"/>
                  </a:lnTo>
                  <a:lnTo>
                    <a:pt x="904" y="78"/>
                  </a:lnTo>
                  <a:lnTo>
                    <a:pt x="901" y="11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iṡľíḍè">
              <a:extLst>
                <a:ext uri="{FF2B5EF4-FFF2-40B4-BE49-F238E27FC236}">
                  <a16:creationId xmlns:a16="http://schemas.microsoft.com/office/drawing/2014/main" id="{48BF0BE1-B52D-4BA3-A0D1-48B25B3C4284}"/>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close/>
                </a:path>
              </a:pathLst>
            </a:custGeom>
            <a:solidFill>
              <a:srgbClr val="75C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iṧḻîḑé">
              <a:extLst>
                <a:ext uri="{FF2B5EF4-FFF2-40B4-BE49-F238E27FC236}">
                  <a16:creationId xmlns:a16="http://schemas.microsoft.com/office/drawing/2014/main" id="{D703447B-BF08-4DD4-853E-1692F04C581E}"/>
                </a:ext>
              </a:extLst>
            </p:cNvPr>
            <p:cNvSpPr/>
            <p:nvPr/>
          </p:nvSpPr>
          <p:spPr bwMode="auto">
            <a:xfrm>
              <a:off x="4351812" y="3520222"/>
              <a:ext cx="108107" cy="108107"/>
            </a:xfrm>
            <a:custGeom>
              <a:avLst/>
              <a:gdLst>
                <a:gd name="T0" fmla="*/ 90 w 97"/>
                <a:gd name="T1" fmla="*/ 97 h 97"/>
                <a:gd name="T2" fmla="*/ 0 w 97"/>
                <a:gd name="T3" fmla="*/ 88 h 97"/>
                <a:gd name="T4" fmla="*/ 8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8"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ṥļïḑê">
              <a:extLst>
                <a:ext uri="{FF2B5EF4-FFF2-40B4-BE49-F238E27FC236}">
                  <a16:creationId xmlns:a16="http://schemas.microsoft.com/office/drawing/2014/main" id="{813DE53F-9CC7-48D1-8629-B121D39BD043}"/>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2" name="îṧḻiďe">
              <a:extLst>
                <a:ext uri="{FF2B5EF4-FFF2-40B4-BE49-F238E27FC236}">
                  <a16:creationId xmlns:a16="http://schemas.microsoft.com/office/drawing/2014/main" id="{FBBF69E8-6DC6-4872-BF73-902A1D1B8B6D}"/>
                </a:ext>
              </a:extLst>
            </p:cNvPr>
            <p:cNvSpPr/>
            <p:nvPr/>
          </p:nvSpPr>
          <p:spPr bwMode="auto">
            <a:xfrm>
              <a:off x="4542391" y="3565916"/>
              <a:ext cx="228472" cy="59069"/>
            </a:xfrm>
            <a:custGeom>
              <a:avLst/>
              <a:gdLst>
                <a:gd name="T0" fmla="*/ 203 w 205"/>
                <a:gd name="T1" fmla="*/ 53 h 53"/>
                <a:gd name="T2" fmla="*/ 0 w 205"/>
                <a:gd name="T3" fmla="*/ 34 h 53"/>
                <a:gd name="T4" fmla="*/ 3 w 205"/>
                <a:gd name="T5" fmla="*/ 0 h 53"/>
                <a:gd name="T6" fmla="*/ 205 w 205"/>
                <a:gd name="T7" fmla="*/ 19 h 53"/>
                <a:gd name="T8" fmla="*/ 203 w 205"/>
                <a:gd name="T9" fmla="*/ 53 h 53"/>
              </a:gdLst>
              <a:ahLst/>
              <a:cxnLst>
                <a:cxn ang="0">
                  <a:pos x="T0" y="T1"/>
                </a:cxn>
                <a:cxn ang="0">
                  <a:pos x="T2" y="T3"/>
                </a:cxn>
                <a:cxn ang="0">
                  <a:pos x="T4" y="T5"/>
                </a:cxn>
                <a:cxn ang="0">
                  <a:pos x="T6" y="T7"/>
                </a:cxn>
                <a:cxn ang="0">
                  <a:pos x="T8" y="T9"/>
                </a:cxn>
              </a:cxnLst>
              <a:rect l="0" t="0" r="r" b="b"/>
              <a:pathLst>
                <a:path w="205" h="53">
                  <a:moveTo>
                    <a:pt x="203" y="53"/>
                  </a:moveTo>
                  <a:lnTo>
                    <a:pt x="0" y="34"/>
                  </a:lnTo>
                  <a:lnTo>
                    <a:pt x="3" y="0"/>
                  </a:lnTo>
                  <a:lnTo>
                    <a:pt x="205" y="19"/>
                  </a:lnTo>
                  <a:lnTo>
                    <a:pt x="203" y="5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iṥḷíḍe">
              <a:extLst>
                <a:ext uri="{FF2B5EF4-FFF2-40B4-BE49-F238E27FC236}">
                  <a16:creationId xmlns:a16="http://schemas.microsoft.com/office/drawing/2014/main" id="{188196E0-E13B-425D-AA5D-32EDB5E6731C}"/>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ľiḑè">
              <a:extLst>
                <a:ext uri="{FF2B5EF4-FFF2-40B4-BE49-F238E27FC236}">
                  <a16:creationId xmlns:a16="http://schemas.microsoft.com/office/drawing/2014/main" id="{D53A756C-7C8A-4E0C-B0C9-55098F2399A7}"/>
                </a:ext>
              </a:extLst>
            </p:cNvPr>
            <p:cNvSpPr/>
            <p:nvPr/>
          </p:nvSpPr>
          <p:spPr bwMode="auto">
            <a:xfrm>
              <a:off x="4337323" y="3680710"/>
              <a:ext cx="108107" cy="108107"/>
            </a:xfrm>
            <a:custGeom>
              <a:avLst/>
              <a:gdLst>
                <a:gd name="T0" fmla="*/ 90 w 97"/>
                <a:gd name="T1" fmla="*/ 97 h 97"/>
                <a:gd name="T2" fmla="*/ 0 w 97"/>
                <a:gd name="T3" fmla="*/ 90 h 97"/>
                <a:gd name="T4" fmla="*/ 9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8"/>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íṡ1iḍè">
              <a:extLst>
                <a:ext uri="{FF2B5EF4-FFF2-40B4-BE49-F238E27FC236}">
                  <a16:creationId xmlns:a16="http://schemas.microsoft.com/office/drawing/2014/main" id="{3EFBB542-F3D5-47CB-917C-417FCD1E07FE}"/>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íšļîḋé">
              <a:extLst>
                <a:ext uri="{FF2B5EF4-FFF2-40B4-BE49-F238E27FC236}">
                  <a16:creationId xmlns:a16="http://schemas.microsoft.com/office/drawing/2014/main" id="{9388E971-7AB3-4826-B1C9-B92CB43289E0}"/>
                </a:ext>
              </a:extLst>
            </p:cNvPr>
            <p:cNvSpPr/>
            <p:nvPr/>
          </p:nvSpPr>
          <p:spPr bwMode="auto">
            <a:xfrm>
              <a:off x="4527902" y="3728633"/>
              <a:ext cx="517127" cy="82473"/>
            </a:xfrm>
            <a:custGeom>
              <a:avLst/>
              <a:gdLst>
                <a:gd name="T0" fmla="*/ 461 w 464"/>
                <a:gd name="T1" fmla="*/ 74 h 74"/>
                <a:gd name="T2" fmla="*/ 0 w 464"/>
                <a:gd name="T3" fmla="*/ 34 h 74"/>
                <a:gd name="T4" fmla="*/ 3 w 464"/>
                <a:gd name="T5" fmla="*/ 0 h 74"/>
                <a:gd name="T6" fmla="*/ 464 w 464"/>
                <a:gd name="T7" fmla="*/ 39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39"/>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isḷíḑe">
              <a:extLst>
                <a:ext uri="{FF2B5EF4-FFF2-40B4-BE49-F238E27FC236}">
                  <a16:creationId xmlns:a16="http://schemas.microsoft.com/office/drawing/2014/main" id="{06B01412-EA18-4F1B-B989-8F9E59F1733D}"/>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şľídê">
              <a:extLst>
                <a:ext uri="{FF2B5EF4-FFF2-40B4-BE49-F238E27FC236}">
                  <a16:creationId xmlns:a16="http://schemas.microsoft.com/office/drawing/2014/main" id="{AF817407-FF73-4BAC-91F8-1383CDBA9CF9}"/>
                </a:ext>
              </a:extLst>
            </p:cNvPr>
            <p:cNvSpPr/>
            <p:nvPr/>
          </p:nvSpPr>
          <p:spPr bwMode="auto">
            <a:xfrm>
              <a:off x="4829931" y="3452238"/>
              <a:ext cx="218441" cy="56840"/>
            </a:xfrm>
            <a:custGeom>
              <a:avLst/>
              <a:gdLst>
                <a:gd name="T0" fmla="*/ 193 w 196"/>
                <a:gd name="T1" fmla="*/ 51 h 51"/>
                <a:gd name="T2" fmla="*/ 0 w 196"/>
                <a:gd name="T3" fmla="*/ 34 h 51"/>
                <a:gd name="T4" fmla="*/ 3 w 196"/>
                <a:gd name="T5" fmla="*/ 0 h 51"/>
                <a:gd name="T6" fmla="*/ 196 w 196"/>
                <a:gd name="T7" fmla="*/ 17 h 51"/>
                <a:gd name="T8" fmla="*/ 193 w 196"/>
                <a:gd name="T9" fmla="*/ 51 h 51"/>
              </a:gdLst>
              <a:ahLst/>
              <a:cxnLst>
                <a:cxn ang="0">
                  <a:pos x="T0" y="T1"/>
                </a:cxn>
                <a:cxn ang="0">
                  <a:pos x="T2" y="T3"/>
                </a:cxn>
                <a:cxn ang="0">
                  <a:pos x="T4" y="T5"/>
                </a:cxn>
                <a:cxn ang="0">
                  <a:pos x="T6" y="T7"/>
                </a:cxn>
                <a:cxn ang="0">
                  <a:pos x="T8" y="T9"/>
                </a:cxn>
              </a:cxnLst>
              <a:rect l="0" t="0" r="r" b="b"/>
              <a:pathLst>
                <a:path w="196" h="51">
                  <a:moveTo>
                    <a:pt x="193" y="51"/>
                  </a:moveTo>
                  <a:lnTo>
                    <a:pt x="0" y="34"/>
                  </a:lnTo>
                  <a:lnTo>
                    <a:pt x="3" y="0"/>
                  </a:lnTo>
                  <a:lnTo>
                    <a:pt x="196" y="17"/>
                  </a:lnTo>
                  <a:lnTo>
                    <a:pt x="193"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íṧľîdè">
              <a:extLst>
                <a:ext uri="{FF2B5EF4-FFF2-40B4-BE49-F238E27FC236}">
                  <a16:creationId xmlns:a16="http://schemas.microsoft.com/office/drawing/2014/main" id="{5D5228BB-7290-48FD-8A11-3C0EECB5061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0" name="íṩḻiḍe">
              <a:extLst>
                <a:ext uri="{FF2B5EF4-FFF2-40B4-BE49-F238E27FC236}">
                  <a16:creationId xmlns:a16="http://schemas.microsoft.com/office/drawing/2014/main" id="{D984A0C0-1A5C-4673-A876-865483C14E69}"/>
                </a:ext>
              </a:extLst>
            </p:cNvPr>
            <p:cNvSpPr/>
            <p:nvPr/>
          </p:nvSpPr>
          <p:spPr bwMode="auto">
            <a:xfrm>
              <a:off x="4247049" y="2663174"/>
              <a:ext cx="90275" cy="650866"/>
            </a:xfrm>
            <a:custGeom>
              <a:avLst/>
              <a:gdLst>
                <a:gd name="T0" fmla="*/ 30 w 81"/>
                <a:gd name="T1" fmla="*/ 584 h 584"/>
                <a:gd name="T2" fmla="*/ 0 w 81"/>
                <a:gd name="T3" fmla="*/ 581 h 584"/>
                <a:gd name="T4" fmla="*/ 51 w 81"/>
                <a:gd name="T5" fmla="*/ 0 h 584"/>
                <a:gd name="T6" fmla="*/ 81 w 81"/>
                <a:gd name="T7" fmla="*/ 3 h 584"/>
                <a:gd name="T8" fmla="*/ 30 w 81"/>
                <a:gd name="T9" fmla="*/ 584 h 584"/>
              </a:gdLst>
              <a:ahLst/>
              <a:cxnLst>
                <a:cxn ang="0">
                  <a:pos x="T0" y="T1"/>
                </a:cxn>
                <a:cxn ang="0">
                  <a:pos x="T2" y="T3"/>
                </a:cxn>
                <a:cxn ang="0">
                  <a:pos x="T4" y="T5"/>
                </a:cxn>
                <a:cxn ang="0">
                  <a:pos x="T6" y="T7"/>
                </a:cxn>
                <a:cxn ang="0">
                  <a:pos x="T8" y="T9"/>
                </a:cxn>
              </a:cxnLst>
              <a:rect l="0" t="0" r="r" b="b"/>
              <a:pathLst>
                <a:path w="81" h="584">
                  <a:moveTo>
                    <a:pt x="30" y="584"/>
                  </a:moveTo>
                  <a:lnTo>
                    <a:pt x="0" y="581"/>
                  </a:lnTo>
                  <a:lnTo>
                    <a:pt x="51" y="0"/>
                  </a:lnTo>
                  <a:lnTo>
                    <a:pt x="81" y="3"/>
                  </a:lnTo>
                  <a:lnTo>
                    <a:pt x="30" y="58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1" name="ïṩľîḓe">
              <a:extLst>
                <a:ext uri="{FF2B5EF4-FFF2-40B4-BE49-F238E27FC236}">
                  <a16:creationId xmlns:a16="http://schemas.microsoft.com/office/drawing/2014/main" id="{B64B0FB6-9A4D-4306-943B-F84B08848C46}"/>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2" name="îṥlídè">
              <a:extLst>
                <a:ext uri="{FF2B5EF4-FFF2-40B4-BE49-F238E27FC236}">
                  <a16:creationId xmlns:a16="http://schemas.microsoft.com/office/drawing/2014/main" id="{3F65F27B-183E-4920-8060-1922874B442B}"/>
                </a:ext>
              </a:extLst>
            </p:cNvPr>
            <p:cNvSpPr/>
            <p:nvPr/>
          </p:nvSpPr>
          <p:spPr bwMode="auto">
            <a:xfrm>
              <a:off x="4280484" y="2929539"/>
              <a:ext cx="67985" cy="387845"/>
            </a:xfrm>
            <a:custGeom>
              <a:avLst/>
              <a:gdLst>
                <a:gd name="T0" fmla="*/ 31 w 61"/>
                <a:gd name="T1" fmla="*/ 348 h 348"/>
                <a:gd name="T2" fmla="*/ 0 w 61"/>
                <a:gd name="T3" fmla="*/ 345 h 348"/>
                <a:gd name="T4" fmla="*/ 31 w 61"/>
                <a:gd name="T5" fmla="*/ 0 h 348"/>
                <a:gd name="T6" fmla="*/ 61 w 61"/>
                <a:gd name="T7" fmla="*/ 3 h 348"/>
                <a:gd name="T8" fmla="*/ 31 w 61"/>
                <a:gd name="T9" fmla="*/ 348 h 348"/>
              </a:gdLst>
              <a:ahLst/>
              <a:cxnLst>
                <a:cxn ang="0">
                  <a:pos x="T0" y="T1"/>
                </a:cxn>
                <a:cxn ang="0">
                  <a:pos x="T2" y="T3"/>
                </a:cxn>
                <a:cxn ang="0">
                  <a:pos x="T4" y="T5"/>
                </a:cxn>
                <a:cxn ang="0">
                  <a:pos x="T6" y="T7"/>
                </a:cxn>
                <a:cxn ang="0">
                  <a:pos x="T8" y="T9"/>
                </a:cxn>
              </a:cxnLst>
              <a:rect l="0" t="0" r="r" b="b"/>
              <a:pathLst>
                <a:path w="61" h="348">
                  <a:moveTo>
                    <a:pt x="31" y="348"/>
                  </a:moveTo>
                  <a:lnTo>
                    <a:pt x="0" y="345"/>
                  </a:lnTo>
                  <a:lnTo>
                    <a:pt x="31" y="0"/>
                  </a:lnTo>
                  <a:lnTo>
                    <a:pt x="61" y="3"/>
                  </a:lnTo>
                  <a:lnTo>
                    <a:pt x="31" y="3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íṡļiḓé">
              <a:extLst>
                <a:ext uri="{FF2B5EF4-FFF2-40B4-BE49-F238E27FC236}">
                  <a16:creationId xmlns:a16="http://schemas.microsoft.com/office/drawing/2014/main" id="{251D4D1F-E368-4D5D-B70B-97ABA182EFE9}"/>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isliḑé">
              <a:extLst>
                <a:ext uri="{FF2B5EF4-FFF2-40B4-BE49-F238E27FC236}">
                  <a16:creationId xmlns:a16="http://schemas.microsoft.com/office/drawing/2014/main" id="{36462AEF-9C8E-493B-81D8-57037A5B0111}"/>
                </a:ext>
              </a:extLst>
            </p:cNvPr>
            <p:cNvSpPr/>
            <p:nvPr/>
          </p:nvSpPr>
          <p:spPr bwMode="auto">
            <a:xfrm>
              <a:off x="4369644" y="2775738"/>
              <a:ext cx="80244" cy="547218"/>
            </a:xfrm>
            <a:custGeom>
              <a:avLst/>
              <a:gdLst>
                <a:gd name="T0" fmla="*/ 29 w 72"/>
                <a:gd name="T1" fmla="*/ 491 h 491"/>
                <a:gd name="T2" fmla="*/ 0 w 72"/>
                <a:gd name="T3" fmla="*/ 488 h 491"/>
                <a:gd name="T4" fmla="*/ 42 w 72"/>
                <a:gd name="T5" fmla="*/ 0 h 491"/>
                <a:gd name="T6" fmla="*/ 72 w 72"/>
                <a:gd name="T7" fmla="*/ 3 h 491"/>
                <a:gd name="T8" fmla="*/ 29 w 72"/>
                <a:gd name="T9" fmla="*/ 491 h 491"/>
              </a:gdLst>
              <a:ahLst/>
              <a:cxnLst>
                <a:cxn ang="0">
                  <a:pos x="T0" y="T1"/>
                </a:cxn>
                <a:cxn ang="0">
                  <a:pos x="T2" y="T3"/>
                </a:cxn>
                <a:cxn ang="0">
                  <a:pos x="T4" y="T5"/>
                </a:cxn>
                <a:cxn ang="0">
                  <a:pos x="T6" y="T7"/>
                </a:cxn>
                <a:cxn ang="0">
                  <a:pos x="T8" y="T9"/>
                </a:cxn>
              </a:cxnLst>
              <a:rect l="0" t="0" r="r" b="b"/>
              <a:pathLst>
                <a:path w="72" h="491">
                  <a:moveTo>
                    <a:pt x="29" y="491"/>
                  </a:moveTo>
                  <a:lnTo>
                    <a:pt x="0" y="488"/>
                  </a:lnTo>
                  <a:lnTo>
                    <a:pt x="42" y="0"/>
                  </a:lnTo>
                  <a:lnTo>
                    <a:pt x="72" y="3"/>
                  </a:lnTo>
                  <a:lnTo>
                    <a:pt x="29" y="4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ïŝḻiḍê">
              <a:extLst>
                <a:ext uri="{FF2B5EF4-FFF2-40B4-BE49-F238E27FC236}">
                  <a16:creationId xmlns:a16="http://schemas.microsoft.com/office/drawing/2014/main" id="{1AD093BC-2982-4C86-A8A9-2BFB6779AC3B}"/>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Sļíḑe">
              <a:extLst>
                <a:ext uri="{FF2B5EF4-FFF2-40B4-BE49-F238E27FC236}">
                  <a16:creationId xmlns:a16="http://schemas.microsoft.com/office/drawing/2014/main" id="{C19266DA-97B5-4B29-ABD3-836C6A9E69C6}"/>
                </a:ext>
              </a:extLst>
            </p:cNvPr>
            <p:cNvSpPr/>
            <p:nvPr/>
          </p:nvSpPr>
          <p:spPr bwMode="auto">
            <a:xfrm>
              <a:off x="4401964" y="2858211"/>
              <a:ext cx="75786" cy="468089"/>
            </a:xfrm>
            <a:custGeom>
              <a:avLst/>
              <a:gdLst>
                <a:gd name="T0" fmla="*/ 30 w 68"/>
                <a:gd name="T1" fmla="*/ 420 h 420"/>
                <a:gd name="T2" fmla="*/ 0 w 68"/>
                <a:gd name="T3" fmla="*/ 417 h 420"/>
                <a:gd name="T4" fmla="*/ 36 w 68"/>
                <a:gd name="T5" fmla="*/ 0 h 420"/>
                <a:gd name="T6" fmla="*/ 68 w 68"/>
                <a:gd name="T7" fmla="*/ 3 h 420"/>
                <a:gd name="T8" fmla="*/ 30 w 68"/>
                <a:gd name="T9" fmla="*/ 420 h 420"/>
              </a:gdLst>
              <a:ahLst/>
              <a:cxnLst>
                <a:cxn ang="0">
                  <a:pos x="T0" y="T1"/>
                </a:cxn>
                <a:cxn ang="0">
                  <a:pos x="T2" y="T3"/>
                </a:cxn>
                <a:cxn ang="0">
                  <a:pos x="T4" y="T5"/>
                </a:cxn>
                <a:cxn ang="0">
                  <a:pos x="T6" y="T7"/>
                </a:cxn>
                <a:cxn ang="0">
                  <a:pos x="T8" y="T9"/>
                </a:cxn>
              </a:cxnLst>
              <a:rect l="0" t="0" r="r" b="b"/>
              <a:pathLst>
                <a:path w="68" h="420">
                  <a:moveTo>
                    <a:pt x="30" y="420"/>
                  </a:moveTo>
                  <a:lnTo>
                    <a:pt x="0" y="417"/>
                  </a:lnTo>
                  <a:lnTo>
                    <a:pt x="36" y="0"/>
                  </a:lnTo>
                  <a:lnTo>
                    <a:pt x="68"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ṣlíḑé">
              <a:extLst>
                <a:ext uri="{FF2B5EF4-FFF2-40B4-BE49-F238E27FC236}">
                  <a16:creationId xmlns:a16="http://schemas.microsoft.com/office/drawing/2014/main" id="{E53C6275-5D7B-4078-853B-354F23B454B2}"/>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ïsḷïḋé">
              <a:extLst>
                <a:ext uri="{FF2B5EF4-FFF2-40B4-BE49-F238E27FC236}">
                  <a16:creationId xmlns:a16="http://schemas.microsoft.com/office/drawing/2014/main" id="{62CBD17B-6DF2-4D22-A50F-757FFFAAAAE9}"/>
                </a:ext>
              </a:extLst>
            </p:cNvPr>
            <p:cNvSpPr/>
            <p:nvPr/>
          </p:nvSpPr>
          <p:spPr bwMode="auto">
            <a:xfrm>
              <a:off x="4490010" y="3027615"/>
              <a:ext cx="60183" cy="306487"/>
            </a:xfrm>
            <a:custGeom>
              <a:avLst/>
              <a:gdLst>
                <a:gd name="T0" fmla="*/ 30 w 54"/>
                <a:gd name="T1" fmla="*/ 275 h 275"/>
                <a:gd name="T2" fmla="*/ 0 w 54"/>
                <a:gd name="T3" fmla="*/ 272 h 275"/>
                <a:gd name="T4" fmla="*/ 24 w 54"/>
                <a:gd name="T5" fmla="*/ 0 h 275"/>
                <a:gd name="T6" fmla="*/ 54 w 54"/>
                <a:gd name="T7" fmla="*/ 3 h 275"/>
                <a:gd name="T8" fmla="*/ 30 w 54"/>
                <a:gd name="T9" fmla="*/ 275 h 275"/>
              </a:gdLst>
              <a:ahLst/>
              <a:cxnLst>
                <a:cxn ang="0">
                  <a:pos x="T0" y="T1"/>
                </a:cxn>
                <a:cxn ang="0">
                  <a:pos x="T2" y="T3"/>
                </a:cxn>
                <a:cxn ang="0">
                  <a:pos x="T4" y="T5"/>
                </a:cxn>
                <a:cxn ang="0">
                  <a:pos x="T6" y="T7"/>
                </a:cxn>
                <a:cxn ang="0">
                  <a:pos x="T8" y="T9"/>
                </a:cxn>
              </a:cxnLst>
              <a:rect l="0" t="0" r="r" b="b"/>
              <a:pathLst>
                <a:path w="54" h="275">
                  <a:moveTo>
                    <a:pt x="30" y="275"/>
                  </a:moveTo>
                  <a:lnTo>
                    <a:pt x="0" y="272"/>
                  </a:lnTo>
                  <a:lnTo>
                    <a:pt x="24" y="0"/>
                  </a:lnTo>
                  <a:lnTo>
                    <a:pt x="54" y="3"/>
                  </a:lnTo>
                  <a:lnTo>
                    <a:pt x="30" y="27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îsļidè">
              <a:extLst>
                <a:ext uri="{FF2B5EF4-FFF2-40B4-BE49-F238E27FC236}">
                  <a16:creationId xmlns:a16="http://schemas.microsoft.com/office/drawing/2014/main" id="{0B629898-1318-4AE0-B4B1-4CBB976CFBE8}"/>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ṣḻîḓe">
              <a:extLst>
                <a:ext uri="{FF2B5EF4-FFF2-40B4-BE49-F238E27FC236}">
                  <a16:creationId xmlns:a16="http://schemas.microsoft.com/office/drawing/2014/main" id="{3EB4308F-D9EB-49A2-8CB4-BE2F77116C8B}"/>
                </a:ext>
              </a:extLst>
            </p:cNvPr>
            <p:cNvSpPr/>
            <p:nvPr/>
          </p:nvSpPr>
          <p:spPr bwMode="auto">
            <a:xfrm>
              <a:off x="4523444" y="2966317"/>
              <a:ext cx="66870" cy="371128"/>
            </a:xfrm>
            <a:custGeom>
              <a:avLst/>
              <a:gdLst>
                <a:gd name="T0" fmla="*/ 30 w 60"/>
                <a:gd name="T1" fmla="*/ 333 h 333"/>
                <a:gd name="T2" fmla="*/ 0 w 60"/>
                <a:gd name="T3" fmla="*/ 330 h 333"/>
                <a:gd name="T4" fmla="*/ 30 w 60"/>
                <a:gd name="T5" fmla="*/ 0 h 333"/>
                <a:gd name="T6" fmla="*/ 60 w 60"/>
                <a:gd name="T7" fmla="*/ 3 h 333"/>
                <a:gd name="T8" fmla="*/ 30 w 60"/>
                <a:gd name="T9" fmla="*/ 333 h 333"/>
              </a:gdLst>
              <a:ahLst/>
              <a:cxnLst>
                <a:cxn ang="0">
                  <a:pos x="T0" y="T1"/>
                </a:cxn>
                <a:cxn ang="0">
                  <a:pos x="T2" y="T3"/>
                </a:cxn>
                <a:cxn ang="0">
                  <a:pos x="T4" y="T5"/>
                </a:cxn>
                <a:cxn ang="0">
                  <a:pos x="T6" y="T7"/>
                </a:cxn>
                <a:cxn ang="0">
                  <a:pos x="T8" y="T9"/>
                </a:cxn>
              </a:cxnLst>
              <a:rect l="0" t="0" r="r" b="b"/>
              <a:pathLst>
                <a:path w="60" h="333">
                  <a:moveTo>
                    <a:pt x="30" y="333"/>
                  </a:moveTo>
                  <a:lnTo>
                    <a:pt x="0" y="330"/>
                  </a:lnTo>
                  <a:lnTo>
                    <a:pt x="30" y="0"/>
                  </a:lnTo>
                  <a:lnTo>
                    <a:pt x="60" y="3"/>
                  </a:lnTo>
                  <a:lnTo>
                    <a:pt x="30" y="33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iṩ1íḓê">
              <a:extLst>
                <a:ext uri="{FF2B5EF4-FFF2-40B4-BE49-F238E27FC236}">
                  <a16:creationId xmlns:a16="http://schemas.microsoft.com/office/drawing/2014/main" id="{A09DAFD1-6D18-49CF-A82A-FB4B8BC329D6}"/>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îşḻîḋe">
              <a:extLst>
                <a:ext uri="{FF2B5EF4-FFF2-40B4-BE49-F238E27FC236}">
                  <a16:creationId xmlns:a16="http://schemas.microsoft.com/office/drawing/2014/main" id="{B4BE587C-0257-4A31-B8A0-267E35F696A7}"/>
                </a:ext>
              </a:extLst>
            </p:cNvPr>
            <p:cNvSpPr/>
            <p:nvPr/>
          </p:nvSpPr>
          <p:spPr bwMode="auto">
            <a:xfrm>
              <a:off x="4610375" y="2910592"/>
              <a:ext cx="72443" cy="434654"/>
            </a:xfrm>
            <a:custGeom>
              <a:avLst/>
              <a:gdLst>
                <a:gd name="T0" fmla="*/ 32 w 65"/>
                <a:gd name="T1" fmla="*/ 390 h 390"/>
                <a:gd name="T2" fmla="*/ 0 w 65"/>
                <a:gd name="T3" fmla="*/ 387 h 390"/>
                <a:gd name="T4" fmla="*/ 35 w 65"/>
                <a:gd name="T5" fmla="*/ 0 h 390"/>
                <a:gd name="T6" fmla="*/ 65 w 65"/>
                <a:gd name="T7" fmla="*/ 3 h 390"/>
                <a:gd name="T8" fmla="*/ 32 w 65"/>
                <a:gd name="T9" fmla="*/ 390 h 390"/>
              </a:gdLst>
              <a:ahLst/>
              <a:cxnLst>
                <a:cxn ang="0">
                  <a:pos x="T0" y="T1"/>
                </a:cxn>
                <a:cxn ang="0">
                  <a:pos x="T2" y="T3"/>
                </a:cxn>
                <a:cxn ang="0">
                  <a:pos x="T4" y="T5"/>
                </a:cxn>
                <a:cxn ang="0">
                  <a:pos x="T6" y="T7"/>
                </a:cxn>
                <a:cxn ang="0">
                  <a:pos x="T8" y="T9"/>
                </a:cxn>
              </a:cxnLst>
              <a:rect l="0" t="0" r="r" b="b"/>
              <a:pathLst>
                <a:path w="65" h="390">
                  <a:moveTo>
                    <a:pt x="32" y="390"/>
                  </a:moveTo>
                  <a:lnTo>
                    <a:pt x="0" y="387"/>
                  </a:lnTo>
                  <a:lnTo>
                    <a:pt x="35" y="0"/>
                  </a:lnTo>
                  <a:lnTo>
                    <a:pt x="65" y="3"/>
                  </a:lnTo>
                  <a:lnTo>
                    <a:pt x="32" y="39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ṣļîḍè">
              <a:extLst>
                <a:ext uri="{FF2B5EF4-FFF2-40B4-BE49-F238E27FC236}">
                  <a16:creationId xmlns:a16="http://schemas.microsoft.com/office/drawing/2014/main" id="{1E7B8245-4251-4914-A3B2-39B0E948C2A3}"/>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ïşľiḑe">
              <a:extLst>
                <a:ext uri="{FF2B5EF4-FFF2-40B4-BE49-F238E27FC236}">
                  <a16:creationId xmlns:a16="http://schemas.microsoft.com/office/drawing/2014/main" id="{69E574B3-F5EE-4458-A7E1-3B81F64288A1}"/>
                </a:ext>
              </a:extLst>
            </p:cNvPr>
            <p:cNvSpPr/>
            <p:nvPr/>
          </p:nvSpPr>
          <p:spPr bwMode="auto">
            <a:xfrm>
              <a:off x="4646039" y="3228224"/>
              <a:ext cx="42351" cy="120366"/>
            </a:xfrm>
            <a:custGeom>
              <a:avLst/>
              <a:gdLst>
                <a:gd name="T0" fmla="*/ 30 w 38"/>
                <a:gd name="T1" fmla="*/ 108 h 108"/>
                <a:gd name="T2" fmla="*/ 0 w 38"/>
                <a:gd name="T3" fmla="*/ 105 h 108"/>
                <a:gd name="T4" fmla="*/ 8 w 38"/>
                <a:gd name="T5" fmla="*/ 0 h 108"/>
                <a:gd name="T6" fmla="*/ 38 w 38"/>
                <a:gd name="T7" fmla="*/ 3 h 108"/>
                <a:gd name="T8" fmla="*/ 30 w 38"/>
                <a:gd name="T9" fmla="*/ 108 h 108"/>
              </a:gdLst>
              <a:ahLst/>
              <a:cxnLst>
                <a:cxn ang="0">
                  <a:pos x="T0" y="T1"/>
                </a:cxn>
                <a:cxn ang="0">
                  <a:pos x="T2" y="T3"/>
                </a:cxn>
                <a:cxn ang="0">
                  <a:pos x="T4" y="T5"/>
                </a:cxn>
                <a:cxn ang="0">
                  <a:pos x="T6" y="T7"/>
                </a:cxn>
                <a:cxn ang="0">
                  <a:pos x="T8" y="T9"/>
                </a:cxn>
              </a:cxnLst>
              <a:rect l="0" t="0" r="r" b="b"/>
              <a:pathLst>
                <a:path w="38" h="108">
                  <a:moveTo>
                    <a:pt x="30" y="108"/>
                  </a:moveTo>
                  <a:lnTo>
                    <a:pt x="0" y="105"/>
                  </a:lnTo>
                  <a:lnTo>
                    <a:pt x="8" y="0"/>
                  </a:lnTo>
                  <a:lnTo>
                    <a:pt x="38" y="3"/>
                  </a:lnTo>
                  <a:lnTo>
                    <a:pt x="30" y="10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iṩḻíḑê">
              <a:extLst>
                <a:ext uri="{FF2B5EF4-FFF2-40B4-BE49-F238E27FC236}">
                  <a16:creationId xmlns:a16="http://schemas.microsoft.com/office/drawing/2014/main" id="{C87F8440-6ABD-4706-A8E7-6ACE734B502D}"/>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i$ḻiḋe">
              <a:extLst>
                <a:ext uri="{FF2B5EF4-FFF2-40B4-BE49-F238E27FC236}">
                  <a16:creationId xmlns:a16="http://schemas.microsoft.com/office/drawing/2014/main" id="{A7CE5DF6-B476-4C66-9AD2-80448AF7322C}"/>
                </a:ext>
              </a:extLst>
            </p:cNvPr>
            <p:cNvSpPr/>
            <p:nvPr/>
          </p:nvSpPr>
          <p:spPr bwMode="auto">
            <a:xfrm>
              <a:off x="4732970" y="2780196"/>
              <a:ext cx="84702" cy="575080"/>
            </a:xfrm>
            <a:custGeom>
              <a:avLst/>
              <a:gdLst>
                <a:gd name="T0" fmla="*/ 30 w 76"/>
                <a:gd name="T1" fmla="*/ 516 h 516"/>
                <a:gd name="T2" fmla="*/ 0 w 76"/>
                <a:gd name="T3" fmla="*/ 514 h 516"/>
                <a:gd name="T4" fmla="*/ 44 w 76"/>
                <a:gd name="T5" fmla="*/ 0 h 516"/>
                <a:gd name="T6" fmla="*/ 76 w 76"/>
                <a:gd name="T7" fmla="*/ 3 h 516"/>
                <a:gd name="T8" fmla="*/ 30 w 76"/>
                <a:gd name="T9" fmla="*/ 516 h 516"/>
              </a:gdLst>
              <a:ahLst/>
              <a:cxnLst>
                <a:cxn ang="0">
                  <a:pos x="T0" y="T1"/>
                </a:cxn>
                <a:cxn ang="0">
                  <a:pos x="T2" y="T3"/>
                </a:cxn>
                <a:cxn ang="0">
                  <a:pos x="T4" y="T5"/>
                </a:cxn>
                <a:cxn ang="0">
                  <a:pos x="T6" y="T7"/>
                </a:cxn>
                <a:cxn ang="0">
                  <a:pos x="T8" y="T9"/>
                </a:cxn>
              </a:cxnLst>
              <a:rect l="0" t="0" r="r" b="b"/>
              <a:pathLst>
                <a:path w="76" h="516">
                  <a:moveTo>
                    <a:pt x="30" y="516"/>
                  </a:moveTo>
                  <a:lnTo>
                    <a:pt x="0" y="514"/>
                  </a:lnTo>
                  <a:lnTo>
                    <a:pt x="44" y="0"/>
                  </a:lnTo>
                  <a:lnTo>
                    <a:pt x="76" y="3"/>
                  </a:lnTo>
                  <a:lnTo>
                    <a:pt x="30" y="51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íṡľîḋe">
              <a:extLst>
                <a:ext uri="{FF2B5EF4-FFF2-40B4-BE49-F238E27FC236}">
                  <a16:creationId xmlns:a16="http://schemas.microsoft.com/office/drawing/2014/main" id="{351CE830-E3FA-4571-92AA-78D71323FC64}"/>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8" name="ïsḻîḑè">
              <a:extLst>
                <a:ext uri="{FF2B5EF4-FFF2-40B4-BE49-F238E27FC236}">
                  <a16:creationId xmlns:a16="http://schemas.microsoft.com/office/drawing/2014/main" id="{7900BDD6-A031-424C-BDA1-D88C746CB33E}"/>
                </a:ext>
              </a:extLst>
            </p:cNvPr>
            <p:cNvSpPr/>
            <p:nvPr/>
          </p:nvSpPr>
          <p:spPr bwMode="auto">
            <a:xfrm>
              <a:off x="4766405" y="2715556"/>
              <a:ext cx="90275" cy="643065"/>
            </a:xfrm>
            <a:custGeom>
              <a:avLst/>
              <a:gdLst>
                <a:gd name="T0" fmla="*/ 30 w 81"/>
                <a:gd name="T1" fmla="*/ 577 h 577"/>
                <a:gd name="T2" fmla="*/ 0 w 81"/>
                <a:gd name="T3" fmla="*/ 574 h 577"/>
                <a:gd name="T4" fmla="*/ 50 w 81"/>
                <a:gd name="T5" fmla="*/ 0 h 577"/>
                <a:gd name="T6" fmla="*/ 81 w 81"/>
                <a:gd name="T7" fmla="*/ 3 h 577"/>
                <a:gd name="T8" fmla="*/ 30 w 81"/>
                <a:gd name="T9" fmla="*/ 577 h 577"/>
              </a:gdLst>
              <a:ahLst/>
              <a:cxnLst>
                <a:cxn ang="0">
                  <a:pos x="T0" y="T1"/>
                </a:cxn>
                <a:cxn ang="0">
                  <a:pos x="T2" y="T3"/>
                </a:cxn>
                <a:cxn ang="0">
                  <a:pos x="T4" y="T5"/>
                </a:cxn>
                <a:cxn ang="0">
                  <a:pos x="T6" y="T7"/>
                </a:cxn>
                <a:cxn ang="0">
                  <a:pos x="T8" y="T9"/>
                </a:cxn>
              </a:cxnLst>
              <a:rect l="0" t="0" r="r" b="b"/>
              <a:pathLst>
                <a:path w="81" h="577">
                  <a:moveTo>
                    <a:pt x="30" y="577"/>
                  </a:moveTo>
                  <a:lnTo>
                    <a:pt x="0" y="574"/>
                  </a:lnTo>
                  <a:lnTo>
                    <a:pt x="50" y="0"/>
                  </a:lnTo>
                  <a:lnTo>
                    <a:pt x="81" y="3"/>
                  </a:lnTo>
                  <a:lnTo>
                    <a:pt x="30" y="57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9" name="ïṡlíḑé">
              <a:extLst>
                <a:ext uri="{FF2B5EF4-FFF2-40B4-BE49-F238E27FC236}">
                  <a16:creationId xmlns:a16="http://schemas.microsoft.com/office/drawing/2014/main" id="{DA4DC1AD-C43A-4C20-80FE-C073F4802AF3}"/>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îşḻïde">
              <a:extLst>
                <a:ext uri="{FF2B5EF4-FFF2-40B4-BE49-F238E27FC236}">
                  <a16:creationId xmlns:a16="http://schemas.microsoft.com/office/drawing/2014/main" id="{81F6349A-C196-44A7-8CE7-1DD0DA1439B6}"/>
                </a:ext>
              </a:extLst>
            </p:cNvPr>
            <p:cNvSpPr/>
            <p:nvPr/>
          </p:nvSpPr>
          <p:spPr bwMode="auto">
            <a:xfrm>
              <a:off x="4854450" y="3026500"/>
              <a:ext cx="63527" cy="339922"/>
            </a:xfrm>
            <a:custGeom>
              <a:avLst/>
              <a:gdLst>
                <a:gd name="T0" fmla="*/ 30 w 57"/>
                <a:gd name="T1" fmla="*/ 305 h 305"/>
                <a:gd name="T2" fmla="*/ 0 w 57"/>
                <a:gd name="T3" fmla="*/ 302 h 305"/>
                <a:gd name="T4" fmla="*/ 27 w 57"/>
                <a:gd name="T5" fmla="*/ 0 h 305"/>
                <a:gd name="T6" fmla="*/ 57 w 57"/>
                <a:gd name="T7" fmla="*/ 3 h 305"/>
                <a:gd name="T8" fmla="*/ 30 w 57"/>
                <a:gd name="T9" fmla="*/ 305 h 305"/>
              </a:gdLst>
              <a:ahLst/>
              <a:cxnLst>
                <a:cxn ang="0">
                  <a:pos x="T0" y="T1"/>
                </a:cxn>
                <a:cxn ang="0">
                  <a:pos x="T2" y="T3"/>
                </a:cxn>
                <a:cxn ang="0">
                  <a:pos x="T4" y="T5"/>
                </a:cxn>
                <a:cxn ang="0">
                  <a:pos x="T6" y="T7"/>
                </a:cxn>
                <a:cxn ang="0">
                  <a:pos x="T8" y="T9"/>
                </a:cxn>
              </a:cxnLst>
              <a:rect l="0" t="0" r="r" b="b"/>
              <a:pathLst>
                <a:path w="57" h="305">
                  <a:moveTo>
                    <a:pt x="30" y="305"/>
                  </a:moveTo>
                  <a:lnTo>
                    <a:pt x="0" y="302"/>
                  </a:lnTo>
                  <a:lnTo>
                    <a:pt x="27" y="0"/>
                  </a:lnTo>
                  <a:lnTo>
                    <a:pt x="57" y="3"/>
                  </a:lnTo>
                  <a:lnTo>
                    <a:pt x="30" y="30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ṩľïḍê">
              <a:extLst>
                <a:ext uri="{FF2B5EF4-FFF2-40B4-BE49-F238E27FC236}">
                  <a16:creationId xmlns:a16="http://schemas.microsoft.com/office/drawing/2014/main" id="{623E3A63-7FF7-47BD-9C91-D144D870F065}"/>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iṡľíde">
              <a:extLst>
                <a:ext uri="{FF2B5EF4-FFF2-40B4-BE49-F238E27FC236}">
                  <a16:creationId xmlns:a16="http://schemas.microsoft.com/office/drawing/2014/main" id="{A73BAA7F-5101-402F-9B58-97FD1FBC17F3}"/>
                </a:ext>
              </a:extLst>
            </p:cNvPr>
            <p:cNvSpPr/>
            <p:nvPr/>
          </p:nvSpPr>
          <p:spPr bwMode="auto">
            <a:xfrm>
              <a:off x="4887885" y="2765708"/>
              <a:ext cx="86931" cy="604057"/>
            </a:xfrm>
            <a:custGeom>
              <a:avLst/>
              <a:gdLst>
                <a:gd name="T0" fmla="*/ 31 w 78"/>
                <a:gd name="T1" fmla="*/ 542 h 542"/>
                <a:gd name="T2" fmla="*/ 0 w 78"/>
                <a:gd name="T3" fmla="*/ 539 h 542"/>
                <a:gd name="T4" fmla="*/ 48 w 78"/>
                <a:gd name="T5" fmla="*/ 0 h 542"/>
                <a:gd name="T6" fmla="*/ 78 w 78"/>
                <a:gd name="T7" fmla="*/ 3 h 542"/>
                <a:gd name="T8" fmla="*/ 31 w 78"/>
                <a:gd name="T9" fmla="*/ 542 h 542"/>
              </a:gdLst>
              <a:ahLst/>
              <a:cxnLst>
                <a:cxn ang="0">
                  <a:pos x="T0" y="T1"/>
                </a:cxn>
                <a:cxn ang="0">
                  <a:pos x="T2" y="T3"/>
                </a:cxn>
                <a:cxn ang="0">
                  <a:pos x="T4" y="T5"/>
                </a:cxn>
                <a:cxn ang="0">
                  <a:pos x="T6" y="T7"/>
                </a:cxn>
                <a:cxn ang="0">
                  <a:pos x="T8" y="T9"/>
                </a:cxn>
              </a:cxnLst>
              <a:rect l="0" t="0" r="r" b="b"/>
              <a:pathLst>
                <a:path w="78" h="542">
                  <a:moveTo>
                    <a:pt x="31" y="542"/>
                  </a:moveTo>
                  <a:lnTo>
                    <a:pt x="0" y="539"/>
                  </a:lnTo>
                  <a:lnTo>
                    <a:pt x="48" y="0"/>
                  </a:lnTo>
                  <a:lnTo>
                    <a:pt x="78" y="3"/>
                  </a:lnTo>
                  <a:lnTo>
                    <a:pt x="31" y="5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iśḷiḍè">
              <a:extLst>
                <a:ext uri="{FF2B5EF4-FFF2-40B4-BE49-F238E27FC236}">
                  <a16:creationId xmlns:a16="http://schemas.microsoft.com/office/drawing/2014/main" id="{8246EF18-AC55-4EF3-8802-ADEA0F5F94B1}"/>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íŝḻîḍe">
              <a:extLst>
                <a:ext uri="{FF2B5EF4-FFF2-40B4-BE49-F238E27FC236}">
                  <a16:creationId xmlns:a16="http://schemas.microsoft.com/office/drawing/2014/main" id="{83F9611F-D28D-4780-925D-796D2A713304}"/>
                </a:ext>
              </a:extLst>
            </p:cNvPr>
            <p:cNvSpPr/>
            <p:nvPr/>
          </p:nvSpPr>
          <p:spPr bwMode="auto">
            <a:xfrm>
              <a:off x="4975930" y="2950714"/>
              <a:ext cx="70214" cy="426853"/>
            </a:xfrm>
            <a:custGeom>
              <a:avLst/>
              <a:gdLst>
                <a:gd name="T0" fmla="*/ 30 w 63"/>
                <a:gd name="T1" fmla="*/ 383 h 383"/>
                <a:gd name="T2" fmla="*/ 0 w 63"/>
                <a:gd name="T3" fmla="*/ 380 h 383"/>
                <a:gd name="T4" fmla="*/ 33 w 63"/>
                <a:gd name="T5" fmla="*/ 0 h 383"/>
                <a:gd name="T6" fmla="*/ 63 w 63"/>
                <a:gd name="T7" fmla="*/ 2 h 383"/>
                <a:gd name="T8" fmla="*/ 30 w 63"/>
                <a:gd name="T9" fmla="*/ 383 h 383"/>
              </a:gdLst>
              <a:ahLst/>
              <a:cxnLst>
                <a:cxn ang="0">
                  <a:pos x="T0" y="T1"/>
                </a:cxn>
                <a:cxn ang="0">
                  <a:pos x="T2" y="T3"/>
                </a:cxn>
                <a:cxn ang="0">
                  <a:pos x="T4" y="T5"/>
                </a:cxn>
                <a:cxn ang="0">
                  <a:pos x="T6" y="T7"/>
                </a:cxn>
                <a:cxn ang="0">
                  <a:pos x="T8" y="T9"/>
                </a:cxn>
              </a:cxnLst>
              <a:rect l="0" t="0" r="r" b="b"/>
              <a:pathLst>
                <a:path w="63" h="383">
                  <a:moveTo>
                    <a:pt x="30" y="383"/>
                  </a:moveTo>
                  <a:lnTo>
                    <a:pt x="0" y="380"/>
                  </a:lnTo>
                  <a:lnTo>
                    <a:pt x="33" y="0"/>
                  </a:lnTo>
                  <a:lnTo>
                    <a:pt x="63" y="2"/>
                  </a:lnTo>
                  <a:lnTo>
                    <a:pt x="30" y="38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îṧļiḑè">
              <a:extLst>
                <a:ext uri="{FF2B5EF4-FFF2-40B4-BE49-F238E27FC236}">
                  <a16:creationId xmlns:a16="http://schemas.microsoft.com/office/drawing/2014/main" id="{EFD0727E-0FE3-4C22-A645-F137D1E5EBCA}"/>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iṣliḓê">
              <a:extLst>
                <a:ext uri="{FF2B5EF4-FFF2-40B4-BE49-F238E27FC236}">
                  <a16:creationId xmlns:a16="http://schemas.microsoft.com/office/drawing/2014/main" id="{BD28D83F-3D21-4E44-B5C4-5F7E71381DA7}"/>
                </a:ext>
              </a:extLst>
            </p:cNvPr>
            <p:cNvSpPr/>
            <p:nvPr/>
          </p:nvSpPr>
          <p:spPr bwMode="auto">
            <a:xfrm>
              <a:off x="5009365" y="2981920"/>
              <a:ext cx="69099" cy="398990"/>
            </a:xfrm>
            <a:custGeom>
              <a:avLst/>
              <a:gdLst>
                <a:gd name="T0" fmla="*/ 30 w 62"/>
                <a:gd name="T1" fmla="*/ 358 h 358"/>
                <a:gd name="T2" fmla="*/ 0 w 62"/>
                <a:gd name="T3" fmla="*/ 355 h 358"/>
                <a:gd name="T4" fmla="*/ 32 w 62"/>
                <a:gd name="T5" fmla="*/ 0 h 358"/>
                <a:gd name="T6" fmla="*/ 62 w 62"/>
                <a:gd name="T7" fmla="*/ 3 h 358"/>
                <a:gd name="T8" fmla="*/ 30 w 62"/>
                <a:gd name="T9" fmla="*/ 358 h 358"/>
              </a:gdLst>
              <a:ahLst/>
              <a:cxnLst>
                <a:cxn ang="0">
                  <a:pos x="T0" y="T1"/>
                </a:cxn>
                <a:cxn ang="0">
                  <a:pos x="T2" y="T3"/>
                </a:cxn>
                <a:cxn ang="0">
                  <a:pos x="T4" y="T5"/>
                </a:cxn>
                <a:cxn ang="0">
                  <a:pos x="T6" y="T7"/>
                </a:cxn>
                <a:cxn ang="0">
                  <a:pos x="T8" y="T9"/>
                </a:cxn>
              </a:cxnLst>
              <a:rect l="0" t="0" r="r" b="b"/>
              <a:pathLst>
                <a:path w="62" h="358">
                  <a:moveTo>
                    <a:pt x="30" y="358"/>
                  </a:moveTo>
                  <a:lnTo>
                    <a:pt x="0" y="355"/>
                  </a:lnTo>
                  <a:lnTo>
                    <a:pt x="32" y="0"/>
                  </a:lnTo>
                  <a:lnTo>
                    <a:pt x="62" y="3"/>
                  </a:lnTo>
                  <a:lnTo>
                    <a:pt x="30" y="3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îšḷïḋè">
              <a:extLst>
                <a:ext uri="{FF2B5EF4-FFF2-40B4-BE49-F238E27FC236}">
                  <a16:creationId xmlns:a16="http://schemas.microsoft.com/office/drawing/2014/main" id="{B5CA5CCA-F936-4964-9BC5-8468E318DF67}"/>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iṩliḍè">
              <a:extLst>
                <a:ext uri="{FF2B5EF4-FFF2-40B4-BE49-F238E27FC236}">
                  <a16:creationId xmlns:a16="http://schemas.microsoft.com/office/drawing/2014/main" id="{70B2A2E6-418F-4409-B093-9B18D7E95240}"/>
                </a:ext>
              </a:extLst>
            </p:cNvPr>
            <p:cNvSpPr/>
            <p:nvPr/>
          </p:nvSpPr>
          <p:spPr bwMode="auto">
            <a:xfrm>
              <a:off x="5097410" y="3130149"/>
              <a:ext cx="55725" cy="258563"/>
            </a:xfrm>
            <a:custGeom>
              <a:avLst/>
              <a:gdLst>
                <a:gd name="T0" fmla="*/ 30 w 50"/>
                <a:gd name="T1" fmla="*/ 232 h 232"/>
                <a:gd name="T2" fmla="*/ 0 w 50"/>
                <a:gd name="T3" fmla="*/ 229 h 232"/>
                <a:gd name="T4" fmla="*/ 20 w 50"/>
                <a:gd name="T5" fmla="*/ 0 h 232"/>
                <a:gd name="T6" fmla="*/ 50 w 50"/>
                <a:gd name="T7" fmla="*/ 1 h 232"/>
                <a:gd name="T8" fmla="*/ 30 w 50"/>
                <a:gd name="T9" fmla="*/ 232 h 232"/>
              </a:gdLst>
              <a:ahLst/>
              <a:cxnLst>
                <a:cxn ang="0">
                  <a:pos x="T0" y="T1"/>
                </a:cxn>
                <a:cxn ang="0">
                  <a:pos x="T2" y="T3"/>
                </a:cxn>
                <a:cxn ang="0">
                  <a:pos x="T4" y="T5"/>
                </a:cxn>
                <a:cxn ang="0">
                  <a:pos x="T6" y="T7"/>
                </a:cxn>
                <a:cxn ang="0">
                  <a:pos x="T8" y="T9"/>
                </a:cxn>
              </a:cxnLst>
              <a:rect l="0" t="0" r="r" b="b"/>
              <a:pathLst>
                <a:path w="50" h="232">
                  <a:moveTo>
                    <a:pt x="30" y="232"/>
                  </a:moveTo>
                  <a:lnTo>
                    <a:pt x="0" y="229"/>
                  </a:lnTo>
                  <a:lnTo>
                    <a:pt x="20" y="0"/>
                  </a:lnTo>
                  <a:lnTo>
                    <a:pt x="50" y="1"/>
                  </a:lnTo>
                  <a:lnTo>
                    <a:pt x="30" y="2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śļíḑè">
              <a:extLst>
                <a:ext uri="{FF2B5EF4-FFF2-40B4-BE49-F238E27FC236}">
                  <a16:creationId xmlns:a16="http://schemas.microsoft.com/office/drawing/2014/main" id="{2BC44746-0857-431C-B9E7-9E58CFF5AC3B}"/>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íṥ1íḋé">
              <a:extLst>
                <a:ext uri="{FF2B5EF4-FFF2-40B4-BE49-F238E27FC236}">
                  <a16:creationId xmlns:a16="http://schemas.microsoft.com/office/drawing/2014/main" id="{08149037-4665-4ED0-9C9F-D310CF078C74}"/>
                </a:ext>
              </a:extLst>
            </p:cNvPr>
            <p:cNvSpPr/>
            <p:nvPr/>
          </p:nvSpPr>
          <p:spPr bwMode="auto">
            <a:xfrm>
              <a:off x="5130845" y="3195903"/>
              <a:ext cx="50153" cy="193922"/>
            </a:xfrm>
            <a:custGeom>
              <a:avLst/>
              <a:gdLst>
                <a:gd name="T0" fmla="*/ 30 w 45"/>
                <a:gd name="T1" fmla="*/ 174 h 174"/>
                <a:gd name="T2" fmla="*/ 0 w 45"/>
                <a:gd name="T3" fmla="*/ 173 h 174"/>
                <a:gd name="T4" fmla="*/ 16 w 45"/>
                <a:gd name="T5" fmla="*/ 0 h 174"/>
                <a:gd name="T6" fmla="*/ 45 w 45"/>
                <a:gd name="T7" fmla="*/ 3 h 174"/>
                <a:gd name="T8" fmla="*/ 30 w 45"/>
                <a:gd name="T9" fmla="*/ 174 h 174"/>
              </a:gdLst>
              <a:ahLst/>
              <a:cxnLst>
                <a:cxn ang="0">
                  <a:pos x="T0" y="T1"/>
                </a:cxn>
                <a:cxn ang="0">
                  <a:pos x="T2" y="T3"/>
                </a:cxn>
                <a:cxn ang="0">
                  <a:pos x="T4" y="T5"/>
                </a:cxn>
                <a:cxn ang="0">
                  <a:pos x="T6" y="T7"/>
                </a:cxn>
                <a:cxn ang="0">
                  <a:pos x="T8" y="T9"/>
                </a:cxn>
              </a:cxnLst>
              <a:rect l="0" t="0" r="r" b="b"/>
              <a:pathLst>
                <a:path w="45" h="174">
                  <a:moveTo>
                    <a:pt x="30" y="174"/>
                  </a:moveTo>
                  <a:lnTo>
                    <a:pt x="0" y="173"/>
                  </a:lnTo>
                  <a:lnTo>
                    <a:pt x="16" y="0"/>
                  </a:lnTo>
                  <a:lnTo>
                    <a:pt x="45" y="3"/>
                  </a:lnTo>
                  <a:lnTo>
                    <a:pt x="30" y="1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íSḷiḋé">
              <a:extLst>
                <a:ext uri="{FF2B5EF4-FFF2-40B4-BE49-F238E27FC236}">
                  <a16:creationId xmlns:a16="http://schemas.microsoft.com/office/drawing/2014/main" id="{DFA2B8BF-EB4A-470D-93A8-2BE509744476}"/>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îšļïḍè">
              <a:extLst>
                <a:ext uri="{FF2B5EF4-FFF2-40B4-BE49-F238E27FC236}">
                  <a16:creationId xmlns:a16="http://schemas.microsoft.com/office/drawing/2014/main" id="{E722889D-61D8-4546-90F7-DFABF8A5888E}"/>
                </a:ext>
              </a:extLst>
            </p:cNvPr>
            <p:cNvSpPr/>
            <p:nvPr/>
          </p:nvSpPr>
          <p:spPr bwMode="auto">
            <a:xfrm>
              <a:off x="5217776" y="3253857"/>
              <a:ext cx="46809" cy="143770"/>
            </a:xfrm>
            <a:custGeom>
              <a:avLst/>
              <a:gdLst>
                <a:gd name="T0" fmla="*/ 32 w 42"/>
                <a:gd name="T1" fmla="*/ 129 h 129"/>
                <a:gd name="T2" fmla="*/ 0 w 42"/>
                <a:gd name="T3" fmla="*/ 126 h 129"/>
                <a:gd name="T4" fmla="*/ 12 w 42"/>
                <a:gd name="T5" fmla="*/ 0 h 129"/>
                <a:gd name="T6" fmla="*/ 42 w 42"/>
                <a:gd name="T7" fmla="*/ 3 h 129"/>
                <a:gd name="T8" fmla="*/ 32 w 42"/>
                <a:gd name="T9" fmla="*/ 129 h 129"/>
              </a:gdLst>
              <a:ahLst/>
              <a:cxnLst>
                <a:cxn ang="0">
                  <a:pos x="T0" y="T1"/>
                </a:cxn>
                <a:cxn ang="0">
                  <a:pos x="T2" y="T3"/>
                </a:cxn>
                <a:cxn ang="0">
                  <a:pos x="T4" y="T5"/>
                </a:cxn>
                <a:cxn ang="0">
                  <a:pos x="T6" y="T7"/>
                </a:cxn>
                <a:cxn ang="0">
                  <a:pos x="T8" y="T9"/>
                </a:cxn>
              </a:cxnLst>
              <a:rect l="0" t="0" r="r" b="b"/>
              <a:pathLst>
                <a:path w="42" h="129">
                  <a:moveTo>
                    <a:pt x="32" y="129"/>
                  </a:moveTo>
                  <a:lnTo>
                    <a:pt x="0" y="126"/>
                  </a:lnTo>
                  <a:lnTo>
                    <a:pt x="12" y="0"/>
                  </a:lnTo>
                  <a:lnTo>
                    <a:pt x="42" y="3"/>
                  </a:lnTo>
                  <a:lnTo>
                    <a:pt x="32" y="12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îṡľîḍê">
              <a:extLst>
                <a:ext uri="{FF2B5EF4-FFF2-40B4-BE49-F238E27FC236}">
                  <a16:creationId xmlns:a16="http://schemas.microsoft.com/office/drawing/2014/main" id="{35C55060-BE25-4306-AB4F-67F242AF56A2}"/>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ïṩľiḋè">
              <a:extLst>
                <a:ext uri="{FF2B5EF4-FFF2-40B4-BE49-F238E27FC236}">
                  <a16:creationId xmlns:a16="http://schemas.microsoft.com/office/drawing/2014/main" id="{8455C7E4-3342-4848-A0E5-3090A1238CCB}"/>
                </a:ext>
              </a:extLst>
            </p:cNvPr>
            <p:cNvSpPr/>
            <p:nvPr/>
          </p:nvSpPr>
          <p:spPr bwMode="auto">
            <a:xfrm>
              <a:off x="5253440" y="2932882"/>
              <a:ext cx="72443" cy="468089"/>
            </a:xfrm>
            <a:custGeom>
              <a:avLst/>
              <a:gdLst>
                <a:gd name="T0" fmla="*/ 30 w 65"/>
                <a:gd name="T1" fmla="*/ 420 h 420"/>
                <a:gd name="T2" fmla="*/ 0 w 65"/>
                <a:gd name="T3" fmla="*/ 417 h 420"/>
                <a:gd name="T4" fmla="*/ 35 w 65"/>
                <a:gd name="T5" fmla="*/ 0 h 420"/>
                <a:gd name="T6" fmla="*/ 65 w 65"/>
                <a:gd name="T7" fmla="*/ 3 h 420"/>
                <a:gd name="T8" fmla="*/ 30 w 65"/>
                <a:gd name="T9" fmla="*/ 420 h 420"/>
              </a:gdLst>
              <a:ahLst/>
              <a:cxnLst>
                <a:cxn ang="0">
                  <a:pos x="T0" y="T1"/>
                </a:cxn>
                <a:cxn ang="0">
                  <a:pos x="T2" y="T3"/>
                </a:cxn>
                <a:cxn ang="0">
                  <a:pos x="T4" y="T5"/>
                </a:cxn>
                <a:cxn ang="0">
                  <a:pos x="T6" y="T7"/>
                </a:cxn>
                <a:cxn ang="0">
                  <a:pos x="T8" y="T9"/>
                </a:cxn>
              </a:cxnLst>
              <a:rect l="0" t="0" r="r" b="b"/>
              <a:pathLst>
                <a:path w="65" h="420">
                  <a:moveTo>
                    <a:pt x="30" y="420"/>
                  </a:moveTo>
                  <a:lnTo>
                    <a:pt x="0" y="417"/>
                  </a:lnTo>
                  <a:lnTo>
                    <a:pt x="35" y="0"/>
                  </a:lnTo>
                  <a:lnTo>
                    <a:pt x="65" y="3"/>
                  </a:lnTo>
                  <a:lnTo>
                    <a:pt x="30" y="42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îŝ1ïḓe">
              <a:extLst>
                <a:ext uri="{FF2B5EF4-FFF2-40B4-BE49-F238E27FC236}">
                  <a16:creationId xmlns:a16="http://schemas.microsoft.com/office/drawing/2014/main" id="{A48C9164-36BF-4D6E-9562-AD3AEA2ED076}"/>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îṩļiḑe">
              <a:extLst>
                <a:ext uri="{FF2B5EF4-FFF2-40B4-BE49-F238E27FC236}">
                  <a16:creationId xmlns:a16="http://schemas.microsoft.com/office/drawing/2014/main" id="{38D9E54C-298F-4DBB-A4DF-1F4CCEF580BD}"/>
                </a:ext>
              </a:extLst>
            </p:cNvPr>
            <p:cNvSpPr/>
            <p:nvPr/>
          </p:nvSpPr>
          <p:spPr bwMode="auto">
            <a:xfrm>
              <a:off x="5340370" y="2894989"/>
              <a:ext cx="78015" cy="513783"/>
            </a:xfrm>
            <a:custGeom>
              <a:avLst/>
              <a:gdLst>
                <a:gd name="T0" fmla="*/ 30 w 70"/>
                <a:gd name="T1" fmla="*/ 461 h 461"/>
                <a:gd name="T2" fmla="*/ 0 w 70"/>
                <a:gd name="T3" fmla="*/ 458 h 461"/>
                <a:gd name="T4" fmla="*/ 40 w 70"/>
                <a:gd name="T5" fmla="*/ 0 h 461"/>
                <a:gd name="T6" fmla="*/ 70 w 70"/>
                <a:gd name="T7" fmla="*/ 1 h 461"/>
                <a:gd name="T8" fmla="*/ 30 w 70"/>
                <a:gd name="T9" fmla="*/ 461 h 461"/>
              </a:gdLst>
              <a:ahLst/>
              <a:cxnLst>
                <a:cxn ang="0">
                  <a:pos x="T0" y="T1"/>
                </a:cxn>
                <a:cxn ang="0">
                  <a:pos x="T2" y="T3"/>
                </a:cxn>
                <a:cxn ang="0">
                  <a:pos x="T4" y="T5"/>
                </a:cxn>
                <a:cxn ang="0">
                  <a:pos x="T6" y="T7"/>
                </a:cxn>
                <a:cxn ang="0">
                  <a:pos x="T8" y="T9"/>
                </a:cxn>
              </a:cxnLst>
              <a:rect l="0" t="0" r="r" b="b"/>
              <a:pathLst>
                <a:path w="70" h="461">
                  <a:moveTo>
                    <a:pt x="30" y="461"/>
                  </a:moveTo>
                  <a:lnTo>
                    <a:pt x="0" y="458"/>
                  </a:lnTo>
                  <a:lnTo>
                    <a:pt x="40" y="0"/>
                  </a:lnTo>
                  <a:lnTo>
                    <a:pt x="70" y="1"/>
                  </a:lnTo>
                  <a:lnTo>
                    <a:pt x="30" y="46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Slîḍè">
              <a:extLst>
                <a:ext uri="{FF2B5EF4-FFF2-40B4-BE49-F238E27FC236}">
                  <a16:creationId xmlns:a16="http://schemas.microsoft.com/office/drawing/2014/main" id="{E886A2F5-EFB2-4A40-BD6E-D0ABB876C164}"/>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ïSḷiḓe">
              <a:extLst>
                <a:ext uri="{FF2B5EF4-FFF2-40B4-BE49-F238E27FC236}">
                  <a16:creationId xmlns:a16="http://schemas.microsoft.com/office/drawing/2014/main" id="{D873D36F-A865-4B75-AF4C-9DDA865CFF60}"/>
                </a:ext>
              </a:extLst>
            </p:cNvPr>
            <p:cNvSpPr/>
            <p:nvPr/>
          </p:nvSpPr>
          <p:spPr bwMode="auto">
            <a:xfrm>
              <a:off x="5373805" y="2735617"/>
              <a:ext cx="92504" cy="676500"/>
            </a:xfrm>
            <a:custGeom>
              <a:avLst/>
              <a:gdLst>
                <a:gd name="T0" fmla="*/ 30 w 83"/>
                <a:gd name="T1" fmla="*/ 607 h 607"/>
                <a:gd name="T2" fmla="*/ 0 w 83"/>
                <a:gd name="T3" fmla="*/ 604 h 607"/>
                <a:gd name="T4" fmla="*/ 53 w 83"/>
                <a:gd name="T5" fmla="*/ 0 h 607"/>
                <a:gd name="T6" fmla="*/ 83 w 83"/>
                <a:gd name="T7" fmla="*/ 2 h 607"/>
                <a:gd name="T8" fmla="*/ 30 w 83"/>
                <a:gd name="T9" fmla="*/ 607 h 607"/>
              </a:gdLst>
              <a:ahLst/>
              <a:cxnLst>
                <a:cxn ang="0">
                  <a:pos x="T0" y="T1"/>
                </a:cxn>
                <a:cxn ang="0">
                  <a:pos x="T2" y="T3"/>
                </a:cxn>
                <a:cxn ang="0">
                  <a:pos x="T4" y="T5"/>
                </a:cxn>
                <a:cxn ang="0">
                  <a:pos x="T6" y="T7"/>
                </a:cxn>
                <a:cxn ang="0">
                  <a:pos x="T8" y="T9"/>
                </a:cxn>
              </a:cxnLst>
              <a:rect l="0" t="0" r="r" b="b"/>
              <a:pathLst>
                <a:path w="83" h="607">
                  <a:moveTo>
                    <a:pt x="30" y="607"/>
                  </a:moveTo>
                  <a:lnTo>
                    <a:pt x="0" y="604"/>
                  </a:lnTo>
                  <a:lnTo>
                    <a:pt x="53" y="0"/>
                  </a:lnTo>
                  <a:lnTo>
                    <a:pt x="83" y="2"/>
                  </a:lnTo>
                  <a:lnTo>
                    <a:pt x="30" y="6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ṧ1iḍê">
              <a:extLst>
                <a:ext uri="{FF2B5EF4-FFF2-40B4-BE49-F238E27FC236}">
                  <a16:creationId xmlns:a16="http://schemas.microsoft.com/office/drawing/2014/main" id="{FD4BF15F-6D10-4065-81B3-76338501CEC7}"/>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i$ḻíḍè">
              <a:extLst>
                <a:ext uri="{FF2B5EF4-FFF2-40B4-BE49-F238E27FC236}">
                  <a16:creationId xmlns:a16="http://schemas.microsoft.com/office/drawing/2014/main" id="{B5641FAA-0AE7-42CA-9981-2777EEBDBC4F}"/>
                </a:ext>
              </a:extLst>
            </p:cNvPr>
            <p:cNvSpPr/>
            <p:nvPr/>
          </p:nvSpPr>
          <p:spPr bwMode="auto">
            <a:xfrm>
              <a:off x="5461851" y="3100057"/>
              <a:ext cx="61298" cy="319861"/>
            </a:xfrm>
            <a:custGeom>
              <a:avLst/>
              <a:gdLst>
                <a:gd name="T0" fmla="*/ 29 w 55"/>
                <a:gd name="T1" fmla="*/ 287 h 287"/>
                <a:gd name="T2" fmla="*/ 0 w 55"/>
                <a:gd name="T3" fmla="*/ 284 h 287"/>
                <a:gd name="T4" fmla="*/ 25 w 55"/>
                <a:gd name="T5" fmla="*/ 0 h 287"/>
                <a:gd name="T6" fmla="*/ 55 w 55"/>
                <a:gd name="T7" fmla="*/ 2 h 287"/>
                <a:gd name="T8" fmla="*/ 29 w 55"/>
                <a:gd name="T9" fmla="*/ 287 h 287"/>
              </a:gdLst>
              <a:ahLst/>
              <a:cxnLst>
                <a:cxn ang="0">
                  <a:pos x="T0" y="T1"/>
                </a:cxn>
                <a:cxn ang="0">
                  <a:pos x="T2" y="T3"/>
                </a:cxn>
                <a:cxn ang="0">
                  <a:pos x="T4" y="T5"/>
                </a:cxn>
                <a:cxn ang="0">
                  <a:pos x="T6" y="T7"/>
                </a:cxn>
                <a:cxn ang="0">
                  <a:pos x="T8" y="T9"/>
                </a:cxn>
              </a:cxnLst>
              <a:rect l="0" t="0" r="r" b="b"/>
              <a:pathLst>
                <a:path w="55" h="287">
                  <a:moveTo>
                    <a:pt x="29" y="287"/>
                  </a:moveTo>
                  <a:lnTo>
                    <a:pt x="0" y="284"/>
                  </a:lnTo>
                  <a:lnTo>
                    <a:pt x="25" y="0"/>
                  </a:lnTo>
                  <a:lnTo>
                    <a:pt x="55" y="2"/>
                  </a:lnTo>
                  <a:lnTo>
                    <a:pt x="29" y="2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íş1íḋe">
              <a:extLst>
                <a:ext uri="{FF2B5EF4-FFF2-40B4-BE49-F238E27FC236}">
                  <a16:creationId xmlns:a16="http://schemas.microsoft.com/office/drawing/2014/main" id="{201DC87D-FD5B-4EC1-94F3-D54708E2A75C}"/>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ṣḷidè">
              <a:extLst>
                <a:ext uri="{FF2B5EF4-FFF2-40B4-BE49-F238E27FC236}">
                  <a16:creationId xmlns:a16="http://schemas.microsoft.com/office/drawing/2014/main" id="{CBF02E3F-010F-4E2F-9363-6118C6CEDD82}"/>
                </a:ext>
              </a:extLst>
            </p:cNvPr>
            <p:cNvSpPr/>
            <p:nvPr/>
          </p:nvSpPr>
          <p:spPr bwMode="auto">
            <a:xfrm>
              <a:off x="5494171" y="3152438"/>
              <a:ext cx="57954" cy="270823"/>
            </a:xfrm>
            <a:custGeom>
              <a:avLst/>
              <a:gdLst>
                <a:gd name="T0" fmla="*/ 32 w 52"/>
                <a:gd name="T1" fmla="*/ 243 h 243"/>
                <a:gd name="T2" fmla="*/ 0 w 52"/>
                <a:gd name="T3" fmla="*/ 240 h 243"/>
                <a:gd name="T4" fmla="*/ 22 w 52"/>
                <a:gd name="T5" fmla="*/ 0 h 243"/>
                <a:gd name="T6" fmla="*/ 52 w 52"/>
                <a:gd name="T7" fmla="*/ 2 h 243"/>
                <a:gd name="T8" fmla="*/ 32 w 52"/>
                <a:gd name="T9" fmla="*/ 243 h 243"/>
              </a:gdLst>
              <a:ahLst/>
              <a:cxnLst>
                <a:cxn ang="0">
                  <a:pos x="T0" y="T1"/>
                </a:cxn>
                <a:cxn ang="0">
                  <a:pos x="T2" y="T3"/>
                </a:cxn>
                <a:cxn ang="0">
                  <a:pos x="T4" y="T5"/>
                </a:cxn>
                <a:cxn ang="0">
                  <a:pos x="T6" y="T7"/>
                </a:cxn>
                <a:cxn ang="0">
                  <a:pos x="T8" y="T9"/>
                </a:cxn>
              </a:cxnLst>
              <a:rect l="0" t="0" r="r" b="b"/>
              <a:pathLst>
                <a:path w="52" h="243">
                  <a:moveTo>
                    <a:pt x="32" y="243"/>
                  </a:moveTo>
                  <a:lnTo>
                    <a:pt x="0" y="240"/>
                  </a:lnTo>
                  <a:lnTo>
                    <a:pt x="22" y="0"/>
                  </a:lnTo>
                  <a:lnTo>
                    <a:pt x="52" y="2"/>
                  </a:lnTo>
                  <a:lnTo>
                    <a:pt x="32" y="2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ïś1ïḍe">
              <a:extLst>
                <a:ext uri="{FF2B5EF4-FFF2-40B4-BE49-F238E27FC236}">
                  <a16:creationId xmlns:a16="http://schemas.microsoft.com/office/drawing/2014/main" id="{FA4F7FF7-B602-453C-A520-757636973686}"/>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close/>
                </a:path>
              </a:pathLst>
            </a:custGeom>
            <a:solidFill>
              <a:srgbClr val="BCD81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íṣ1ïḓê">
              <a:extLst>
                <a:ext uri="{FF2B5EF4-FFF2-40B4-BE49-F238E27FC236}">
                  <a16:creationId xmlns:a16="http://schemas.microsoft.com/office/drawing/2014/main" id="{484E616E-DABB-4BE7-B4CC-10676828097D}"/>
                </a:ext>
              </a:extLst>
            </p:cNvPr>
            <p:cNvSpPr/>
            <p:nvPr/>
          </p:nvSpPr>
          <p:spPr bwMode="auto">
            <a:xfrm>
              <a:off x="5583331" y="3239369"/>
              <a:ext cx="50153" cy="190579"/>
            </a:xfrm>
            <a:custGeom>
              <a:avLst/>
              <a:gdLst>
                <a:gd name="T0" fmla="*/ 30 w 45"/>
                <a:gd name="T1" fmla="*/ 171 h 171"/>
                <a:gd name="T2" fmla="*/ 0 w 45"/>
                <a:gd name="T3" fmla="*/ 169 h 171"/>
                <a:gd name="T4" fmla="*/ 15 w 45"/>
                <a:gd name="T5" fmla="*/ 0 h 171"/>
                <a:gd name="T6" fmla="*/ 45 w 45"/>
                <a:gd name="T7" fmla="*/ 3 h 171"/>
                <a:gd name="T8" fmla="*/ 30 w 45"/>
                <a:gd name="T9" fmla="*/ 171 h 171"/>
              </a:gdLst>
              <a:ahLst/>
              <a:cxnLst>
                <a:cxn ang="0">
                  <a:pos x="T0" y="T1"/>
                </a:cxn>
                <a:cxn ang="0">
                  <a:pos x="T2" y="T3"/>
                </a:cxn>
                <a:cxn ang="0">
                  <a:pos x="T4" y="T5"/>
                </a:cxn>
                <a:cxn ang="0">
                  <a:pos x="T6" y="T7"/>
                </a:cxn>
                <a:cxn ang="0">
                  <a:pos x="T8" y="T9"/>
                </a:cxn>
              </a:cxnLst>
              <a:rect l="0" t="0" r="r" b="b"/>
              <a:pathLst>
                <a:path w="45" h="171">
                  <a:moveTo>
                    <a:pt x="30" y="171"/>
                  </a:moveTo>
                  <a:lnTo>
                    <a:pt x="0" y="169"/>
                  </a:lnTo>
                  <a:lnTo>
                    <a:pt x="15" y="0"/>
                  </a:lnTo>
                  <a:lnTo>
                    <a:pt x="45" y="3"/>
                  </a:lnTo>
                  <a:lnTo>
                    <a:pt x="30" y="17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iŝ1ïďè">
              <a:extLst>
                <a:ext uri="{FF2B5EF4-FFF2-40B4-BE49-F238E27FC236}">
                  <a16:creationId xmlns:a16="http://schemas.microsoft.com/office/drawing/2014/main" id="{91849D29-1C50-4757-AF4C-2996E93E5381}"/>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ísḷïḋè">
              <a:extLst>
                <a:ext uri="{FF2B5EF4-FFF2-40B4-BE49-F238E27FC236}">
                  <a16:creationId xmlns:a16="http://schemas.microsoft.com/office/drawing/2014/main" id="{24BBA727-37AF-483C-8E28-166CA4DC8C1C}"/>
                </a:ext>
              </a:extLst>
            </p:cNvPr>
            <p:cNvSpPr/>
            <p:nvPr/>
          </p:nvSpPr>
          <p:spPr bwMode="auto">
            <a:xfrm>
              <a:off x="5616766" y="3322956"/>
              <a:ext cx="43466" cy="110336"/>
            </a:xfrm>
            <a:custGeom>
              <a:avLst/>
              <a:gdLst>
                <a:gd name="T0" fmla="*/ 30 w 39"/>
                <a:gd name="T1" fmla="*/ 99 h 99"/>
                <a:gd name="T2" fmla="*/ 0 w 39"/>
                <a:gd name="T3" fmla="*/ 96 h 99"/>
                <a:gd name="T4" fmla="*/ 9 w 39"/>
                <a:gd name="T5" fmla="*/ 0 h 99"/>
                <a:gd name="T6" fmla="*/ 39 w 39"/>
                <a:gd name="T7" fmla="*/ 3 h 99"/>
                <a:gd name="T8" fmla="*/ 30 w 39"/>
                <a:gd name="T9" fmla="*/ 99 h 99"/>
              </a:gdLst>
              <a:ahLst/>
              <a:cxnLst>
                <a:cxn ang="0">
                  <a:pos x="T0" y="T1"/>
                </a:cxn>
                <a:cxn ang="0">
                  <a:pos x="T2" y="T3"/>
                </a:cxn>
                <a:cxn ang="0">
                  <a:pos x="T4" y="T5"/>
                </a:cxn>
                <a:cxn ang="0">
                  <a:pos x="T6" y="T7"/>
                </a:cxn>
                <a:cxn ang="0">
                  <a:pos x="T8" y="T9"/>
                </a:cxn>
              </a:cxnLst>
              <a:rect l="0" t="0" r="r" b="b"/>
              <a:pathLst>
                <a:path w="39" h="99">
                  <a:moveTo>
                    <a:pt x="30" y="99"/>
                  </a:moveTo>
                  <a:lnTo>
                    <a:pt x="0" y="96"/>
                  </a:lnTo>
                  <a:lnTo>
                    <a:pt x="9" y="0"/>
                  </a:lnTo>
                  <a:lnTo>
                    <a:pt x="39" y="3"/>
                  </a:lnTo>
                  <a:lnTo>
                    <a:pt x="30" y="9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íṡḷïḋe">
              <a:extLst>
                <a:ext uri="{FF2B5EF4-FFF2-40B4-BE49-F238E27FC236}">
                  <a16:creationId xmlns:a16="http://schemas.microsoft.com/office/drawing/2014/main" id="{1C3BA55E-2194-4185-B5E4-7B94BE27BA39}"/>
                </a:ext>
              </a:extLst>
            </p:cNvPr>
            <p:cNvSpPr/>
            <p:nvPr/>
          </p:nvSpPr>
          <p:spPr bwMode="auto">
            <a:xfrm>
              <a:off x="4440972" y="2123757"/>
              <a:ext cx="108107" cy="106992"/>
            </a:xfrm>
            <a:custGeom>
              <a:avLst/>
              <a:gdLst>
                <a:gd name="T0" fmla="*/ 90 w 97"/>
                <a:gd name="T1" fmla="*/ 96 h 96"/>
                <a:gd name="T2" fmla="*/ 0 w 97"/>
                <a:gd name="T3" fmla="*/ 88 h 96"/>
                <a:gd name="T4" fmla="*/ 8 w 97"/>
                <a:gd name="T5" fmla="*/ 0 h 96"/>
                <a:gd name="T6" fmla="*/ 97 w 97"/>
                <a:gd name="T7" fmla="*/ 7 h 96"/>
                <a:gd name="T8" fmla="*/ 90 w 97"/>
                <a:gd name="T9" fmla="*/ 96 h 96"/>
              </a:gdLst>
              <a:ahLst/>
              <a:cxnLst>
                <a:cxn ang="0">
                  <a:pos x="T0" y="T1"/>
                </a:cxn>
                <a:cxn ang="0">
                  <a:pos x="T2" y="T3"/>
                </a:cxn>
                <a:cxn ang="0">
                  <a:pos x="T4" y="T5"/>
                </a:cxn>
                <a:cxn ang="0">
                  <a:pos x="T6" y="T7"/>
                </a:cxn>
                <a:cxn ang="0">
                  <a:pos x="T8" y="T9"/>
                </a:cxn>
              </a:cxnLst>
              <a:rect l="0" t="0" r="r" b="b"/>
              <a:pathLst>
                <a:path w="97" h="96">
                  <a:moveTo>
                    <a:pt x="90" y="96"/>
                  </a:moveTo>
                  <a:lnTo>
                    <a:pt x="0" y="88"/>
                  </a:lnTo>
                  <a:lnTo>
                    <a:pt x="8" y="0"/>
                  </a:lnTo>
                  <a:lnTo>
                    <a:pt x="97" y="7"/>
                  </a:lnTo>
                  <a:lnTo>
                    <a:pt x="90" y="96"/>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íšḷîḋe">
              <a:extLst>
                <a:ext uri="{FF2B5EF4-FFF2-40B4-BE49-F238E27FC236}">
                  <a16:creationId xmlns:a16="http://schemas.microsoft.com/office/drawing/2014/main" id="{295F6820-B986-416F-91B9-37639FF843E8}"/>
                </a:ext>
              </a:extLst>
            </p:cNvPr>
            <p:cNvSpPr/>
            <p:nvPr/>
          </p:nvSpPr>
          <p:spPr bwMode="auto">
            <a:xfrm>
              <a:off x="4631550" y="2169452"/>
              <a:ext cx="644179" cy="94733"/>
            </a:xfrm>
            <a:custGeom>
              <a:avLst/>
              <a:gdLst>
                <a:gd name="T0" fmla="*/ 575 w 578"/>
                <a:gd name="T1" fmla="*/ 85 h 85"/>
                <a:gd name="T2" fmla="*/ 0 w 578"/>
                <a:gd name="T3" fmla="*/ 34 h 85"/>
                <a:gd name="T4" fmla="*/ 3 w 578"/>
                <a:gd name="T5" fmla="*/ 0 h 85"/>
                <a:gd name="T6" fmla="*/ 578 w 578"/>
                <a:gd name="T7" fmla="*/ 51 h 85"/>
                <a:gd name="T8" fmla="*/ 575 w 578"/>
                <a:gd name="T9" fmla="*/ 85 h 85"/>
              </a:gdLst>
              <a:ahLst/>
              <a:cxnLst>
                <a:cxn ang="0">
                  <a:pos x="T0" y="T1"/>
                </a:cxn>
                <a:cxn ang="0">
                  <a:pos x="T2" y="T3"/>
                </a:cxn>
                <a:cxn ang="0">
                  <a:pos x="T4" y="T5"/>
                </a:cxn>
                <a:cxn ang="0">
                  <a:pos x="T6" y="T7"/>
                </a:cxn>
                <a:cxn ang="0">
                  <a:pos x="T8" y="T9"/>
                </a:cxn>
              </a:cxnLst>
              <a:rect l="0" t="0" r="r" b="b"/>
              <a:pathLst>
                <a:path w="578" h="85">
                  <a:moveTo>
                    <a:pt x="575" y="85"/>
                  </a:moveTo>
                  <a:lnTo>
                    <a:pt x="0" y="34"/>
                  </a:lnTo>
                  <a:lnTo>
                    <a:pt x="3" y="0"/>
                  </a:lnTo>
                  <a:lnTo>
                    <a:pt x="578" y="51"/>
                  </a:lnTo>
                  <a:lnTo>
                    <a:pt x="575" y="85"/>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îṡḷïďé">
              <a:extLst>
                <a:ext uri="{FF2B5EF4-FFF2-40B4-BE49-F238E27FC236}">
                  <a16:creationId xmlns:a16="http://schemas.microsoft.com/office/drawing/2014/main" id="{BDAC9DF2-9D26-4409-BF79-63D39FFC7224}"/>
                </a:ext>
              </a:extLst>
            </p:cNvPr>
            <p:cNvSpPr/>
            <p:nvPr/>
          </p:nvSpPr>
          <p:spPr bwMode="auto">
            <a:xfrm>
              <a:off x="4426483" y="2283131"/>
              <a:ext cx="108107" cy="108107"/>
            </a:xfrm>
            <a:custGeom>
              <a:avLst/>
              <a:gdLst>
                <a:gd name="T0" fmla="*/ 90 w 97"/>
                <a:gd name="T1" fmla="*/ 97 h 97"/>
                <a:gd name="T2" fmla="*/ 0 w 97"/>
                <a:gd name="T3" fmla="*/ 89 h 97"/>
                <a:gd name="T4" fmla="*/ 8 w 97"/>
                <a:gd name="T5" fmla="*/ 0 h 97"/>
                <a:gd name="T6" fmla="*/ 97 w 97"/>
                <a:gd name="T7" fmla="*/ 8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9"/>
                  </a:lnTo>
                  <a:lnTo>
                    <a:pt x="8" y="0"/>
                  </a:lnTo>
                  <a:lnTo>
                    <a:pt x="97" y="8"/>
                  </a:lnTo>
                  <a:lnTo>
                    <a:pt x="90" y="97"/>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íṣliḋé">
              <a:extLst>
                <a:ext uri="{FF2B5EF4-FFF2-40B4-BE49-F238E27FC236}">
                  <a16:creationId xmlns:a16="http://schemas.microsoft.com/office/drawing/2014/main" id="{A18EA63A-6E39-4EDD-BB37-D6DD527C9881}"/>
                </a:ext>
              </a:extLst>
            </p:cNvPr>
            <p:cNvSpPr/>
            <p:nvPr/>
          </p:nvSpPr>
          <p:spPr bwMode="auto">
            <a:xfrm>
              <a:off x="4617062" y="2331054"/>
              <a:ext cx="228472" cy="56840"/>
            </a:xfrm>
            <a:custGeom>
              <a:avLst/>
              <a:gdLst>
                <a:gd name="T0" fmla="*/ 203 w 205"/>
                <a:gd name="T1" fmla="*/ 51 h 51"/>
                <a:gd name="T2" fmla="*/ 0 w 205"/>
                <a:gd name="T3" fmla="*/ 33 h 51"/>
                <a:gd name="T4" fmla="*/ 3 w 205"/>
                <a:gd name="T5" fmla="*/ 0 h 51"/>
                <a:gd name="T6" fmla="*/ 205 w 205"/>
                <a:gd name="T7" fmla="*/ 17 h 51"/>
                <a:gd name="T8" fmla="*/ 203 w 205"/>
                <a:gd name="T9" fmla="*/ 51 h 51"/>
              </a:gdLst>
              <a:ahLst/>
              <a:cxnLst>
                <a:cxn ang="0">
                  <a:pos x="T0" y="T1"/>
                </a:cxn>
                <a:cxn ang="0">
                  <a:pos x="T2" y="T3"/>
                </a:cxn>
                <a:cxn ang="0">
                  <a:pos x="T4" y="T5"/>
                </a:cxn>
                <a:cxn ang="0">
                  <a:pos x="T6" y="T7"/>
                </a:cxn>
                <a:cxn ang="0">
                  <a:pos x="T8" y="T9"/>
                </a:cxn>
              </a:cxnLst>
              <a:rect l="0" t="0" r="r" b="b"/>
              <a:pathLst>
                <a:path w="205" h="51">
                  <a:moveTo>
                    <a:pt x="203" y="51"/>
                  </a:moveTo>
                  <a:lnTo>
                    <a:pt x="0" y="33"/>
                  </a:lnTo>
                  <a:lnTo>
                    <a:pt x="3" y="0"/>
                  </a:lnTo>
                  <a:lnTo>
                    <a:pt x="205" y="17"/>
                  </a:lnTo>
                  <a:lnTo>
                    <a:pt x="203"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işḷíďê">
              <a:extLst>
                <a:ext uri="{FF2B5EF4-FFF2-40B4-BE49-F238E27FC236}">
                  <a16:creationId xmlns:a16="http://schemas.microsoft.com/office/drawing/2014/main" id="{ECEFEA6D-17B0-47A5-8BBF-962D4308F697}"/>
                </a:ext>
              </a:extLst>
            </p:cNvPr>
            <p:cNvSpPr/>
            <p:nvPr/>
          </p:nvSpPr>
          <p:spPr bwMode="auto">
            <a:xfrm>
              <a:off x="4411995" y="2443618"/>
              <a:ext cx="108107" cy="108107"/>
            </a:xfrm>
            <a:custGeom>
              <a:avLst/>
              <a:gdLst>
                <a:gd name="T0" fmla="*/ 90 w 97"/>
                <a:gd name="T1" fmla="*/ 97 h 97"/>
                <a:gd name="T2" fmla="*/ 0 w 97"/>
                <a:gd name="T3" fmla="*/ 90 h 97"/>
                <a:gd name="T4" fmla="*/ 9 w 97"/>
                <a:gd name="T5" fmla="*/ 0 h 97"/>
                <a:gd name="T6" fmla="*/ 97 w 97"/>
                <a:gd name="T7" fmla="*/ 9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90"/>
                  </a:lnTo>
                  <a:lnTo>
                    <a:pt x="9" y="0"/>
                  </a:lnTo>
                  <a:lnTo>
                    <a:pt x="97" y="9"/>
                  </a:lnTo>
                  <a:lnTo>
                    <a:pt x="90" y="9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îş1îḑê">
              <a:extLst>
                <a:ext uri="{FF2B5EF4-FFF2-40B4-BE49-F238E27FC236}">
                  <a16:creationId xmlns:a16="http://schemas.microsoft.com/office/drawing/2014/main" id="{C9982B94-9A08-41CB-9A51-BAB457619D52}"/>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ŝľïḋê">
              <a:extLst>
                <a:ext uri="{FF2B5EF4-FFF2-40B4-BE49-F238E27FC236}">
                  <a16:creationId xmlns:a16="http://schemas.microsoft.com/office/drawing/2014/main" id="{7E1CC7BA-024A-4A53-9794-16E7CDC85B48}"/>
                </a:ext>
              </a:extLst>
            </p:cNvPr>
            <p:cNvSpPr/>
            <p:nvPr/>
          </p:nvSpPr>
          <p:spPr bwMode="auto">
            <a:xfrm>
              <a:off x="4602573" y="2491541"/>
              <a:ext cx="517127" cy="82473"/>
            </a:xfrm>
            <a:custGeom>
              <a:avLst/>
              <a:gdLst>
                <a:gd name="T0" fmla="*/ 461 w 464"/>
                <a:gd name="T1" fmla="*/ 74 h 74"/>
                <a:gd name="T2" fmla="*/ 0 w 464"/>
                <a:gd name="T3" fmla="*/ 34 h 74"/>
                <a:gd name="T4" fmla="*/ 3 w 464"/>
                <a:gd name="T5" fmla="*/ 0 h 74"/>
                <a:gd name="T6" fmla="*/ 464 w 464"/>
                <a:gd name="T7" fmla="*/ 40 h 74"/>
                <a:gd name="T8" fmla="*/ 461 w 464"/>
                <a:gd name="T9" fmla="*/ 74 h 74"/>
              </a:gdLst>
              <a:ahLst/>
              <a:cxnLst>
                <a:cxn ang="0">
                  <a:pos x="T0" y="T1"/>
                </a:cxn>
                <a:cxn ang="0">
                  <a:pos x="T2" y="T3"/>
                </a:cxn>
                <a:cxn ang="0">
                  <a:pos x="T4" y="T5"/>
                </a:cxn>
                <a:cxn ang="0">
                  <a:pos x="T6" y="T7"/>
                </a:cxn>
                <a:cxn ang="0">
                  <a:pos x="T8" y="T9"/>
                </a:cxn>
              </a:cxnLst>
              <a:rect l="0" t="0" r="r" b="b"/>
              <a:pathLst>
                <a:path w="464" h="74">
                  <a:moveTo>
                    <a:pt x="461" y="74"/>
                  </a:moveTo>
                  <a:lnTo>
                    <a:pt x="0" y="34"/>
                  </a:lnTo>
                  <a:lnTo>
                    <a:pt x="3" y="0"/>
                  </a:lnTo>
                  <a:lnTo>
                    <a:pt x="464" y="40"/>
                  </a:lnTo>
                  <a:lnTo>
                    <a:pt x="461" y="7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iṩľïḋè">
              <a:extLst>
                <a:ext uri="{FF2B5EF4-FFF2-40B4-BE49-F238E27FC236}">
                  <a16:creationId xmlns:a16="http://schemas.microsoft.com/office/drawing/2014/main" id="{6EB95128-736D-45BC-9EA0-C98ACEBD24D3}"/>
                </a:ext>
              </a:extLst>
            </p:cNvPr>
            <p:cNvSpPr/>
            <p:nvPr/>
          </p:nvSpPr>
          <p:spPr bwMode="auto">
            <a:xfrm>
              <a:off x="4953640" y="2040170"/>
              <a:ext cx="218441" cy="57954"/>
            </a:xfrm>
            <a:custGeom>
              <a:avLst/>
              <a:gdLst>
                <a:gd name="T0" fmla="*/ 193 w 196"/>
                <a:gd name="T1" fmla="*/ 52 h 52"/>
                <a:gd name="T2" fmla="*/ 0 w 196"/>
                <a:gd name="T3" fmla="*/ 35 h 52"/>
                <a:gd name="T4" fmla="*/ 3 w 196"/>
                <a:gd name="T5" fmla="*/ 0 h 52"/>
                <a:gd name="T6" fmla="*/ 196 w 196"/>
                <a:gd name="T7" fmla="*/ 18 h 52"/>
                <a:gd name="T8" fmla="*/ 193 w 196"/>
                <a:gd name="T9" fmla="*/ 52 h 52"/>
              </a:gdLst>
              <a:ahLst/>
              <a:cxnLst>
                <a:cxn ang="0">
                  <a:pos x="T0" y="T1"/>
                </a:cxn>
                <a:cxn ang="0">
                  <a:pos x="T2" y="T3"/>
                </a:cxn>
                <a:cxn ang="0">
                  <a:pos x="T4" y="T5"/>
                </a:cxn>
                <a:cxn ang="0">
                  <a:pos x="T6" y="T7"/>
                </a:cxn>
                <a:cxn ang="0">
                  <a:pos x="T8" y="T9"/>
                </a:cxn>
              </a:cxnLst>
              <a:rect l="0" t="0" r="r" b="b"/>
              <a:pathLst>
                <a:path w="196" h="52">
                  <a:moveTo>
                    <a:pt x="193" y="52"/>
                  </a:moveTo>
                  <a:lnTo>
                    <a:pt x="0" y="35"/>
                  </a:lnTo>
                  <a:lnTo>
                    <a:pt x="3" y="0"/>
                  </a:lnTo>
                  <a:lnTo>
                    <a:pt x="196" y="18"/>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îṥlïḍé">
              <a:extLst>
                <a:ext uri="{FF2B5EF4-FFF2-40B4-BE49-F238E27FC236}">
                  <a16:creationId xmlns:a16="http://schemas.microsoft.com/office/drawing/2014/main" id="{61AFC9D7-4A26-44AD-8F5A-C2308A93BDB9}"/>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close/>
                </a:path>
              </a:pathLst>
            </a:custGeom>
            <a:solidFill>
              <a:srgbClr val="6B2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6" name="is1íḓè">
              <a:extLst>
                <a:ext uri="{FF2B5EF4-FFF2-40B4-BE49-F238E27FC236}">
                  <a16:creationId xmlns:a16="http://schemas.microsoft.com/office/drawing/2014/main" id="{FEDED064-1574-47FD-A05A-79FFC99B41F3}"/>
                </a:ext>
              </a:extLst>
            </p:cNvPr>
            <p:cNvSpPr/>
            <p:nvPr/>
          </p:nvSpPr>
          <p:spPr bwMode="auto">
            <a:xfrm>
              <a:off x="6015756" y="3666221"/>
              <a:ext cx="108107" cy="108107"/>
            </a:xfrm>
            <a:custGeom>
              <a:avLst/>
              <a:gdLst>
                <a:gd name="T0" fmla="*/ 90 w 97"/>
                <a:gd name="T1" fmla="*/ 97 h 97"/>
                <a:gd name="T2" fmla="*/ 0 w 97"/>
                <a:gd name="T3" fmla="*/ 88 h 97"/>
                <a:gd name="T4" fmla="*/ 9 w 97"/>
                <a:gd name="T5" fmla="*/ 0 h 97"/>
                <a:gd name="T6" fmla="*/ 97 w 97"/>
                <a:gd name="T7" fmla="*/ 7 h 97"/>
                <a:gd name="T8" fmla="*/ 90 w 97"/>
                <a:gd name="T9" fmla="*/ 97 h 97"/>
              </a:gdLst>
              <a:ahLst/>
              <a:cxnLst>
                <a:cxn ang="0">
                  <a:pos x="T0" y="T1"/>
                </a:cxn>
                <a:cxn ang="0">
                  <a:pos x="T2" y="T3"/>
                </a:cxn>
                <a:cxn ang="0">
                  <a:pos x="T4" y="T5"/>
                </a:cxn>
                <a:cxn ang="0">
                  <a:pos x="T6" y="T7"/>
                </a:cxn>
                <a:cxn ang="0">
                  <a:pos x="T8" y="T9"/>
                </a:cxn>
              </a:cxnLst>
              <a:rect l="0" t="0" r="r" b="b"/>
              <a:pathLst>
                <a:path w="97" h="97">
                  <a:moveTo>
                    <a:pt x="90" y="97"/>
                  </a:moveTo>
                  <a:lnTo>
                    <a:pt x="0" y="88"/>
                  </a:lnTo>
                  <a:lnTo>
                    <a:pt x="9" y="0"/>
                  </a:lnTo>
                  <a:lnTo>
                    <a:pt x="97" y="7"/>
                  </a:lnTo>
                  <a:lnTo>
                    <a:pt x="90"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7" name="isḻïďè">
              <a:extLst>
                <a:ext uri="{FF2B5EF4-FFF2-40B4-BE49-F238E27FC236}">
                  <a16:creationId xmlns:a16="http://schemas.microsoft.com/office/drawing/2014/main" id="{D91D9C3B-E1D4-4A85-931A-30731A8DDB4A}"/>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8" name="isḷïḍe">
              <a:extLst>
                <a:ext uri="{FF2B5EF4-FFF2-40B4-BE49-F238E27FC236}">
                  <a16:creationId xmlns:a16="http://schemas.microsoft.com/office/drawing/2014/main" id="{702720DB-643E-4AE2-927C-8316DDF8B830}"/>
                </a:ext>
              </a:extLst>
            </p:cNvPr>
            <p:cNvSpPr/>
            <p:nvPr/>
          </p:nvSpPr>
          <p:spPr bwMode="auto">
            <a:xfrm>
              <a:off x="6207449" y="3711916"/>
              <a:ext cx="643065" cy="95847"/>
            </a:xfrm>
            <a:custGeom>
              <a:avLst/>
              <a:gdLst>
                <a:gd name="T0" fmla="*/ 574 w 577"/>
                <a:gd name="T1" fmla="*/ 86 h 86"/>
                <a:gd name="T2" fmla="*/ 0 w 577"/>
                <a:gd name="T3" fmla="*/ 34 h 86"/>
                <a:gd name="T4" fmla="*/ 2 w 577"/>
                <a:gd name="T5" fmla="*/ 0 h 86"/>
                <a:gd name="T6" fmla="*/ 577 w 577"/>
                <a:gd name="T7" fmla="*/ 52 h 86"/>
                <a:gd name="T8" fmla="*/ 574 w 577"/>
                <a:gd name="T9" fmla="*/ 86 h 86"/>
              </a:gdLst>
              <a:ahLst/>
              <a:cxnLst>
                <a:cxn ang="0">
                  <a:pos x="T0" y="T1"/>
                </a:cxn>
                <a:cxn ang="0">
                  <a:pos x="T2" y="T3"/>
                </a:cxn>
                <a:cxn ang="0">
                  <a:pos x="T4" y="T5"/>
                </a:cxn>
                <a:cxn ang="0">
                  <a:pos x="T6" y="T7"/>
                </a:cxn>
                <a:cxn ang="0">
                  <a:pos x="T8" y="T9"/>
                </a:cxn>
              </a:cxnLst>
              <a:rect l="0" t="0" r="r" b="b"/>
              <a:pathLst>
                <a:path w="577" h="86">
                  <a:moveTo>
                    <a:pt x="574" y="86"/>
                  </a:moveTo>
                  <a:lnTo>
                    <a:pt x="0" y="34"/>
                  </a:lnTo>
                  <a:lnTo>
                    <a:pt x="2" y="0"/>
                  </a:lnTo>
                  <a:lnTo>
                    <a:pt x="577" y="52"/>
                  </a:lnTo>
                  <a:lnTo>
                    <a:pt x="574" y="8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íṩľídê">
              <a:extLst>
                <a:ext uri="{FF2B5EF4-FFF2-40B4-BE49-F238E27FC236}">
                  <a16:creationId xmlns:a16="http://schemas.microsoft.com/office/drawing/2014/main" id="{933ED7D8-F8F2-401A-A29D-4CD1FA241342}"/>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close/>
                </a:path>
              </a:pathLst>
            </a:custGeom>
            <a:solidFill>
              <a:srgbClr val="F227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Sḷíḓè">
              <a:extLst>
                <a:ext uri="{FF2B5EF4-FFF2-40B4-BE49-F238E27FC236}">
                  <a16:creationId xmlns:a16="http://schemas.microsoft.com/office/drawing/2014/main" id="{79FBC151-1EE7-4123-BC65-CB4E8CA73DEC}"/>
                </a:ext>
              </a:extLst>
            </p:cNvPr>
            <p:cNvSpPr/>
            <p:nvPr/>
          </p:nvSpPr>
          <p:spPr bwMode="auto">
            <a:xfrm>
              <a:off x="6002382" y="3826709"/>
              <a:ext cx="108107" cy="108107"/>
            </a:xfrm>
            <a:custGeom>
              <a:avLst/>
              <a:gdLst>
                <a:gd name="T0" fmla="*/ 89 w 97"/>
                <a:gd name="T1" fmla="*/ 97 h 97"/>
                <a:gd name="T2" fmla="*/ 0 w 97"/>
                <a:gd name="T3" fmla="*/ 90 h 97"/>
                <a:gd name="T4" fmla="*/ 8 w 97"/>
                <a:gd name="T5" fmla="*/ 0 h 97"/>
                <a:gd name="T6" fmla="*/ 97 w 97"/>
                <a:gd name="T7" fmla="*/ 8 h 97"/>
                <a:gd name="T8" fmla="*/ 89 w 97"/>
                <a:gd name="T9" fmla="*/ 97 h 97"/>
              </a:gdLst>
              <a:ahLst/>
              <a:cxnLst>
                <a:cxn ang="0">
                  <a:pos x="T0" y="T1"/>
                </a:cxn>
                <a:cxn ang="0">
                  <a:pos x="T2" y="T3"/>
                </a:cxn>
                <a:cxn ang="0">
                  <a:pos x="T4" y="T5"/>
                </a:cxn>
                <a:cxn ang="0">
                  <a:pos x="T6" y="T7"/>
                </a:cxn>
                <a:cxn ang="0">
                  <a:pos x="T8" y="T9"/>
                </a:cxn>
              </a:cxnLst>
              <a:rect l="0" t="0" r="r" b="b"/>
              <a:pathLst>
                <a:path w="97" h="97">
                  <a:moveTo>
                    <a:pt x="89" y="97"/>
                  </a:moveTo>
                  <a:lnTo>
                    <a:pt x="0" y="90"/>
                  </a:lnTo>
                  <a:lnTo>
                    <a:pt x="8" y="0"/>
                  </a:lnTo>
                  <a:lnTo>
                    <a:pt x="97" y="8"/>
                  </a:lnTo>
                  <a:lnTo>
                    <a:pt x="89" y="9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ŝļíḍè">
              <a:extLst>
                <a:ext uri="{FF2B5EF4-FFF2-40B4-BE49-F238E27FC236}">
                  <a16:creationId xmlns:a16="http://schemas.microsoft.com/office/drawing/2014/main" id="{8852FFB8-FD09-4ACA-ACFD-A87129652987}"/>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close/>
                </a:path>
              </a:pathLst>
            </a:custGeom>
            <a:solidFill>
              <a:srgbClr val="949A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2" name="ïSḻïḓe">
              <a:extLst>
                <a:ext uri="{FF2B5EF4-FFF2-40B4-BE49-F238E27FC236}">
                  <a16:creationId xmlns:a16="http://schemas.microsoft.com/office/drawing/2014/main" id="{8837333E-0A72-4E79-A16D-D15390BA36AC}"/>
                </a:ext>
              </a:extLst>
            </p:cNvPr>
            <p:cNvSpPr/>
            <p:nvPr/>
          </p:nvSpPr>
          <p:spPr bwMode="auto">
            <a:xfrm>
              <a:off x="6192961" y="3874633"/>
              <a:ext cx="228472" cy="56840"/>
            </a:xfrm>
            <a:custGeom>
              <a:avLst/>
              <a:gdLst>
                <a:gd name="T0" fmla="*/ 202 w 205"/>
                <a:gd name="T1" fmla="*/ 51 h 51"/>
                <a:gd name="T2" fmla="*/ 0 w 205"/>
                <a:gd name="T3" fmla="*/ 34 h 51"/>
                <a:gd name="T4" fmla="*/ 3 w 205"/>
                <a:gd name="T5" fmla="*/ 0 h 51"/>
                <a:gd name="T6" fmla="*/ 205 w 205"/>
                <a:gd name="T7" fmla="*/ 17 h 51"/>
                <a:gd name="T8" fmla="*/ 202 w 205"/>
                <a:gd name="T9" fmla="*/ 51 h 51"/>
              </a:gdLst>
              <a:ahLst/>
              <a:cxnLst>
                <a:cxn ang="0">
                  <a:pos x="T0" y="T1"/>
                </a:cxn>
                <a:cxn ang="0">
                  <a:pos x="T2" y="T3"/>
                </a:cxn>
                <a:cxn ang="0">
                  <a:pos x="T4" y="T5"/>
                </a:cxn>
                <a:cxn ang="0">
                  <a:pos x="T6" y="T7"/>
                </a:cxn>
                <a:cxn ang="0">
                  <a:pos x="T8" y="T9"/>
                </a:cxn>
              </a:cxnLst>
              <a:rect l="0" t="0" r="r" b="b"/>
              <a:pathLst>
                <a:path w="205" h="51">
                  <a:moveTo>
                    <a:pt x="202" y="51"/>
                  </a:moveTo>
                  <a:lnTo>
                    <a:pt x="0" y="34"/>
                  </a:lnTo>
                  <a:lnTo>
                    <a:pt x="3" y="0"/>
                  </a:lnTo>
                  <a:lnTo>
                    <a:pt x="205" y="17"/>
                  </a:lnTo>
                  <a:lnTo>
                    <a:pt x="202" y="5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3" name="ïśľiďe">
              <a:extLst>
                <a:ext uri="{FF2B5EF4-FFF2-40B4-BE49-F238E27FC236}">
                  <a16:creationId xmlns:a16="http://schemas.microsoft.com/office/drawing/2014/main" id="{8B38E91E-E58D-47B6-A4C0-01A11D5B86CC}"/>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4" name="îṧ1ïḑê">
              <a:extLst>
                <a:ext uri="{FF2B5EF4-FFF2-40B4-BE49-F238E27FC236}">
                  <a16:creationId xmlns:a16="http://schemas.microsoft.com/office/drawing/2014/main" id="{C3ED3F76-4CB1-4355-8DAA-2DD2B6947710}"/>
                </a:ext>
              </a:extLst>
            </p:cNvPr>
            <p:cNvSpPr/>
            <p:nvPr/>
          </p:nvSpPr>
          <p:spPr bwMode="auto">
            <a:xfrm>
              <a:off x="6458211" y="3577061"/>
              <a:ext cx="217327" cy="57954"/>
            </a:xfrm>
            <a:custGeom>
              <a:avLst/>
              <a:gdLst>
                <a:gd name="T0" fmla="*/ 193 w 195"/>
                <a:gd name="T1" fmla="*/ 52 h 52"/>
                <a:gd name="T2" fmla="*/ 0 w 195"/>
                <a:gd name="T3" fmla="*/ 34 h 52"/>
                <a:gd name="T4" fmla="*/ 3 w 195"/>
                <a:gd name="T5" fmla="*/ 0 h 52"/>
                <a:gd name="T6" fmla="*/ 195 w 195"/>
                <a:gd name="T7" fmla="*/ 17 h 52"/>
                <a:gd name="T8" fmla="*/ 193 w 195"/>
                <a:gd name="T9" fmla="*/ 52 h 52"/>
              </a:gdLst>
              <a:ahLst/>
              <a:cxnLst>
                <a:cxn ang="0">
                  <a:pos x="T0" y="T1"/>
                </a:cxn>
                <a:cxn ang="0">
                  <a:pos x="T2" y="T3"/>
                </a:cxn>
                <a:cxn ang="0">
                  <a:pos x="T4" y="T5"/>
                </a:cxn>
                <a:cxn ang="0">
                  <a:pos x="T6" y="T7"/>
                </a:cxn>
                <a:cxn ang="0">
                  <a:pos x="T8" y="T9"/>
                </a:cxn>
              </a:cxnLst>
              <a:rect l="0" t="0" r="r" b="b"/>
              <a:pathLst>
                <a:path w="195" h="52">
                  <a:moveTo>
                    <a:pt x="193" y="52"/>
                  </a:moveTo>
                  <a:lnTo>
                    <a:pt x="0" y="34"/>
                  </a:lnTo>
                  <a:lnTo>
                    <a:pt x="3" y="0"/>
                  </a:lnTo>
                  <a:lnTo>
                    <a:pt x="195" y="17"/>
                  </a:lnTo>
                  <a:lnTo>
                    <a:pt x="193" y="5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ṧ1iḋé">
              <a:extLst>
                <a:ext uri="{FF2B5EF4-FFF2-40B4-BE49-F238E27FC236}">
                  <a16:creationId xmlns:a16="http://schemas.microsoft.com/office/drawing/2014/main" id="{18CA4E75-7346-4B88-8DE7-D1733DD011FA}"/>
                </a:ext>
              </a:extLst>
            </p:cNvPr>
            <p:cNvSpPr/>
            <p:nvPr/>
          </p:nvSpPr>
          <p:spPr bwMode="auto">
            <a:xfrm>
              <a:off x="7143626" y="3314040"/>
              <a:ext cx="59069" cy="55725"/>
            </a:xfrm>
            <a:custGeom>
              <a:avLst/>
              <a:gdLst>
                <a:gd name="T0" fmla="*/ 18 w 37"/>
                <a:gd name="T1" fmla="*/ 35 h 35"/>
                <a:gd name="T2" fmla="*/ 17 w 37"/>
                <a:gd name="T3" fmla="*/ 35 h 35"/>
                <a:gd name="T4" fmla="*/ 5 w 37"/>
                <a:gd name="T5" fmla="*/ 29 h 35"/>
                <a:gd name="T6" fmla="*/ 1 w 37"/>
                <a:gd name="T7" fmla="*/ 16 h 35"/>
                <a:gd name="T8" fmla="*/ 18 w 37"/>
                <a:gd name="T9" fmla="*/ 0 h 35"/>
                <a:gd name="T10" fmla="*/ 20 w 37"/>
                <a:gd name="T11" fmla="*/ 0 h 35"/>
                <a:gd name="T12" fmla="*/ 36 w 37"/>
                <a:gd name="T13" fmla="*/ 19 h 35"/>
                <a:gd name="T14" fmla="*/ 18 w 37"/>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5">
                  <a:moveTo>
                    <a:pt x="18" y="35"/>
                  </a:moveTo>
                  <a:cubicBezTo>
                    <a:pt x="18" y="35"/>
                    <a:pt x="17" y="35"/>
                    <a:pt x="17" y="35"/>
                  </a:cubicBezTo>
                  <a:cubicBezTo>
                    <a:pt x="12" y="35"/>
                    <a:pt x="8" y="33"/>
                    <a:pt x="5" y="29"/>
                  </a:cubicBezTo>
                  <a:cubicBezTo>
                    <a:pt x="2" y="26"/>
                    <a:pt x="0" y="21"/>
                    <a:pt x="1" y="16"/>
                  </a:cubicBezTo>
                  <a:cubicBezTo>
                    <a:pt x="1" y="7"/>
                    <a:pt x="9" y="0"/>
                    <a:pt x="18" y="0"/>
                  </a:cubicBezTo>
                  <a:cubicBezTo>
                    <a:pt x="19" y="0"/>
                    <a:pt x="19" y="0"/>
                    <a:pt x="20" y="0"/>
                  </a:cubicBezTo>
                  <a:cubicBezTo>
                    <a:pt x="29" y="1"/>
                    <a:pt x="37" y="9"/>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îšlîde">
              <a:extLst>
                <a:ext uri="{FF2B5EF4-FFF2-40B4-BE49-F238E27FC236}">
                  <a16:creationId xmlns:a16="http://schemas.microsoft.com/office/drawing/2014/main" id="{A634BBEB-4C4D-4549-B311-5654898D9290}"/>
                </a:ext>
              </a:extLst>
            </p:cNvPr>
            <p:cNvSpPr/>
            <p:nvPr/>
          </p:nvSpPr>
          <p:spPr bwMode="auto">
            <a:xfrm>
              <a:off x="7138054" y="3309582"/>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20 h 41"/>
                <a:gd name="T12" fmla="*/ 21 w 42"/>
                <a:gd name="T13" fmla="*/ 6 h 41"/>
                <a:gd name="T14" fmla="*/ 21 w 42"/>
                <a:gd name="T15" fmla="*/ 0 h 41"/>
                <a:gd name="T16" fmla="*/ 1 w 42"/>
                <a:gd name="T17" fmla="*/ 19 h 41"/>
                <a:gd name="T18" fmla="*/ 6 w 42"/>
                <a:gd name="T19" fmla="*/ 34 h 41"/>
                <a:gd name="T20" fmla="*/ 20 w 42"/>
                <a:gd name="T21" fmla="*/ 41 h 41"/>
                <a:gd name="T22" fmla="*/ 21 w 42"/>
                <a:gd name="T23" fmla="*/ 41 h 41"/>
                <a:gd name="T24" fmla="*/ 42 w 42"/>
                <a:gd name="T25" fmla="*/ 22 h 41"/>
                <a:gd name="T26" fmla="*/ 37 w 42"/>
                <a:gd name="T27" fmla="*/ 7 h 41"/>
                <a:gd name="T28" fmla="*/ 23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2" y="6"/>
                    <a:pt x="22" y="6"/>
                    <a:pt x="22" y="6"/>
                  </a:cubicBezTo>
                  <a:cubicBezTo>
                    <a:pt x="31" y="6"/>
                    <a:pt x="37" y="14"/>
                    <a:pt x="36" y="22"/>
                  </a:cubicBezTo>
                  <a:cubicBezTo>
                    <a:pt x="36" y="30"/>
                    <a:pt x="29" y="36"/>
                    <a:pt x="21" y="36"/>
                  </a:cubicBezTo>
                  <a:cubicBezTo>
                    <a:pt x="21" y="36"/>
                    <a:pt x="20" y="36"/>
                    <a:pt x="20" y="36"/>
                  </a:cubicBezTo>
                  <a:cubicBezTo>
                    <a:pt x="12" y="35"/>
                    <a:pt x="6" y="28"/>
                    <a:pt x="6" y="20"/>
                  </a:cubicBezTo>
                  <a:cubicBezTo>
                    <a:pt x="7" y="12"/>
                    <a:pt x="13" y="6"/>
                    <a:pt x="21" y="6"/>
                  </a:cubicBezTo>
                  <a:moveTo>
                    <a:pt x="21" y="0"/>
                  </a:moveTo>
                  <a:cubicBezTo>
                    <a:pt x="11" y="0"/>
                    <a:pt x="2" y="9"/>
                    <a:pt x="1" y="19"/>
                  </a:cubicBezTo>
                  <a:cubicBezTo>
                    <a:pt x="0" y="25"/>
                    <a:pt x="2" y="30"/>
                    <a:pt x="6" y="34"/>
                  </a:cubicBezTo>
                  <a:cubicBezTo>
                    <a:pt x="9" y="38"/>
                    <a:pt x="14" y="41"/>
                    <a:pt x="20" y="41"/>
                  </a:cubicBezTo>
                  <a:cubicBezTo>
                    <a:pt x="20" y="41"/>
                    <a:pt x="21" y="41"/>
                    <a:pt x="21" y="41"/>
                  </a:cubicBezTo>
                  <a:cubicBezTo>
                    <a:pt x="32" y="41"/>
                    <a:pt x="41" y="33"/>
                    <a:pt x="42" y="22"/>
                  </a:cubicBezTo>
                  <a:cubicBezTo>
                    <a:pt x="42" y="17"/>
                    <a:pt x="40" y="11"/>
                    <a:pt x="37" y="7"/>
                  </a:cubicBezTo>
                  <a:cubicBezTo>
                    <a:pt x="33" y="3"/>
                    <a:pt x="28" y="1"/>
                    <a:pt x="23" y="0"/>
                  </a:cubicBezTo>
                  <a:cubicBezTo>
                    <a:pt x="22" y="0"/>
                    <a:pt x="22"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îṥḷíďè">
              <a:extLst>
                <a:ext uri="{FF2B5EF4-FFF2-40B4-BE49-F238E27FC236}">
                  <a16:creationId xmlns:a16="http://schemas.microsoft.com/office/drawing/2014/main" id="{E488C786-A385-46FF-813B-865F19AFA2EC}"/>
                </a:ext>
              </a:extLst>
            </p:cNvPr>
            <p:cNvSpPr/>
            <p:nvPr/>
          </p:nvSpPr>
          <p:spPr bwMode="auto">
            <a:xfrm>
              <a:off x="6943017" y="3146866"/>
              <a:ext cx="59069" cy="57954"/>
            </a:xfrm>
            <a:custGeom>
              <a:avLst/>
              <a:gdLst>
                <a:gd name="T0" fmla="*/ 19 w 37"/>
                <a:gd name="T1" fmla="*/ 36 h 36"/>
                <a:gd name="T2" fmla="*/ 17 w 37"/>
                <a:gd name="T3" fmla="*/ 36 h 36"/>
                <a:gd name="T4" fmla="*/ 1 w 37"/>
                <a:gd name="T5" fmla="*/ 17 h 36"/>
                <a:gd name="T6" fmla="*/ 19 w 37"/>
                <a:gd name="T7" fmla="*/ 0 h 36"/>
                <a:gd name="T8" fmla="*/ 20 w 37"/>
                <a:gd name="T9" fmla="*/ 0 h 36"/>
                <a:gd name="T10" fmla="*/ 36 w 37"/>
                <a:gd name="T11" fmla="*/ 19 h 36"/>
                <a:gd name="T12" fmla="*/ 19 w 37"/>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37" h="36">
                  <a:moveTo>
                    <a:pt x="19" y="36"/>
                  </a:moveTo>
                  <a:cubicBezTo>
                    <a:pt x="18" y="36"/>
                    <a:pt x="18" y="36"/>
                    <a:pt x="17" y="36"/>
                  </a:cubicBezTo>
                  <a:cubicBezTo>
                    <a:pt x="8" y="35"/>
                    <a:pt x="0" y="26"/>
                    <a:pt x="1" y="17"/>
                  </a:cubicBezTo>
                  <a:cubicBezTo>
                    <a:pt x="2" y="8"/>
                    <a:pt x="10" y="0"/>
                    <a:pt x="19" y="0"/>
                  </a:cubicBezTo>
                  <a:cubicBezTo>
                    <a:pt x="19" y="0"/>
                    <a:pt x="20" y="0"/>
                    <a:pt x="20" y="0"/>
                  </a:cubicBezTo>
                  <a:cubicBezTo>
                    <a:pt x="30" y="1"/>
                    <a:pt x="37" y="10"/>
                    <a:pt x="36" y="19"/>
                  </a:cubicBezTo>
                  <a:cubicBezTo>
                    <a:pt x="36" y="29"/>
                    <a:pt x="28" y="36"/>
                    <a:pt x="19"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8" name="iṡḷiḍê">
              <a:extLst>
                <a:ext uri="{FF2B5EF4-FFF2-40B4-BE49-F238E27FC236}">
                  <a16:creationId xmlns:a16="http://schemas.microsoft.com/office/drawing/2014/main" id="{5CB064B7-6D93-4AA7-A373-45E4D1E2FE70}"/>
                </a:ext>
              </a:extLst>
            </p:cNvPr>
            <p:cNvSpPr/>
            <p:nvPr/>
          </p:nvSpPr>
          <p:spPr bwMode="auto">
            <a:xfrm>
              <a:off x="6939674" y="3143522"/>
              <a:ext cx="66870" cy="65756"/>
            </a:xfrm>
            <a:custGeom>
              <a:avLst/>
              <a:gdLst>
                <a:gd name="T0" fmla="*/ 21 w 42"/>
                <a:gd name="T1" fmla="*/ 5 h 41"/>
                <a:gd name="T2" fmla="*/ 22 w 42"/>
                <a:gd name="T3" fmla="*/ 5 h 41"/>
                <a:gd name="T4" fmla="*/ 36 w 42"/>
                <a:gd name="T5" fmla="*/ 21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3 h 41"/>
                <a:gd name="T20" fmla="*/ 19 w 42"/>
                <a:gd name="T21" fmla="*/ 40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1"/>
                  </a:cubicBezTo>
                  <a:cubicBezTo>
                    <a:pt x="35" y="29"/>
                    <a:pt x="29" y="35"/>
                    <a:pt x="21" y="35"/>
                  </a:cubicBezTo>
                  <a:cubicBezTo>
                    <a:pt x="20" y="35"/>
                    <a:pt x="20" y="35"/>
                    <a:pt x="20" y="35"/>
                  </a:cubicBezTo>
                  <a:cubicBezTo>
                    <a:pt x="11" y="34"/>
                    <a:pt x="5" y="27"/>
                    <a:pt x="6" y="19"/>
                  </a:cubicBezTo>
                  <a:cubicBezTo>
                    <a:pt x="6" y="11"/>
                    <a:pt x="13" y="5"/>
                    <a:pt x="21" y="5"/>
                  </a:cubicBezTo>
                  <a:moveTo>
                    <a:pt x="21" y="0"/>
                  </a:moveTo>
                  <a:cubicBezTo>
                    <a:pt x="10" y="0"/>
                    <a:pt x="1" y="8"/>
                    <a:pt x="0" y="19"/>
                  </a:cubicBezTo>
                  <a:cubicBezTo>
                    <a:pt x="0" y="24"/>
                    <a:pt x="2" y="29"/>
                    <a:pt x="5" y="33"/>
                  </a:cubicBezTo>
                  <a:cubicBezTo>
                    <a:pt x="9" y="38"/>
                    <a:pt x="14" y="40"/>
                    <a:pt x="19" y="40"/>
                  </a:cubicBezTo>
                  <a:cubicBezTo>
                    <a:pt x="20" y="40"/>
                    <a:pt x="20" y="41"/>
                    <a:pt x="21" y="41"/>
                  </a:cubicBezTo>
                  <a:cubicBezTo>
                    <a:pt x="31" y="41"/>
                    <a:pt x="40" y="32"/>
                    <a:pt x="41" y="22"/>
                  </a:cubicBezTo>
                  <a:cubicBezTo>
                    <a:pt x="42" y="16"/>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9" name="íš1îḑe">
              <a:extLst>
                <a:ext uri="{FF2B5EF4-FFF2-40B4-BE49-F238E27FC236}">
                  <a16:creationId xmlns:a16="http://schemas.microsoft.com/office/drawing/2014/main" id="{0B1BA782-9546-40B6-B5DE-FC824EBEA497}"/>
                </a:ext>
              </a:extLst>
            </p:cNvPr>
            <p:cNvSpPr/>
            <p:nvPr/>
          </p:nvSpPr>
          <p:spPr bwMode="auto">
            <a:xfrm>
              <a:off x="6655477" y="3270575"/>
              <a:ext cx="56840" cy="57954"/>
            </a:xfrm>
            <a:custGeom>
              <a:avLst/>
              <a:gdLst>
                <a:gd name="T0" fmla="*/ 18 w 36"/>
                <a:gd name="T1" fmla="*/ 36 h 36"/>
                <a:gd name="T2" fmla="*/ 16 w 36"/>
                <a:gd name="T3" fmla="*/ 36 h 36"/>
                <a:gd name="T4" fmla="*/ 4 w 36"/>
                <a:gd name="T5" fmla="*/ 29 h 36"/>
                <a:gd name="T6" fmla="*/ 0 w 36"/>
                <a:gd name="T7" fmla="*/ 17 h 36"/>
                <a:gd name="T8" fmla="*/ 18 w 36"/>
                <a:gd name="T9" fmla="*/ 0 h 36"/>
                <a:gd name="T10" fmla="*/ 19 w 36"/>
                <a:gd name="T11" fmla="*/ 0 h 36"/>
                <a:gd name="T12" fmla="*/ 35 w 36"/>
                <a:gd name="T13" fmla="*/ 19 h 36"/>
                <a:gd name="T14" fmla="*/ 18 w 36"/>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18" y="36"/>
                  </a:moveTo>
                  <a:cubicBezTo>
                    <a:pt x="17" y="36"/>
                    <a:pt x="17" y="36"/>
                    <a:pt x="16" y="36"/>
                  </a:cubicBezTo>
                  <a:cubicBezTo>
                    <a:pt x="11" y="35"/>
                    <a:pt x="7" y="33"/>
                    <a:pt x="4" y="29"/>
                  </a:cubicBezTo>
                  <a:cubicBezTo>
                    <a:pt x="1" y="26"/>
                    <a:pt x="0" y="21"/>
                    <a:pt x="0" y="17"/>
                  </a:cubicBezTo>
                  <a:cubicBezTo>
                    <a:pt x="1" y="7"/>
                    <a:pt x="8" y="0"/>
                    <a:pt x="18" y="0"/>
                  </a:cubicBezTo>
                  <a:cubicBezTo>
                    <a:pt x="18" y="0"/>
                    <a:pt x="18" y="0"/>
                    <a:pt x="19" y="0"/>
                  </a:cubicBezTo>
                  <a:cubicBezTo>
                    <a:pt x="29" y="1"/>
                    <a:pt x="36" y="10"/>
                    <a:pt x="35" y="19"/>
                  </a:cubicBezTo>
                  <a:cubicBezTo>
                    <a:pt x="35" y="28"/>
                    <a:pt x="27" y="36"/>
                    <a:pt x="18" y="36"/>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0" name="iŝ1îḋé">
              <a:extLst>
                <a:ext uri="{FF2B5EF4-FFF2-40B4-BE49-F238E27FC236}">
                  <a16:creationId xmlns:a16="http://schemas.microsoft.com/office/drawing/2014/main" id="{3F387747-0C4C-40DD-8B31-580DA2179156}"/>
                </a:ext>
              </a:extLst>
            </p:cNvPr>
            <p:cNvSpPr/>
            <p:nvPr/>
          </p:nvSpPr>
          <p:spPr bwMode="auto">
            <a:xfrm>
              <a:off x="6648790" y="3266117"/>
              <a:ext cx="66870" cy="64641"/>
            </a:xfrm>
            <a:custGeom>
              <a:avLst/>
              <a:gdLst>
                <a:gd name="T0" fmla="*/ 22 w 42"/>
                <a:gd name="T1" fmla="*/ 6 h 41"/>
                <a:gd name="T2" fmla="*/ 23 w 42"/>
                <a:gd name="T3" fmla="*/ 6 h 41"/>
                <a:gd name="T4" fmla="*/ 37 w 42"/>
                <a:gd name="T5" fmla="*/ 22 h 41"/>
                <a:gd name="T6" fmla="*/ 22 w 42"/>
                <a:gd name="T7" fmla="*/ 36 h 41"/>
                <a:gd name="T8" fmla="*/ 20 w 42"/>
                <a:gd name="T9" fmla="*/ 36 h 41"/>
                <a:gd name="T10" fmla="*/ 7 w 42"/>
                <a:gd name="T11" fmla="*/ 20 h 41"/>
                <a:gd name="T12" fmla="*/ 22 w 42"/>
                <a:gd name="T13" fmla="*/ 6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8 h 41"/>
                <a:gd name="T26" fmla="*/ 23 w 42"/>
                <a:gd name="T27" fmla="*/ 1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6"/>
                  </a:moveTo>
                  <a:cubicBezTo>
                    <a:pt x="22" y="6"/>
                    <a:pt x="22" y="6"/>
                    <a:pt x="23" y="6"/>
                  </a:cubicBezTo>
                  <a:cubicBezTo>
                    <a:pt x="31" y="7"/>
                    <a:pt x="37" y="14"/>
                    <a:pt x="37" y="22"/>
                  </a:cubicBezTo>
                  <a:cubicBezTo>
                    <a:pt x="36" y="30"/>
                    <a:pt x="29" y="36"/>
                    <a:pt x="22" y="36"/>
                  </a:cubicBezTo>
                  <a:cubicBezTo>
                    <a:pt x="21" y="36"/>
                    <a:pt x="21" y="36"/>
                    <a:pt x="20" y="36"/>
                  </a:cubicBezTo>
                  <a:cubicBezTo>
                    <a:pt x="12" y="35"/>
                    <a:pt x="6" y="28"/>
                    <a:pt x="7" y="20"/>
                  </a:cubicBezTo>
                  <a:cubicBezTo>
                    <a:pt x="7" y="12"/>
                    <a:pt x="14" y="6"/>
                    <a:pt x="22" y="6"/>
                  </a:cubicBezTo>
                  <a:moveTo>
                    <a:pt x="22" y="0"/>
                  </a:moveTo>
                  <a:cubicBezTo>
                    <a:pt x="11" y="0"/>
                    <a:pt x="2" y="9"/>
                    <a:pt x="1" y="19"/>
                  </a:cubicBezTo>
                  <a:cubicBezTo>
                    <a:pt x="0" y="31"/>
                    <a:pt x="9" y="40"/>
                    <a:pt x="20" y="41"/>
                  </a:cubicBezTo>
                  <a:cubicBezTo>
                    <a:pt x="21" y="41"/>
                    <a:pt x="21" y="41"/>
                    <a:pt x="22" y="41"/>
                  </a:cubicBezTo>
                  <a:cubicBezTo>
                    <a:pt x="32" y="41"/>
                    <a:pt x="41" y="33"/>
                    <a:pt x="42" y="22"/>
                  </a:cubicBezTo>
                  <a:cubicBezTo>
                    <a:pt x="42" y="17"/>
                    <a:pt x="41" y="12"/>
                    <a:pt x="37" y="8"/>
                  </a:cubicBezTo>
                  <a:cubicBezTo>
                    <a:pt x="34" y="3"/>
                    <a:pt x="29" y="1"/>
                    <a:pt x="23" y="1"/>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ṣḷíḍê">
              <a:extLst>
                <a:ext uri="{FF2B5EF4-FFF2-40B4-BE49-F238E27FC236}">
                  <a16:creationId xmlns:a16="http://schemas.microsoft.com/office/drawing/2014/main" id="{363E1120-FB0A-44F1-A6E6-5D1A4F6204CC}"/>
                </a:ext>
              </a:extLst>
            </p:cNvPr>
            <p:cNvSpPr/>
            <p:nvPr/>
          </p:nvSpPr>
          <p:spPr bwMode="auto">
            <a:xfrm>
              <a:off x="6477157" y="3184759"/>
              <a:ext cx="56840" cy="55725"/>
            </a:xfrm>
            <a:custGeom>
              <a:avLst/>
              <a:gdLst>
                <a:gd name="T0" fmla="*/ 18 w 36"/>
                <a:gd name="T1" fmla="*/ 35 h 35"/>
                <a:gd name="T2" fmla="*/ 17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7" y="35"/>
                  </a:cubicBezTo>
                  <a:cubicBezTo>
                    <a:pt x="12" y="35"/>
                    <a:pt x="7" y="33"/>
                    <a:pt x="4" y="29"/>
                  </a:cubicBezTo>
                  <a:cubicBezTo>
                    <a:pt x="1" y="25"/>
                    <a:pt x="0" y="21"/>
                    <a:pt x="0" y="16"/>
                  </a:cubicBezTo>
                  <a:cubicBezTo>
                    <a:pt x="1" y="7"/>
                    <a:pt x="9" y="0"/>
                    <a:pt x="18" y="0"/>
                  </a:cubicBezTo>
                  <a:cubicBezTo>
                    <a:pt x="18" y="0"/>
                    <a:pt x="19" y="0"/>
                    <a:pt x="19" y="0"/>
                  </a:cubicBezTo>
                  <a:cubicBezTo>
                    <a:pt x="24" y="0"/>
                    <a:pt x="28" y="2"/>
                    <a:pt x="31" y="6"/>
                  </a:cubicBezTo>
                  <a:cubicBezTo>
                    <a:pt x="34" y="9"/>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ïṡ1íḍè">
              <a:extLst>
                <a:ext uri="{FF2B5EF4-FFF2-40B4-BE49-F238E27FC236}">
                  <a16:creationId xmlns:a16="http://schemas.microsoft.com/office/drawing/2014/main" id="{71493EC5-44EF-47F3-8731-CED48EA17D2A}"/>
                </a:ext>
              </a:extLst>
            </p:cNvPr>
            <p:cNvSpPr/>
            <p:nvPr/>
          </p:nvSpPr>
          <p:spPr bwMode="auto">
            <a:xfrm>
              <a:off x="6472699" y="3180301"/>
              <a:ext cx="66870" cy="65756"/>
            </a:xfrm>
            <a:custGeom>
              <a:avLst/>
              <a:gdLst>
                <a:gd name="T0" fmla="*/ 21 w 42"/>
                <a:gd name="T1" fmla="*/ 5 h 41"/>
                <a:gd name="T2" fmla="*/ 22 w 42"/>
                <a:gd name="T3" fmla="*/ 5 h 41"/>
                <a:gd name="T4" fmla="*/ 36 w 42"/>
                <a:gd name="T5" fmla="*/ 22 h 41"/>
                <a:gd name="T6" fmla="*/ 21 w 42"/>
                <a:gd name="T7" fmla="*/ 35 h 41"/>
                <a:gd name="T8" fmla="*/ 20 w 42"/>
                <a:gd name="T9" fmla="*/ 35 h 41"/>
                <a:gd name="T10" fmla="*/ 6 w 42"/>
                <a:gd name="T11" fmla="*/ 19 h 41"/>
                <a:gd name="T12" fmla="*/ 21 w 42"/>
                <a:gd name="T13" fmla="*/ 5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5"/>
                  </a:moveTo>
                  <a:cubicBezTo>
                    <a:pt x="21" y="5"/>
                    <a:pt x="22" y="5"/>
                    <a:pt x="22" y="5"/>
                  </a:cubicBezTo>
                  <a:cubicBezTo>
                    <a:pt x="30" y="6"/>
                    <a:pt x="36" y="13"/>
                    <a:pt x="36" y="22"/>
                  </a:cubicBezTo>
                  <a:cubicBezTo>
                    <a:pt x="35" y="29"/>
                    <a:pt x="29" y="35"/>
                    <a:pt x="21" y="35"/>
                  </a:cubicBezTo>
                  <a:cubicBezTo>
                    <a:pt x="20" y="35"/>
                    <a:pt x="20" y="35"/>
                    <a:pt x="20" y="35"/>
                  </a:cubicBezTo>
                  <a:cubicBezTo>
                    <a:pt x="11" y="35"/>
                    <a:pt x="5" y="28"/>
                    <a:pt x="6" y="19"/>
                  </a:cubicBezTo>
                  <a:cubicBezTo>
                    <a:pt x="6" y="11"/>
                    <a:pt x="13" y="5"/>
                    <a:pt x="21" y="5"/>
                  </a:cubicBezTo>
                  <a:moveTo>
                    <a:pt x="21" y="0"/>
                  </a:moveTo>
                  <a:cubicBezTo>
                    <a:pt x="10" y="0"/>
                    <a:pt x="1" y="8"/>
                    <a:pt x="0" y="19"/>
                  </a:cubicBezTo>
                  <a:cubicBezTo>
                    <a:pt x="0" y="24"/>
                    <a:pt x="2" y="30"/>
                    <a:pt x="5" y="34"/>
                  </a:cubicBezTo>
                  <a:cubicBezTo>
                    <a:pt x="9" y="38"/>
                    <a:pt x="14" y="40"/>
                    <a:pt x="19" y="41"/>
                  </a:cubicBezTo>
                  <a:cubicBezTo>
                    <a:pt x="20" y="41"/>
                    <a:pt x="20" y="41"/>
                    <a:pt x="21" y="41"/>
                  </a:cubicBezTo>
                  <a:cubicBezTo>
                    <a:pt x="31" y="41"/>
                    <a:pt x="40" y="33"/>
                    <a:pt x="41" y="22"/>
                  </a:cubicBezTo>
                  <a:cubicBezTo>
                    <a:pt x="42" y="17"/>
                    <a:pt x="40" y="11"/>
                    <a:pt x="36" y="7"/>
                  </a:cubicBezTo>
                  <a:cubicBezTo>
                    <a:pt x="33" y="3"/>
                    <a:pt x="28" y="0"/>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iśḻïḓe">
              <a:extLst>
                <a:ext uri="{FF2B5EF4-FFF2-40B4-BE49-F238E27FC236}">
                  <a16:creationId xmlns:a16="http://schemas.microsoft.com/office/drawing/2014/main" id="{0F78DC5A-4F21-41E1-A6C6-1297DF26BAC9}"/>
                </a:ext>
              </a:extLst>
            </p:cNvPr>
            <p:cNvSpPr/>
            <p:nvPr/>
          </p:nvSpPr>
          <p:spPr bwMode="auto">
            <a:xfrm>
              <a:off x="6362364" y="3328529"/>
              <a:ext cx="59069" cy="54611"/>
            </a:xfrm>
            <a:custGeom>
              <a:avLst/>
              <a:gdLst>
                <a:gd name="T0" fmla="*/ 19 w 37"/>
                <a:gd name="T1" fmla="*/ 35 h 35"/>
                <a:gd name="T2" fmla="*/ 17 w 37"/>
                <a:gd name="T3" fmla="*/ 35 h 35"/>
                <a:gd name="T4" fmla="*/ 1 w 37"/>
                <a:gd name="T5" fmla="*/ 16 h 35"/>
                <a:gd name="T6" fmla="*/ 19 w 37"/>
                <a:gd name="T7" fmla="*/ 0 h 35"/>
                <a:gd name="T8" fmla="*/ 20 w 37"/>
                <a:gd name="T9" fmla="*/ 0 h 35"/>
                <a:gd name="T10" fmla="*/ 36 w 37"/>
                <a:gd name="T11" fmla="*/ 19 h 35"/>
                <a:gd name="T12" fmla="*/ 19 w 37"/>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7" h="35">
                  <a:moveTo>
                    <a:pt x="19" y="35"/>
                  </a:moveTo>
                  <a:cubicBezTo>
                    <a:pt x="18" y="35"/>
                    <a:pt x="18" y="35"/>
                    <a:pt x="17" y="35"/>
                  </a:cubicBezTo>
                  <a:cubicBezTo>
                    <a:pt x="8" y="35"/>
                    <a:pt x="0" y="26"/>
                    <a:pt x="1" y="16"/>
                  </a:cubicBezTo>
                  <a:cubicBezTo>
                    <a:pt x="2" y="7"/>
                    <a:pt x="9" y="0"/>
                    <a:pt x="19" y="0"/>
                  </a:cubicBezTo>
                  <a:cubicBezTo>
                    <a:pt x="19" y="0"/>
                    <a:pt x="20" y="0"/>
                    <a:pt x="20" y="0"/>
                  </a:cubicBezTo>
                  <a:cubicBezTo>
                    <a:pt x="30" y="1"/>
                    <a:pt x="37" y="9"/>
                    <a:pt x="36" y="19"/>
                  </a:cubicBezTo>
                  <a:cubicBezTo>
                    <a:pt x="36" y="28"/>
                    <a:pt x="28" y="35"/>
                    <a:pt x="19"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4" name="islíďè">
              <a:extLst>
                <a:ext uri="{FF2B5EF4-FFF2-40B4-BE49-F238E27FC236}">
                  <a16:creationId xmlns:a16="http://schemas.microsoft.com/office/drawing/2014/main" id="{A6534CA6-5F4B-4F47-A68C-567579F81851}"/>
                </a:ext>
              </a:extLst>
            </p:cNvPr>
            <p:cNvSpPr/>
            <p:nvPr/>
          </p:nvSpPr>
          <p:spPr bwMode="auto">
            <a:xfrm>
              <a:off x="6359021" y="3322956"/>
              <a:ext cx="66870" cy="65756"/>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1"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5" name="îšlíḍè">
              <a:extLst>
                <a:ext uri="{FF2B5EF4-FFF2-40B4-BE49-F238E27FC236}">
                  <a16:creationId xmlns:a16="http://schemas.microsoft.com/office/drawing/2014/main" id="{C503FE11-907E-4511-9309-991782E24B19}"/>
                </a:ext>
              </a:extLst>
            </p:cNvPr>
            <p:cNvSpPr/>
            <p:nvPr/>
          </p:nvSpPr>
          <p:spPr bwMode="auto">
            <a:xfrm>
              <a:off x="6099343" y="3243827"/>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6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3"/>
                    <a:pt x="4" y="29"/>
                  </a:cubicBezTo>
                  <a:cubicBezTo>
                    <a:pt x="1" y="26"/>
                    <a:pt x="0" y="21"/>
                    <a:pt x="0" y="16"/>
                  </a:cubicBezTo>
                  <a:cubicBezTo>
                    <a:pt x="1" y="7"/>
                    <a:pt x="9" y="0"/>
                    <a:pt x="18" y="0"/>
                  </a:cubicBezTo>
                  <a:cubicBezTo>
                    <a:pt x="18" y="0"/>
                    <a:pt x="19" y="0"/>
                    <a:pt x="19" y="0"/>
                  </a:cubicBezTo>
                  <a:cubicBezTo>
                    <a:pt x="24" y="0"/>
                    <a:pt x="28" y="2"/>
                    <a:pt x="31" y="6"/>
                  </a:cubicBezTo>
                  <a:cubicBezTo>
                    <a:pt x="34" y="10"/>
                    <a:pt x="36" y="14"/>
                    <a:pt x="36"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6" name="iSlidè">
              <a:extLst>
                <a:ext uri="{FF2B5EF4-FFF2-40B4-BE49-F238E27FC236}">
                  <a16:creationId xmlns:a16="http://schemas.microsoft.com/office/drawing/2014/main" id="{75E21A9B-77F8-4A98-92B0-F163295F8607}"/>
                </a:ext>
              </a:extLst>
            </p:cNvPr>
            <p:cNvSpPr/>
            <p:nvPr/>
          </p:nvSpPr>
          <p:spPr bwMode="auto">
            <a:xfrm>
              <a:off x="6093770" y="3239369"/>
              <a:ext cx="66870" cy="64641"/>
            </a:xfrm>
            <a:custGeom>
              <a:avLst/>
              <a:gdLst>
                <a:gd name="T0" fmla="*/ 21 w 42"/>
                <a:gd name="T1" fmla="*/ 6 h 41"/>
                <a:gd name="T2" fmla="*/ 22 w 42"/>
                <a:gd name="T3" fmla="*/ 6 h 41"/>
                <a:gd name="T4" fmla="*/ 36 w 42"/>
                <a:gd name="T5" fmla="*/ 22 h 41"/>
                <a:gd name="T6" fmla="*/ 21 w 42"/>
                <a:gd name="T7" fmla="*/ 36 h 41"/>
                <a:gd name="T8" fmla="*/ 20 w 42"/>
                <a:gd name="T9" fmla="*/ 36 h 41"/>
                <a:gd name="T10" fmla="*/ 6 w 42"/>
                <a:gd name="T11" fmla="*/ 19 h 41"/>
                <a:gd name="T12" fmla="*/ 21 w 42"/>
                <a:gd name="T13" fmla="*/ 6 h 41"/>
                <a:gd name="T14" fmla="*/ 21 w 42"/>
                <a:gd name="T15" fmla="*/ 0 h 41"/>
                <a:gd name="T16" fmla="*/ 0 w 42"/>
                <a:gd name="T17" fmla="*/ 19 h 41"/>
                <a:gd name="T18" fmla="*/ 5 w 42"/>
                <a:gd name="T19" fmla="*/ 34 h 41"/>
                <a:gd name="T20" fmla="*/ 19 w 42"/>
                <a:gd name="T21" fmla="*/ 41 h 41"/>
                <a:gd name="T22" fmla="*/ 21 w 42"/>
                <a:gd name="T23" fmla="*/ 41 h 41"/>
                <a:gd name="T24" fmla="*/ 41 w 42"/>
                <a:gd name="T25" fmla="*/ 22 h 41"/>
                <a:gd name="T26" fmla="*/ 36 w 42"/>
                <a:gd name="T27" fmla="*/ 7 h 41"/>
                <a:gd name="T28" fmla="*/ 22 w 42"/>
                <a:gd name="T29" fmla="*/ 0 h 41"/>
                <a:gd name="T30" fmla="*/ 21 w 42"/>
                <a:gd name="T3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1">
                  <a:moveTo>
                    <a:pt x="21" y="6"/>
                  </a:moveTo>
                  <a:cubicBezTo>
                    <a:pt x="21" y="6"/>
                    <a:pt x="22" y="6"/>
                    <a:pt x="22" y="6"/>
                  </a:cubicBezTo>
                  <a:cubicBezTo>
                    <a:pt x="30" y="6"/>
                    <a:pt x="36" y="13"/>
                    <a:pt x="36" y="22"/>
                  </a:cubicBezTo>
                  <a:cubicBezTo>
                    <a:pt x="35" y="30"/>
                    <a:pt x="29" y="36"/>
                    <a:pt x="21" y="36"/>
                  </a:cubicBezTo>
                  <a:cubicBezTo>
                    <a:pt x="20" y="36"/>
                    <a:pt x="20" y="36"/>
                    <a:pt x="20" y="36"/>
                  </a:cubicBezTo>
                  <a:cubicBezTo>
                    <a:pt x="11" y="35"/>
                    <a:pt x="5" y="28"/>
                    <a:pt x="6" y="19"/>
                  </a:cubicBezTo>
                  <a:cubicBezTo>
                    <a:pt x="6" y="12"/>
                    <a:pt x="13" y="6"/>
                    <a:pt x="21" y="6"/>
                  </a:cubicBezTo>
                  <a:moveTo>
                    <a:pt x="21" y="0"/>
                  </a:moveTo>
                  <a:cubicBezTo>
                    <a:pt x="10" y="0"/>
                    <a:pt x="1" y="8"/>
                    <a:pt x="0" y="19"/>
                  </a:cubicBezTo>
                  <a:cubicBezTo>
                    <a:pt x="0" y="24"/>
                    <a:pt x="2" y="30"/>
                    <a:pt x="5" y="34"/>
                  </a:cubicBezTo>
                  <a:cubicBezTo>
                    <a:pt x="9" y="38"/>
                    <a:pt x="14" y="41"/>
                    <a:pt x="19" y="41"/>
                  </a:cubicBezTo>
                  <a:cubicBezTo>
                    <a:pt x="20" y="41"/>
                    <a:pt x="20" y="41"/>
                    <a:pt x="21" y="41"/>
                  </a:cubicBezTo>
                  <a:cubicBezTo>
                    <a:pt x="31" y="41"/>
                    <a:pt x="40" y="33"/>
                    <a:pt x="41" y="22"/>
                  </a:cubicBezTo>
                  <a:cubicBezTo>
                    <a:pt x="42" y="17"/>
                    <a:pt x="40" y="11"/>
                    <a:pt x="36" y="7"/>
                  </a:cubicBezTo>
                  <a:cubicBezTo>
                    <a:pt x="33" y="3"/>
                    <a:pt x="28" y="1"/>
                    <a:pt x="22" y="0"/>
                  </a:cubicBezTo>
                  <a:cubicBezTo>
                    <a:pt x="22" y="0"/>
                    <a:pt x="21" y="0"/>
                    <a:pt x="21"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7" name="îşḻïḋe">
              <a:extLst>
                <a:ext uri="{FF2B5EF4-FFF2-40B4-BE49-F238E27FC236}">
                  <a16:creationId xmlns:a16="http://schemas.microsoft.com/office/drawing/2014/main" id="{165F87AE-37C2-4463-BEA9-2CAC7F3D4BA9}"/>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8" name="îsľïḍè">
              <a:extLst>
                <a:ext uri="{FF2B5EF4-FFF2-40B4-BE49-F238E27FC236}">
                  <a16:creationId xmlns:a16="http://schemas.microsoft.com/office/drawing/2014/main" id="{ED99284C-807B-4C23-B6B6-A909CAB00C10}"/>
                </a:ext>
              </a:extLst>
            </p:cNvPr>
            <p:cNvSpPr/>
            <p:nvPr/>
          </p:nvSpPr>
          <p:spPr bwMode="auto">
            <a:xfrm>
              <a:off x="5906535" y="2834806"/>
              <a:ext cx="1371946" cy="477005"/>
            </a:xfrm>
            <a:custGeom>
              <a:avLst/>
              <a:gdLst>
                <a:gd name="T0" fmla="*/ 0 w 1231"/>
                <a:gd name="T1" fmla="*/ 417 h 428"/>
                <a:gd name="T2" fmla="*/ 240 w 1231"/>
                <a:gd name="T3" fmla="*/ 31 h 428"/>
                <a:gd name="T4" fmla="*/ 412 w 1231"/>
                <a:gd name="T5" fmla="*/ 247 h 428"/>
                <a:gd name="T6" fmla="*/ 628 w 1231"/>
                <a:gd name="T7" fmla="*/ 64 h 428"/>
                <a:gd name="T8" fmla="*/ 745 w 1231"/>
                <a:gd name="T9" fmla="*/ 213 h 428"/>
                <a:gd name="T10" fmla="*/ 917 w 1231"/>
                <a:gd name="T11" fmla="*/ 0 h 428"/>
                <a:gd name="T12" fmla="*/ 1083 w 1231"/>
                <a:gd name="T13" fmla="*/ 145 h 428"/>
                <a:gd name="T14" fmla="*/ 1227 w 1231"/>
                <a:gd name="T15" fmla="*/ 114 h 428"/>
                <a:gd name="T16" fmla="*/ 1231 w 1231"/>
                <a:gd name="T17" fmla="*/ 135 h 428"/>
                <a:gd name="T18" fmla="*/ 1077 w 1231"/>
                <a:gd name="T19" fmla="*/ 169 h 428"/>
                <a:gd name="T20" fmla="*/ 920 w 1231"/>
                <a:gd name="T21" fmla="*/ 31 h 428"/>
                <a:gd name="T22" fmla="*/ 743 w 1231"/>
                <a:gd name="T23" fmla="*/ 249 h 428"/>
                <a:gd name="T24" fmla="*/ 625 w 1231"/>
                <a:gd name="T25" fmla="*/ 95 h 428"/>
                <a:gd name="T26" fmla="*/ 409 w 1231"/>
                <a:gd name="T27" fmla="*/ 279 h 428"/>
                <a:gd name="T28" fmla="*/ 242 w 1231"/>
                <a:gd name="T29" fmla="*/ 69 h 428"/>
                <a:gd name="T30" fmla="*/ 20 w 1231"/>
                <a:gd name="T31" fmla="*/ 428 h 428"/>
                <a:gd name="T32" fmla="*/ 0 w 1231"/>
                <a:gd name="T33" fmla="*/ 41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1" h="428">
                  <a:moveTo>
                    <a:pt x="0" y="417"/>
                  </a:moveTo>
                  <a:lnTo>
                    <a:pt x="240" y="31"/>
                  </a:lnTo>
                  <a:lnTo>
                    <a:pt x="412" y="247"/>
                  </a:lnTo>
                  <a:lnTo>
                    <a:pt x="628" y="64"/>
                  </a:lnTo>
                  <a:lnTo>
                    <a:pt x="745" y="213"/>
                  </a:lnTo>
                  <a:lnTo>
                    <a:pt x="917" y="0"/>
                  </a:lnTo>
                  <a:lnTo>
                    <a:pt x="1083" y="145"/>
                  </a:lnTo>
                  <a:lnTo>
                    <a:pt x="1227" y="114"/>
                  </a:lnTo>
                  <a:lnTo>
                    <a:pt x="1231" y="135"/>
                  </a:lnTo>
                  <a:lnTo>
                    <a:pt x="1077" y="169"/>
                  </a:lnTo>
                  <a:lnTo>
                    <a:pt x="920" y="31"/>
                  </a:lnTo>
                  <a:lnTo>
                    <a:pt x="743" y="249"/>
                  </a:lnTo>
                  <a:lnTo>
                    <a:pt x="625" y="95"/>
                  </a:lnTo>
                  <a:lnTo>
                    <a:pt x="409" y="279"/>
                  </a:lnTo>
                  <a:lnTo>
                    <a:pt x="242" y="69"/>
                  </a:lnTo>
                  <a:lnTo>
                    <a:pt x="20" y="428"/>
                  </a:lnTo>
                  <a:lnTo>
                    <a:pt x="0" y="4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9" name="iṡḻïḍe">
              <a:extLst>
                <a:ext uri="{FF2B5EF4-FFF2-40B4-BE49-F238E27FC236}">
                  <a16:creationId xmlns:a16="http://schemas.microsoft.com/office/drawing/2014/main" id="{6A1C9E16-9E00-4349-B6B0-891C2B1C6BA2}"/>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close/>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close/>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0" name="íšḷíḑé">
              <a:extLst>
                <a:ext uri="{FF2B5EF4-FFF2-40B4-BE49-F238E27FC236}">
                  <a16:creationId xmlns:a16="http://schemas.microsoft.com/office/drawing/2014/main" id="{B44EDEF5-3BF2-46C0-A9D6-F3B021BFBF21}"/>
                </a:ext>
              </a:extLst>
            </p:cNvPr>
            <p:cNvSpPr/>
            <p:nvPr/>
          </p:nvSpPr>
          <p:spPr bwMode="auto">
            <a:xfrm>
              <a:off x="5902077" y="2828119"/>
              <a:ext cx="1383091" cy="490379"/>
            </a:xfrm>
            <a:custGeom>
              <a:avLst/>
              <a:gdLst>
                <a:gd name="T0" fmla="*/ 921 w 1241"/>
                <a:gd name="T1" fmla="*/ 11 h 440"/>
                <a:gd name="T2" fmla="*/ 1085 w 1241"/>
                <a:gd name="T3" fmla="*/ 155 h 440"/>
                <a:gd name="T4" fmla="*/ 1228 w 1241"/>
                <a:gd name="T5" fmla="*/ 124 h 440"/>
                <a:gd name="T6" fmla="*/ 1231 w 1241"/>
                <a:gd name="T7" fmla="*/ 138 h 440"/>
                <a:gd name="T8" fmla="*/ 1081 w 1241"/>
                <a:gd name="T9" fmla="*/ 171 h 440"/>
                <a:gd name="T10" fmla="*/ 923 w 1241"/>
                <a:gd name="T11" fmla="*/ 33 h 440"/>
                <a:gd name="T12" fmla="*/ 747 w 1241"/>
                <a:gd name="T13" fmla="*/ 249 h 440"/>
                <a:gd name="T14" fmla="*/ 629 w 1241"/>
                <a:gd name="T15" fmla="*/ 95 h 440"/>
                <a:gd name="T16" fmla="*/ 415 w 1241"/>
                <a:gd name="T17" fmla="*/ 281 h 440"/>
                <a:gd name="T18" fmla="*/ 246 w 1241"/>
                <a:gd name="T19" fmla="*/ 68 h 440"/>
                <a:gd name="T20" fmla="*/ 22 w 1241"/>
                <a:gd name="T21" fmla="*/ 429 h 440"/>
                <a:gd name="T22" fmla="*/ 10 w 1241"/>
                <a:gd name="T23" fmla="*/ 422 h 440"/>
                <a:gd name="T24" fmla="*/ 245 w 1241"/>
                <a:gd name="T25" fmla="*/ 44 h 440"/>
                <a:gd name="T26" fmla="*/ 416 w 1241"/>
                <a:gd name="T27" fmla="*/ 259 h 440"/>
                <a:gd name="T28" fmla="*/ 632 w 1241"/>
                <a:gd name="T29" fmla="*/ 75 h 440"/>
                <a:gd name="T30" fmla="*/ 747 w 1241"/>
                <a:gd name="T31" fmla="*/ 226 h 440"/>
                <a:gd name="T32" fmla="*/ 921 w 1241"/>
                <a:gd name="T33" fmla="*/ 11 h 440"/>
                <a:gd name="T34" fmla="*/ 920 w 1241"/>
                <a:gd name="T35" fmla="*/ 0 h 440"/>
                <a:gd name="T36" fmla="*/ 915 w 1241"/>
                <a:gd name="T37" fmla="*/ 7 h 440"/>
                <a:gd name="T38" fmla="*/ 749 w 1241"/>
                <a:gd name="T39" fmla="*/ 214 h 440"/>
                <a:gd name="T40" fmla="*/ 637 w 1241"/>
                <a:gd name="T41" fmla="*/ 71 h 440"/>
                <a:gd name="T42" fmla="*/ 633 w 1241"/>
                <a:gd name="T43" fmla="*/ 64 h 440"/>
                <a:gd name="T44" fmla="*/ 626 w 1241"/>
                <a:gd name="T45" fmla="*/ 70 h 440"/>
                <a:gd name="T46" fmla="*/ 418 w 1241"/>
                <a:gd name="T47" fmla="*/ 248 h 440"/>
                <a:gd name="T48" fmla="*/ 251 w 1241"/>
                <a:gd name="T49" fmla="*/ 38 h 440"/>
                <a:gd name="T50" fmla="*/ 244 w 1241"/>
                <a:gd name="T51" fmla="*/ 30 h 440"/>
                <a:gd name="T52" fmla="*/ 238 w 1241"/>
                <a:gd name="T53" fmla="*/ 40 h 440"/>
                <a:gd name="T54" fmla="*/ 4 w 1241"/>
                <a:gd name="T55" fmla="*/ 417 h 440"/>
                <a:gd name="T56" fmla="*/ 0 w 1241"/>
                <a:gd name="T57" fmla="*/ 424 h 440"/>
                <a:gd name="T58" fmla="*/ 5 w 1241"/>
                <a:gd name="T59" fmla="*/ 429 h 440"/>
                <a:gd name="T60" fmla="*/ 18 w 1241"/>
                <a:gd name="T61" fmla="*/ 436 h 440"/>
                <a:gd name="T62" fmla="*/ 24 w 1241"/>
                <a:gd name="T63" fmla="*/ 440 h 440"/>
                <a:gd name="T64" fmla="*/ 28 w 1241"/>
                <a:gd name="T65" fmla="*/ 433 h 440"/>
                <a:gd name="T66" fmla="*/ 246 w 1241"/>
                <a:gd name="T67" fmla="*/ 81 h 440"/>
                <a:gd name="T68" fmla="*/ 408 w 1241"/>
                <a:gd name="T69" fmla="*/ 285 h 440"/>
                <a:gd name="T70" fmla="*/ 413 w 1241"/>
                <a:gd name="T71" fmla="*/ 291 h 440"/>
                <a:gd name="T72" fmla="*/ 419 w 1241"/>
                <a:gd name="T73" fmla="*/ 286 h 440"/>
                <a:gd name="T74" fmla="*/ 629 w 1241"/>
                <a:gd name="T75" fmla="*/ 107 h 440"/>
                <a:gd name="T76" fmla="*/ 741 w 1241"/>
                <a:gd name="T77" fmla="*/ 253 h 440"/>
                <a:gd name="T78" fmla="*/ 747 w 1241"/>
                <a:gd name="T79" fmla="*/ 262 h 440"/>
                <a:gd name="T80" fmla="*/ 754 w 1241"/>
                <a:gd name="T81" fmla="*/ 253 h 440"/>
                <a:gd name="T82" fmla="*/ 924 w 1241"/>
                <a:gd name="T83" fmla="*/ 43 h 440"/>
                <a:gd name="T84" fmla="*/ 1077 w 1241"/>
                <a:gd name="T85" fmla="*/ 177 h 440"/>
                <a:gd name="T86" fmla="*/ 1080 w 1241"/>
                <a:gd name="T87" fmla="*/ 179 h 440"/>
                <a:gd name="T88" fmla="*/ 1082 w 1241"/>
                <a:gd name="T89" fmla="*/ 178 h 440"/>
                <a:gd name="T90" fmla="*/ 1232 w 1241"/>
                <a:gd name="T91" fmla="*/ 145 h 440"/>
                <a:gd name="T92" fmla="*/ 1241 w 1241"/>
                <a:gd name="T93" fmla="*/ 144 h 440"/>
                <a:gd name="T94" fmla="*/ 1238 w 1241"/>
                <a:gd name="T95" fmla="*/ 137 h 440"/>
                <a:gd name="T96" fmla="*/ 1235 w 1241"/>
                <a:gd name="T97" fmla="*/ 122 h 440"/>
                <a:gd name="T98" fmla="*/ 1234 w 1241"/>
                <a:gd name="T99" fmla="*/ 115 h 440"/>
                <a:gd name="T100" fmla="*/ 1226 w 1241"/>
                <a:gd name="T101" fmla="*/ 117 h 440"/>
                <a:gd name="T102" fmla="*/ 1088 w 1241"/>
                <a:gd name="T103" fmla="*/ 147 h 440"/>
                <a:gd name="T104" fmla="*/ 927 w 1241"/>
                <a:gd name="T105" fmla="*/ 6 h 440"/>
                <a:gd name="T106" fmla="*/ 920 w 1241"/>
                <a:gd name="T10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41" h="440">
                  <a:moveTo>
                    <a:pt x="921" y="11"/>
                  </a:moveTo>
                  <a:lnTo>
                    <a:pt x="1085" y="155"/>
                  </a:lnTo>
                  <a:lnTo>
                    <a:pt x="1228" y="124"/>
                  </a:lnTo>
                  <a:lnTo>
                    <a:pt x="1231" y="138"/>
                  </a:lnTo>
                  <a:lnTo>
                    <a:pt x="1081" y="171"/>
                  </a:lnTo>
                  <a:lnTo>
                    <a:pt x="923" y="33"/>
                  </a:lnTo>
                  <a:lnTo>
                    <a:pt x="747" y="249"/>
                  </a:lnTo>
                  <a:lnTo>
                    <a:pt x="629" y="95"/>
                  </a:lnTo>
                  <a:lnTo>
                    <a:pt x="415" y="281"/>
                  </a:lnTo>
                  <a:lnTo>
                    <a:pt x="246" y="68"/>
                  </a:lnTo>
                  <a:lnTo>
                    <a:pt x="22" y="429"/>
                  </a:lnTo>
                  <a:lnTo>
                    <a:pt x="10" y="422"/>
                  </a:lnTo>
                  <a:lnTo>
                    <a:pt x="245" y="44"/>
                  </a:lnTo>
                  <a:lnTo>
                    <a:pt x="416" y="259"/>
                  </a:lnTo>
                  <a:lnTo>
                    <a:pt x="632" y="75"/>
                  </a:lnTo>
                  <a:lnTo>
                    <a:pt x="747" y="226"/>
                  </a:lnTo>
                  <a:lnTo>
                    <a:pt x="921" y="11"/>
                  </a:lnTo>
                  <a:moveTo>
                    <a:pt x="920" y="0"/>
                  </a:moveTo>
                  <a:lnTo>
                    <a:pt x="915" y="7"/>
                  </a:lnTo>
                  <a:lnTo>
                    <a:pt x="749" y="214"/>
                  </a:lnTo>
                  <a:lnTo>
                    <a:pt x="637" y="71"/>
                  </a:lnTo>
                  <a:lnTo>
                    <a:pt x="633" y="64"/>
                  </a:lnTo>
                  <a:lnTo>
                    <a:pt x="626" y="70"/>
                  </a:lnTo>
                  <a:lnTo>
                    <a:pt x="418" y="248"/>
                  </a:lnTo>
                  <a:lnTo>
                    <a:pt x="251" y="38"/>
                  </a:lnTo>
                  <a:lnTo>
                    <a:pt x="244" y="30"/>
                  </a:lnTo>
                  <a:lnTo>
                    <a:pt x="238" y="40"/>
                  </a:lnTo>
                  <a:lnTo>
                    <a:pt x="4" y="417"/>
                  </a:lnTo>
                  <a:lnTo>
                    <a:pt x="0" y="424"/>
                  </a:lnTo>
                  <a:lnTo>
                    <a:pt x="5" y="429"/>
                  </a:lnTo>
                  <a:lnTo>
                    <a:pt x="18" y="436"/>
                  </a:lnTo>
                  <a:lnTo>
                    <a:pt x="24" y="440"/>
                  </a:lnTo>
                  <a:lnTo>
                    <a:pt x="28" y="433"/>
                  </a:lnTo>
                  <a:lnTo>
                    <a:pt x="246" y="81"/>
                  </a:lnTo>
                  <a:lnTo>
                    <a:pt x="408" y="285"/>
                  </a:lnTo>
                  <a:lnTo>
                    <a:pt x="413" y="291"/>
                  </a:lnTo>
                  <a:lnTo>
                    <a:pt x="419" y="286"/>
                  </a:lnTo>
                  <a:lnTo>
                    <a:pt x="629" y="107"/>
                  </a:lnTo>
                  <a:lnTo>
                    <a:pt x="741" y="253"/>
                  </a:lnTo>
                  <a:lnTo>
                    <a:pt x="747" y="262"/>
                  </a:lnTo>
                  <a:lnTo>
                    <a:pt x="754" y="253"/>
                  </a:lnTo>
                  <a:lnTo>
                    <a:pt x="924" y="43"/>
                  </a:lnTo>
                  <a:lnTo>
                    <a:pt x="1077" y="177"/>
                  </a:lnTo>
                  <a:lnTo>
                    <a:pt x="1080" y="179"/>
                  </a:lnTo>
                  <a:lnTo>
                    <a:pt x="1082" y="178"/>
                  </a:lnTo>
                  <a:lnTo>
                    <a:pt x="1232" y="145"/>
                  </a:lnTo>
                  <a:lnTo>
                    <a:pt x="1241" y="144"/>
                  </a:lnTo>
                  <a:lnTo>
                    <a:pt x="1238" y="137"/>
                  </a:lnTo>
                  <a:lnTo>
                    <a:pt x="1235" y="122"/>
                  </a:lnTo>
                  <a:lnTo>
                    <a:pt x="1234" y="115"/>
                  </a:lnTo>
                  <a:lnTo>
                    <a:pt x="1226" y="117"/>
                  </a:lnTo>
                  <a:lnTo>
                    <a:pt x="1088" y="147"/>
                  </a:lnTo>
                  <a:lnTo>
                    <a:pt x="927" y="6"/>
                  </a:lnTo>
                  <a:lnTo>
                    <a:pt x="9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1" name="îṥ1ïḋè">
              <a:extLst>
                <a:ext uri="{FF2B5EF4-FFF2-40B4-BE49-F238E27FC236}">
                  <a16:creationId xmlns:a16="http://schemas.microsoft.com/office/drawing/2014/main" id="{3FC8544C-404B-477F-95D3-DB25EA212C49}"/>
                </a:ext>
              </a:extLst>
            </p:cNvPr>
            <p:cNvSpPr/>
            <p:nvPr/>
          </p:nvSpPr>
          <p:spPr bwMode="auto">
            <a:xfrm>
              <a:off x="5894276" y="3419918"/>
              <a:ext cx="56840" cy="55725"/>
            </a:xfrm>
            <a:custGeom>
              <a:avLst/>
              <a:gdLst>
                <a:gd name="T0" fmla="*/ 18 w 36"/>
                <a:gd name="T1" fmla="*/ 35 h 35"/>
                <a:gd name="T2" fmla="*/ 16 w 36"/>
                <a:gd name="T3" fmla="*/ 35 h 35"/>
                <a:gd name="T4" fmla="*/ 4 w 36"/>
                <a:gd name="T5" fmla="*/ 29 h 35"/>
                <a:gd name="T6" fmla="*/ 0 w 36"/>
                <a:gd name="T7" fmla="*/ 16 h 35"/>
                <a:gd name="T8" fmla="*/ 18 w 36"/>
                <a:gd name="T9" fmla="*/ 0 h 35"/>
                <a:gd name="T10" fmla="*/ 19 w 36"/>
                <a:gd name="T11" fmla="*/ 0 h 35"/>
                <a:gd name="T12" fmla="*/ 31 w 36"/>
                <a:gd name="T13" fmla="*/ 6 h 35"/>
                <a:gd name="T14" fmla="*/ 35 w 36"/>
                <a:gd name="T15" fmla="*/ 19 h 35"/>
                <a:gd name="T16" fmla="*/ 18 w 36"/>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35">
                  <a:moveTo>
                    <a:pt x="18" y="35"/>
                  </a:moveTo>
                  <a:cubicBezTo>
                    <a:pt x="17" y="35"/>
                    <a:pt x="17" y="35"/>
                    <a:pt x="16" y="35"/>
                  </a:cubicBezTo>
                  <a:cubicBezTo>
                    <a:pt x="12" y="35"/>
                    <a:pt x="7" y="32"/>
                    <a:pt x="4" y="29"/>
                  </a:cubicBezTo>
                  <a:cubicBezTo>
                    <a:pt x="1" y="25"/>
                    <a:pt x="0" y="21"/>
                    <a:pt x="0" y="16"/>
                  </a:cubicBezTo>
                  <a:cubicBezTo>
                    <a:pt x="1" y="7"/>
                    <a:pt x="8" y="0"/>
                    <a:pt x="18" y="0"/>
                  </a:cubicBezTo>
                  <a:cubicBezTo>
                    <a:pt x="18" y="0"/>
                    <a:pt x="19" y="0"/>
                    <a:pt x="19" y="0"/>
                  </a:cubicBezTo>
                  <a:cubicBezTo>
                    <a:pt x="24" y="0"/>
                    <a:pt x="28" y="2"/>
                    <a:pt x="31" y="6"/>
                  </a:cubicBezTo>
                  <a:cubicBezTo>
                    <a:pt x="34" y="9"/>
                    <a:pt x="36" y="14"/>
                    <a:pt x="35" y="19"/>
                  </a:cubicBezTo>
                  <a:cubicBezTo>
                    <a:pt x="35" y="28"/>
                    <a:pt x="27" y="35"/>
                    <a:pt x="18" y="3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2" name="iS1îḋê">
              <a:extLst>
                <a:ext uri="{FF2B5EF4-FFF2-40B4-BE49-F238E27FC236}">
                  <a16:creationId xmlns:a16="http://schemas.microsoft.com/office/drawing/2014/main" id="{1E329B8E-448C-41A8-B2DF-BFBF3299CBB6}"/>
                </a:ext>
              </a:extLst>
            </p:cNvPr>
            <p:cNvSpPr/>
            <p:nvPr/>
          </p:nvSpPr>
          <p:spPr bwMode="auto">
            <a:xfrm>
              <a:off x="5887589" y="3415460"/>
              <a:ext cx="66870" cy="64641"/>
            </a:xfrm>
            <a:custGeom>
              <a:avLst/>
              <a:gdLst>
                <a:gd name="T0" fmla="*/ 22 w 42"/>
                <a:gd name="T1" fmla="*/ 5 h 41"/>
                <a:gd name="T2" fmla="*/ 23 w 42"/>
                <a:gd name="T3" fmla="*/ 5 h 41"/>
                <a:gd name="T4" fmla="*/ 37 w 42"/>
                <a:gd name="T5" fmla="*/ 21 h 41"/>
                <a:gd name="T6" fmla="*/ 22 w 42"/>
                <a:gd name="T7" fmla="*/ 35 h 41"/>
                <a:gd name="T8" fmla="*/ 20 w 42"/>
                <a:gd name="T9" fmla="*/ 35 h 41"/>
                <a:gd name="T10" fmla="*/ 7 w 42"/>
                <a:gd name="T11" fmla="*/ 19 h 41"/>
                <a:gd name="T12" fmla="*/ 22 w 42"/>
                <a:gd name="T13" fmla="*/ 5 h 41"/>
                <a:gd name="T14" fmla="*/ 22 w 42"/>
                <a:gd name="T15" fmla="*/ 0 h 41"/>
                <a:gd name="T16" fmla="*/ 1 w 42"/>
                <a:gd name="T17" fmla="*/ 19 h 41"/>
                <a:gd name="T18" fmla="*/ 20 w 42"/>
                <a:gd name="T19" fmla="*/ 41 h 41"/>
                <a:gd name="T20" fmla="*/ 22 w 42"/>
                <a:gd name="T21" fmla="*/ 41 h 41"/>
                <a:gd name="T22" fmla="*/ 42 w 42"/>
                <a:gd name="T23" fmla="*/ 22 h 41"/>
                <a:gd name="T24" fmla="*/ 37 w 42"/>
                <a:gd name="T25" fmla="*/ 7 h 41"/>
                <a:gd name="T26" fmla="*/ 23 w 42"/>
                <a:gd name="T27" fmla="*/ 0 h 41"/>
                <a:gd name="T28" fmla="*/ 22 w 42"/>
                <a:gd name="T2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41">
                  <a:moveTo>
                    <a:pt x="22" y="5"/>
                  </a:moveTo>
                  <a:cubicBezTo>
                    <a:pt x="22" y="5"/>
                    <a:pt x="22" y="5"/>
                    <a:pt x="23" y="5"/>
                  </a:cubicBezTo>
                  <a:cubicBezTo>
                    <a:pt x="31" y="6"/>
                    <a:pt x="37" y="13"/>
                    <a:pt x="37" y="21"/>
                  </a:cubicBezTo>
                  <a:cubicBezTo>
                    <a:pt x="36" y="29"/>
                    <a:pt x="29" y="35"/>
                    <a:pt x="22" y="35"/>
                  </a:cubicBezTo>
                  <a:cubicBezTo>
                    <a:pt x="21" y="35"/>
                    <a:pt x="21" y="35"/>
                    <a:pt x="20" y="35"/>
                  </a:cubicBezTo>
                  <a:cubicBezTo>
                    <a:pt x="12" y="35"/>
                    <a:pt x="6" y="27"/>
                    <a:pt x="7" y="19"/>
                  </a:cubicBezTo>
                  <a:cubicBezTo>
                    <a:pt x="7" y="11"/>
                    <a:pt x="14" y="5"/>
                    <a:pt x="22" y="5"/>
                  </a:cubicBezTo>
                  <a:moveTo>
                    <a:pt x="22" y="0"/>
                  </a:moveTo>
                  <a:cubicBezTo>
                    <a:pt x="11" y="0"/>
                    <a:pt x="2" y="8"/>
                    <a:pt x="1" y="19"/>
                  </a:cubicBezTo>
                  <a:cubicBezTo>
                    <a:pt x="0" y="30"/>
                    <a:pt x="9" y="40"/>
                    <a:pt x="20" y="41"/>
                  </a:cubicBezTo>
                  <a:cubicBezTo>
                    <a:pt x="21" y="41"/>
                    <a:pt x="21" y="41"/>
                    <a:pt x="22" y="41"/>
                  </a:cubicBezTo>
                  <a:cubicBezTo>
                    <a:pt x="32" y="41"/>
                    <a:pt x="41" y="32"/>
                    <a:pt x="42" y="22"/>
                  </a:cubicBezTo>
                  <a:cubicBezTo>
                    <a:pt x="42" y="16"/>
                    <a:pt x="41" y="11"/>
                    <a:pt x="37" y="7"/>
                  </a:cubicBezTo>
                  <a:cubicBezTo>
                    <a:pt x="34" y="3"/>
                    <a:pt x="29" y="0"/>
                    <a:pt x="23" y="0"/>
                  </a:cubicBezTo>
                  <a:cubicBezTo>
                    <a:pt x="23" y="0"/>
                    <a:pt x="22" y="0"/>
                    <a:pt x="22"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3" name="íṩḻiḓê">
              <a:extLst>
                <a:ext uri="{FF2B5EF4-FFF2-40B4-BE49-F238E27FC236}">
                  <a16:creationId xmlns:a16="http://schemas.microsoft.com/office/drawing/2014/main" id="{6587A445-D6F5-486B-B253-FEC9B3F9D785}"/>
                </a:ext>
              </a:extLst>
            </p:cNvPr>
            <p:cNvSpPr/>
            <p:nvPr/>
          </p:nvSpPr>
          <p:spPr bwMode="auto">
            <a:xfrm>
              <a:off x="5903192" y="3154667"/>
              <a:ext cx="1274985" cy="309830"/>
            </a:xfrm>
            <a:custGeom>
              <a:avLst/>
              <a:gdLst>
                <a:gd name="T0" fmla="*/ 9 w 802"/>
                <a:gd name="T1" fmla="*/ 195 h 195"/>
                <a:gd name="T2" fmla="*/ 7 w 802"/>
                <a:gd name="T3" fmla="*/ 195 h 195"/>
                <a:gd name="T4" fmla="*/ 1 w 802"/>
                <a:gd name="T5" fmla="*/ 187 h 195"/>
                <a:gd name="T6" fmla="*/ 1 w 802"/>
                <a:gd name="T7" fmla="*/ 183 h 195"/>
                <a:gd name="T8" fmla="*/ 135 w 802"/>
                <a:gd name="T9" fmla="*/ 65 h 195"/>
                <a:gd name="T10" fmla="*/ 137 w 802"/>
                <a:gd name="T11" fmla="*/ 64 h 195"/>
                <a:gd name="T12" fmla="*/ 138 w 802"/>
                <a:gd name="T13" fmla="*/ 64 h 195"/>
                <a:gd name="T14" fmla="*/ 306 w 802"/>
                <a:gd name="T15" fmla="*/ 118 h 195"/>
                <a:gd name="T16" fmla="*/ 377 w 802"/>
                <a:gd name="T17" fmla="*/ 28 h 195"/>
                <a:gd name="T18" fmla="*/ 379 w 802"/>
                <a:gd name="T19" fmla="*/ 27 h 195"/>
                <a:gd name="T20" fmla="*/ 380 w 802"/>
                <a:gd name="T21" fmla="*/ 28 h 195"/>
                <a:gd name="T22" fmla="*/ 486 w 802"/>
                <a:gd name="T23" fmla="*/ 86 h 195"/>
                <a:gd name="T24" fmla="*/ 674 w 802"/>
                <a:gd name="T25" fmla="*/ 0 h 195"/>
                <a:gd name="T26" fmla="*/ 675 w 802"/>
                <a:gd name="T27" fmla="*/ 0 h 195"/>
                <a:gd name="T28" fmla="*/ 677 w 802"/>
                <a:gd name="T29" fmla="*/ 1 h 195"/>
                <a:gd name="T30" fmla="*/ 801 w 802"/>
                <a:gd name="T31" fmla="*/ 113 h 195"/>
                <a:gd name="T32" fmla="*/ 801 w 802"/>
                <a:gd name="T33" fmla="*/ 117 h 195"/>
                <a:gd name="T34" fmla="*/ 795 w 802"/>
                <a:gd name="T35" fmla="*/ 124 h 195"/>
                <a:gd name="T36" fmla="*/ 793 w 802"/>
                <a:gd name="T37" fmla="*/ 125 h 195"/>
                <a:gd name="T38" fmla="*/ 793 w 802"/>
                <a:gd name="T39" fmla="*/ 125 h 195"/>
                <a:gd name="T40" fmla="*/ 791 w 802"/>
                <a:gd name="T41" fmla="*/ 124 h 195"/>
                <a:gd name="T42" fmla="*/ 672 w 802"/>
                <a:gd name="T43" fmla="*/ 18 h 195"/>
                <a:gd name="T44" fmla="*/ 487 w 802"/>
                <a:gd name="T45" fmla="*/ 103 h 195"/>
                <a:gd name="T46" fmla="*/ 486 w 802"/>
                <a:gd name="T47" fmla="*/ 103 h 195"/>
                <a:gd name="T48" fmla="*/ 485 w 802"/>
                <a:gd name="T49" fmla="*/ 103 h 195"/>
                <a:gd name="T50" fmla="*/ 382 w 802"/>
                <a:gd name="T51" fmla="*/ 46 h 195"/>
                <a:gd name="T52" fmla="*/ 313 w 802"/>
                <a:gd name="T53" fmla="*/ 135 h 195"/>
                <a:gd name="T54" fmla="*/ 310 w 802"/>
                <a:gd name="T55" fmla="*/ 136 h 195"/>
                <a:gd name="T56" fmla="*/ 310 w 802"/>
                <a:gd name="T57" fmla="*/ 136 h 195"/>
                <a:gd name="T58" fmla="*/ 140 w 802"/>
                <a:gd name="T59" fmla="*/ 81 h 195"/>
                <a:gd name="T60" fmla="*/ 11 w 802"/>
                <a:gd name="T61" fmla="*/ 195 h 195"/>
                <a:gd name="T62" fmla="*/ 10 w 802"/>
                <a:gd name="T63" fmla="*/ 195 h 195"/>
                <a:gd name="T64" fmla="*/ 9 w 802"/>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02" h="195">
                  <a:moveTo>
                    <a:pt x="9" y="195"/>
                  </a:moveTo>
                  <a:cubicBezTo>
                    <a:pt x="9" y="195"/>
                    <a:pt x="8" y="195"/>
                    <a:pt x="7" y="195"/>
                  </a:cubicBezTo>
                  <a:cubicBezTo>
                    <a:pt x="1" y="187"/>
                    <a:pt x="1" y="187"/>
                    <a:pt x="1" y="187"/>
                  </a:cubicBezTo>
                  <a:cubicBezTo>
                    <a:pt x="0" y="186"/>
                    <a:pt x="0" y="184"/>
                    <a:pt x="1" y="183"/>
                  </a:cubicBezTo>
                  <a:cubicBezTo>
                    <a:pt x="135" y="65"/>
                    <a:pt x="135" y="65"/>
                    <a:pt x="135" y="65"/>
                  </a:cubicBezTo>
                  <a:cubicBezTo>
                    <a:pt x="136" y="64"/>
                    <a:pt x="136" y="64"/>
                    <a:pt x="137" y="64"/>
                  </a:cubicBezTo>
                  <a:cubicBezTo>
                    <a:pt x="138" y="64"/>
                    <a:pt x="138" y="64"/>
                    <a:pt x="138" y="64"/>
                  </a:cubicBezTo>
                  <a:cubicBezTo>
                    <a:pt x="306" y="118"/>
                    <a:pt x="306" y="118"/>
                    <a:pt x="306" y="118"/>
                  </a:cubicBezTo>
                  <a:cubicBezTo>
                    <a:pt x="377" y="28"/>
                    <a:pt x="377" y="28"/>
                    <a:pt x="377" y="28"/>
                  </a:cubicBezTo>
                  <a:cubicBezTo>
                    <a:pt x="377" y="28"/>
                    <a:pt x="378" y="27"/>
                    <a:pt x="379" y="27"/>
                  </a:cubicBezTo>
                  <a:cubicBezTo>
                    <a:pt x="379" y="27"/>
                    <a:pt x="380" y="28"/>
                    <a:pt x="380" y="28"/>
                  </a:cubicBezTo>
                  <a:cubicBezTo>
                    <a:pt x="486" y="86"/>
                    <a:pt x="486" y="86"/>
                    <a:pt x="486" y="86"/>
                  </a:cubicBezTo>
                  <a:cubicBezTo>
                    <a:pt x="674" y="0"/>
                    <a:pt x="674" y="0"/>
                    <a:pt x="674" y="0"/>
                  </a:cubicBezTo>
                  <a:cubicBezTo>
                    <a:pt x="674" y="0"/>
                    <a:pt x="674" y="0"/>
                    <a:pt x="675" y="0"/>
                  </a:cubicBezTo>
                  <a:cubicBezTo>
                    <a:pt x="675" y="0"/>
                    <a:pt x="676" y="0"/>
                    <a:pt x="677" y="1"/>
                  </a:cubicBezTo>
                  <a:cubicBezTo>
                    <a:pt x="801" y="113"/>
                    <a:pt x="801" y="113"/>
                    <a:pt x="801" y="113"/>
                  </a:cubicBezTo>
                  <a:cubicBezTo>
                    <a:pt x="802" y="114"/>
                    <a:pt x="802" y="116"/>
                    <a:pt x="801" y="117"/>
                  </a:cubicBezTo>
                  <a:cubicBezTo>
                    <a:pt x="795" y="124"/>
                    <a:pt x="795" y="124"/>
                    <a:pt x="795" y="124"/>
                  </a:cubicBezTo>
                  <a:cubicBezTo>
                    <a:pt x="794" y="125"/>
                    <a:pt x="794" y="125"/>
                    <a:pt x="793" y="125"/>
                  </a:cubicBezTo>
                  <a:cubicBezTo>
                    <a:pt x="793" y="125"/>
                    <a:pt x="793" y="125"/>
                    <a:pt x="793" y="125"/>
                  </a:cubicBezTo>
                  <a:cubicBezTo>
                    <a:pt x="792" y="125"/>
                    <a:pt x="791" y="125"/>
                    <a:pt x="791" y="124"/>
                  </a:cubicBezTo>
                  <a:cubicBezTo>
                    <a:pt x="672" y="18"/>
                    <a:pt x="672" y="18"/>
                    <a:pt x="672" y="18"/>
                  </a:cubicBezTo>
                  <a:cubicBezTo>
                    <a:pt x="487" y="103"/>
                    <a:pt x="487" y="103"/>
                    <a:pt x="487" y="103"/>
                  </a:cubicBezTo>
                  <a:cubicBezTo>
                    <a:pt x="487" y="103"/>
                    <a:pt x="486" y="103"/>
                    <a:pt x="486" y="103"/>
                  </a:cubicBezTo>
                  <a:cubicBezTo>
                    <a:pt x="486" y="103"/>
                    <a:pt x="485" y="103"/>
                    <a:pt x="485" y="103"/>
                  </a:cubicBezTo>
                  <a:cubicBezTo>
                    <a:pt x="382" y="46"/>
                    <a:pt x="382" y="46"/>
                    <a:pt x="382" y="46"/>
                  </a:cubicBezTo>
                  <a:cubicBezTo>
                    <a:pt x="313" y="135"/>
                    <a:pt x="313" y="135"/>
                    <a:pt x="313" y="135"/>
                  </a:cubicBezTo>
                  <a:cubicBezTo>
                    <a:pt x="312" y="135"/>
                    <a:pt x="311" y="136"/>
                    <a:pt x="310" y="136"/>
                  </a:cubicBezTo>
                  <a:cubicBezTo>
                    <a:pt x="310" y="136"/>
                    <a:pt x="310" y="136"/>
                    <a:pt x="310" y="136"/>
                  </a:cubicBezTo>
                  <a:cubicBezTo>
                    <a:pt x="140" y="81"/>
                    <a:pt x="140" y="81"/>
                    <a:pt x="140" y="81"/>
                  </a:cubicBezTo>
                  <a:cubicBezTo>
                    <a:pt x="11" y="195"/>
                    <a:pt x="11" y="195"/>
                    <a:pt x="11" y="195"/>
                  </a:cubicBezTo>
                  <a:cubicBezTo>
                    <a:pt x="11" y="195"/>
                    <a:pt x="10" y="195"/>
                    <a:pt x="10" y="195"/>
                  </a:cubicBezTo>
                  <a:cubicBezTo>
                    <a:pt x="9" y="195"/>
                    <a:pt x="9" y="195"/>
                    <a:pt x="9" y="195"/>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4" name="ïšľïḋê">
              <a:extLst>
                <a:ext uri="{FF2B5EF4-FFF2-40B4-BE49-F238E27FC236}">
                  <a16:creationId xmlns:a16="http://schemas.microsoft.com/office/drawing/2014/main" id="{B190B26A-964D-4EC9-9DE8-34834FC9417E}"/>
                </a:ext>
              </a:extLst>
            </p:cNvPr>
            <p:cNvSpPr/>
            <p:nvPr/>
          </p:nvSpPr>
          <p:spPr bwMode="auto">
            <a:xfrm>
              <a:off x="5898734" y="3150209"/>
              <a:ext cx="1283900" cy="318746"/>
            </a:xfrm>
            <a:custGeom>
              <a:avLst/>
              <a:gdLst>
                <a:gd name="T0" fmla="*/ 678 w 808"/>
                <a:gd name="T1" fmla="*/ 6 h 201"/>
                <a:gd name="T2" fmla="*/ 802 w 808"/>
                <a:gd name="T3" fmla="*/ 118 h 201"/>
                <a:gd name="T4" fmla="*/ 796 w 808"/>
                <a:gd name="T5" fmla="*/ 125 h 201"/>
                <a:gd name="T6" fmla="*/ 676 w 808"/>
                <a:gd name="T7" fmla="*/ 18 h 201"/>
                <a:gd name="T8" fmla="*/ 489 w 808"/>
                <a:gd name="T9" fmla="*/ 104 h 201"/>
                <a:gd name="T10" fmla="*/ 384 w 808"/>
                <a:gd name="T11" fmla="*/ 46 h 201"/>
                <a:gd name="T12" fmla="*/ 313 w 808"/>
                <a:gd name="T13" fmla="*/ 136 h 201"/>
                <a:gd name="T14" fmla="*/ 142 w 808"/>
                <a:gd name="T15" fmla="*/ 81 h 201"/>
                <a:gd name="T16" fmla="*/ 13 w 808"/>
                <a:gd name="T17" fmla="*/ 196 h 201"/>
                <a:gd name="T18" fmla="*/ 6 w 808"/>
                <a:gd name="T19" fmla="*/ 188 h 201"/>
                <a:gd name="T20" fmla="*/ 140 w 808"/>
                <a:gd name="T21" fmla="*/ 70 h 201"/>
                <a:gd name="T22" fmla="*/ 310 w 808"/>
                <a:gd name="T23" fmla="*/ 124 h 201"/>
                <a:gd name="T24" fmla="*/ 382 w 808"/>
                <a:gd name="T25" fmla="*/ 33 h 201"/>
                <a:gd name="T26" fmla="*/ 489 w 808"/>
                <a:gd name="T27" fmla="*/ 92 h 201"/>
                <a:gd name="T28" fmla="*/ 678 w 808"/>
                <a:gd name="T29" fmla="*/ 6 h 201"/>
                <a:gd name="T30" fmla="*/ 678 w 808"/>
                <a:gd name="T31" fmla="*/ 0 h 201"/>
                <a:gd name="T32" fmla="*/ 675 w 808"/>
                <a:gd name="T33" fmla="*/ 1 h 201"/>
                <a:gd name="T34" fmla="*/ 490 w 808"/>
                <a:gd name="T35" fmla="*/ 86 h 201"/>
                <a:gd name="T36" fmla="*/ 384 w 808"/>
                <a:gd name="T37" fmla="*/ 28 h 201"/>
                <a:gd name="T38" fmla="*/ 382 w 808"/>
                <a:gd name="T39" fmla="*/ 28 h 201"/>
                <a:gd name="T40" fmla="*/ 378 w 808"/>
                <a:gd name="T41" fmla="*/ 30 h 201"/>
                <a:gd name="T42" fmla="*/ 308 w 808"/>
                <a:gd name="T43" fmla="*/ 118 h 201"/>
                <a:gd name="T44" fmla="*/ 142 w 808"/>
                <a:gd name="T45" fmla="*/ 65 h 201"/>
                <a:gd name="T46" fmla="*/ 140 w 808"/>
                <a:gd name="T47" fmla="*/ 64 h 201"/>
                <a:gd name="T48" fmla="*/ 137 w 808"/>
                <a:gd name="T49" fmla="*/ 66 h 201"/>
                <a:gd name="T50" fmla="*/ 2 w 808"/>
                <a:gd name="T51" fmla="*/ 184 h 201"/>
                <a:gd name="T52" fmla="*/ 2 w 808"/>
                <a:gd name="T53" fmla="*/ 192 h 201"/>
                <a:gd name="T54" fmla="*/ 8 w 808"/>
                <a:gd name="T55" fmla="*/ 199 h 201"/>
                <a:gd name="T56" fmla="*/ 12 w 808"/>
                <a:gd name="T57" fmla="*/ 201 h 201"/>
                <a:gd name="T58" fmla="*/ 13 w 808"/>
                <a:gd name="T59" fmla="*/ 201 h 201"/>
                <a:gd name="T60" fmla="*/ 16 w 808"/>
                <a:gd name="T61" fmla="*/ 200 h 201"/>
                <a:gd name="T62" fmla="*/ 144 w 808"/>
                <a:gd name="T63" fmla="*/ 87 h 201"/>
                <a:gd name="T64" fmla="*/ 312 w 808"/>
                <a:gd name="T65" fmla="*/ 141 h 201"/>
                <a:gd name="T66" fmla="*/ 313 w 808"/>
                <a:gd name="T67" fmla="*/ 141 h 201"/>
                <a:gd name="T68" fmla="*/ 318 w 808"/>
                <a:gd name="T69" fmla="*/ 139 h 201"/>
                <a:gd name="T70" fmla="*/ 386 w 808"/>
                <a:gd name="T71" fmla="*/ 53 h 201"/>
                <a:gd name="T72" fmla="*/ 486 w 808"/>
                <a:gd name="T73" fmla="*/ 108 h 201"/>
                <a:gd name="T74" fmla="*/ 489 w 808"/>
                <a:gd name="T75" fmla="*/ 109 h 201"/>
                <a:gd name="T76" fmla="*/ 491 w 808"/>
                <a:gd name="T77" fmla="*/ 108 h 201"/>
                <a:gd name="T78" fmla="*/ 675 w 808"/>
                <a:gd name="T79" fmla="*/ 24 h 201"/>
                <a:gd name="T80" fmla="*/ 792 w 808"/>
                <a:gd name="T81" fmla="*/ 129 h 201"/>
                <a:gd name="T82" fmla="*/ 796 w 808"/>
                <a:gd name="T83" fmla="*/ 131 h 201"/>
                <a:gd name="T84" fmla="*/ 796 w 808"/>
                <a:gd name="T85" fmla="*/ 131 h 201"/>
                <a:gd name="T86" fmla="*/ 800 w 808"/>
                <a:gd name="T87" fmla="*/ 129 h 201"/>
                <a:gd name="T88" fmla="*/ 806 w 808"/>
                <a:gd name="T89" fmla="*/ 122 h 201"/>
                <a:gd name="T90" fmla="*/ 806 w 808"/>
                <a:gd name="T91" fmla="*/ 114 h 201"/>
                <a:gd name="T92" fmla="*/ 681 w 808"/>
                <a:gd name="T93" fmla="*/ 2 h 201"/>
                <a:gd name="T94" fmla="*/ 678 w 808"/>
                <a:gd name="T95"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8" h="201">
                  <a:moveTo>
                    <a:pt x="678" y="6"/>
                  </a:moveTo>
                  <a:cubicBezTo>
                    <a:pt x="802" y="118"/>
                    <a:pt x="802" y="118"/>
                    <a:pt x="802" y="118"/>
                  </a:cubicBezTo>
                  <a:cubicBezTo>
                    <a:pt x="796" y="125"/>
                    <a:pt x="796" y="125"/>
                    <a:pt x="796" y="125"/>
                  </a:cubicBezTo>
                  <a:cubicBezTo>
                    <a:pt x="676" y="18"/>
                    <a:pt x="676" y="18"/>
                    <a:pt x="676" y="18"/>
                  </a:cubicBezTo>
                  <a:cubicBezTo>
                    <a:pt x="489" y="104"/>
                    <a:pt x="489" y="104"/>
                    <a:pt x="489" y="104"/>
                  </a:cubicBezTo>
                  <a:cubicBezTo>
                    <a:pt x="384" y="46"/>
                    <a:pt x="384" y="46"/>
                    <a:pt x="384" y="46"/>
                  </a:cubicBezTo>
                  <a:cubicBezTo>
                    <a:pt x="313" y="136"/>
                    <a:pt x="313" y="136"/>
                    <a:pt x="313" y="136"/>
                  </a:cubicBezTo>
                  <a:cubicBezTo>
                    <a:pt x="142" y="81"/>
                    <a:pt x="142" y="81"/>
                    <a:pt x="142" y="81"/>
                  </a:cubicBezTo>
                  <a:cubicBezTo>
                    <a:pt x="13" y="196"/>
                    <a:pt x="13" y="196"/>
                    <a:pt x="13" y="196"/>
                  </a:cubicBezTo>
                  <a:cubicBezTo>
                    <a:pt x="6" y="188"/>
                    <a:pt x="6" y="188"/>
                    <a:pt x="6" y="188"/>
                  </a:cubicBezTo>
                  <a:cubicBezTo>
                    <a:pt x="140" y="70"/>
                    <a:pt x="140" y="70"/>
                    <a:pt x="140" y="70"/>
                  </a:cubicBezTo>
                  <a:cubicBezTo>
                    <a:pt x="310" y="124"/>
                    <a:pt x="310" y="124"/>
                    <a:pt x="310" y="124"/>
                  </a:cubicBezTo>
                  <a:cubicBezTo>
                    <a:pt x="382" y="33"/>
                    <a:pt x="382" y="33"/>
                    <a:pt x="382" y="33"/>
                  </a:cubicBezTo>
                  <a:cubicBezTo>
                    <a:pt x="489" y="92"/>
                    <a:pt x="489" y="92"/>
                    <a:pt x="489" y="92"/>
                  </a:cubicBezTo>
                  <a:cubicBezTo>
                    <a:pt x="678" y="6"/>
                    <a:pt x="678" y="6"/>
                    <a:pt x="678" y="6"/>
                  </a:cubicBezTo>
                  <a:moveTo>
                    <a:pt x="678" y="0"/>
                  </a:moveTo>
                  <a:cubicBezTo>
                    <a:pt x="677" y="0"/>
                    <a:pt x="676" y="1"/>
                    <a:pt x="675" y="1"/>
                  </a:cubicBezTo>
                  <a:cubicBezTo>
                    <a:pt x="490" y="86"/>
                    <a:pt x="490" y="86"/>
                    <a:pt x="490" y="86"/>
                  </a:cubicBezTo>
                  <a:cubicBezTo>
                    <a:pt x="384" y="28"/>
                    <a:pt x="384" y="28"/>
                    <a:pt x="384" y="28"/>
                  </a:cubicBezTo>
                  <a:cubicBezTo>
                    <a:pt x="384" y="28"/>
                    <a:pt x="383" y="28"/>
                    <a:pt x="382" y="28"/>
                  </a:cubicBezTo>
                  <a:cubicBezTo>
                    <a:pt x="380" y="28"/>
                    <a:pt x="379" y="28"/>
                    <a:pt x="378" y="30"/>
                  </a:cubicBezTo>
                  <a:cubicBezTo>
                    <a:pt x="308" y="118"/>
                    <a:pt x="308" y="118"/>
                    <a:pt x="308" y="118"/>
                  </a:cubicBezTo>
                  <a:cubicBezTo>
                    <a:pt x="142" y="65"/>
                    <a:pt x="142" y="65"/>
                    <a:pt x="142" y="65"/>
                  </a:cubicBezTo>
                  <a:cubicBezTo>
                    <a:pt x="141" y="65"/>
                    <a:pt x="141" y="64"/>
                    <a:pt x="140" y="64"/>
                  </a:cubicBezTo>
                  <a:cubicBezTo>
                    <a:pt x="139" y="64"/>
                    <a:pt x="138" y="65"/>
                    <a:pt x="137" y="66"/>
                  </a:cubicBezTo>
                  <a:cubicBezTo>
                    <a:pt x="2" y="184"/>
                    <a:pt x="2" y="184"/>
                    <a:pt x="2" y="184"/>
                  </a:cubicBezTo>
                  <a:cubicBezTo>
                    <a:pt x="0" y="186"/>
                    <a:pt x="0" y="189"/>
                    <a:pt x="2" y="192"/>
                  </a:cubicBezTo>
                  <a:cubicBezTo>
                    <a:pt x="8" y="199"/>
                    <a:pt x="8" y="199"/>
                    <a:pt x="8" y="199"/>
                  </a:cubicBezTo>
                  <a:cubicBezTo>
                    <a:pt x="9" y="200"/>
                    <a:pt x="11" y="201"/>
                    <a:pt x="12" y="201"/>
                  </a:cubicBezTo>
                  <a:cubicBezTo>
                    <a:pt x="13" y="201"/>
                    <a:pt x="13" y="201"/>
                    <a:pt x="13" y="201"/>
                  </a:cubicBezTo>
                  <a:cubicBezTo>
                    <a:pt x="14" y="201"/>
                    <a:pt x="15" y="201"/>
                    <a:pt x="16" y="200"/>
                  </a:cubicBezTo>
                  <a:cubicBezTo>
                    <a:pt x="144" y="87"/>
                    <a:pt x="144" y="87"/>
                    <a:pt x="144" y="87"/>
                  </a:cubicBezTo>
                  <a:cubicBezTo>
                    <a:pt x="312" y="141"/>
                    <a:pt x="312" y="141"/>
                    <a:pt x="312" y="141"/>
                  </a:cubicBezTo>
                  <a:cubicBezTo>
                    <a:pt x="312" y="141"/>
                    <a:pt x="313" y="141"/>
                    <a:pt x="313" y="141"/>
                  </a:cubicBezTo>
                  <a:cubicBezTo>
                    <a:pt x="315" y="141"/>
                    <a:pt x="317" y="141"/>
                    <a:pt x="318" y="139"/>
                  </a:cubicBezTo>
                  <a:cubicBezTo>
                    <a:pt x="386" y="53"/>
                    <a:pt x="386" y="53"/>
                    <a:pt x="386" y="53"/>
                  </a:cubicBezTo>
                  <a:cubicBezTo>
                    <a:pt x="486" y="108"/>
                    <a:pt x="486" y="108"/>
                    <a:pt x="486" y="108"/>
                  </a:cubicBezTo>
                  <a:cubicBezTo>
                    <a:pt x="487" y="109"/>
                    <a:pt x="488" y="109"/>
                    <a:pt x="489" y="109"/>
                  </a:cubicBezTo>
                  <a:cubicBezTo>
                    <a:pt x="490" y="109"/>
                    <a:pt x="491" y="109"/>
                    <a:pt x="491" y="108"/>
                  </a:cubicBezTo>
                  <a:cubicBezTo>
                    <a:pt x="675" y="24"/>
                    <a:pt x="675" y="24"/>
                    <a:pt x="675" y="24"/>
                  </a:cubicBezTo>
                  <a:cubicBezTo>
                    <a:pt x="792" y="129"/>
                    <a:pt x="792" y="129"/>
                    <a:pt x="792" y="129"/>
                  </a:cubicBezTo>
                  <a:cubicBezTo>
                    <a:pt x="793" y="130"/>
                    <a:pt x="794" y="131"/>
                    <a:pt x="796" y="131"/>
                  </a:cubicBezTo>
                  <a:cubicBezTo>
                    <a:pt x="796" y="131"/>
                    <a:pt x="796" y="131"/>
                    <a:pt x="796" y="131"/>
                  </a:cubicBezTo>
                  <a:cubicBezTo>
                    <a:pt x="798" y="131"/>
                    <a:pt x="799" y="130"/>
                    <a:pt x="800" y="129"/>
                  </a:cubicBezTo>
                  <a:cubicBezTo>
                    <a:pt x="806" y="122"/>
                    <a:pt x="806" y="122"/>
                    <a:pt x="806" y="122"/>
                  </a:cubicBezTo>
                  <a:cubicBezTo>
                    <a:pt x="808" y="119"/>
                    <a:pt x="808" y="116"/>
                    <a:pt x="806" y="114"/>
                  </a:cubicBezTo>
                  <a:cubicBezTo>
                    <a:pt x="681" y="2"/>
                    <a:pt x="681" y="2"/>
                    <a:pt x="681" y="2"/>
                  </a:cubicBezTo>
                  <a:cubicBezTo>
                    <a:pt x="680" y="1"/>
                    <a:pt x="679" y="0"/>
                    <a:pt x="678" y="0"/>
                  </a:cubicBezTo>
                </a:path>
              </a:pathLst>
            </a:custGeom>
            <a:solidFill>
              <a:srgbClr val="FF365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5" name="ísļiďè">
              <a:extLst>
                <a:ext uri="{FF2B5EF4-FFF2-40B4-BE49-F238E27FC236}">
                  <a16:creationId xmlns:a16="http://schemas.microsoft.com/office/drawing/2014/main" id="{ABC0C8F9-71E5-4C79-847F-582D875105F7}"/>
                </a:ext>
              </a:extLst>
            </p:cNvPr>
            <p:cNvSpPr/>
            <p:nvPr/>
          </p:nvSpPr>
          <p:spPr bwMode="auto">
            <a:xfrm>
              <a:off x="4754145" y="1480693"/>
              <a:ext cx="1007505" cy="413479"/>
            </a:xfrm>
            <a:custGeom>
              <a:avLst/>
              <a:gdLst>
                <a:gd name="T0" fmla="*/ 0 w 904"/>
                <a:gd name="T1" fmla="*/ 323 h 371"/>
                <a:gd name="T2" fmla="*/ 169 w 904"/>
                <a:gd name="T3" fmla="*/ 181 h 371"/>
                <a:gd name="T4" fmla="*/ 328 w 904"/>
                <a:gd name="T5" fmla="*/ 352 h 371"/>
                <a:gd name="T6" fmla="*/ 660 w 904"/>
                <a:gd name="T7" fmla="*/ 0 h 371"/>
                <a:gd name="T8" fmla="*/ 904 w 904"/>
                <a:gd name="T9" fmla="*/ 371 h 371"/>
                <a:gd name="T10" fmla="*/ 7 w 904"/>
                <a:gd name="T11" fmla="*/ 346 h 371"/>
                <a:gd name="T12" fmla="*/ 0 w 904"/>
                <a:gd name="T13" fmla="*/ 323 h 371"/>
              </a:gdLst>
              <a:ahLst/>
              <a:cxnLst>
                <a:cxn ang="0">
                  <a:pos x="T0" y="T1"/>
                </a:cxn>
                <a:cxn ang="0">
                  <a:pos x="T2" y="T3"/>
                </a:cxn>
                <a:cxn ang="0">
                  <a:pos x="T4" y="T5"/>
                </a:cxn>
                <a:cxn ang="0">
                  <a:pos x="T6" y="T7"/>
                </a:cxn>
                <a:cxn ang="0">
                  <a:pos x="T8" y="T9"/>
                </a:cxn>
                <a:cxn ang="0">
                  <a:pos x="T10" y="T11"/>
                </a:cxn>
                <a:cxn ang="0">
                  <a:pos x="T12" y="T13"/>
                </a:cxn>
              </a:cxnLst>
              <a:rect l="0" t="0" r="r" b="b"/>
              <a:pathLst>
                <a:path w="904" h="371">
                  <a:moveTo>
                    <a:pt x="0" y="323"/>
                  </a:moveTo>
                  <a:lnTo>
                    <a:pt x="169" y="181"/>
                  </a:lnTo>
                  <a:lnTo>
                    <a:pt x="328" y="352"/>
                  </a:lnTo>
                  <a:lnTo>
                    <a:pt x="660" y="0"/>
                  </a:lnTo>
                  <a:lnTo>
                    <a:pt x="904" y="371"/>
                  </a:lnTo>
                  <a:lnTo>
                    <a:pt x="7" y="346"/>
                  </a:lnTo>
                  <a:lnTo>
                    <a:pt x="0" y="323"/>
                  </a:lnTo>
                  <a:close/>
                </a:path>
              </a:pathLst>
            </a:custGeom>
            <a:solidFill>
              <a:srgbClr val="F951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6" name="íSlíḋé">
              <a:extLst>
                <a:ext uri="{FF2B5EF4-FFF2-40B4-BE49-F238E27FC236}">
                  <a16:creationId xmlns:a16="http://schemas.microsoft.com/office/drawing/2014/main" id="{F76E4B36-50FC-4221-AF6E-52BE8EE8BF5A}"/>
                </a:ext>
              </a:extLst>
            </p:cNvPr>
            <p:cNvSpPr/>
            <p:nvPr/>
          </p:nvSpPr>
          <p:spPr bwMode="auto">
            <a:xfrm>
              <a:off x="4486666" y="1574311"/>
              <a:ext cx="1324022" cy="401219"/>
            </a:xfrm>
            <a:custGeom>
              <a:avLst/>
              <a:gdLst>
                <a:gd name="T0" fmla="*/ 1188 w 1188"/>
                <a:gd name="T1" fmla="*/ 202 h 360"/>
                <a:gd name="T2" fmla="*/ 1019 w 1188"/>
                <a:gd name="T3" fmla="*/ 0 h 360"/>
                <a:gd name="T4" fmla="*/ 775 w 1188"/>
                <a:gd name="T5" fmla="*/ 182 h 360"/>
                <a:gd name="T6" fmla="*/ 592 w 1188"/>
                <a:gd name="T7" fmla="*/ 23 h 360"/>
                <a:gd name="T8" fmla="*/ 370 w 1188"/>
                <a:gd name="T9" fmla="*/ 252 h 360"/>
                <a:gd name="T10" fmla="*/ 130 w 1188"/>
                <a:gd name="T11" fmla="*/ 92 h 360"/>
                <a:gd name="T12" fmla="*/ 0 w 1188"/>
                <a:gd name="T13" fmla="*/ 268 h 360"/>
                <a:gd name="T14" fmla="*/ 1156 w 1188"/>
                <a:gd name="T15" fmla="*/ 360 h 360"/>
                <a:gd name="T16" fmla="*/ 1188 w 1188"/>
                <a:gd name="T17" fmla="*/ 20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8" h="360">
                  <a:moveTo>
                    <a:pt x="1188" y="202"/>
                  </a:moveTo>
                  <a:lnTo>
                    <a:pt x="1019" y="0"/>
                  </a:lnTo>
                  <a:lnTo>
                    <a:pt x="775" y="182"/>
                  </a:lnTo>
                  <a:lnTo>
                    <a:pt x="592" y="23"/>
                  </a:lnTo>
                  <a:lnTo>
                    <a:pt x="370" y="252"/>
                  </a:lnTo>
                  <a:lnTo>
                    <a:pt x="130" y="92"/>
                  </a:lnTo>
                  <a:lnTo>
                    <a:pt x="0" y="268"/>
                  </a:lnTo>
                  <a:lnTo>
                    <a:pt x="1156" y="360"/>
                  </a:lnTo>
                  <a:lnTo>
                    <a:pt x="1188" y="202"/>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7" name="iṧḻïḓè">
              <a:extLst>
                <a:ext uri="{FF2B5EF4-FFF2-40B4-BE49-F238E27FC236}">
                  <a16:creationId xmlns:a16="http://schemas.microsoft.com/office/drawing/2014/main" id="{504A826F-391D-4BBE-B05C-993EB8890810}"/>
                </a:ext>
              </a:extLst>
            </p:cNvPr>
            <p:cNvSpPr/>
            <p:nvPr/>
          </p:nvSpPr>
          <p:spPr bwMode="auto">
            <a:xfrm>
              <a:off x="4474407" y="1560937"/>
              <a:ext cx="1349656" cy="324319"/>
            </a:xfrm>
            <a:custGeom>
              <a:avLst/>
              <a:gdLst>
                <a:gd name="T0" fmla="*/ 847 w 849"/>
                <a:gd name="T1" fmla="*/ 145 h 204"/>
                <a:gd name="T2" fmla="*/ 728 w 849"/>
                <a:gd name="T3" fmla="*/ 3 h 204"/>
                <a:gd name="T4" fmla="*/ 718 w 849"/>
                <a:gd name="T5" fmla="*/ 2 h 204"/>
                <a:gd name="T6" fmla="*/ 551 w 849"/>
                <a:gd name="T7" fmla="*/ 126 h 204"/>
                <a:gd name="T8" fmla="*/ 428 w 849"/>
                <a:gd name="T9" fmla="*/ 19 h 204"/>
                <a:gd name="T10" fmla="*/ 418 w 849"/>
                <a:gd name="T11" fmla="*/ 19 h 204"/>
                <a:gd name="T12" fmla="*/ 266 w 849"/>
                <a:gd name="T13" fmla="*/ 176 h 204"/>
                <a:gd name="T14" fmla="*/ 103 w 849"/>
                <a:gd name="T15" fmla="*/ 67 h 204"/>
                <a:gd name="T16" fmla="*/ 93 w 849"/>
                <a:gd name="T17" fmla="*/ 69 h 204"/>
                <a:gd name="T18" fmla="*/ 2 w 849"/>
                <a:gd name="T19" fmla="*/ 191 h 204"/>
                <a:gd name="T20" fmla="*/ 4 w 849"/>
                <a:gd name="T21" fmla="*/ 202 h 204"/>
                <a:gd name="T22" fmla="*/ 14 w 849"/>
                <a:gd name="T23" fmla="*/ 200 h 204"/>
                <a:gd name="T24" fmla="*/ 101 w 849"/>
                <a:gd name="T25" fmla="*/ 84 h 204"/>
                <a:gd name="T26" fmla="*/ 263 w 849"/>
                <a:gd name="T27" fmla="*/ 192 h 204"/>
                <a:gd name="T28" fmla="*/ 273 w 849"/>
                <a:gd name="T29" fmla="*/ 191 h 204"/>
                <a:gd name="T30" fmla="*/ 424 w 849"/>
                <a:gd name="T31" fmla="*/ 35 h 204"/>
                <a:gd name="T32" fmla="*/ 546 w 849"/>
                <a:gd name="T33" fmla="*/ 142 h 204"/>
                <a:gd name="T34" fmla="*/ 555 w 849"/>
                <a:gd name="T35" fmla="*/ 142 h 204"/>
                <a:gd name="T36" fmla="*/ 721 w 849"/>
                <a:gd name="T37" fmla="*/ 18 h 204"/>
                <a:gd name="T38" fmla="*/ 835 w 849"/>
                <a:gd name="T39" fmla="*/ 154 h 204"/>
                <a:gd name="T40" fmla="*/ 846 w 849"/>
                <a:gd name="T41" fmla="*/ 155 h 204"/>
                <a:gd name="T42" fmla="*/ 847 w 849"/>
                <a:gd name="T43" fmla="*/ 14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9" h="204">
                  <a:moveTo>
                    <a:pt x="847" y="145"/>
                  </a:moveTo>
                  <a:cubicBezTo>
                    <a:pt x="728" y="3"/>
                    <a:pt x="728" y="3"/>
                    <a:pt x="728" y="3"/>
                  </a:cubicBezTo>
                  <a:cubicBezTo>
                    <a:pt x="726" y="0"/>
                    <a:pt x="721" y="0"/>
                    <a:pt x="718" y="2"/>
                  </a:cubicBezTo>
                  <a:cubicBezTo>
                    <a:pt x="551" y="126"/>
                    <a:pt x="551" y="126"/>
                    <a:pt x="551" y="126"/>
                  </a:cubicBezTo>
                  <a:cubicBezTo>
                    <a:pt x="428" y="19"/>
                    <a:pt x="428" y="19"/>
                    <a:pt x="428" y="19"/>
                  </a:cubicBezTo>
                  <a:cubicBezTo>
                    <a:pt x="425" y="16"/>
                    <a:pt x="421" y="16"/>
                    <a:pt x="418" y="19"/>
                  </a:cubicBezTo>
                  <a:cubicBezTo>
                    <a:pt x="266" y="176"/>
                    <a:pt x="266" y="176"/>
                    <a:pt x="266" y="176"/>
                  </a:cubicBezTo>
                  <a:cubicBezTo>
                    <a:pt x="103" y="67"/>
                    <a:pt x="103" y="67"/>
                    <a:pt x="103" y="67"/>
                  </a:cubicBezTo>
                  <a:cubicBezTo>
                    <a:pt x="100" y="65"/>
                    <a:pt x="95" y="66"/>
                    <a:pt x="93" y="69"/>
                  </a:cubicBezTo>
                  <a:cubicBezTo>
                    <a:pt x="2" y="191"/>
                    <a:pt x="2" y="191"/>
                    <a:pt x="2" y="191"/>
                  </a:cubicBezTo>
                  <a:cubicBezTo>
                    <a:pt x="0" y="195"/>
                    <a:pt x="0" y="199"/>
                    <a:pt x="4" y="202"/>
                  </a:cubicBezTo>
                  <a:cubicBezTo>
                    <a:pt x="7" y="204"/>
                    <a:pt x="12" y="204"/>
                    <a:pt x="14" y="200"/>
                  </a:cubicBezTo>
                  <a:cubicBezTo>
                    <a:pt x="101" y="84"/>
                    <a:pt x="101" y="84"/>
                    <a:pt x="101" y="84"/>
                  </a:cubicBezTo>
                  <a:cubicBezTo>
                    <a:pt x="263" y="192"/>
                    <a:pt x="263" y="192"/>
                    <a:pt x="263" y="192"/>
                  </a:cubicBezTo>
                  <a:cubicBezTo>
                    <a:pt x="266" y="194"/>
                    <a:pt x="270" y="193"/>
                    <a:pt x="273" y="191"/>
                  </a:cubicBezTo>
                  <a:cubicBezTo>
                    <a:pt x="424" y="35"/>
                    <a:pt x="424" y="35"/>
                    <a:pt x="424" y="35"/>
                  </a:cubicBezTo>
                  <a:cubicBezTo>
                    <a:pt x="546" y="142"/>
                    <a:pt x="546" y="142"/>
                    <a:pt x="546" y="142"/>
                  </a:cubicBezTo>
                  <a:cubicBezTo>
                    <a:pt x="548" y="144"/>
                    <a:pt x="552" y="144"/>
                    <a:pt x="555" y="142"/>
                  </a:cubicBezTo>
                  <a:cubicBezTo>
                    <a:pt x="721" y="18"/>
                    <a:pt x="721" y="18"/>
                    <a:pt x="721" y="18"/>
                  </a:cubicBezTo>
                  <a:cubicBezTo>
                    <a:pt x="835" y="154"/>
                    <a:pt x="835" y="154"/>
                    <a:pt x="835" y="154"/>
                  </a:cubicBezTo>
                  <a:cubicBezTo>
                    <a:pt x="838" y="158"/>
                    <a:pt x="843" y="158"/>
                    <a:pt x="846" y="155"/>
                  </a:cubicBezTo>
                  <a:cubicBezTo>
                    <a:pt x="849" y="153"/>
                    <a:pt x="849" y="148"/>
                    <a:pt x="847" y="1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8" name="iṥ1iḑe">
              <a:extLst>
                <a:ext uri="{FF2B5EF4-FFF2-40B4-BE49-F238E27FC236}">
                  <a16:creationId xmlns:a16="http://schemas.microsoft.com/office/drawing/2014/main" id="{8743E827-856F-4710-B9C1-FA6551D9E295}"/>
                </a:ext>
              </a:extLst>
            </p:cNvPr>
            <p:cNvSpPr/>
            <p:nvPr/>
          </p:nvSpPr>
          <p:spPr bwMode="auto">
            <a:xfrm>
              <a:off x="4322835" y="1653440"/>
              <a:ext cx="1524632" cy="386731"/>
            </a:xfrm>
            <a:custGeom>
              <a:avLst/>
              <a:gdLst>
                <a:gd name="T0" fmla="*/ 0 w 1368"/>
                <a:gd name="T1" fmla="*/ 225 h 347"/>
                <a:gd name="T2" fmla="*/ 167 w 1368"/>
                <a:gd name="T3" fmla="*/ 84 h 347"/>
                <a:gd name="T4" fmla="*/ 254 w 1368"/>
                <a:gd name="T5" fmla="*/ 168 h 347"/>
                <a:gd name="T6" fmla="*/ 405 w 1368"/>
                <a:gd name="T7" fmla="*/ 60 h 347"/>
                <a:gd name="T8" fmla="*/ 537 w 1368"/>
                <a:gd name="T9" fmla="*/ 175 h 347"/>
                <a:gd name="T10" fmla="*/ 829 w 1368"/>
                <a:gd name="T11" fmla="*/ 0 h 347"/>
                <a:gd name="T12" fmla="*/ 1047 w 1368"/>
                <a:gd name="T13" fmla="*/ 194 h 347"/>
                <a:gd name="T14" fmla="*/ 1368 w 1368"/>
                <a:gd name="T15" fmla="*/ 81 h 347"/>
                <a:gd name="T16" fmla="*/ 1344 w 1368"/>
                <a:gd name="T17" fmla="*/ 347 h 347"/>
                <a:gd name="T18" fmla="*/ 0 w 1368"/>
                <a:gd name="T19" fmla="*/ 22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8" h="347">
                  <a:moveTo>
                    <a:pt x="0" y="225"/>
                  </a:moveTo>
                  <a:lnTo>
                    <a:pt x="167" y="84"/>
                  </a:lnTo>
                  <a:lnTo>
                    <a:pt x="254" y="168"/>
                  </a:lnTo>
                  <a:lnTo>
                    <a:pt x="405" y="60"/>
                  </a:lnTo>
                  <a:lnTo>
                    <a:pt x="537" y="175"/>
                  </a:lnTo>
                  <a:lnTo>
                    <a:pt x="829" y="0"/>
                  </a:lnTo>
                  <a:lnTo>
                    <a:pt x="1047" y="194"/>
                  </a:lnTo>
                  <a:lnTo>
                    <a:pt x="1368" y="81"/>
                  </a:lnTo>
                  <a:lnTo>
                    <a:pt x="1344" y="347"/>
                  </a:lnTo>
                  <a:lnTo>
                    <a:pt x="0" y="225"/>
                  </a:lnTo>
                  <a:close/>
                </a:path>
              </a:pathLst>
            </a:custGeom>
            <a:solidFill>
              <a:srgbClr val="22BAD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9" name="íS1ïḑê">
              <a:extLst>
                <a:ext uri="{FF2B5EF4-FFF2-40B4-BE49-F238E27FC236}">
                  <a16:creationId xmlns:a16="http://schemas.microsoft.com/office/drawing/2014/main" id="{B1F2B467-39FE-4D2C-971A-01FC350E2611}"/>
                </a:ext>
              </a:extLst>
            </p:cNvPr>
            <p:cNvSpPr/>
            <p:nvPr/>
          </p:nvSpPr>
          <p:spPr bwMode="auto">
            <a:xfrm>
              <a:off x="4496697" y="1641181"/>
              <a:ext cx="1365259" cy="240731"/>
            </a:xfrm>
            <a:custGeom>
              <a:avLst/>
              <a:gdLst>
                <a:gd name="T0" fmla="*/ 3 w 859"/>
                <a:gd name="T1" fmla="*/ 73 h 152"/>
                <a:gd name="T2" fmla="*/ 64 w 859"/>
                <a:gd name="T3" fmla="*/ 132 h 152"/>
                <a:gd name="T4" fmla="*/ 73 w 859"/>
                <a:gd name="T5" fmla="*/ 132 h 152"/>
                <a:gd name="T6" fmla="*/ 175 w 859"/>
                <a:gd name="T7" fmla="*/ 59 h 152"/>
                <a:gd name="T8" fmla="*/ 262 w 859"/>
                <a:gd name="T9" fmla="*/ 136 h 152"/>
                <a:gd name="T10" fmla="*/ 271 w 859"/>
                <a:gd name="T11" fmla="*/ 137 h 152"/>
                <a:gd name="T12" fmla="*/ 472 w 859"/>
                <a:gd name="T13" fmla="*/ 17 h 152"/>
                <a:gd name="T14" fmla="*/ 620 w 859"/>
                <a:gd name="T15" fmla="*/ 149 h 152"/>
                <a:gd name="T16" fmla="*/ 627 w 859"/>
                <a:gd name="T17" fmla="*/ 151 h 152"/>
                <a:gd name="T18" fmla="*/ 853 w 859"/>
                <a:gd name="T19" fmla="*/ 72 h 152"/>
                <a:gd name="T20" fmla="*/ 857 w 859"/>
                <a:gd name="T21" fmla="*/ 62 h 152"/>
                <a:gd name="T22" fmla="*/ 848 w 859"/>
                <a:gd name="T23" fmla="*/ 57 h 152"/>
                <a:gd name="T24" fmla="*/ 626 w 859"/>
                <a:gd name="T25" fmla="*/ 135 h 152"/>
                <a:gd name="T26" fmla="*/ 477 w 859"/>
                <a:gd name="T27" fmla="*/ 2 h 152"/>
                <a:gd name="T28" fmla="*/ 469 w 859"/>
                <a:gd name="T29" fmla="*/ 1 h 152"/>
                <a:gd name="T30" fmla="*/ 268 w 859"/>
                <a:gd name="T31" fmla="*/ 122 h 152"/>
                <a:gd name="T32" fmla="*/ 180 w 859"/>
                <a:gd name="T33" fmla="*/ 44 h 152"/>
                <a:gd name="T34" fmla="*/ 171 w 859"/>
                <a:gd name="T35" fmla="*/ 43 h 152"/>
                <a:gd name="T36" fmla="*/ 70 w 859"/>
                <a:gd name="T37" fmla="*/ 116 h 152"/>
                <a:gd name="T38" fmla="*/ 13 w 859"/>
                <a:gd name="T39" fmla="*/ 62 h 152"/>
                <a:gd name="T40" fmla="*/ 3 w 859"/>
                <a:gd name="T41" fmla="*/ 62 h 152"/>
                <a:gd name="T42" fmla="*/ 3 w 859"/>
                <a:gd name="T43" fmla="*/ 7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9" h="152">
                  <a:moveTo>
                    <a:pt x="3" y="73"/>
                  </a:moveTo>
                  <a:cubicBezTo>
                    <a:pt x="64" y="132"/>
                    <a:pt x="64" y="132"/>
                    <a:pt x="64" y="132"/>
                  </a:cubicBezTo>
                  <a:cubicBezTo>
                    <a:pt x="66" y="134"/>
                    <a:pt x="70" y="134"/>
                    <a:pt x="73" y="132"/>
                  </a:cubicBezTo>
                  <a:cubicBezTo>
                    <a:pt x="175" y="59"/>
                    <a:pt x="175" y="59"/>
                    <a:pt x="175" y="59"/>
                  </a:cubicBezTo>
                  <a:cubicBezTo>
                    <a:pt x="262" y="136"/>
                    <a:pt x="262" y="136"/>
                    <a:pt x="262" y="136"/>
                  </a:cubicBezTo>
                  <a:cubicBezTo>
                    <a:pt x="265" y="139"/>
                    <a:pt x="268" y="139"/>
                    <a:pt x="271" y="137"/>
                  </a:cubicBezTo>
                  <a:cubicBezTo>
                    <a:pt x="472" y="17"/>
                    <a:pt x="472" y="17"/>
                    <a:pt x="472" y="17"/>
                  </a:cubicBezTo>
                  <a:cubicBezTo>
                    <a:pt x="620" y="149"/>
                    <a:pt x="620" y="149"/>
                    <a:pt x="620" y="149"/>
                  </a:cubicBezTo>
                  <a:cubicBezTo>
                    <a:pt x="622" y="151"/>
                    <a:pt x="625" y="152"/>
                    <a:pt x="627" y="151"/>
                  </a:cubicBezTo>
                  <a:cubicBezTo>
                    <a:pt x="853" y="72"/>
                    <a:pt x="853" y="72"/>
                    <a:pt x="853" y="72"/>
                  </a:cubicBezTo>
                  <a:cubicBezTo>
                    <a:pt x="857" y="70"/>
                    <a:pt x="859" y="66"/>
                    <a:pt x="857" y="62"/>
                  </a:cubicBezTo>
                  <a:cubicBezTo>
                    <a:pt x="856" y="58"/>
                    <a:pt x="852" y="56"/>
                    <a:pt x="848" y="57"/>
                  </a:cubicBezTo>
                  <a:cubicBezTo>
                    <a:pt x="626" y="135"/>
                    <a:pt x="626" y="135"/>
                    <a:pt x="626" y="135"/>
                  </a:cubicBezTo>
                  <a:cubicBezTo>
                    <a:pt x="477" y="2"/>
                    <a:pt x="477" y="2"/>
                    <a:pt x="477" y="2"/>
                  </a:cubicBezTo>
                  <a:cubicBezTo>
                    <a:pt x="475" y="0"/>
                    <a:pt x="471" y="0"/>
                    <a:pt x="469" y="1"/>
                  </a:cubicBezTo>
                  <a:cubicBezTo>
                    <a:pt x="268" y="122"/>
                    <a:pt x="268" y="122"/>
                    <a:pt x="268" y="122"/>
                  </a:cubicBezTo>
                  <a:cubicBezTo>
                    <a:pt x="180" y="44"/>
                    <a:pt x="180" y="44"/>
                    <a:pt x="180" y="44"/>
                  </a:cubicBezTo>
                  <a:cubicBezTo>
                    <a:pt x="178" y="42"/>
                    <a:pt x="174" y="41"/>
                    <a:pt x="171" y="43"/>
                  </a:cubicBezTo>
                  <a:cubicBezTo>
                    <a:pt x="70" y="116"/>
                    <a:pt x="70" y="116"/>
                    <a:pt x="70" y="116"/>
                  </a:cubicBezTo>
                  <a:cubicBezTo>
                    <a:pt x="13" y="62"/>
                    <a:pt x="13" y="62"/>
                    <a:pt x="13" y="62"/>
                  </a:cubicBezTo>
                  <a:cubicBezTo>
                    <a:pt x="10" y="59"/>
                    <a:pt x="5" y="59"/>
                    <a:pt x="3" y="62"/>
                  </a:cubicBezTo>
                  <a:cubicBezTo>
                    <a:pt x="0" y="65"/>
                    <a:pt x="0" y="70"/>
                    <a:pt x="3"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ŝľiḍe">
              <a:extLst>
                <a:ext uri="{FF2B5EF4-FFF2-40B4-BE49-F238E27FC236}">
                  <a16:creationId xmlns:a16="http://schemas.microsoft.com/office/drawing/2014/main" id="{044C46F4-6996-4AFC-8887-42479C1ADF6C}"/>
                </a:ext>
              </a:extLst>
            </p:cNvPr>
            <p:cNvSpPr/>
            <p:nvPr/>
          </p:nvSpPr>
          <p:spPr bwMode="auto">
            <a:xfrm>
              <a:off x="5898734" y="3273918"/>
              <a:ext cx="49038" cy="49038"/>
            </a:xfrm>
            <a:custGeom>
              <a:avLst/>
              <a:gdLst>
                <a:gd name="T0" fmla="*/ 31 w 31"/>
                <a:gd name="T1" fmla="*/ 17 h 31"/>
                <a:gd name="T2" fmla="*/ 15 w 31"/>
                <a:gd name="T3" fmla="*/ 30 h 31"/>
                <a:gd name="T4" fmla="*/ 1 w 31"/>
                <a:gd name="T5" fmla="*/ 14 h 31"/>
                <a:gd name="T6" fmla="*/ 17 w 31"/>
                <a:gd name="T7" fmla="*/ 0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0"/>
                  </a:cubicBezTo>
                  <a:cubicBezTo>
                    <a:pt x="6" y="30"/>
                    <a:pt x="0" y="23"/>
                    <a:pt x="1" y="14"/>
                  </a:cubicBezTo>
                  <a:cubicBezTo>
                    <a:pt x="1" y="6"/>
                    <a:pt x="9" y="0"/>
                    <a:pt x="17" y="0"/>
                  </a:cubicBezTo>
                  <a:cubicBezTo>
                    <a:pt x="25" y="1"/>
                    <a:pt x="31"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ïš1ïdè">
              <a:extLst>
                <a:ext uri="{FF2B5EF4-FFF2-40B4-BE49-F238E27FC236}">
                  <a16:creationId xmlns:a16="http://schemas.microsoft.com/office/drawing/2014/main" id="{868B010F-50D3-4072-B1F6-0BDEC5F1BAB8}"/>
                </a:ext>
              </a:extLst>
            </p:cNvPr>
            <p:cNvSpPr/>
            <p:nvPr/>
          </p:nvSpPr>
          <p:spPr bwMode="auto">
            <a:xfrm>
              <a:off x="5890932" y="3266117"/>
              <a:ext cx="64641" cy="64641"/>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1 w 41"/>
                <a:gd name="T17" fmla="*/ 11 h 41"/>
                <a:gd name="T18" fmla="*/ 21 w 41"/>
                <a:gd name="T19" fmla="*/ 11 h 41"/>
                <a:gd name="T20" fmla="*/ 21 w 41"/>
                <a:gd name="T21" fmla="*/ 11 h 41"/>
                <a:gd name="T22" fmla="*/ 21 w 41"/>
                <a:gd name="T23" fmla="*/ 11 h 41"/>
                <a:gd name="T24" fmla="*/ 30 w 41"/>
                <a:gd name="T25" fmla="*/ 20 h 41"/>
                <a:gd name="T26" fmla="*/ 30 w 41"/>
                <a:gd name="T27" fmla="*/ 21 h 41"/>
                <a:gd name="T28" fmla="*/ 30 w 41"/>
                <a:gd name="T29" fmla="*/ 21 h 41"/>
                <a:gd name="T30" fmla="*/ 36 w 41"/>
                <a:gd name="T31" fmla="*/ 22 h 41"/>
                <a:gd name="T32" fmla="*/ 41 w 41"/>
                <a:gd name="T33" fmla="*/ 22 h 41"/>
                <a:gd name="T34" fmla="*/ 41 w 41"/>
                <a:gd name="T35" fmla="*/ 20 h 41"/>
                <a:gd name="T36" fmla="*/ 22 w 41"/>
                <a:gd name="T37" fmla="*/ 0 h 41"/>
                <a:gd name="T38" fmla="*/ 22 w 41"/>
                <a:gd name="T39" fmla="*/ 0 h 41"/>
                <a:gd name="T40" fmla="*/ 21 w 41"/>
                <a:gd name="T41" fmla="*/ 0 h 41"/>
                <a:gd name="T42" fmla="*/ 0 w 41"/>
                <a:gd name="T43" fmla="*/ 19 h 41"/>
                <a:gd name="T44" fmla="*/ 0 w 41"/>
                <a:gd name="T45" fmla="*/ 19 h 41"/>
                <a:gd name="T46" fmla="*/ 0 w 41"/>
                <a:gd name="T47" fmla="*/ 20 h 41"/>
                <a:gd name="T48" fmla="*/ 19 w 41"/>
                <a:gd name="T49" fmla="*/ 41 h 41"/>
                <a:gd name="T50" fmla="*/ 19 w 41"/>
                <a:gd name="T51" fmla="*/ 41 h 41"/>
                <a:gd name="T52" fmla="*/ 21 w 41"/>
                <a:gd name="T53" fmla="*/ 41 h 41"/>
                <a:gd name="T54" fmla="*/ 41 w 41"/>
                <a:gd name="T55" fmla="*/ 22 h 41"/>
                <a:gd name="T56" fmla="*/ 41 w 41"/>
                <a:gd name="T57" fmla="*/ 22 h 41"/>
                <a:gd name="T58" fmla="*/ 36 w 41"/>
                <a:gd name="T59"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6" y="22"/>
                    <a:pt x="36" y="22"/>
                    <a:pt x="36" y="22"/>
                  </a:cubicBezTo>
                  <a:cubicBezTo>
                    <a:pt x="41" y="22"/>
                    <a:pt x="41" y="22"/>
                    <a:pt x="41" y="22"/>
                  </a:cubicBezTo>
                  <a:cubicBezTo>
                    <a:pt x="41" y="21"/>
                    <a:pt x="41" y="21"/>
                    <a:pt x="41" y="20"/>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20" y="41"/>
                    <a:pt x="20" y="41"/>
                    <a:pt x="21" y="41"/>
                  </a:cubicBezTo>
                  <a:cubicBezTo>
                    <a:pt x="31" y="41"/>
                    <a:pt x="40" y="33"/>
                    <a:pt x="41" y="22"/>
                  </a:cubicBezTo>
                  <a:cubicBezTo>
                    <a:pt x="41" y="22"/>
                    <a:pt x="41" y="22"/>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îšlidê">
              <a:extLst>
                <a:ext uri="{FF2B5EF4-FFF2-40B4-BE49-F238E27FC236}">
                  <a16:creationId xmlns:a16="http://schemas.microsoft.com/office/drawing/2014/main" id="{B1D0D593-D10A-4073-8039-19042CB941A2}"/>
                </a:ext>
              </a:extLst>
            </p:cNvPr>
            <p:cNvSpPr/>
            <p:nvPr/>
          </p:nvSpPr>
          <p:spPr bwMode="auto">
            <a:xfrm>
              <a:off x="6149495" y="2864898"/>
              <a:ext cx="49038" cy="49038"/>
            </a:xfrm>
            <a:custGeom>
              <a:avLst/>
              <a:gdLst>
                <a:gd name="T0" fmla="*/ 30 w 31"/>
                <a:gd name="T1" fmla="*/ 16 h 31"/>
                <a:gd name="T2" fmla="*/ 14 w 31"/>
                <a:gd name="T3" fmla="*/ 30 h 31"/>
                <a:gd name="T4" fmla="*/ 0 w 31"/>
                <a:gd name="T5" fmla="*/ 14 h 31"/>
                <a:gd name="T6" fmla="*/ 16 w 31"/>
                <a:gd name="T7" fmla="*/ 0 h 31"/>
                <a:gd name="T8" fmla="*/ 30 w 31"/>
                <a:gd name="T9" fmla="*/ 16 h 31"/>
              </a:gdLst>
              <a:ahLst/>
              <a:cxnLst>
                <a:cxn ang="0">
                  <a:pos x="T0" y="T1"/>
                </a:cxn>
                <a:cxn ang="0">
                  <a:pos x="T2" y="T3"/>
                </a:cxn>
                <a:cxn ang="0">
                  <a:pos x="T4" y="T5"/>
                </a:cxn>
                <a:cxn ang="0">
                  <a:pos x="T6" y="T7"/>
                </a:cxn>
                <a:cxn ang="0">
                  <a:pos x="T8" y="T9"/>
                </a:cxn>
              </a:cxnLst>
              <a:rect l="0" t="0" r="r" b="b"/>
              <a:pathLst>
                <a:path w="31" h="31">
                  <a:moveTo>
                    <a:pt x="30" y="16"/>
                  </a:moveTo>
                  <a:cubicBezTo>
                    <a:pt x="30" y="25"/>
                    <a:pt x="22" y="31"/>
                    <a:pt x="14" y="30"/>
                  </a:cubicBezTo>
                  <a:cubicBezTo>
                    <a:pt x="6" y="30"/>
                    <a:pt x="0" y="22"/>
                    <a:pt x="0" y="14"/>
                  </a:cubicBezTo>
                  <a:cubicBezTo>
                    <a:pt x="1" y="6"/>
                    <a:pt x="8" y="0"/>
                    <a:pt x="16" y="0"/>
                  </a:cubicBezTo>
                  <a:cubicBezTo>
                    <a:pt x="25" y="1"/>
                    <a:pt x="31" y="8"/>
                    <a:pt x="30"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ïş1ïḓé">
              <a:extLst>
                <a:ext uri="{FF2B5EF4-FFF2-40B4-BE49-F238E27FC236}">
                  <a16:creationId xmlns:a16="http://schemas.microsoft.com/office/drawing/2014/main" id="{C819F4DF-A7A8-42D7-B20D-0EDF357DB62B}"/>
                </a:ext>
              </a:extLst>
            </p:cNvPr>
            <p:cNvSpPr/>
            <p:nvPr/>
          </p:nvSpPr>
          <p:spPr bwMode="auto">
            <a:xfrm>
              <a:off x="6140579" y="2857096"/>
              <a:ext cx="66870" cy="64641"/>
            </a:xfrm>
            <a:custGeom>
              <a:avLst/>
              <a:gdLst>
                <a:gd name="T0" fmla="*/ 36 w 42"/>
                <a:gd name="T1" fmla="*/ 21 h 41"/>
                <a:gd name="T2" fmla="*/ 31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21 w 42"/>
                <a:gd name="T15" fmla="*/ 11 h 41"/>
                <a:gd name="T16" fmla="*/ 22 w 42"/>
                <a:gd name="T17" fmla="*/ 11 h 41"/>
                <a:gd name="T18" fmla="*/ 22 w 42"/>
                <a:gd name="T19" fmla="*/ 11 h 41"/>
                <a:gd name="T20" fmla="*/ 31 w 42"/>
                <a:gd name="T21" fmla="*/ 20 h 41"/>
                <a:gd name="T22" fmla="*/ 31 w 42"/>
                <a:gd name="T23" fmla="*/ 21 h 41"/>
                <a:gd name="T24" fmla="*/ 31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1 w 42"/>
                <a:gd name="T39" fmla="*/ 19 h 41"/>
                <a:gd name="T40" fmla="*/ 0 w 42"/>
                <a:gd name="T41" fmla="*/ 20 h 41"/>
                <a:gd name="T42" fmla="*/ 20 w 42"/>
                <a:gd name="T43" fmla="*/ 41 h 41"/>
                <a:gd name="T44" fmla="*/ 20 w 42"/>
                <a:gd name="T45" fmla="*/ 41 h 41"/>
                <a:gd name="T46" fmla="*/ 21 w 42"/>
                <a:gd name="T47" fmla="*/ 41 h 41"/>
                <a:gd name="T48" fmla="*/ 42 w 42"/>
                <a:gd name="T49" fmla="*/ 22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1" y="21"/>
                    <a:pt x="31" y="21"/>
                    <a:pt x="31" y="21"/>
                  </a:cubicBezTo>
                  <a:cubicBezTo>
                    <a:pt x="30" y="26"/>
                    <a:pt x="26" y="30"/>
                    <a:pt x="21" y="30"/>
                  </a:cubicBezTo>
                  <a:cubicBezTo>
                    <a:pt x="20" y="30"/>
                    <a:pt x="20" y="30"/>
                    <a:pt x="20" y="30"/>
                  </a:cubicBezTo>
                  <a:cubicBezTo>
                    <a:pt x="20" y="30"/>
                    <a:pt x="20" y="30"/>
                    <a:pt x="20" y="30"/>
                  </a:cubicBezTo>
                  <a:cubicBezTo>
                    <a:pt x="16" y="29"/>
                    <a:pt x="12" y="25"/>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5"/>
                    <a:pt x="31" y="20"/>
                  </a:cubicBezTo>
                  <a:cubicBezTo>
                    <a:pt x="31" y="21"/>
                    <a:pt x="31" y="21"/>
                    <a:pt x="31" y="21"/>
                  </a:cubicBezTo>
                  <a:cubicBezTo>
                    <a:pt x="31" y="21"/>
                    <a:pt x="31" y="21"/>
                    <a:pt x="31" y="21"/>
                  </a:cubicBezTo>
                  <a:cubicBezTo>
                    <a:pt x="36" y="21"/>
                    <a:pt x="36" y="21"/>
                    <a:pt x="36" y="21"/>
                  </a:cubicBezTo>
                  <a:cubicBezTo>
                    <a:pt x="42" y="22"/>
                    <a:pt x="42" y="22"/>
                    <a:pt x="42" y="22"/>
                  </a:cubicBezTo>
                  <a:cubicBezTo>
                    <a:pt x="42" y="21"/>
                    <a:pt x="42" y="21"/>
                    <a:pt x="42" y="20"/>
                  </a:cubicBezTo>
                  <a:cubicBezTo>
                    <a:pt x="42" y="10"/>
                    <a:pt x="34" y="0"/>
                    <a:pt x="23" y="0"/>
                  </a:cubicBezTo>
                  <a:cubicBezTo>
                    <a:pt x="23" y="0"/>
                    <a:pt x="23" y="0"/>
                    <a:pt x="23" y="0"/>
                  </a:cubicBezTo>
                  <a:cubicBezTo>
                    <a:pt x="22" y="0"/>
                    <a:pt x="22" y="0"/>
                    <a:pt x="21" y="0"/>
                  </a:cubicBezTo>
                  <a:cubicBezTo>
                    <a:pt x="10" y="0"/>
                    <a:pt x="1" y="8"/>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42" y="22"/>
                    <a:pt x="42" y="22"/>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4" name="ï$ļîďê">
              <a:extLst>
                <a:ext uri="{FF2B5EF4-FFF2-40B4-BE49-F238E27FC236}">
                  <a16:creationId xmlns:a16="http://schemas.microsoft.com/office/drawing/2014/main" id="{325032C6-1CCF-4518-8D05-BA3E46475641}"/>
                </a:ext>
              </a:extLst>
            </p:cNvPr>
            <p:cNvSpPr/>
            <p:nvPr/>
          </p:nvSpPr>
          <p:spPr bwMode="auto">
            <a:xfrm>
              <a:off x="6342303" y="3104515"/>
              <a:ext cx="49038" cy="49038"/>
            </a:xfrm>
            <a:custGeom>
              <a:avLst/>
              <a:gdLst>
                <a:gd name="T0" fmla="*/ 30 w 31"/>
                <a:gd name="T1" fmla="*/ 17 h 31"/>
                <a:gd name="T2" fmla="*/ 14 w 31"/>
                <a:gd name="T3" fmla="*/ 30 h 31"/>
                <a:gd name="T4" fmla="*/ 0 w 31"/>
                <a:gd name="T5" fmla="*/ 14 h 31"/>
                <a:gd name="T6" fmla="*/ 16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29" y="25"/>
                    <a:pt x="22" y="31"/>
                    <a:pt x="14" y="30"/>
                  </a:cubicBezTo>
                  <a:cubicBezTo>
                    <a:pt x="6" y="30"/>
                    <a:pt x="0" y="23"/>
                    <a:pt x="0" y="14"/>
                  </a:cubicBezTo>
                  <a:cubicBezTo>
                    <a:pt x="1" y="6"/>
                    <a:pt x="8" y="0"/>
                    <a:pt x="16"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ṩľíḋé">
              <a:extLst>
                <a:ext uri="{FF2B5EF4-FFF2-40B4-BE49-F238E27FC236}">
                  <a16:creationId xmlns:a16="http://schemas.microsoft.com/office/drawing/2014/main" id="{A81FFB66-CB75-4262-B400-A6856382A737}"/>
                </a:ext>
              </a:extLst>
            </p:cNvPr>
            <p:cNvSpPr/>
            <p:nvPr/>
          </p:nvSpPr>
          <p:spPr bwMode="auto">
            <a:xfrm>
              <a:off x="6332273" y="309671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20 w 42"/>
                <a:gd name="T11" fmla="*/ 30 h 41"/>
                <a:gd name="T12" fmla="*/ 12 w 42"/>
                <a:gd name="T13" fmla="*/ 20 h 41"/>
                <a:gd name="T14" fmla="*/ 12 w 42"/>
                <a:gd name="T15" fmla="*/ 20 h 41"/>
                <a:gd name="T16" fmla="*/ 12 w 42"/>
                <a:gd name="T17" fmla="*/ 20 h 41"/>
                <a:gd name="T18" fmla="*/ 21 w 42"/>
                <a:gd name="T19" fmla="*/ 11 h 41"/>
                <a:gd name="T20" fmla="*/ 22 w 42"/>
                <a:gd name="T21" fmla="*/ 11 h 41"/>
                <a:gd name="T22" fmla="*/ 22 w 42"/>
                <a:gd name="T23" fmla="*/ 11 h 41"/>
                <a:gd name="T24" fmla="*/ 31 w 42"/>
                <a:gd name="T25" fmla="*/ 20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1 w 42"/>
                <a:gd name="T41" fmla="*/ 19 h 41"/>
                <a:gd name="T42" fmla="*/ 1 w 42"/>
                <a:gd name="T43" fmla="*/ 19 h 41"/>
                <a:gd name="T44" fmla="*/ 0 w 42"/>
                <a:gd name="T45" fmla="*/ 20 h 41"/>
                <a:gd name="T46" fmla="*/ 20 w 42"/>
                <a:gd name="T47" fmla="*/ 41 h 41"/>
                <a:gd name="T48" fmla="*/ 20 w 42"/>
                <a:gd name="T49" fmla="*/ 41 h 41"/>
                <a:gd name="T50" fmla="*/ 21 w 42"/>
                <a:gd name="T51" fmla="*/ 41 h 41"/>
                <a:gd name="T52" fmla="*/ 42 w 42"/>
                <a:gd name="T53" fmla="*/ 22 h 41"/>
                <a:gd name="T54" fmla="*/ 36 w 42"/>
                <a:gd name="T55"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20" y="30"/>
                    <a:pt x="20" y="30"/>
                    <a:pt x="20" y="30"/>
                  </a:cubicBezTo>
                  <a:cubicBezTo>
                    <a:pt x="16"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1" y="16"/>
                    <a:pt x="31" y="20"/>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1" y="19"/>
                  </a:cubicBezTo>
                  <a:cubicBezTo>
                    <a:pt x="1" y="19"/>
                    <a:pt x="1" y="19"/>
                    <a:pt x="1" y="19"/>
                  </a:cubicBezTo>
                  <a:cubicBezTo>
                    <a:pt x="0" y="19"/>
                    <a:pt x="0" y="20"/>
                    <a:pt x="0" y="20"/>
                  </a:cubicBezTo>
                  <a:cubicBezTo>
                    <a:pt x="0" y="31"/>
                    <a:pt x="9" y="40"/>
                    <a:pt x="20" y="41"/>
                  </a:cubicBezTo>
                  <a:cubicBezTo>
                    <a:pt x="20" y="41"/>
                    <a:pt x="20" y="41"/>
                    <a:pt x="20" y="41"/>
                  </a:cubicBezTo>
                  <a:cubicBezTo>
                    <a:pt x="20" y="41"/>
                    <a:pt x="21" y="41"/>
                    <a:pt x="21" y="41"/>
                  </a:cubicBezTo>
                  <a:cubicBezTo>
                    <a:pt x="32" y="41"/>
                    <a:pt x="41" y="33"/>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Sľïdê">
              <a:extLst>
                <a:ext uri="{FF2B5EF4-FFF2-40B4-BE49-F238E27FC236}">
                  <a16:creationId xmlns:a16="http://schemas.microsoft.com/office/drawing/2014/main" id="{84C665E4-A48F-4D48-8CFD-24255595648F}"/>
                </a:ext>
              </a:extLst>
            </p:cNvPr>
            <p:cNvSpPr/>
            <p:nvPr/>
          </p:nvSpPr>
          <p:spPr bwMode="auto">
            <a:xfrm>
              <a:off x="6577462" y="2894989"/>
              <a:ext cx="51267" cy="50153"/>
            </a:xfrm>
            <a:custGeom>
              <a:avLst/>
              <a:gdLst>
                <a:gd name="T0" fmla="*/ 31 w 32"/>
                <a:gd name="T1" fmla="*/ 17 h 32"/>
                <a:gd name="T2" fmla="*/ 15 w 32"/>
                <a:gd name="T3" fmla="*/ 31 h 32"/>
                <a:gd name="T4" fmla="*/ 1 w 32"/>
                <a:gd name="T5" fmla="*/ 15 h 32"/>
                <a:gd name="T6" fmla="*/ 17 w 32"/>
                <a:gd name="T7" fmla="*/ 1 h 32"/>
                <a:gd name="T8" fmla="*/ 31 w 32"/>
                <a:gd name="T9" fmla="*/ 17 h 32"/>
              </a:gdLst>
              <a:ahLst/>
              <a:cxnLst>
                <a:cxn ang="0">
                  <a:pos x="T0" y="T1"/>
                </a:cxn>
                <a:cxn ang="0">
                  <a:pos x="T2" y="T3"/>
                </a:cxn>
                <a:cxn ang="0">
                  <a:pos x="T4" y="T5"/>
                </a:cxn>
                <a:cxn ang="0">
                  <a:pos x="T6" y="T7"/>
                </a:cxn>
                <a:cxn ang="0">
                  <a:pos x="T8" y="T9"/>
                </a:cxn>
              </a:cxnLst>
              <a:rect l="0" t="0" r="r" b="b"/>
              <a:pathLst>
                <a:path w="32" h="32">
                  <a:moveTo>
                    <a:pt x="31" y="17"/>
                  </a:moveTo>
                  <a:cubicBezTo>
                    <a:pt x="30" y="25"/>
                    <a:pt x="23" y="32"/>
                    <a:pt x="15" y="31"/>
                  </a:cubicBezTo>
                  <a:cubicBezTo>
                    <a:pt x="6" y="30"/>
                    <a:pt x="0" y="23"/>
                    <a:pt x="1" y="15"/>
                  </a:cubicBezTo>
                  <a:cubicBezTo>
                    <a:pt x="1" y="7"/>
                    <a:pt x="9" y="0"/>
                    <a:pt x="17" y="1"/>
                  </a:cubicBezTo>
                  <a:cubicBezTo>
                    <a:pt x="25" y="2"/>
                    <a:pt x="32"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7" name="íṡľïḑê">
              <a:extLst>
                <a:ext uri="{FF2B5EF4-FFF2-40B4-BE49-F238E27FC236}">
                  <a16:creationId xmlns:a16="http://schemas.microsoft.com/office/drawing/2014/main" id="{52E088FB-97CA-42DC-B7E7-F8671C9E2130}"/>
                </a:ext>
              </a:extLst>
            </p:cNvPr>
            <p:cNvSpPr/>
            <p:nvPr/>
          </p:nvSpPr>
          <p:spPr bwMode="auto">
            <a:xfrm>
              <a:off x="6569661" y="2887188"/>
              <a:ext cx="66870" cy="65756"/>
            </a:xfrm>
            <a:custGeom>
              <a:avLst/>
              <a:gdLst>
                <a:gd name="T0" fmla="*/ 36 w 42"/>
                <a:gd name="T1" fmla="*/ 22 h 42"/>
                <a:gd name="T2" fmla="*/ 30 w 42"/>
                <a:gd name="T3" fmla="*/ 22 h 42"/>
                <a:gd name="T4" fmla="*/ 21 w 42"/>
                <a:gd name="T5" fmla="*/ 30 h 42"/>
                <a:gd name="T6" fmla="*/ 20 w 42"/>
                <a:gd name="T7" fmla="*/ 30 h 42"/>
                <a:gd name="T8" fmla="*/ 20 w 42"/>
                <a:gd name="T9" fmla="*/ 30 h 42"/>
                <a:gd name="T10" fmla="*/ 11 w 42"/>
                <a:gd name="T11" fmla="*/ 21 h 42"/>
                <a:gd name="T12" fmla="*/ 11 w 42"/>
                <a:gd name="T13" fmla="*/ 20 h 42"/>
                <a:gd name="T14" fmla="*/ 11 w 42"/>
                <a:gd name="T15" fmla="*/ 20 h 42"/>
                <a:gd name="T16" fmla="*/ 21 w 42"/>
                <a:gd name="T17" fmla="*/ 12 h 42"/>
                <a:gd name="T18" fmla="*/ 22 w 42"/>
                <a:gd name="T19" fmla="*/ 12 h 42"/>
                <a:gd name="T20" fmla="*/ 22 w 42"/>
                <a:gd name="T21" fmla="*/ 12 h 42"/>
                <a:gd name="T22" fmla="*/ 30 w 42"/>
                <a:gd name="T23" fmla="*/ 21 h 42"/>
                <a:gd name="T24" fmla="*/ 30 w 42"/>
                <a:gd name="T25" fmla="*/ 22 h 42"/>
                <a:gd name="T26" fmla="*/ 30 w 42"/>
                <a:gd name="T27" fmla="*/ 22 h 42"/>
                <a:gd name="T28" fmla="*/ 36 w 42"/>
                <a:gd name="T29" fmla="*/ 22 h 42"/>
                <a:gd name="T30" fmla="*/ 42 w 42"/>
                <a:gd name="T31" fmla="*/ 23 h 42"/>
                <a:gd name="T32" fmla="*/ 42 w 42"/>
                <a:gd name="T33" fmla="*/ 21 h 42"/>
                <a:gd name="T34" fmla="*/ 22 w 42"/>
                <a:gd name="T35" fmla="*/ 0 h 42"/>
                <a:gd name="T36" fmla="*/ 22 w 42"/>
                <a:gd name="T37" fmla="*/ 0 h 42"/>
                <a:gd name="T38" fmla="*/ 21 w 42"/>
                <a:gd name="T39" fmla="*/ 0 h 42"/>
                <a:gd name="T40" fmla="*/ 0 w 42"/>
                <a:gd name="T41" fmla="*/ 19 h 42"/>
                <a:gd name="T42" fmla="*/ 0 w 42"/>
                <a:gd name="T43" fmla="*/ 19 h 42"/>
                <a:gd name="T44" fmla="*/ 0 w 42"/>
                <a:gd name="T45" fmla="*/ 21 h 42"/>
                <a:gd name="T46" fmla="*/ 19 w 42"/>
                <a:gd name="T47" fmla="*/ 42 h 42"/>
                <a:gd name="T48" fmla="*/ 19 w 42"/>
                <a:gd name="T49" fmla="*/ 42 h 42"/>
                <a:gd name="T50" fmla="*/ 21 w 42"/>
                <a:gd name="T51" fmla="*/ 42 h 42"/>
                <a:gd name="T52" fmla="*/ 42 w 42"/>
                <a:gd name="T53" fmla="*/ 23 h 42"/>
                <a:gd name="T54" fmla="*/ 42 w 42"/>
                <a:gd name="T55" fmla="*/ 23 h 42"/>
                <a:gd name="T56" fmla="*/ 36 w 42"/>
                <a:gd name="T57"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2">
                  <a:moveTo>
                    <a:pt x="36" y="22"/>
                  </a:moveTo>
                  <a:cubicBezTo>
                    <a:pt x="30" y="22"/>
                    <a:pt x="30" y="22"/>
                    <a:pt x="30" y="22"/>
                  </a:cubicBezTo>
                  <a:cubicBezTo>
                    <a:pt x="30" y="27"/>
                    <a:pt x="26" y="30"/>
                    <a:pt x="21" y="30"/>
                  </a:cubicBezTo>
                  <a:cubicBezTo>
                    <a:pt x="20" y="30"/>
                    <a:pt x="20" y="30"/>
                    <a:pt x="20" y="30"/>
                  </a:cubicBezTo>
                  <a:cubicBezTo>
                    <a:pt x="20" y="30"/>
                    <a:pt x="20" y="30"/>
                    <a:pt x="20" y="30"/>
                  </a:cubicBezTo>
                  <a:cubicBezTo>
                    <a:pt x="15" y="30"/>
                    <a:pt x="11" y="26"/>
                    <a:pt x="11" y="21"/>
                  </a:cubicBezTo>
                  <a:cubicBezTo>
                    <a:pt x="11" y="20"/>
                    <a:pt x="11" y="20"/>
                    <a:pt x="11" y="20"/>
                  </a:cubicBezTo>
                  <a:cubicBezTo>
                    <a:pt x="11" y="20"/>
                    <a:pt x="11" y="20"/>
                    <a:pt x="11" y="20"/>
                  </a:cubicBezTo>
                  <a:cubicBezTo>
                    <a:pt x="12" y="15"/>
                    <a:pt x="16" y="12"/>
                    <a:pt x="21" y="12"/>
                  </a:cubicBezTo>
                  <a:cubicBezTo>
                    <a:pt x="22" y="12"/>
                    <a:pt x="22" y="12"/>
                    <a:pt x="22" y="12"/>
                  </a:cubicBezTo>
                  <a:cubicBezTo>
                    <a:pt x="22" y="12"/>
                    <a:pt x="22" y="12"/>
                    <a:pt x="22" y="12"/>
                  </a:cubicBezTo>
                  <a:cubicBezTo>
                    <a:pt x="26" y="12"/>
                    <a:pt x="30" y="16"/>
                    <a:pt x="30" y="21"/>
                  </a:cubicBezTo>
                  <a:cubicBezTo>
                    <a:pt x="30" y="22"/>
                    <a:pt x="30" y="22"/>
                    <a:pt x="30" y="22"/>
                  </a:cubicBezTo>
                  <a:cubicBezTo>
                    <a:pt x="30" y="22"/>
                    <a:pt x="30" y="22"/>
                    <a:pt x="30" y="22"/>
                  </a:cubicBezTo>
                  <a:cubicBezTo>
                    <a:pt x="36" y="22"/>
                    <a:pt x="36" y="22"/>
                    <a:pt x="36" y="22"/>
                  </a:cubicBezTo>
                  <a:cubicBezTo>
                    <a:pt x="42" y="23"/>
                    <a:pt x="42" y="23"/>
                    <a:pt x="42" y="23"/>
                  </a:cubicBezTo>
                  <a:cubicBezTo>
                    <a:pt x="42" y="22"/>
                    <a:pt x="42" y="21"/>
                    <a:pt x="42" y="21"/>
                  </a:cubicBezTo>
                  <a:cubicBezTo>
                    <a:pt x="42"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2"/>
                    <a:pt x="8" y="41"/>
                    <a:pt x="19" y="42"/>
                  </a:cubicBezTo>
                  <a:cubicBezTo>
                    <a:pt x="19" y="42"/>
                    <a:pt x="19" y="42"/>
                    <a:pt x="19" y="42"/>
                  </a:cubicBezTo>
                  <a:cubicBezTo>
                    <a:pt x="20" y="42"/>
                    <a:pt x="20" y="42"/>
                    <a:pt x="21" y="42"/>
                  </a:cubicBezTo>
                  <a:cubicBezTo>
                    <a:pt x="32" y="42"/>
                    <a:pt x="41" y="33"/>
                    <a:pt x="42" y="23"/>
                  </a:cubicBezTo>
                  <a:cubicBezTo>
                    <a:pt x="42" y="23"/>
                    <a:pt x="42" y="23"/>
                    <a:pt x="42" y="23"/>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8" name="ïS1idé">
              <a:extLst>
                <a:ext uri="{FF2B5EF4-FFF2-40B4-BE49-F238E27FC236}">
                  <a16:creationId xmlns:a16="http://schemas.microsoft.com/office/drawing/2014/main" id="{C82E77F5-171E-4DEC-9738-A5B0F417EB0D}"/>
                </a:ext>
              </a:extLst>
            </p:cNvPr>
            <p:cNvSpPr/>
            <p:nvPr/>
          </p:nvSpPr>
          <p:spPr bwMode="auto">
            <a:xfrm>
              <a:off x="6711202" y="3066622"/>
              <a:ext cx="49038" cy="49038"/>
            </a:xfrm>
            <a:custGeom>
              <a:avLst/>
              <a:gdLst>
                <a:gd name="T0" fmla="*/ 30 w 31"/>
                <a:gd name="T1" fmla="*/ 17 h 31"/>
                <a:gd name="T2" fmla="*/ 14 w 31"/>
                <a:gd name="T3" fmla="*/ 30 h 31"/>
                <a:gd name="T4" fmla="*/ 0 w 31"/>
                <a:gd name="T5" fmla="*/ 14 h 31"/>
                <a:gd name="T6" fmla="*/ 17 w 31"/>
                <a:gd name="T7" fmla="*/ 0 h 31"/>
                <a:gd name="T8" fmla="*/ 30 w 31"/>
                <a:gd name="T9" fmla="*/ 17 h 31"/>
              </a:gdLst>
              <a:ahLst/>
              <a:cxnLst>
                <a:cxn ang="0">
                  <a:pos x="T0" y="T1"/>
                </a:cxn>
                <a:cxn ang="0">
                  <a:pos x="T2" y="T3"/>
                </a:cxn>
                <a:cxn ang="0">
                  <a:pos x="T4" y="T5"/>
                </a:cxn>
                <a:cxn ang="0">
                  <a:pos x="T6" y="T7"/>
                </a:cxn>
                <a:cxn ang="0">
                  <a:pos x="T8" y="T9"/>
                </a:cxn>
              </a:cxnLst>
              <a:rect l="0" t="0" r="r" b="b"/>
              <a:pathLst>
                <a:path w="31" h="31">
                  <a:moveTo>
                    <a:pt x="30" y="17"/>
                  </a:moveTo>
                  <a:cubicBezTo>
                    <a:pt x="30" y="25"/>
                    <a:pt x="23" y="31"/>
                    <a:pt x="14" y="30"/>
                  </a:cubicBezTo>
                  <a:cubicBezTo>
                    <a:pt x="6" y="30"/>
                    <a:pt x="0" y="23"/>
                    <a:pt x="0" y="14"/>
                  </a:cubicBezTo>
                  <a:cubicBezTo>
                    <a:pt x="1" y="6"/>
                    <a:pt x="8" y="0"/>
                    <a:pt x="17" y="0"/>
                  </a:cubicBezTo>
                  <a:cubicBezTo>
                    <a:pt x="25" y="1"/>
                    <a:pt x="31" y="8"/>
                    <a:pt x="30"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îś1îḋe">
              <a:extLst>
                <a:ext uri="{FF2B5EF4-FFF2-40B4-BE49-F238E27FC236}">
                  <a16:creationId xmlns:a16="http://schemas.microsoft.com/office/drawing/2014/main" id="{DBE461E6-2C0A-4ABE-916F-DA148608FDD9}"/>
                </a:ext>
              </a:extLst>
            </p:cNvPr>
            <p:cNvSpPr/>
            <p:nvPr/>
          </p:nvSpPr>
          <p:spPr bwMode="auto">
            <a:xfrm>
              <a:off x="6703400" y="3057706"/>
              <a:ext cx="64641" cy="65756"/>
            </a:xfrm>
            <a:custGeom>
              <a:avLst/>
              <a:gdLst>
                <a:gd name="T0" fmla="*/ 35 w 41"/>
                <a:gd name="T1" fmla="*/ 22 h 41"/>
                <a:gd name="T2" fmla="*/ 30 w 41"/>
                <a:gd name="T3" fmla="*/ 21 h 41"/>
                <a:gd name="T4" fmla="*/ 20 w 41"/>
                <a:gd name="T5" fmla="*/ 30 h 41"/>
                <a:gd name="T6" fmla="*/ 20 w 41"/>
                <a:gd name="T7" fmla="*/ 30 h 41"/>
                <a:gd name="T8" fmla="*/ 20 w 41"/>
                <a:gd name="T9" fmla="*/ 30 h 41"/>
                <a:gd name="T10" fmla="*/ 11 w 41"/>
                <a:gd name="T11" fmla="*/ 20 h 41"/>
                <a:gd name="T12" fmla="*/ 11 w 41"/>
                <a:gd name="T13" fmla="*/ 20 h 41"/>
                <a:gd name="T14" fmla="*/ 11 w 41"/>
                <a:gd name="T15" fmla="*/ 20 h 41"/>
                <a:gd name="T16" fmla="*/ 20 w 41"/>
                <a:gd name="T17" fmla="*/ 11 h 41"/>
                <a:gd name="T18" fmla="*/ 21 w 41"/>
                <a:gd name="T19" fmla="*/ 11 h 41"/>
                <a:gd name="T20" fmla="*/ 21 w 41"/>
                <a:gd name="T21" fmla="*/ 11 h 41"/>
                <a:gd name="T22" fmla="*/ 30 w 41"/>
                <a:gd name="T23" fmla="*/ 20 h 41"/>
                <a:gd name="T24" fmla="*/ 30 w 41"/>
                <a:gd name="T25" fmla="*/ 21 h 41"/>
                <a:gd name="T26" fmla="*/ 30 w 41"/>
                <a:gd name="T27" fmla="*/ 21 h 41"/>
                <a:gd name="T28" fmla="*/ 35 w 41"/>
                <a:gd name="T29" fmla="*/ 22 h 41"/>
                <a:gd name="T30" fmla="*/ 41 w 41"/>
                <a:gd name="T31" fmla="*/ 22 h 41"/>
                <a:gd name="T32" fmla="*/ 41 w 41"/>
                <a:gd name="T33" fmla="*/ 20 h 41"/>
                <a:gd name="T34" fmla="*/ 22 w 41"/>
                <a:gd name="T35" fmla="*/ 0 h 41"/>
                <a:gd name="T36" fmla="*/ 22 w 41"/>
                <a:gd name="T37" fmla="*/ 0 h 41"/>
                <a:gd name="T38" fmla="*/ 20 w 41"/>
                <a:gd name="T39" fmla="*/ 0 h 41"/>
                <a:gd name="T40" fmla="*/ 0 w 41"/>
                <a:gd name="T41" fmla="*/ 19 h 41"/>
                <a:gd name="T42" fmla="*/ 0 w 41"/>
                <a:gd name="T43" fmla="*/ 19 h 41"/>
                <a:gd name="T44" fmla="*/ 0 w 41"/>
                <a:gd name="T45" fmla="*/ 20 h 41"/>
                <a:gd name="T46" fmla="*/ 19 w 41"/>
                <a:gd name="T47" fmla="*/ 41 h 41"/>
                <a:gd name="T48" fmla="*/ 19 w 41"/>
                <a:gd name="T49" fmla="*/ 41 h 41"/>
                <a:gd name="T50" fmla="*/ 20 w 41"/>
                <a:gd name="T51" fmla="*/ 41 h 41"/>
                <a:gd name="T52" fmla="*/ 41 w 41"/>
                <a:gd name="T53" fmla="*/ 22 h 41"/>
                <a:gd name="T54" fmla="*/ 41 w 41"/>
                <a:gd name="T55" fmla="*/ 22 h 41"/>
                <a:gd name="T56" fmla="*/ 35 w 41"/>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 h="41">
                  <a:moveTo>
                    <a:pt x="35" y="22"/>
                  </a:moveTo>
                  <a:cubicBezTo>
                    <a:pt x="30" y="21"/>
                    <a:pt x="30" y="21"/>
                    <a:pt x="30" y="21"/>
                  </a:cubicBezTo>
                  <a:cubicBezTo>
                    <a:pt x="29" y="26"/>
                    <a:pt x="25" y="30"/>
                    <a:pt x="20" y="30"/>
                  </a:cubicBezTo>
                  <a:cubicBezTo>
                    <a:pt x="20" y="30"/>
                    <a:pt x="20" y="30"/>
                    <a:pt x="20" y="30"/>
                  </a:cubicBezTo>
                  <a:cubicBezTo>
                    <a:pt x="20" y="30"/>
                    <a:pt x="20" y="30"/>
                    <a:pt x="20" y="30"/>
                  </a:cubicBezTo>
                  <a:cubicBezTo>
                    <a:pt x="15" y="29"/>
                    <a:pt x="11" y="25"/>
                    <a:pt x="11" y="20"/>
                  </a:cubicBezTo>
                  <a:cubicBezTo>
                    <a:pt x="11" y="20"/>
                    <a:pt x="11" y="20"/>
                    <a:pt x="11" y="20"/>
                  </a:cubicBezTo>
                  <a:cubicBezTo>
                    <a:pt x="11" y="20"/>
                    <a:pt x="11" y="20"/>
                    <a:pt x="11" y="20"/>
                  </a:cubicBezTo>
                  <a:cubicBezTo>
                    <a:pt x="11" y="15"/>
                    <a:pt x="16" y="11"/>
                    <a:pt x="20" y="11"/>
                  </a:cubicBezTo>
                  <a:cubicBezTo>
                    <a:pt x="21" y="11"/>
                    <a:pt x="21" y="11"/>
                    <a:pt x="21" y="11"/>
                  </a:cubicBezTo>
                  <a:cubicBezTo>
                    <a:pt x="21" y="11"/>
                    <a:pt x="21" y="11"/>
                    <a:pt x="21" y="11"/>
                  </a:cubicBezTo>
                  <a:cubicBezTo>
                    <a:pt x="26" y="11"/>
                    <a:pt x="30" y="16"/>
                    <a:pt x="30" y="20"/>
                  </a:cubicBezTo>
                  <a:cubicBezTo>
                    <a:pt x="30" y="21"/>
                    <a:pt x="30" y="21"/>
                    <a:pt x="30" y="21"/>
                  </a:cubicBezTo>
                  <a:cubicBezTo>
                    <a:pt x="30" y="21"/>
                    <a:pt x="30" y="21"/>
                    <a:pt x="30" y="21"/>
                  </a:cubicBezTo>
                  <a:cubicBezTo>
                    <a:pt x="35" y="22"/>
                    <a:pt x="35" y="22"/>
                    <a:pt x="35" y="22"/>
                  </a:cubicBezTo>
                  <a:cubicBezTo>
                    <a:pt x="41" y="22"/>
                    <a:pt x="41" y="22"/>
                    <a:pt x="41" y="22"/>
                  </a:cubicBezTo>
                  <a:cubicBezTo>
                    <a:pt x="41" y="21"/>
                    <a:pt x="41" y="21"/>
                    <a:pt x="41" y="20"/>
                  </a:cubicBezTo>
                  <a:cubicBezTo>
                    <a:pt x="41" y="10"/>
                    <a:pt x="33" y="1"/>
                    <a:pt x="22" y="0"/>
                  </a:cubicBezTo>
                  <a:cubicBezTo>
                    <a:pt x="22" y="0"/>
                    <a:pt x="22" y="0"/>
                    <a:pt x="22" y="0"/>
                  </a:cubicBezTo>
                  <a:cubicBezTo>
                    <a:pt x="21" y="0"/>
                    <a:pt x="21" y="0"/>
                    <a:pt x="20" y="0"/>
                  </a:cubicBezTo>
                  <a:cubicBezTo>
                    <a:pt x="10" y="0"/>
                    <a:pt x="1" y="8"/>
                    <a:pt x="0" y="19"/>
                  </a:cubicBezTo>
                  <a:cubicBezTo>
                    <a:pt x="0" y="19"/>
                    <a:pt x="0" y="19"/>
                    <a:pt x="0" y="19"/>
                  </a:cubicBezTo>
                  <a:cubicBezTo>
                    <a:pt x="0" y="19"/>
                    <a:pt x="0" y="20"/>
                    <a:pt x="0" y="20"/>
                  </a:cubicBezTo>
                  <a:cubicBezTo>
                    <a:pt x="0" y="31"/>
                    <a:pt x="8" y="40"/>
                    <a:pt x="19" y="41"/>
                  </a:cubicBezTo>
                  <a:cubicBezTo>
                    <a:pt x="19" y="41"/>
                    <a:pt x="19" y="41"/>
                    <a:pt x="19" y="41"/>
                  </a:cubicBezTo>
                  <a:cubicBezTo>
                    <a:pt x="19" y="41"/>
                    <a:pt x="20" y="41"/>
                    <a:pt x="20" y="41"/>
                  </a:cubicBezTo>
                  <a:cubicBezTo>
                    <a:pt x="31" y="41"/>
                    <a:pt x="40" y="33"/>
                    <a:pt x="41" y="22"/>
                  </a:cubicBezTo>
                  <a:cubicBezTo>
                    <a:pt x="41" y="22"/>
                    <a:pt x="41" y="22"/>
                    <a:pt x="41" y="22"/>
                  </a:cubicBezTo>
                  <a:cubicBezTo>
                    <a:pt x="35" y="22"/>
                    <a:pt x="35" y="22"/>
                    <a:pt x="35"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0" name="îś1iḓé">
              <a:extLst>
                <a:ext uri="{FF2B5EF4-FFF2-40B4-BE49-F238E27FC236}">
                  <a16:creationId xmlns:a16="http://schemas.microsoft.com/office/drawing/2014/main" id="{3FA2397E-3FC7-4EC2-8B06-7B918EF958E4}"/>
                </a:ext>
              </a:extLst>
            </p:cNvPr>
            <p:cNvSpPr/>
            <p:nvPr/>
          </p:nvSpPr>
          <p:spPr bwMode="auto">
            <a:xfrm>
              <a:off x="6912926" y="2829234"/>
              <a:ext cx="49038" cy="50153"/>
            </a:xfrm>
            <a:custGeom>
              <a:avLst/>
              <a:gdLst>
                <a:gd name="T0" fmla="*/ 31 w 31"/>
                <a:gd name="T1" fmla="*/ 17 h 31"/>
                <a:gd name="T2" fmla="*/ 15 w 31"/>
                <a:gd name="T3" fmla="*/ 31 h 31"/>
                <a:gd name="T4" fmla="*/ 1 w 31"/>
                <a:gd name="T5" fmla="*/ 14 h 31"/>
                <a:gd name="T6" fmla="*/ 17 w 31"/>
                <a:gd name="T7" fmla="*/ 1 h 31"/>
                <a:gd name="T8" fmla="*/ 31 w 31"/>
                <a:gd name="T9" fmla="*/ 17 h 31"/>
              </a:gdLst>
              <a:ahLst/>
              <a:cxnLst>
                <a:cxn ang="0">
                  <a:pos x="T0" y="T1"/>
                </a:cxn>
                <a:cxn ang="0">
                  <a:pos x="T2" y="T3"/>
                </a:cxn>
                <a:cxn ang="0">
                  <a:pos x="T4" y="T5"/>
                </a:cxn>
                <a:cxn ang="0">
                  <a:pos x="T6" y="T7"/>
                </a:cxn>
                <a:cxn ang="0">
                  <a:pos x="T8" y="T9"/>
                </a:cxn>
              </a:cxnLst>
              <a:rect l="0" t="0" r="r" b="b"/>
              <a:pathLst>
                <a:path w="31" h="31">
                  <a:moveTo>
                    <a:pt x="31" y="17"/>
                  </a:moveTo>
                  <a:cubicBezTo>
                    <a:pt x="30" y="25"/>
                    <a:pt x="23" y="31"/>
                    <a:pt x="15" y="31"/>
                  </a:cubicBezTo>
                  <a:cubicBezTo>
                    <a:pt x="6" y="30"/>
                    <a:pt x="0" y="23"/>
                    <a:pt x="1" y="14"/>
                  </a:cubicBezTo>
                  <a:cubicBezTo>
                    <a:pt x="1" y="6"/>
                    <a:pt x="9" y="0"/>
                    <a:pt x="17" y="1"/>
                  </a:cubicBezTo>
                  <a:cubicBezTo>
                    <a:pt x="25" y="1"/>
                    <a:pt x="31" y="9"/>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1" name="ïSļîďê">
              <a:extLst>
                <a:ext uri="{FF2B5EF4-FFF2-40B4-BE49-F238E27FC236}">
                  <a16:creationId xmlns:a16="http://schemas.microsoft.com/office/drawing/2014/main" id="{C973058C-1CE2-47BC-A671-95003B405F42}"/>
                </a:ext>
              </a:extLst>
            </p:cNvPr>
            <p:cNvSpPr/>
            <p:nvPr/>
          </p:nvSpPr>
          <p:spPr bwMode="auto">
            <a:xfrm>
              <a:off x="6905124" y="2821433"/>
              <a:ext cx="64641" cy="65756"/>
            </a:xfrm>
            <a:custGeom>
              <a:avLst/>
              <a:gdLst>
                <a:gd name="T0" fmla="*/ 36 w 41"/>
                <a:gd name="T1" fmla="*/ 22 h 41"/>
                <a:gd name="T2" fmla="*/ 30 w 41"/>
                <a:gd name="T3" fmla="*/ 21 h 41"/>
                <a:gd name="T4" fmla="*/ 21 w 41"/>
                <a:gd name="T5" fmla="*/ 30 h 41"/>
                <a:gd name="T6" fmla="*/ 20 w 41"/>
                <a:gd name="T7" fmla="*/ 30 h 41"/>
                <a:gd name="T8" fmla="*/ 20 w 41"/>
                <a:gd name="T9" fmla="*/ 30 h 41"/>
                <a:gd name="T10" fmla="*/ 11 w 41"/>
                <a:gd name="T11" fmla="*/ 21 h 41"/>
                <a:gd name="T12" fmla="*/ 11 w 41"/>
                <a:gd name="T13" fmla="*/ 20 h 41"/>
                <a:gd name="T14" fmla="*/ 11 w 41"/>
                <a:gd name="T15" fmla="*/ 20 h 41"/>
                <a:gd name="T16" fmla="*/ 21 w 41"/>
                <a:gd name="T17" fmla="*/ 11 h 41"/>
                <a:gd name="T18" fmla="*/ 21 w 41"/>
                <a:gd name="T19" fmla="*/ 11 h 41"/>
                <a:gd name="T20" fmla="*/ 21 w 41"/>
                <a:gd name="T21" fmla="*/ 11 h 41"/>
                <a:gd name="T22" fmla="*/ 30 w 41"/>
                <a:gd name="T23" fmla="*/ 21 h 41"/>
                <a:gd name="T24" fmla="*/ 30 w 41"/>
                <a:gd name="T25" fmla="*/ 21 h 41"/>
                <a:gd name="T26" fmla="*/ 36 w 41"/>
                <a:gd name="T27" fmla="*/ 22 h 41"/>
                <a:gd name="T28" fmla="*/ 41 w 41"/>
                <a:gd name="T29" fmla="*/ 22 h 41"/>
                <a:gd name="T30" fmla="*/ 41 w 41"/>
                <a:gd name="T31" fmla="*/ 21 h 41"/>
                <a:gd name="T32" fmla="*/ 22 w 41"/>
                <a:gd name="T33" fmla="*/ 0 h 41"/>
                <a:gd name="T34" fmla="*/ 22 w 41"/>
                <a:gd name="T35" fmla="*/ 0 h 41"/>
                <a:gd name="T36" fmla="*/ 21 w 41"/>
                <a:gd name="T37" fmla="*/ 0 h 41"/>
                <a:gd name="T38" fmla="*/ 0 w 41"/>
                <a:gd name="T39" fmla="*/ 19 h 41"/>
                <a:gd name="T40" fmla="*/ 0 w 41"/>
                <a:gd name="T41" fmla="*/ 19 h 41"/>
                <a:gd name="T42" fmla="*/ 0 w 41"/>
                <a:gd name="T43" fmla="*/ 21 h 41"/>
                <a:gd name="T44" fmla="*/ 19 w 41"/>
                <a:gd name="T45" fmla="*/ 41 h 41"/>
                <a:gd name="T46" fmla="*/ 19 w 41"/>
                <a:gd name="T47" fmla="*/ 41 h 41"/>
                <a:gd name="T48" fmla="*/ 21 w 41"/>
                <a:gd name="T49" fmla="*/ 41 h 41"/>
                <a:gd name="T50" fmla="*/ 41 w 41"/>
                <a:gd name="T51" fmla="*/ 22 h 41"/>
                <a:gd name="T52" fmla="*/ 36 w 41"/>
                <a:gd name="T53"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30"/>
                    <a:pt x="11" y="25"/>
                    <a:pt x="11" y="21"/>
                  </a:cubicBezTo>
                  <a:cubicBezTo>
                    <a:pt x="11" y="20"/>
                    <a:pt x="11" y="20"/>
                    <a:pt x="11" y="20"/>
                  </a:cubicBezTo>
                  <a:cubicBezTo>
                    <a:pt x="11" y="20"/>
                    <a:pt x="11" y="20"/>
                    <a:pt x="11" y="20"/>
                  </a:cubicBezTo>
                  <a:cubicBezTo>
                    <a:pt x="12" y="15"/>
                    <a:pt x="16" y="11"/>
                    <a:pt x="21" y="11"/>
                  </a:cubicBezTo>
                  <a:cubicBezTo>
                    <a:pt x="21" y="11"/>
                    <a:pt x="21" y="11"/>
                    <a:pt x="21" y="11"/>
                  </a:cubicBezTo>
                  <a:cubicBezTo>
                    <a:pt x="21" y="11"/>
                    <a:pt x="21" y="11"/>
                    <a:pt x="21" y="11"/>
                  </a:cubicBezTo>
                  <a:cubicBezTo>
                    <a:pt x="26" y="12"/>
                    <a:pt x="30" y="16"/>
                    <a:pt x="30" y="21"/>
                  </a:cubicBezTo>
                  <a:cubicBezTo>
                    <a:pt x="30" y="21"/>
                    <a:pt x="30" y="21"/>
                    <a:pt x="30" y="21"/>
                  </a:cubicBezTo>
                  <a:cubicBezTo>
                    <a:pt x="36" y="22"/>
                    <a:pt x="36" y="22"/>
                    <a:pt x="36" y="22"/>
                  </a:cubicBezTo>
                  <a:cubicBezTo>
                    <a:pt x="41" y="22"/>
                    <a:pt x="41" y="22"/>
                    <a:pt x="41" y="22"/>
                  </a:cubicBezTo>
                  <a:cubicBezTo>
                    <a:pt x="41" y="22"/>
                    <a:pt x="41" y="21"/>
                    <a:pt x="41" y="21"/>
                  </a:cubicBezTo>
                  <a:cubicBezTo>
                    <a:pt x="41" y="10"/>
                    <a:pt x="33" y="1"/>
                    <a:pt x="22" y="0"/>
                  </a:cubicBezTo>
                  <a:cubicBezTo>
                    <a:pt x="22" y="0"/>
                    <a:pt x="22" y="0"/>
                    <a:pt x="22" y="0"/>
                  </a:cubicBezTo>
                  <a:cubicBezTo>
                    <a:pt x="22" y="0"/>
                    <a:pt x="21" y="0"/>
                    <a:pt x="21" y="0"/>
                  </a:cubicBezTo>
                  <a:cubicBezTo>
                    <a:pt x="10" y="0"/>
                    <a:pt x="1" y="8"/>
                    <a:pt x="0" y="19"/>
                  </a:cubicBezTo>
                  <a:cubicBezTo>
                    <a:pt x="0" y="19"/>
                    <a:pt x="0" y="19"/>
                    <a:pt x="0" y="19"/>
                  </a:cubicBezTo>
                  <a:cubicBezTo>
                    <a:pt x="0" y="20"/>
                    <a:pt x="0" y="20"/>
                    <a:pt x="0" y="21"/>
                  </a:cubicBezTo>
                  <a:cubicBezTo>
                    <a:pt x="0" y="31"/>
                    <a:pt x="8" y="40"/>
                    <a:pt x="19" y="41"/>
                  </a:cubicBezTo>
                  <a:cubicBezTo>
                    <a:pt x="19" y="41"/>
                    <a:pt x="19" y="41"/>
                    <a:pt x="19" y="41"/>
                  </a:cubicBezTo>
                  <a:cubicBezTo>
                    <a:pt x="20" y="41"/>
                    <a:pt x="20" y="41"/>
                    <a:pt x="21" y="41"/>
                  </a:cubicBezTo>
                  <a:cubicBezTo>
                    <a:pt x="31" y="41"/>
                    <a:pt x="40" y="33"/>
                    <a:pt x="41"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íSḷíḍè">
              <a:extLst>
                <a:ext uri="{FF2B5EF4-FFF2-40B4-BE49-F238E27FC236}">
                  <a16:creationId xmlns:a16="http://schemas.microsoft.com/office/drawing/2014/main" id="{621DFCC9-B086-479A-A4B3-3144AA5565B2}"/>
                </a:ext>
              </a:extLst>
            </p:cNvPr>
            <p:cNvSpPr/>
            <p:nvPr/>
          </p:nvSpPr>
          <p:spPr bwMode="auto">
            <a:xfrm>
              <a:off x="7081215" y="2980806"/>
              <a:ext cx="51267" cy="49038"/>
            </a:xfrm>
            <a:custGeom>
              <a:avLst/>
              <a:gdLst>
                <a:gd name="T0" fmla="*/ 31 w 32"/>
                <a:gd name="T1" fmla="*/ 17 h 31"/>
                <a:gd name="T2" fmla="*/ 15 w 32"/>
                <a:gd name="T3" fmla="*/ 30 h 31"/>
                <a:gd name="T4" fmla="*/ 1 w 32"/>
                <a:gd name="T5" fmla="*/ 14 h 31"/>
                <a:gd name="T6" fmla="*/ 17 w 32"/>
                <a:gd name="T7" fmla="*/ 0 h 31"/>
                <a:gd name="T8" fmla="*/ 31 w 32"/>
                <a:gd name="T9" fmla="*/ 17 h 31"/>
              </a:gdLst>
              <a:ahLst/>
              <a:cxnLst>
                <a:cxn ang="0">
                  <a:pos x="T0" y="T1"/>
                </a:cxn>
                <a:cxn ang="0">
                  <a:pos x="T2" y="T3"/>
                </a:cxn>
                <a:cxn ang="0">
                  <a:pos x="T4" y="T5"/>
                </a:cxn>
                <a:cxn ang="0">
                  <a:pos x="T6" y="T7"/>
                </a:cxn>
                <a:cxn ang="0">
                  <a:pos x="T8" y="T9"/>
                </a:cxn>
              </a:cxnLst>
              <a:rect l="0" t="0" r="r" b="b"/>
              <a:pathLst>
                <a:path w="32" h="31">
                  <a:moveTo>
                    <a:pt x="31" y="17"/>
                  </a:moveTo>
                  <a:cubicBezTo>
                    <a:pt x="30" y="25"/>
                    <a:pt x="23" y="31"/>
                    <a:pt x="15" y="30"/>
                  </a:cubicBezTo>
                  <a:cubicBezTo>
                    <a:pt x="7" y="30"/>
                    <a:pt x="0" y="23"/>
                    <a:pt x="1" y="14"/>
                  </a:cubicBezTo>
                  <a:cubicBezTo>
                    <a:pt x="2" y="6"/>
                    <a:pt x="9" y="0"/>
                    <a:pt x="17" y="0"/>
                  </a:cubicBezTo>
                  <a:cubicBezTo>
                    <a:pt x="25" y="1"/>
                    <a:pt x="32" y="8"/>
                    <a:pt x="31" y="17"/>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3" name="íSļîḓê">
              <a:extLst>
                <a:ext uri="{FF2B5EF4-FFF2-40B4-BE49-F238E27FC236}">
                  <a16:creationId xmlns:a16="http://schemas.microsoft.com/office/drawing/2014/main" id="{FC3C6AB3-9D49-48C0-82A6-B6B077121493}"/>
                </a:ext>
              </a:extLst>
            </p:cNvPr>
            <p:cNvSpPr/>
            <p:nvPr/>
          </p:nvSpPr>
          <p:spPr bwMode="auto">
            <a:xfrm>
              <a:off x="7073413" y="2973004"/>
              <a:ext cx="66870" cy="64641"/>
            </a:xfrm>
            <a:custGeom>
              <a:avLst/>
              <a:gdLst>
                <a:gd name="T0" fmla="*/ 36 w 42"/>
                <a:gd name="T1" fmla="*/ 22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0 w 42"/>
                <a:gd name="T27" fmla="*/ 21 h 41"/>
                <a:gd name="T28" fmla="*/ 36 w 42"/>
                <a:gd name="T29" fmla="*/ 22 h 41"/>
                <a:gd name="T30" fmla="*/ 42 w 42"/>
                <a:gd name="T31" fmla="*/ 22 h 41"/>
                <a:gd name="T32" fmla="*/ 42 w 42"/>
                <a:gd name="T33" fmla="*/ 20 h 41"/>
                <a:gd name="T34" fmla="*/ 23 w 42"/>
                <a:gd name="T35" fmla="*/ 0 h 41"/>
                <a:gd name="T36" fmla="*/ 23 w 42"/>
                <a:gd name="T37" fmla="*/ 0 h 41"/>
                <a:gd name="T38" fmla="*/ 21 w 42"/>
                <a:gd name="T39" fmla="*/ 0 h 41"/>
                <a:gd name="T40" fmla="*/ 0 w 42"/>
                <a:gd name="T41" fmla="*/ 19 h 41"/>
                <a:gd name="T42" fmla="*/ 0 w 42"/>
                <a:gd name="T43" fmla="*/ 19 h 41"/>
                <a:gd name="T44" fmla="*/ 0 w 42"/>
                <a:gd name="T45" fmla="*/ 20 h 41"/>
                <a:gd name="T46" fmla="*/ 19 w 42"/>
                <a:gd name="T47" fmla="*/ 41 h 41"/>
                <a:gd name="T48" fmla="*/ 20 w 42"/>
                <a:gd name="T49" fmla="*/ 41 h 41"/>
                <a:gd name="T50" fmla="*/ 21 w 42"/>
                <a:gd name="T51" fmla="*/ 41 h 41"/>
                <a:gd name="T52" fmla="*/ 42 w 42"/>
                <a:gd name="T53" fmla="*/ 22 h 41"/>
                <a:gd name="T54" fmla="*/ 42 w 42"/>
                <a:gd name="T55" fmla="*/ 22 h 41"/>
                <a:gd name="T56" fmla="*/ 36 w 42"/>
                <a:gd name="T57"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 h="41">
                  <a:moveTo>
                    <a:pt x="36" y="22"/>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6"/>
                    <a:pt x="30" y="20"/>
                  </a:cubicBezTo>
                  <a:cubicBezTo>
                    <a:pt x="30" y="21"/>
                    <a:pt x="30" y="21"/>
                    <a:pt x="30" y="21"/>
                  </a:cubicBezTo>
                  <a:cubicBezTo>
                    <a:pt x="30" y="21"/>
                    <a:pt x="30" y="21"/>
                    <a:pt x="30" y="21"/>
                  </a:cubicBezTo>
                  <a:cubicBezTo>
                    <a:pt x="36" y="22"/>
                    <a:pt x="36" y="22"/>
                    <a:pt x="36" y="22"/>
                  </a:cubicBezTo>
                  <a:cubicBezTo>
                    <a:pt x="42" y="22"/>
                    <a:pt x="42" y="22"/>
                    <a:pt x="42" y="22"/>
                  </a:cubicBezTo>
                  <a:cubicBezTo>
                    <a:pt x="42" y="21"/>
                    <a:pt x="42" y="21"/>
                    <a:pt x="42" y="20"/>
                  </a:cubicBezTo>
                  <a:cubicBezTo>
                    <a:pt x="42" y="10"/>
                    <a:pt x="34" y="1"/>
                    <a:pt x="23" y="0"/>
                  </a:cubicBezTo>
                  <a:cubicBezTo>
                    <a:pt x="23" y="0"/>
                    <a:pt x="23" y="0"/>
                    <a:pt x="23" y="0"/>
                  </a:cubicBezTo>
                  <a:cubicBezTo>
                    <a:pt x="22" y="0"/>
                    <a:pt x="22" y="0"/>
                    <a:pt x="21" y="0"/>
                  </a:cubicBezTo>
                  <a:cubicBezTo>
                    <a:pt x="10" y="0"/>
                    <a:pt x="1" y="8"/>
                    <a:pt x="0" y="19"/>
                  </a:cubicBezTo>
                  <a:cubicBezTo>
                    <a:pt x="0" y="19"/>
                    <a:pt x="0" y="19"/>
                    <a:pt x="0" y="19"/>
                  </a:cubicBezTo>
                  <a:cubicBezTo>
                    <a:pt x="0" y="19"/>
                    <a:pt x="0" y="20"/>
                    <a:pt x="0" y="20"/>
                  </a:cubicBezTo>
                  <a:cubicBezTo>
                    <a:pt x="0" y="31"/>
                    <a:pt x="9" y="40"/>
                    <a:pt x="19" y="41"/>
                  </a:cubicBezTo>
                  <a:cubicBezTo>
                    <a:pt x="20" y="41"/>
                    <a:pt x="20" y="41"/>
                    <a:pt x="20" y="41"/>
                  </a:cubicBezTo>
                  <a:cubicBezTo>
                    <a:pt x="20" y="41"/>
                    <a:pt x="21" y="41"/>
                    <a:pt x="21" y="41"/>
                  </a:cubicBezTo>
                  <a:cubicBezTo>
                    <a:pt x="32" y="41"/>
                    <a:pt x="41" y="33"/>
                    <a:pt x="42" y="22"/>
                  </a:cubicBezTo>
                  <a:cubicBezTo>
                    <a:pt x="42" y="22"/>
                    <a:pt x="42" y="22"/>
                    <a:pt x="42" y="22"/>
                  </a:cubicBezTo>
                  <a:cubicBezTo>
                    <a:pt x="36" y="22"/>
                    <a:pt x="36" y="22"/>
                    <a:pt x="36" y="22"/>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4" name="ïşľïďê">
              <a:extLst>
                <a:ext uri="{FF2B5EF4-FFF2-40B4-BE49-F238E27FC236}">
                  <a16:creationId xmlns:a16="http://schemas.microsoft.com/office/drawing/2014/main" id="{17F9D034-523A-40C1-8B26-8D232D4967D0}"/>
                </a:ext>
              </a:extLst>
            </p:cNvPr>
            <p:cNvSpPr/>
            <p:nvPr/>
          </p:nvSpPr>
          <p:spPr bwMode="auto">
            <a:xfrm>
              <a:off x="7248389" y="2948485"/>
              <a:ext cx="51267" cy="49038"/>
            </a:xfrm>
            <a:custGeom>
              <a:avLst/>
              <a:gdLst>
                <a:gd name="T0" fmla="*/ 31 w 32"/>
                <a:gd name="T1" fmla="*/ 16 h 31"/>
                <a:gd name="T2" fmla="*/ 15 w 32"/>
                <a:gd name="T3" fmla="*/ 30 h 31"/>
                <a:gd name="T4" fmla="*/ 1 w 32"/>
                <a:gd name="T5" fmla="*/ 14 h 31"/>
                <a:gd name="T6" fmla="*/ 17 w 32"/>
                <a:gd name="T7" fmla="*/ 0 h 31"/>
                <a:gd name="T8" fmla="*/ 31 w 32"/>
                <a:gd name="T9" fmla="*/ 16 h 31"/>
              </a:gdLst>
              <a:ahLst/>
              <a:cxnLst>
                <a:cxn ang="0">
                  <a:pos x="T0" y="T1"/>
                </a:cxn>
                <a:cxn ang="0">
                  <a:pos x="T2" y="T3"/>
                </a:cxn>
                <a:cxn ang="0">
                  <a:pos x="T4" y="T5"/>
                </a:cxn>
                <a:cxn ang="0">
                  <a:pos x="T6" y="T7"/>
                </a:cxn>
                <a:cxn ang="0">
                  <a:pos x="T8" y="T9"/>
                </a:cxn>
              </a:cxnLst>
              <a:rect l="0" t="0" r="r" b="b"/>
              <a:pathLst>
                <a:path w="32" h="31">
                  <a:moveTo>
                    <a:pt x="31" y="16"/>
                  </a:moveTo>
                  <a:cubicBezTo>
                    <a:pt x="30" y="25"/>
                    <a:pt x="23" y="31"/>
                    <a:pt x="15" y="30"/>
                  </a:cubicBezTo>
                  <a:cubicBezTo>
                    <a:pt x="7" y="30"/>
                    <a:pt x="0" y="22"/>
                    <a:pt x="1" y="14"/>
                  </a:cubicBezTo>
                  <a:cubicBezTo>
                    <a:pt x="2" y="6"/>
                    <a:pt x="9" y="0"/>
                    <a:pt x="17" y="0"/>
                  </a:cubicBezTo>
                  <a:cubicBezTo>
                    <a:pt x="25" y="1"/>
                    <a:pt x="32" y="8"/>
                    <a:pt x="31" y="16"/>
                  </a:cubicBezTo>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5" name="íṥḻíḋê">
              <a:extLst>
                <a:ext uri="{FF2B5EF4-FFF2-40B4-BE49-F238E27FC236}">
                  <a16:creationId xmlns:a16="http://schemas.microsoft.com/office/drawing/2014/main" id="{28CBE008-E1EC-4D10-B658-2B89911F90C7}"/>
                </a:ext>
              </a:extLst>
            </p:cNvPr>
            <p:cNvSpPr/>
            <p:nvPr/>
          </p:nvSpPr>
          <p:spPr bwMode="auto">
            <a:xfrm>
              <a:off x="7240588" y="2940684"/>
              <a:ext cx="66870" cy="64641"/>
            </a:xfrm>
            <a:custGeom>
              <a:avLst/>
              <a:gdLst>
                <a:gd name="T0" fmla="*/ 36 w 42"/>
                <a:gd name="T1" fmla="*/ 21 h 41"/>
                <a:gd name="T2" fmla="*/ 30 w 42"/>
                <a:gd name="T3" fmla="*/ 21 h 41"/>
                <a:gd name="T4" fmla="*/ 21 w 42"/>
                <a:gd name="T5" fmla="*/ 30 h 41"/>
                <a:gd name="T6" fmla="*/ 20 w 42"/>
                <a:gd name="T7" fmla="*/ 30 h 41"/>
                <a:gd name="T8" fmla="*/ 20 w 42"/>
                <a:gd name="T9" fmla="*/ 30 h 41"/>
                <a:gd name="T10" fmla="*/ 12 w 42"/>
                <a:gd name="T11" fmla="*/ 20 h 41"/>
                <a:gd name="T12" fmla="*/ 12 w 42"/>
                <a:gd name="T13" fmla="*/ 20 h 41"/>
                <a:gd name="T14" fmla="*/ 12 w 42"/>
                <a:gd name="T15" fmla="*/ 20 h 41"/>
                <a:gd name="T16" fmla="*/ 21 w 42"/>
                <a:gd name="T17" fmla="*/ 11 h 41"/>
                <a:gd name="T18" fmla="*/ 22 w 42"/>
                <a:gd name="T19" fmla="*/ 11 h 41"/>
                <a:gd name="T20" fmla="*/ 22 w 42"/>
                <a:gd name="T21" fmla="*/ 11 h 41"/>
                <a:gd name="T22" fmla="*/ 30 w 42"/>
                <a:gd name="T23" fmla="*/ 20 h 41"/>
                <a:gd name="T24" fmla="*/ 30 w 42"/>
                <a:gd name="T25" fmla="*/ 21 h 41"/>
                <a:gd name="T26" fmla="*/ 36 w 42"/>
                <a:gd name="T27" fmla="*/ 21 h 41"/>
                <a:gd name="T28" fmla="*/ 42 w 42"/>
                <a:gd name="T29" fmla="*/ 22 h 41"/>
                <a:gd name="T30" fmla="*/ 42 w 42"/>
                <a:gd name="T31" fmla="*/ 20 h 41"/>
                <a:gd name="T32" fmla="*/ 23 w 42"/>
                <a:gd name="T33" fmla="*/ 0 h 41"/>
                <a:gd name="T34" fmla="*/ 23 w 42"/>
                <a:gd name="T35" fmla="*/ 0 h 41"/>
                <a:gd name="T36" fmla="*/ 21 w 42"/>
                <a:gd name="T37" fmla="*/ 0 h 41"/>
                <a:gd name="T38" fmla="*/ 0 w 42"/>
                <a:gd name="T39" fmla="*/ 19 h 41"/>
                <a:gd name="T40" fmla="*/ 0 w 42"/>
                <a:gd name="T41" fmla="*/ 19 h 41"/>
                <a:gd name="T42" fmla="*/ 0 w 42"/>
                <a:gd name="T43" fmla="*/ 20 h 41"/>
                <a:gd name="T44" fmla="*/ 19 w 42"/>
                <a:gd name="T45" fmla="*/ 41 h 41"/>
                <a:gd name="T46" fmla="*/ 19 w 42"/>
                <a:gd name="T47" fmla="*/ 41 h 41"/>
                <a:gd name="T48" fmla="*/ 21 w 42"/>
                <a:gd name="T49" fmla="*/ 41 h 41"/>
                <a:gd name="T50" fmla="*/ 42 w 42"/>
                <a:gd name="T51" fmla="*/ 22 h 41"/>
                <a:gd name="T52" fmla="*/ 36 w 42"/>
                <a:gd name="T53"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 h="41">
                  <a:moveTo>
                    <a:pt x="36" y="21"/>
                  </a:moveTo>
                  <a:cubicBezTo>
                    <a:pt x="30" y="21"/>
                    <a:pt x="30" y="21"/>
                    <a:pt x="30" y="21"/>
                  </a:cubicBezTo>
                  <a:cubicBezTo>
                    <a:pt x="30" y="26"/>
                    <a:pt x="26" y="30"/>
                    <a:pt x="21" y="30"/>
                  </a:cubicBezTo>
                  <a:cubicBezTo>
                    <a:pt x="20" y="30"/>
                    <a:pt x="20" y="30"/>
                    <a:pt x="20" y="30"/>
                  </a:cubicBezTo>
                  <a:cubicBezTo>
                    <a:pt x="20" y="30"/>
                    <a:pt x="20" y="30"/>
                    <a:pt x="20" y="30"/>
                  </a:cubicBezTo>
                  <a:cubicBezTo>
                    <a:pt x="15" y="29"/>
                    <a:pt x="12" y="25"/>
                    <a:pt x="12" y="20"/>
                  </a:cubicBezTo>
                  <a:cubicBezTo>
                    <a:pt x="12" y="20"/>
                    <a:pt x="12" y="20"/>
                    <a:pt x="12" y="20"/>
                  </a:cubicBezTo>
                  <a:cubicBezTo>
                    <a:pt x="12" y="20"/>
                    <a:pt x="12" y="20"/>
                    <a:pt x="12" y="20"/>
                  </a:cubicBezTo>
                  <a:cubicBezTo>
                    <a:pt x="12" y="15"/>
                    <a:pt x="16" y="11"/>
                    <a:pt x="21" y="11"/>
                  </a:cubicBezTo>
                  <a:cubicBezTo>
                    <a:pt x="22" y="11"/>
                    <a:pt x="22" y="11"/>
                    <a:pt x="22" y="11"/>
                  </a:cubicBezTo>
                  <a:cubicBezTo>
                    <a:pt x="22" y="11"/>
                    <a:pt x="22" y="11"/>
                    <a:pt x="22" y="11"/>
                  </a:cubicBezTo>
                  <a:cubicBezTo>
                    <a:pt x="27" y="11"/>
                    <a:pt x="30" y="15"/>
                    <a:pt x="30" y="20"/>
                  </a:cubicBezTo>
                  <a:cubicBezTo>
                    <a:pt x="30" y="21"/>
                    <a:pt x="30" y="21"/>
                    <a:pt x="30" y="21"/>
                  </a:cubicBezTo>
                  <a:cubicBezTo>
                    <a:pt x="36" y="21"/>
                    <a:pt x="36" y="21"/>
                    <a:pt x="36" y="21"/>
                  </a:cubicBezTo>
                  <a:cubicBezTo>
                    <a:pt x="42" y="22"/>
                    <a:pt x="42" y="22"/>
                    <a:pt x="42" y="22"/>
                  </a:cubicBezTo>
                  <a:cubicBezTo>
                    <a:pt x="42" y="21"/>
                    <a:pt x="42" y="21"/>
                    <a:pt x="42" y="20"/>
                  </a:cubicBezTo>
                  <a:cubicBezTo>
                    <a:pt x="42" y="9"/>
                    <a:pt x="33" y="0"/>
                    <a:pt x="23" y="0"/>
                  </a:cubicBezTo>
                  <a:cubicBezTo>
                    <a:pt x="23" y="0"/>
                    <a:pt x="23" y="0"/>
                    <a:pt x="23" y="0"/>
                  </a:cubicBezTo>
                  <a:cubicBezTo>
                    <a:pt x="22" y="0"/>
                    <a:pt x="21" y="0"/>
                    <a:pt x="21" y="0"/>
                  </a:cubicBezTo>
                  <a:cubicBezTo>
                    <a:pt x="10" y="0"/>
                    <a:pt x="1" y="8"/>
                    <a:pt x="0" y="19"/>
                  </a:cubicBezTo>
                  <a:cubicBezTo>
                    <a:pt x="0" y="19"/>
                    <a:pt x="0" y="19"/>
                    <a:pt x="0" y="19"/>
                  </a:cubicBezTo>
                  <a:cubicBezTo>
                    <a:pt x="0" y="19"/>
                    <a:pt x="0" y="20"/>
                    <a:pt x="0" y="20"/>
                  </a:cubicBezTo>
                  <a:cubicBezTo>
                    <a:pt x="0" y="31"/>
                    <a:pt x="9" y="40"/>
                    <a:pt x="19" y="41"/>
                  </a:cubicBezTo>
                  <a:cubicBezTo>
                    <a:pt x="19" y="41"/>
                    <a:pt x="19" y="41"/>
                    <a:pt x="19" y="41"/>
                  </a:cubicBezTo>
                  <a:cubicBezTo>
                    <a:pt x="20" y="41"/>
                    <a:pt x="20" y="41"/>
                    <a:pt x="21" y="41"/>
                  </a:cubicBezTo>
                  <a:cubicBezTo>
                    <a:pt x="32" y="41"/>
                    <a:pt x="41" y="33"/>
                    <a:pt x="42" y="22"/>
                  </a:cubicBezTo>
                  <a:cubicBezTo>
                    <a:pt x="36" y="21"/>
                    <a:pt x="36" y="21"/>
                    <a:pt x="36" y="21"/>
                  </a:cubicBezTo>
                </a:path>
              </a:pathLst>
            </a:custGeom>
            <a:solidFill>
              <a:srgbClr val="7A3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6" name="îṡļïdé">
              <a:extLst>
                <a:ext uri="{FF2B5EF4-FFF2-40B4-BE49-F238E27FC236}">
                  <a16:creationId xmlns:a16="http://schemas.microsoft.com/office/drawing/2014/main" id="{8C3FC2D0-6E90-4791-BD4A-70CFDBEC92D2}"/>
                </a:ext>
              </a:extLst>
            </p:cNvPr>
            <p:cNvSpPr/>
            <p:nvPr/>
          </p:nvSpPr>
          <p:spPr bwMode="auto">
            <a:xfrm>
              <a:off x="4177950" y="4095303"/>
              <a:ext cx="1140131" cy="1061001"/>
            </a:xfrm>
            <a:custGeom>
              <a:avLst/>
              <a:gdLst>
                <a:gd name="T0" fmla="*/ 0 w 717"/>
                <a:gd name="T1" fmla="*/ 0 h 669"/>
                <a:gd name="T2" fmla="*/ 86 w 717"/>
                <a:gd name="T3" fmla="*/ 604 h 669"/>
                <a:gd name="T4" fmla="*/ 160 w 717"/>
                <a:gd name="T5" fmla="*/ 669 h 669"/>
                <a:gd name="T6" fmla="*/ 171 w 717"/>
                <a:gd name="T7" fmla="*/ 669 h 669"/>
                <a:gd name="T8" fmla="*/ 714 w 717"/>
                <a:gd name="T9" fmla="*/ 592 h 669"/>
                <a:gd name="T10" fmla="*/ 717 w 717"/>
                <a:gd name="T11" fmla="*/ 577 h 669"/>
                <a:gd name="T12" fmla="*/ 618 w 717"/>
                <a:gd name="T13" fmla="*/ 605 h 669"/>
                <a:gd name="T14" fmla="*/ 611 w 717"/>
                <a:gd name="T15" fmla="*/ 582 h 669"/>
                <a:gd name="T16" fmla="*/ 708 w 717"/>
                <a:gd name="T17" fmla="*/ 556 h 669"/>
                <a:gd name="T18" fmla="*/ 398 w 717"/>
                <a:gd name="T19" fmla="*/ 594 h 669"/>
                <a:gd name="T20" fmla="*/ 399 w 717"/>
                <a:gd name="T21" fmla="*/ 591 h 669"/>
                <a:gd name="T22" fmla="*/ 337 w 717"/>
                <a:gd name="T23" fmla="*/ 599 h 669"/>
                <a:gd name="T24" fmla="*/ 335 w 717"/>
                <a:gd name="T25" fmla="*/ 600 h 669"/>
                <a:gd name="T26" fmla="*/ 335 w 717"/>
                <a:gd name="T27" fmla="*/ 600 h 669"/>
                <a:gd name="T28" fmla="*/ 335 w 717"/>
                <a:gd name="T29" fmla="*/ 600 h 669"/>
                <a:gd name="T30" fmla="*/ 315 w 717"/>
                <a:gd name="T31" fmla="*/ 605 h 669"/>
                <a:gd name="T32" fmla="*/ 314 w 717"/>
                <a:gd name="T33" fmla="*/ 602 h 669"/>
                <a:gd name="T34" fmla="*/ 281 w 717"/>
                <a:gd name="T35" fmla="*/ 607 h 669"/>
                <a:gd name="T36" fmla="*/ 283 w 717"/>
                <a:gd name="T37" fmla="*/ 614 h 669"/>
                <a:gd name="T38" fmla="*/ 263 w 717"/>
                <a:gd name="T39" fmla="*/ 620 h 669"/>
                <a:gd name="T40" fmla="*/ 260 w 717"/>
                <a:gd name="T41" fmla="*/ 610 h 669"/>
                <a:gd name="T42" fmla="*/ 263 w 717"/>
                <a:gd name="T43" fmla="*/ 620 h 669"/>
                <a:gd name="T44" fmla="*/ 243 w 717"/>
                <a:gd name="T45" fmla="*/ 625 h 669"/>
                <a:gd name="T46" fmla="*/ 239 w 717"/>
                <a:gd name="T47" fmla="*/ 612 h 669"/>
                <a:gd name="T48" fmla="*/ 205 w 717"/>
                <a:gd name="T49" fmla="*/ 617 h 669"/>
                <a:gd name="T50" fmla="*/ 193 w 717"/>
                <a:gd name="T51" fmla="*/ 618 h 669"/>
                <a:gd name="T52" fmla="*/ 136 w 717"/>
                <a:gd name="T53" fmla="*/ 596 h 669"/>
                <a:gd name="T54" fmla="*/ 106 w 717"/>
                <a:gd name="T55" fmla="*/ 541 h 669"/>
                <a:gd name="T56" fmla="*/ 35 w 717"/>
                <a:gd name="T57" fmla="*/ 3 h 669"/>
                <a:gd name="T58" fmla="*/ 0 w 717"/>
                <a:gd name="T59" fmla="*/ 0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7" h="669">
                  <a:moveTo>
                    <a:pt x="0" y="0"/>
                  </a:moveTo>
                  <a:cubicBezTo>
                    <a:pt x="86" y="604"/>
                    <a:pt x="86" y="604"/>
                    <a:pt x="86" y="604"/>
                  </a:cubicBezTo>
                  <a:cubicBezTo>
                    <a:pt x="91" y="642"/>
                    <a:pt x="123" y="669"/>
                    <a:pt x="160" y="669"/>
                  </a:cubicBezTo>
                  <a:cubicBezTo>
                    <a:pt x="164" y="669"/>
                    <a:pt x="167" y="669"/>
                    <a:pt x="171" y="669"/>
                  </a:cubicBezTo>
                  <a:cubicBezTo>
                    <a:pt x="714" y="592"/>
                    <a:pt x="714" y="592"/>
                    <a:pt x="714" y="592"/>
                  </a:cubicBezTo>
                  <a:cubicBezTo>
                    <a:pt x="717" y="577"/>
                    <a:pt x="717" y="577"/>
                    <a:pt x="717" y="577"/>
                  </a:cubicBezTo>
                  <a:cubicBezTo>
                    <a:pt x="618" y="605"/>
                    <a:pt x="618" y="605"/>
                    <a:pt x="618" y="605"/>
                  </a:cubicBezTo>
                  <a:cubicBezTo>
                    <a:pt x="611" y="582"/>
                    <a:pt x="611" y="582"/>
                    <a:pt x="611" y="582"/>
                  </a:cubicBezTo>
                  <a:cubicBezTo>
                    <a:pt x="708" y="556"/>
                    <a:pt x="708" y="556"/>
                    <a:pt x="708" y="556"/>
                  </a:cubicBezTo>
                  <a:cubicBezTo>
                    <a:pt x="398" y="594"/>
                    <a:pt x="398" y="594"/>
                    <a:pt x="398" y="594"/>
                  </a:cubicBezTo>
                  <a:cubicBezTo>
                    <a:pt x="399" y="591"/>
                    <a:pt x="399" y="591"/>
                    <a:pt x="399" y="591"/>
                  </a:cubicBezTo>
                  <a:cubicBezTo>
                    <a:pt x="337" y="599"/>
                    <a:pt x="337" y="599"/>
                    <a:pt x="337" y="599"/>
                  </a:cubicBezTo>
                  <a:cubicBezTo>
                    <a:pt x="335" y="600"/>
                    <a:pt x="335" y="600"/>
                    <a:pt x="335" y="600"/>
                  </a:cubicBezTo>
                  <a:cubicBezTo>
                    <a:pt x="335" y="600"/>
                    <a:pt x="335" y="600"/>
                    <a:pt x="335" y="600"/>
                  </a:cubicBezTo>
                  <a:cubicBezTo>
                    <a:pt x="335" y="600"/>
                    <a:pt x="335" y="600"/>
                    <a:pt x="335" y="600"/>
                  </a:cubicBezTo>
                  <a:cubicBezTo>
                    <a:pt x="315" y="605"/>
                    <a:pt x="315" y="605"/>
                    <a:pt x="315" y="605"/>
                  </a:cubicBezTo>
                  <a:cubicBezTo>
                    <a:pt x="314" y="602"/>
                    <a:pt x="314" y="602"/>
                    <a:pt x="314" y="602"/>
                  </a:cubicBezTo>
                  <a:cubicBezTo>
                    <a:pt x="281" y="607"/>
                    <a:pt x="281" y="607"/>
                    <a:pt x="281" y="607"/>
                  </a:cubicBezTo>
                  <a:cubicBezTo>
                    <a:pt x="283" y="614"/>
                    <a:pt x="283" y="614"/>
                    <a:pt x="283" y="614"/>
                  </a:cubicBezTo>
                  <a:cubicBezTo>
                    <a:pt x="263" y="620"/>
                    <a:pt x="263" y="620"/>
                    <a:pt x="263" y="620"/>
                  </a:cubicBezTo>
                  <a:cubicBezTo>
                    <a:pt x="260" y="610"/>
                    <a:pt x="260" y="610"/>
                    <a:pt x="260" y="610"/>
                  </a:cubicBezTo>
                  <a:cubicBezTo>
                    <a:pt x="263" y="620"/>
                    <a:pt x="263" y="620"/>
                    <a:pt x="263" y="620"/>
                  </a:cubicBezTo>
                  <a:cubicBezTo>
                    <a:pt x="243" y="625"/>
                    <a:pt x="243" y="625"/>
                    <a:pt x="243" y="625"/>
                  </a:cubicBezTo>
                  <a:cubicBezTo>
                    <a:pt x="239" y="612"/>
                    <a:pt x="239" y="612"/>
                    <a:pt x="239" y="612"/>
                  </a:cubicBezTo>
                  <a:cubicBezTo>
                    <a:pt x="205" y="617"/>
                    <a:pt x="205" y="617"/>
                    <a:pt x="205" y="617"/>
                  </a:cubicBezTo>
                  <a:cubicBezTo>
                    <a:pt x="201" y="617"/>
                    <a:pt x="197" y="618"/>
                    <a:pt x="193" y="618"/>
                  </a:cubicBezTo>
                  <a:cubicBezTo>
                    <a:pt x="171" y="618"/>
                    <a:pt x="151" y="610"/>
                    <a:pt x="136" y="596"/>
                  </a:cubicBezTo>
                  <a:cubicBezTo>
                    <a:pt x="120" y="583"/>
                    <a:pt x="109" y="563"/>
                    <a:pt x="106" y="541"/>
                  </a:cubicBezTo>
                  <a:cubicBezTo>
                    <a:pt x="35" y="3"/>
                    <a:pt x="35" y="3"/>
                    <a:pt x="35" y="3"/>
                  </a:cubicBezTo>
                  <a:cubicBezTo>
                    <a:pt x="0" y="0"/>
                    <a:pt x="0" y="0"/>
                    <a:pt x="0" y="0"/>
                  </a:cubicBezTo>
                </a:path>
              </a:pathLst>
            </a:custGeom>
            <a:solidFill>
              <a:srgbClr val="9CABC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is1iḓe">
              <a:extLst>
                <a:ext uri="{FF2B5EF4-FFF2-40B4-BE49-F238E27FC236}">
                  <a16:creationId xmlns:a16="http://schemas.microsoft.com/office/drawing/2014/main" id="{CCF874E3-C86C-45B7-B4E5-619375CBED07}"/>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8" name="ïśḻîḍe">
              <a:extLst>
                <a:ext uri="{FF2B5EF4-FFF2-40B4-BE49-F238E27FC236}">
                  <a16:creationId xmlns:a16="http://schemas.microsoft.com/office/drawing/2014/main" id="{2118EA94-6C05-4C21-8FF9-8AB64C09243B}"/>
                </a:ext>
              </a:extLst>
            </p:cNvPr>
            <p:cNvSpPr/>
            <p:nvPr/>
          </p:nvSpPr>
          <p:spPr bwMode="auto">
            <a:xfrm>
              <a:off x="5149792" y="4974641"/>
              <a:ext cx="174976" cy="80244"/>
            </a:xfrm>
            <a:custGeom>
              <a:avLst/>
              <a:gdLst>
                <a:gd name="T0" fmla="*/ 157 w 157"/>
                <a:gd name="T1" fmla="*/ 0 h 72"/>
                <a:gd name="T2" fmla="*/ 138 w 157"/>
                <a:gd name="T3" fmla="*/ 2 h 72"/>
                <a:gd name="T4" fmla="*/ 0 w 157"/>
                <a:gd name="T5" fmla="*/ 40 h 72"/>
                <a:gd name="T6" fmla="*/ 10 w 157"/>
                <a:gd name="T7" fmla="*/ 72 h 72"/>
                <a:gd name="T8" fmla="*/ 151 w 157"/>
                <a:gd name="T9" fmla="*/ 32 h 72"/>
                <a:gd name="T10" fmla="*/ 157 w 157"/>
                <a:gd name="T11" fmla="*/ 0 h 72"/>
              </a:gdLst>
              <a:ahLst/>
              <a:cxnLst>
                <a:cxn ang="0">
                  <a:pos x="T0" y="T1"/>
                </a:cxn>
                <a:cxn ang="0">
                  <a:pos x="T2" y="T3"/>
                </a:cxn>
                <a:cxn ang="0">
                  <a:pos x="T4" y="T5"/>
                </a:cxn>
                <a:cxn ang="0">
                  <a:pos x="T6" y="T7"/>
                </a:cxn>
                <a:cxn ang="0">
                  <a:pos x="T8" y="T9"/>
                </a:cxn>
                <a:cxn ang="0">
                  <a:pos x="T10" y="T11"/>
                </a:cxn>
              </a:cxnLst>
              <a:rect l="0" t="0" r="r" b="b"/>
              <a:pathLst>
                <a:path w="157" h="72">
                  <a:moveTo>
                    <a:pt x="157" y="0"/>
                  </a:moveTo>
                  <a:lnTo>
                    <a:pt x="138" y="2"/>
                  </a:lnTo>
                  <a:lnTo>
                    <a:pt x="0" y="40"/>
                  </a:lnTo>
                  <a:lnTo>
                    <a:pt x="10" y="72"/>
                  </a:lnTo>
                  <a:lnTo>
                    <a:pt x="151" y="32"/>
                  </a:lnTo>
                  <a:lnTo>
                    <a:pt x="1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îšļíḋé">
              <a:extLst>
                <a:ext uri="{FF2B5EF4-FFF2-40B4-BE49-F238E27FC236}">
                  <a16:creationId xmlns:a16="http://schemas.microsoft.com/office/drawing/2014/main" id="{CF7700B8-481E-4E4E-9853-A57414B16CE7}"/>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iş1îḋè">
              <a:extLst>
                <a:ext uri="{FF2B5EF4-FFF2-40B4-BE49-F238E27FC236}">
                  <a16:creationId xmlns:a16="http://schemas.microsoft.com/office/drawing/2014/main" id="{47530523-ACA8-4903-9D1E-657F8214AAA6}"/>
                </a:ext>
              </a:extLst>
            </p:cNvPr>
            <p:cNvSpPr/>
            <p:nvPr/>
          </p:nvSpPr>
          <p:spPr bwMode="auto">
            <a:xfrm>
              <a:off x="4557993" y="5062686"/>
              <a:ext cx="39008" cy="24519"/>
            </a:xfrm>
            <a:custGeom>
              <a:avLst/>
              <a:gdLst>
                <a:gd name="T0" fmla="*/ 30 w 35"/>
                <a:gd name="T1" fmla="*/ 0 h 22"/>
                <a:gd name="T2" fmla="*/ 0 w 35"/>
                <a:gd name="T3" fmla="*/ 3 h 22"/>
                <a:gd name="T4" fmla="*/ 6 w 35"/>
                <a:gd name="T5" fmla="*/ 22 h 22"/>
                <a:gd name="T6" fmla="*/ 35 w 35"/>
                <a:gd name="T7" fmla="*/ 15 h 22"/>
                <a:gd name="T8" fmla="*/ 30 w 35"/>
                <a:gd name="T9" fmla="*/ 0 h 22"/>
              </a:gdLst>
              <a:ahLst/>
              <a:cxnLst>
                <a:cxn ang="0">
                  <a:pos x="T0" y="T1"/>
                </a:cxn>
                <a:cxn ang="0">
                  <a:pos x="T2" y="T3"/>
                </a:cxn>
                <a:cxn ang="0">
                  <a:pos x="T4" y="T5"/>
                </a:cxn>
                <a:cxn ang="0">
                  <a:pos x="T6" y="T7"/>
                </a:cxn>
                <a:cxn ang="0">
                  <a:pos x="T8" y="T9"/>
                </a:cxn>
              </a:cxnLst>
              <a:rect l="0" t="0" r="r" b="b"/>
              <a:pathLst>
                <a:path w="35" h="22">
                  <a:moveTo>
                    <a:pt x="30" y="0"/>
                  </a:moveTo>
                  <a:lnTo>
                    <a:pt x="0" y="3"/>
                  </a:lnTo>
                  <a:lnTo>
                    <a:pt x="6" y="22"/>
                  </a:lnTo>
                  <a:lnTo>
                    <a:pt x="35" y="15"/>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isḷïḑe">
              <a:extLst>
                <a:ext uri="{FF2B5EF4-FFF2-40B4-BE49-F238E27FC236}">
                  <a16:creationId xmlns:a16="http://schemas.microsoft.com/office/drawing/2014/main" id="{4BF797D4-F1FF-40B7-A24B-694925F33C54}"/>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ṩ1ïḑé">
              <a:extLst>
                <a:ext uri="{FF2B5EF4-FFF2-40B4-BE49-F238E27FC236}">
                  <a16:creationId xmlns:a16="http://schemas.microsoft.com/office/drawing/2014/main" id="{09DEBB0B-FB3C-4A8B-BE0C-07CFBC341222}"/>
                </a:ext>
              </a:extLst>
            </p:cNvPr>
            <p:cNvSpPr/>
            <p:nvPr/>
          </p:nvSpPr>
          <p:spPr bwMode="auto">
            <a:xfrm>
              <a:off x="4591428" y="5058228"/>
              <a:ext cx="36779" cy="21176"/>
            </a:xfrm>
            <a:custGeom>
              <a:avLst/>
              <a:gdLst>
                <a:gd name="T0" fmla="*/ 30 w 33"/>
                <a:gd name="T1" fmla="*/ 0 h 19"/>
                <a:gd name="T2" fmla="*/ 0 w 33"/>
                <a:gd name="T3" fmla="*/ 4 h 19"/>
                <a:gd name="T4" fmla="*/ 5 w 33"/>
                <a:gd name="T5" fmla="*/ 19 h 19"/>
                <a:gd name="T6" fmla="*/ 33 w 33"/>
                <a:gd name="T7" fmla="*/ 10 h 19"/>
                <a:gd name="T8" fmla="*/ 30 w 33"/>
                <a:gd name="T9" fmla="*/ 0 h 19"/>
              </a:gdLst>
              <a:ahLst/>
              <a:cxnLst>
                <a:cxn ang="0">
                  <a:pos x="T0" y="T1"/>
                </a:cxn>
                <a:cxn ang="0">
                  <a:pos x="T2" y="T3"/>
                </a:cxn>
                <a:cxn ang="0">
                  <a:pos x="T4" y="T5"/>
                </a:cxn>
                <a:cxn ang="0">
                  <a:pos x="T6" y="T7"/>
                </a:cxn>
                <a:cxn ang="0">
                  <a:pos x="T8" y="T9"/>
                </a:cxn>
              </a:cxnLst>
              <a:rect l="0" t="0" r="r" b="b"/>
              <a:pathLst>
                <a:path w="33" h="19">
                  <a:moveTo>
                    <a:pt x="30" y="0"/>
                  </a:moveTo>
                  <a:lnTo>
                    <a:pt x="0" y="4"/>
                  </a:lnTo>
                  <a:lnTo>
                    <a:pt x="5" y="19"/>
                  </a:lnTo>
                  <a:lnTo>
                    <a:pt x="33" y="1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ṧlídé">
              <a:extLst>
                <a:ext uri="{FF2B5EF4-FFF2-40B4-BE49-F238E27FC236}">
                  <a16:creationId xmlns:a16="http://schemas.microsoft.com/office/drawing/2014/main" id="{A5682C97-9089-46AC-A6A3-76A80B25EF5B}"/>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close/>
                </a:path>
              </a:pathLst>
            </a:custGeom>
            <a:solidFill>
              <a:srgbClr val="3582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1îḓè">
              <a:extLst>
                <a:ext uri="{FF2B5EF4-FFF2-40B4-BE49-F238E27FC236}">
                  <a16:creationId xmlns:a16="http://schemas.microsoft.com/office/drawing/2014/main" id="{8A973062-30CF-449F-800A-A12D779BE9BF}"/>
                </a:ext>
              </a:extLst>
            </p:cNvPr>
            <p:cNvSpPr/>
            <p:nvPr/>
          </p:nvSpPr>
          <p:spPr bwMode="auto">
            <a:xfrm>
              <a:off x="4677245" y="5047083"/>
              <a:ext cx="33435" cy="7802"/>
            </a:xfrm>
            <a:custGeom>
              <a:avLst/>
              <a:gdLst>
                <a:gd name="T0" fmla="*/ 30 w 30"/>
                <a:gd name="T1" fmla="*/ 0 h 7"/>
                <a:gd name="T2" fmla="*/ 0 w 30"/>
                <a:gd name="T3" fmla="*/ 3 h 7"/>
                <a:gd name="T4" fmla="*/ 2 w 30"/>
                <a:gd name="T5" fmla="*/ 7 h 7"/>
                <a:gd name="T6" fmla="*/ 30 w 30"/>
                <a:gd name="T7" fmla="*/ 0 h 7"/>
                <a:gd name="T8" fmla="*/ 30 w 30"/>
                <a:gd name="T9" fmla="*/ 0 h 7"/>
              </a:gdLst>
              <a:ahLst/>
              <a:cxnLst>
                <a:cxn ang="0">
                  <a:pos x="T0" y="T1"/>
                </a:cxn>
                <a:cxn ang="0">
                  <a:pos x="T2" y="T3"/>
                </a:cxn>
                <a:cxn ang="0">
                  <a:pos x="T4" y="T5"/>
                </a:cxn>
                <a:cxn ang="0">
                  <a:pos x="T6" y="T7"/>
                </a:cxn>
                <a:cxn ang="0">
                  <a:pos x="T8" y="T9"/>
                </a:cxn>
              </a:cxnLst>
              <a:rect l="0" t="0" r="r" b="b"/>
              <a:pathLst>
                <a:path w="30" h="7">
                  <a:moveTo>
                    <a:pt x="30" y="0"/>
                  </a:moveTo>
                  <a:lnTo>
                    <a:pt x="0" y="3"/>
                  </a:lnTo>
                  <a:lnTo>
                    <a:pt x="2" y="7"/>
                  </a:lnTo>
                  <a:lnTo>
                    <a:pt x="30" y="0"/>
                  </a:lnTo>
                  <a:lnTo>
                    <a:pt x="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íṩ1ïḑe">
              <a:extLst>
                <a:ext uri="{FF2B5EF4-FFF2-40B4-BE49-F238E27FC236}">
                  <a16:creationId xmlns:a16="http://schemas.microsoft.com/office/drawing/2014/main" id="{5E28E0B9-5018-458C-97F6-04C30C7E1B79}"/>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close/>
                </a:path>
              </a:pathLst>
            </a:custGeom>
            <a:solidFill>
              <a:srgbClr val="9B363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ḻïďé">
              <a:extLst>
                <a:ext uri="{FF2B5EF4-FFF2-40B4-BE49-F238E27FC236}">
                  <a16:creationId xmlns:a16="http://schemas.microsoft.com/office/drawing/2014/main" id="{D92A985C-3E14-4B4D-AE28-761C429F375F}"/>
                </a:ext>
              </a:extLst>
            </p:cNvPr>
            <p:cNvSpPr/>
            <p:nvPr/>
          </p:nvSpPr>
          <p:spPr bwMode="auto">
            <a:xfrm>
              <a:off x="4710680" y="5045969"/>
              <a:ext cx="3344" cy="1115"/>
            </a:xfrm>
            <a:custGeom>
              <a:avLst/>
              <a:gdLst>
                <a:gd name="T0" fmla="*/ 3 w 3"/>
                <a:gd name="T1" fmla="*/ 0 h 1"/>
                <a:gd name="T2" fmla="*/ 0 w 3"/>
                <a:gd name="T3" fmla="*/ 1 h 1"/>
                <a:gd name="T4" fmla="*/ 0 w 3"/>
                <a:gd name="T5" fmla="*/ 1 h 1"/>
                <a:gd name="T6" fmla="*/ 3 w 3"/>
                <a:gd name="T7" fmla="*/ 0 h 1"/>
              </a:gdLst>
              <a:ahLst/>
              <a:cxnLst>
                <a:cxn ang="0">
                  <a:pos x="T0" y="T1"/>
                </a:cxn>
                <a:cxn ang="0">
                  <a:pos x="T2" y="T3"/>
                </a:cxn>
                <a:cxn ang="0">
                  <a:pos x="T4" y="T5"/>
                </a:cxn>
                <a:cxn ang="0">
                  <a:pos x="T6" y="T7"/>
                </a:cxn>
              </a:cxnLst>
              <a:rect l="0" t="0" r="r" b="b"/>
              <a:pathLst>
                <a:path w="3" h="1">
                  <a:moveTo>
                    <a:pt x="3" y="0"/>
                  </a:moveTo>
                  <a:lnTo>
                    <a:pt x="0" y="1"/>
                  </a:lnTo>
                  <a:lnTo>
                    <a:pt x="0" y="1"/>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íšļïdê">
              <a:extLst>
                <a:ext uri="{FF2B5EF4-FFF2-40B4-BE49-F238E27FC236}">
                  <a16:creationId xmlns:a16="http://schemas.microsoft.com/office/drawing/2014/main" id="{B9E63BC2-CEFC-4FDC-8060-9FCB617595D2}"/>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iṣľïḑè">
              <a:extLst>
                <a:ext uri="{FF2B5EF4-FFF2-40B4-BE49-F238E27FC236}">
                  <a16:creationId xmlns:a16="http://schemas.microsoft.com/office/drawing/2014/main" id="{372964DF-7FC9-49C4-AA38-D6C50174DDB4}"/>
                </a:ext>
              </a:extLst>
            </p:cNvPr>
            <p:cNvSpPr/>
            <p:nvPr/>
          </p:nvSpPr>
          <p:spPr bwMode="auto">
            <a:xfrm>
              <a:off x="5313622" y="4961267"/>
              <a:ext cx="114794" cy="73557"/>
            </a:xfrm>
            <a:custGeom>
              <a:avLst/>
              <a:gdLst>
                <a:gd name="T0" fmla="*/ 103 w 103"/>
                <a:gd name="T1" fmla="*/ 0 h 66"/>
                <a:gd name="T2" fmla="*/ 37 w 103"/>
                <a:gd name="T3" fmla="*/ 9 h 66"/>
                <a:gd name="T4" fmla="*/ 44 w 103"/>
                <a:gd name="T5" fmla="*/ 34 h 66"/>
                <a:gd name="T6" fmla="*/ 4 w 103"/>
                <a:gd name="T7" fmla="*/ 44 h 66"/>
                <a:gd name="T8" fmla="*/ 0 w 103"/>
                <a:gd name="T9" fmla="*/ 66 h 66"/>
                <a:gd name="T10" fmla="*/ 94 w 103"/>
                <a:gd name="T11" fmla="*/ 52 h 66"/>
                <a:gd name="T12" fmla="*/ 103 w 103"/>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103" h="66">
                  <a:moveTo>
                    <a:pt x="103" y="0"/>
                  </a:moveTo>
                  <a:lnTo>
                    <a:pt x="37" y="9"/>
                  </a:lnTo>
                  <a:lnTo>
                    <a:pt x="44" y="34"/>
                  </a:lnTo>
                  <a:lnTo>
                    <a:pt x="4" y="44"/>
                  </a:lnTo>
                  <a:lnTo>
                    <a:pt x="0" y="66"/>
                  </a:lnTo>
                  <a:lnTo>
                    <a:pt x="94" y="52"/>
                  </a:lnTo>
                  <a:lnTo>
                    <a:pt x="1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íşḻîḓè">
              <a:extLst>
                <a:ext uri="{FF2B5EF4-FFF2-40B4-BE49-F238E27FC236}">
                  <a16:creationId xmlns:a16="http://schemas.microsoft.com/office/drawing/2014/main" id="{5497BCDC-D2C3-4948-90CE-E7AB1F9FB576}"/>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close/>
                </a:path>
              </a:pathLst>
            </a:custGeom>
            <a:solidFill>
              <a:srgbClr val="242C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0" name="iṩľiḓe">
              <a:extLst>
                <a:ext uri="{FF2B5EF4-FFF2-40B4-BE49-F238E27FC236}">
                  <a16:creationId xmlns:a16="http://schemas.microsoft.com/office/drawing/2014/main" id="{A982CBFB-0281-4CA3-A6DB-923BB6E94FBB}"/>
                </a:ext>
              </a:extLst>
            </p:cNvPr>
            <p:cNvSpPr/>
            <p:nvPr/>
          </p:nvSpPr>
          <p:spPr bwMode="auto">
            <a:xfrm>
              <a:off x="5318080" y="4971298"/>
              <a:ext cx="44580" cy="39008"/>
            </a:xfrm>
            <a:custGeom>
              <a:avLst/>
              <a:gdLst>
                <a:gd name="T0" fmla="*/ 33 w 40"/>
                <a:gd name="T1" fmla="*/ 0 h 35"/>
                <a:gd name="T2" fmla="*/ 6 w 40"/>
                <a:gd name="T3" fmla="*/ 3 h 35"/>
                <a:gd name="T4" fmla="*/ 0 w 40"/>
                <a:gd name="T5" fmla="*/ 35 h 35"/>
                <a:gd name="T6" fmla="*/ 40 w 40"/>
                <a:gd name="T7" fmla="*/ 25 h 35"/>
                <a:gd name="T8" fmla="*/ 33 w 40"/>
                <a:gd name="T9" fmla="*/ 0 h 35"/>
              </a:gdLst>
              <a:ahLst/>
              <a:cxnLst>
                <a:cxn ang="0">
                  <a:pos x="T0" y="T1"/>
                </a:cxn>
                <a:cxn ang="0">
                  <a:pos x="T2" y="T3"/>
                </a:cxn>
                <a:cxn ang="0">
                  <a:pos x="T4" y="T5"/>
                </a:cxn>
                <a:cxn ang="0">
                  <a:pos x="T6" y="T7"/>
                </a:cxn>
                <a:cxn ang="0">
                  <a:pos x="T8" y="T9"/>
                </a:cxn>
              </a:cxnLst>
              <a:rect l="0" t="0" r="r" b="b"/>
              <a:pathLst>
                <a:path w="40" h="35">
                  <a:moveTo>
                    <a:pt x="33" y="0"/>
                  </a:moveTo>
                  <a:lnTo>
                    <a:pt x="6" y="3"/>
                  </a:lnTo>
                  <a:lnTo>
                    <a:pt x="0" y="35"/>
                  </a:lnTo>
                  <a:lnTo>
                    <a:pt x="40" y="25"/>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1" name="ïṧḻïḍe">
              <a:extLst>
                <a:ext uri="{FF2B5EF4-FFF2-40B4-BE49-F238E27FC236}">
                  <a16:creationId xmlns:a16="http://schemas.microsoft.com/office/drawing/2014/main" id="{29CC3819-3EC6-4A3D-A615-B7AA37D42AF1}"/>
                </a:ext>
              </a:extLst>
            </p:cNvPr>
            <p:cNvSpPr/>
            <p:nvPr/>
          </p:nvSpPr>
          <p:spPr bwMode="auto">
            <a:xfrm>
              <a:off x="5418385" y="4635834"/>
              <a:ext cx="2427374" cy="383387"/>
            </a:xfrm>
            <a:custGeom>
              <a:avLst/>
              <a:gdLst>
                <a:gd name="T0" fmla="*/ 287 w 1527"/>
                <a:gd name="T1" fmla="*/ 163 h 241"/>
                <a:gd name="T2" fmla="*/ 216 w 1527"/>
                <a:gd name="T3" fmla="*/ 172 h 241"/>
                <a:gd name="T4" fmla="*/ 215 w 1527"/>
                <a:gd name="T5" fmla="*/ 179 h 241"/>
                <a:gd name="T6" fmla="*/ 6 w 1527"/>
                <a:gd name="T7" fmla="*/ 205 h 241"/>
                <a:gd name="T8" fmla="*/ 0 w 1527"/>
                <a:gd name="T9" fmla="*/ 241 h 241"/>
                <a:gd name="T10" fmla="*/ 409 w 1527"/>
                <a:gd name="T11" fmla="*/ 184 h 241"/>
                <a:gd name="T12" fmla="*/ 287 w 1527"/>
                <a:gd name="T13" fmla="*/ 163 h 241"/>
                <a:gd name="T14" fmla="*/ 1129 w 1527"/>
                <a:gd name="T15" fmla="*/ 52 h 241"/>
                <a:gd name="T16" fmla="*/ 389 w 1527"/>
                <a:gd name="T17" fmla="*/ 149 h 241"/>
                <a:gd name="T18" fmla="*/ 509 w 1527"/>
                <a:gd name="T19" fmla="*/ 170 h 241"/>
                <a:gd name="T20" fmla="*/ 1225 w 1527"/>
                <a:gd name="T21" fmla="*/ 68 h 241"/>
                <a:gd name="T22" fmla="*/ 1129 w 1527"/>
                <a:gd name="T23" fmla="*/ 52 h 241"/>
                <a:gd name="T24" fmla="*/ 1325 w 1527"/>
                <a:gd name="T25" fmla="*/ 26 h 241"/>
                <a:gd name="T26" fmla="*/ 1197 w 1527"/>
                <a:gd name="T27" fmla="*/ 43 h 241"/>
                <a:gd name="T28" fmla="*/ 1291 w 1527"/>
                <a:gd name="T29" fmla="*/ 59 h 241"/>
                <a:gd name="T30" fmla="*/ 1415 w 1527"/>
                <a:gd name="T31" fmla="*/ 42 h 241"/>
                <a:gd name="T32" fmla="*/ 1325 w 1527"/>
                <a:gd name="T33" fmla="*/ 26 h 241"/>
                <a:gd name="T34" fmla="*/ 1520 w 1527"/>
                <a:gd name="T35" fmla="*/ 0 h 241"/>
                <a:gd name="T36" fmla="*/ 1393 w 1527"/>
                <a:gd name="T37" fmla="*/ 17 h 241"/>
                <a:gd name="T38" fmla="*/ 1480 w 1527"/>
                <a:gd name="T39" fmla="*/ 32 h 241"/>
                <a:gd name="T40" fmla="*/ 1527 w 1527"/>
                <a:gd name="T41" fmla="*/ 2 h 241"/>
                <a:gd name="T42" fmla="*/ 1520 w 1527"/>
                <a:gd name="T43"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7" h="241">
                  <a:moveTo>
                    <a:pt x="287" y="163"/>
                  </a:moveTo>
                  <a:cubicBezTo>
                    <a:pt x="216" y="172"/>
                    <a:pt x="216" y="172"/>
                    <a:pt x="216" y="172"/>
                  </a:cubicBezTo>
                  <a:cubicBezTo>
                    <a:pt x="215" y="179"/>
                    <a:pt x="215" y="179"/>
                    <a:pt x="215" y="179"/>
                  </a:cubicBezTo>
                  <a:cubicBezTo>
                    <a:pt x="6" y="205"/>
                    <a:pt x="6" y="205"/>
                    <a:pt x="6" y="205"/>
                  </a:cubicBezTo>
                  <a:cubicBezTo>
                    <a:pt x="0" y="241"/>
                    <a:pt x="0" y="241"/>
                    <a:pt x="0" y="241"/>
                  </a:cubicBezTo>
                  <a:cubicBezTo>
                    <a:pt x="409" y="184"/>
                    <a:pt x="409" y="184"/>
                    <a:pt x="409" y="184"/>
                  </a:cubicBezTo>
                  <a:cubicBezTo>
                    <a:pt x="287" y="163"/>
                    <a:pt x="287" y="163"/>
                    <a:pt x="287" y="163"/>
                  </a:cubicBezTo>
                  <a:moveTo>
                    <a:pt x="1129" y="52"/>
                  </a:moveTo>
                  <a:cubicBezTo>
                    <a:pt x="389" y="149"/>
                    <a:pt x="389" y="149"/>
                    <a:pt x="389" y="149"/>
                  </a:cubicBezTo>
                  <a:cubicBezTo>
                    <a:pt x="509" y="170"/>
                    <a:pt x="509" y="170"/>
                    <a:pt x="509" y="170"/>
                  </a:cubicBezTo>
                  <a:cubicBezTo>
                    <a:pt x="1225" y="68"/>
                    <a:pt x="1225" y="68"/>
                    <a:pt x="1225" y="68"/>
                  </a:cubicBezTo>
                  <a:cubicBezTo>
                    <a:pt x="1129" y="52"/>
                    <a:pt x="1129" y="52"/>
                    <a:pt x="1129" y="52"/>
                  </a:cubicBezTo>
                  <a:moveTo>
                    <a:pt x="1325" y="26"/>
                  </a:moveTo>
                  <a:cubicBezTo>
                    <a:pt x="1197" y="43"/>
                    <a:pt x="1197" y="43"/>
                    <a:pt x="1197" y="43"/>
                  </a:cubicBezTo>
                  <a:cubicBezTo>
                    <a:pt x="1291" y="59"/>
                    <a:pt x="1291" y="59"/>
                    <a:pt x="1291" y="59"/>
                  </a:cubicBezTo>
                  <a:cubicBezTo>
                    <a:pt x="1415" y="42"/>
                    <a:pt x="1415" y="42"/>
                    <a:pt x="1415" y="42"/>
                  </a:cubicBezTo>
                  <a:cubicBezTo>
                    <a:pt x="1325" y="26"/>
                    <a:pt x="1325" y="26"/>
                    <a:pt x="1325" y="26"/>
                  </a:cubicBezTo>
                  <a:moveTo>
                    <a:pt x="1520" y="0"/>
                  </a:moveTo>
                  <a:cubicBezTo>
                    <a:pt x="1393" y="17"/>
                    <a:pt x="1393" y="17"/>
                    <a:pt x="1393" y="17"/>
                  </a:cubicBezTo>
                  <a:cubicBezTo>
                    <a:pt x="1480" y="32"/>
                    <a:pt x="1480" y="32"/>
                    <a:pt x="1480" y="32"/>
                  </a:cubicBezTo>
                  <a:cubicBezTo>
                    <a:pt x="1500" y="28"/>
                    <a:pt x="1516" y="17"/>
                    <a:pt x="1527" y="2"/>
                  </a:cubicBezTo>
                  <a:cubicBezTo>
                    <a:pt x="1520" y="0"/>
                    <a:pt x="1520" y="0"/>
                    <a:pt x="1520" y="0"/>
                  </a:cubicBezTo>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îṧḻîďe">
              <a:extLst>
                <a:ext uri="{FF2B5EF4-FFF2-40B4-BE49-F238E27FC236}">
                  <a16:creationId xmlns:a16="http://schemas.microsoft.com/office/drawing/2014/main" id="{6FF76F24-DF9F-4C03-A12B-C584681F0809}"/>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close/>
                </a:path>
              </a:pathLst>
            </a:custGeom>
            <a:solidFill>
              <a:srgbClr val="393F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ïSḷiḑe">
              <a:extLst>
                <a:ext uri="{FF2B5EF4-FFF2-40B4-BE49-F238E27FC236}">
                  <a16:creationId xmlns:a16="http://schemas.microsoft.com/office/drawing/2014/main" id="{204BBB02-8F26-4DAF-B7FC-F152968364EB}"/>
                </a:ext>
              </a:extLst>
            </p:cNvPr>
            <p:cNvSpPr/>
            <p:nvPr/>
          </p:nvSpPr>
          <p:spPr bwMode="auto">
            <a:xfrm>
              <a:off x="5874215" y="4872107"/>
              <a:ext cx="353296" cy="55725"/>
            </a:xfrm>
            <a:custGeom>
              <a:avLst/>
              <a:gdLst>
                <a:gd name="T0" fmla="*/ 146 w 317"/>
                <a:gd name="T1" fmla="*/ 0 h 50"/>
                <a:gd name="T2" fmla="*/ 0 w 317"/>
                <a:gd name="T3" fmla="*/ 20 h 50"/>
                <a:gd name="T4" fmla="*/ 174 w 317"/>
                <a:gd name="T5" fmla="*/ 50 h 50"/>
                <a:gd name="T6" fmla="*/ 317 w 317"/>
                <a:gd name="T7" fmla="*/ 30 h 50"/>
                <a:gd name="T8" fmla="*/ 146 w 317"/>
                <a:gd name="T9" fmla="*/ 0 h 50"/>
              </a:gdLst>
              <a:ahLst/>
              <a:cxnLst>
                <a:cxn ang="0">
                  <a:pos x="T0" y="T1"/>
                </a:cxn>
                <a:cxn ang="0">
                  <a:pos x="T2" y="T3"/>
                </a:cxn>
                <a:cxn ang="0">
                  <a:pos x="T4" y="T5"/>
                </a:cxn>
                <a:cxn ang="0">
                  <a:pos x="T6" y="T7"/>
                </a:cxn>
                <a:cxn ang="0">
                  <a:pos x="T8" y="T9"/>
                </a:cxn>
              </a:cxnLst>
              <a:rect l="0" t="0" r="r" b="b"/>
              <a:pathLst>
                <a:path w="317" h="50">
                  <a:moveTo>
                    <a:pt x="146" y="0"/>
                  </a:moveTo>
                  <a:lnTo>
                    <a:pt x="0" y="20"/>
                  </a:lnTo>
                  <a:lnTo>
                    <a:pt x="174" y="50"/>
                  </a:lnTo>
                  <a:lnTo>
                    <a:pt x="317" y="30"/>
                  </a:lnTo>
                  <a:lnTo>
                    <a:pt x="14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śḷîḍé">
              <a:extLst>
                <a:ext uri="{FF2B5EF4-FFF2-40B4-BE49-F238E27FC236}">
                  <a16:creationId xmlns:a16="http://schemas.microsoft.com/office/drawing/2014/main" id="{F20CC27B-3F1F-4A25-886D-E72514AC8226}"/>
                </a:ext>
              </a:extLst>
            </p:cNvPr>
            <p:cNvSpPr/>
            <p:nvPr/>
          </p:nvSpPr>
          <p:spPr bwMode="auto">
            <a:xfrm>
              <a:off x="7834615" y="4634719"/>
              <a:ext cx="14489" cy="4458"/>
            </a:xfrm>
            <a:custGeom>
              <a:avLst/>
              <a:gdLst>
                <a:gd name="T0" fmla="*/ 9 w 9"/>
                <a:gd name="T1" fmla="*/ 0 h 3"/>
                <a:gd name="T2" fmla="*/ 0 w 9"/>
                <a:gd name="T3" fmla="*/ 1 h 3"/>
                <a:gd name="T4" fmla="*/ 7 w 9"/>
                <a:gd name="T5" fmla="*/ 3 h 3"/>
                <a:gd name="T6" fmla="*/ 9 w 9"/>
                <a:gd name="T7" fmla="*/ 0 h 3"/>
              </a:gdLst>
              <a:ahLst/>
              <a:cxnLst>
                <a:cxn ang="0">
                  <a:pos x="T0" y="T1"/>
                </a:cxn>
                <a:cxn ang="0">
                  <a:pos x="T2" y="T3"/>
                </a:cxn>
                <a:cxn ang="0">
                  <a:pos x="T4" y="T5"/>
                </a:cxn>
                <a:cxn ang="0">
                  <a:pos x="T6" y="T7"/>
                </a:cxn>
              </a:cxnLst>
              <a:rect l="0" t="0" r="r" b="b"/>
              <a:pathLst>
                <a:path w="9" h="3">
                  <a:moveTo>
                    <a:pt x="9" y="0"/>
                  </a:moveTo>
                  <a:cubicBezTo>
                    <a:pt x="0" y="1"/>
                    <a:pt x="0" y="1"/>
                    <a:pt x="0" y="1"/>
                  </a:cubicBezTo>
                  <a:cubicBezTo>
                    <a:pt x="7" y="3"/>
                    <a:pt x="7" y="3"/>
                    <a:pt x="7" y="3"/>
                  </a:cubicBezTo>
                  <a:cubicBezTo>
                    <a:pt x="8" y="2"/>
                    <a:pt x="8" y="1"/>
                    <a:pt x="9"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išḷíḑè">
              <a:extLst>
                <a:ext uri="{FF2B5EF4-FFF2-40B4-BE49-F238E27FC236}">
                  <a16:creationId xmlns:a16="http://schemas.microsoft.com/office/drawing/2014/main" id="{3E58F320-6B0B-4AA5-9786-78F7A8E4F90D}"/>
                </a:ext>
              </a:extLst>
            </p:cNvPr>
            <p:cNvSpPr/>
            <p:nvPr/>
          </p:nvSpPr>
          <p:spPr bwMode="auto">
            <a:xfrm>
              <a:off x="7524784" y="4662582"/>
              <a:ext cx="246304" cy="40122"/>
            </a:xfrm>
            <a:custGeom>
              <a:avLst/>
              <a:gdLst>
                <a:gd name="T0" fmla="*/ 68 w 155"/>
                <a:gd name="T1" fmla="*/ 0 h 25"/>
                <a:gd name="T2" fmla="*/ 0 w 155"/>
                <a:gd name="T3" fmla="*/ 9 h 25"/>
                <a:gd name="T4" fmla="*/ 90 w 155"/>
                <a:gd name="T5" fmla="*/ 25 h 25"/>
                <a:gd name="T6" fmla="*/ 151 w 155"/>
                <a:gd name="T7" fmla="*/ 16 h 25"/>
                <a:gd name="T8" fmla="*/ 155 w 155"/>
                <a:gd name="T9" fmla="*/ 15 h 25"/>
                <a:gd name="T10" fmla="*/ 68 w 155"/>
                <a:gd name="T11" fmla="*/ 0 h 25"/>
              </a:gdLst>
              <a:ahLst/>
              <a:cxnLst>
                <a:cxn ang="0">
                  <a:pos x="T0" y="T1"/>
                </a:cxn>
                <a:cxn ang="0">
                  <a:pos x="T2" y="T3"/>
                </a:cxn>
                <a:cxn ang="0">
                  <a:pos x="T4" y="T5"/>
                </a:cxn>
                <a:cxn ang="0">
                  <a:pos x="T6" y="T7"/>
                </a:cxn>
                <a:cxn ang="0">
                  <a:pos x="T8" y="T9"/>
                </a:cxn>
                <a:cxn ang="0">
                  <a:pos x="T10" y="T11"/>
                </a:cxn>
              </a:cxnLst>
              <a:rect l="0" t="0" r="r" b="b"/>
              <a:pathLst>
                <a:path w="155" h="25">
                  <a:moveTo>
                    <a:pt x="68" y="0"/>
                  </a:moveTo>
                  <a:cubicBezTo>
                    <a:pt x="0" y="9"/>
                    <a:pt x="0" y="9"/>
                    <a:pt x="0" y="9"/>
                  </a:cubicBezTo>
                  <a:cubicBezTo>
                    <a:pt x="90" y="25"/>
                    <a:pt x="90" y="25"/>
                    <a:pt x="90" y="25"/>
                  </a:cubicBezTo>
                  <a:cubicBezTo>
                    <a:pt x="151" y="16"/>
                    <a:pt x="151" y="16"/>
                    <a:pt x="151" y="16"/>
                  </a:cubicBezTo>
                  <a:cubicBezTo>
                    <a:pt x="152" y="16"/>
                    <a:pt x="154" y="16"/>
                    <a:pt x="155" y="15"/>
                  </a:cubicBezTo>
                  <a:cubicBezTo>
                    <a:pt x="68" y="0"/>
                    <a:pt x="68" y="0"/>
                    <a:pt x="68" y="0"/>
                  </a:cubicBezTo>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i$1íďè">
              <a:extLst>
                <a:ext uri="{FF2B5EF4-FFF2-40B4-BE49-F238E27FC236}">
                  <a16:creationId xmlns:a16="http://schemas.microsoft.com/office/drawing/2014/main" id="{DFED5D4B-CC4B-4A6E-8E4D-EBB5386AF822}"/>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i$líḋê">
              <a:extLst>
                <a:ext uri="{FF2B5EF4-FFF2-40B4-BE49-F238E27FC236}">
                  <a16:creationId xmlns:a16="http://schemas.microsoft.com/office/drawing/2014/main" id="{8CCF5340-F88A-439B-90C0-88CBB6BD2DCC}"/>
                </a:ext>
              </a:extLst>
            </p:cNvPr>
            <p:cNvSpPr/>
            <p:nvPr/>
          </p:nvSpPr>
          <p:spPr bwMode="auto">
            <a:xfrm>
              <a:off x="7213840" y="4704932"/>
              <a:ext cx="257449" cy="39008"/>
            </a:xfrm>
            <a:custGeom>
              <a:avLst/>
              <a:gdLst>
                <a:gd name="T0" fmla="*/ 97 w 231"/>
                <a:gd name="T1" fmla="*/ 0 h 35"/>
                <a:gd name="T2" fmla="*/ 0 w 231"/>
                <a:gd name="T3" fmla="*/ 12 h 35"/>
                <a:gd name="T4" fmla="*/ 136 w 231"/>
                <a:gd name="T5" fmla="*/ 35 h 35"/>
                <a:gd name="T6" fmla="*/ 231 w 231"/>
                <a:gd name="T7" fmla="*/ 22 h 35"/>
                <a:gd name="T8" fmla="*/ 97 w 231"/>
                <a:gd name="T9" fmla="*/ 0 h 35"/>
              </a:gdLst>
              <a:ahLst/>
              <a:cxnLst>
                <a:cxn ang="0">
                  <a:pos x="T0" y="T1"/>
                </a:cxn>
                <a:cxn ang="0">
                  <a:pos x="T2" y="T3"/>
                </a:cxn>
                <a:cxn ang="0">
                  <a:pos x="T4" y="T5"/>
                </a:cxn>
                <a:cxn ang="0">
                  <a:pos x="T6" y="T7"/>
                </a:cxn>
                <a:cxn ang="0">
                  <a:pos x="T8" y="T9"/>
                </a:cxn>
              </a:cxnLst>
              <a:rect l="0" t="0" r="r" b="b"/>
              <a:pathLst>
                <a:path w="231" h="35">
                  <a:moveTo>
                    <a:pt x="97" y="0"/>
                  </a:moveTo>
                  <a:lnTo>
                    <a:pt x="0" y="12"/>
                  </a:lnTo>
                  <a:lnTo>
                    <a:pt x="136" y="35"/>
                  </a:lnTo>
                  <a:lnTo>
                    <a:pt x="231" y="22"/>
                  </a:lnTo>
                  <a:lnTo>
                    <a:pt x="9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îṧ1ïḑé">
              <a:extLst>
                <a:ext uri="{FF2B5EF4-FFF2-40B4-BE49-F238E27FC236}">
                  <a16:creationId xmlns:a16="http://schemas.microsoft.com/office/drawing/2014/main" id="{102A9ADD-E215-49A4-98A5-33D6CCCF8B23}"/>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close/>
                </a:path>
              </a:pathLst>
            </a:custGeom>
            <a:solidFill>
              <a:srgbClr val="6377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ḻídè">
              <a:extLst>
                <a:ext uri="{FF2B5EF4-FFF2-40B4-BE49-F238E27FC236}">
                  <a16:creationId xmlns:a16="http://schemas.microsoft.com/office/drawing/2014/main" id="{865EFA42-F528-4C4A-84CC-E8F074753AEF}"/>
                </a:ext>
              </a:extLst>
            </p:cNvPr>
            <p:cNvSpPr/>
            <p:nvPr/>
          </p:nvSpPr>
          <p:spPr bwMode="auto">
            <a:xfrm>
              <a:off x="4169034" y="4022860"/>
              <a:ext cx="64641" cy="76901"/>
            </a:xfrm>
            <a:custGeom>
              <a:avLst/>
              <a:gdLst>
                <a:gd name="T0" fmla="*/ 0 w 58"/>
                <a:gd name="T1" fmla="*/ 0 h 69"/>
                <a:gd name="T2" fmla="*/ 8 w 58"/>
                <a:gd name="T3" fmla="*/ 65 h 69"/>
                <a:gd name="T4" fmla="*/ 58 w 58"/>
                <a:gd name="T5" fmla="*/ 69 h 69"/>
                <a:gd name="T6" fmla="*/ 51 w 58"/>
                <a:gd name="T7" fmla="*/ 5 h 69"/>
                <a:gd name="T8" fmla="*/ 0 w 58"/>
                <a:gd name="T9" fmla="*/ 0 h 69"/>
              </a:gdLst>
              <a:ahLst/>
              <a:cxnLst>
                <a:cxn ang="0">
                  <a:pos x="T0" y="T1"/>
                </a:cxn>
                <a:cxn ang="0">
                  <a:pos x="T2" y="T3"/>
                </a:cxn>
                <a:cxn ang="0">
                  <a:pos x="T4" y="T5"/>
                </a:cxn>
                <a:cxn ang="0">
                  <a:pos x="T6" y="T7"/>
                </a:cxn>
                <a:cxn ang="0">
                  <a:pos x="T8" y="T9"/>
                </a:cxn>
              </a:cxnLst>
              <a:rect l="0" t="0" r="r" b="b"/>
              <a:pathLst>
                <a:path w="58" h="69">
                  <a:moveTo>
                    <a:pt x="0" y="0"/>
                  </a:moveTo>
                  <a:lnTo>
                    <a:pt x="8" y="65"/>
                  </a:lnTo>
                  <a:lnTo>
                    <a:pt x="58" y="69"/>
                  </a:lnTo>
                  <a:lnTo>
                    <a:pt x="51" y="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śľíďé">
              <a:extLst>
                <a:ext uri="{FF2B5EF4-FFF2-40B4-BE49-F238E27FC236}">
                  <a16:creationId xmlns:a16="http://schemas.microsoft.com/office/drawing/2014/main" id="{8226C4AF-3940-4599-A0E1-12896CEF2608}"/>
                </a:ext>
              </a:extLst>
            </p:cNvPr>
            <p:cNvSpPr/>
            <p:nvPr/>
          </p:nvSpPr>
          <p:spPr bwMode="auto">
            <a:xfrm>
              <a:off x="4002974" y="2790227"/>
              <a:ext cx="222899" cy="1238207"/>
            </a:xfrm>
            <a:custGeom>
              <a:avLst/>
              <a:gdLst>
                <a:gd name="T0" fmla="*/ 37 w 140"/>
                <a:gd name="T1" fmla="*/ 0 h 780"/>
                <a:gd name="T2" fmla="*/ 5 w 140"/>
                <a:gd name="T3" fmla="*/ 73 h 780"/>
                <a:gd name="T4" fmla="*/ 104 w 140"/>
                <a:gd name="T5" fmla="*/ 777 h 780"/>
                <a:gd name="T6" fmla="*/ 140 w 140"/>
                <a:gd name="T7" fmla="*/ 780 h 780"/>
                <a:gd name="T8" fmla="*/ 37 w 140"/>
                <a:gd name="T9" fmla="*/ 0 h 780"/>
              </a:gdLst>
              <a:ahLst/>
              <a:cxnLst>
                <a:cxn ang="0">
                  <a:pos x="T0" y="T1"/>
                </a:cxn>
                <a:cxn ang="0">
                  <a:pos x="T2" y="T3"/>
                </a:cxn>
                <a:cxn ang="0">
                  <a:pos x="T4" y="T5"/>
                </a:cxn>
                <a:cxn ang="0">
                  <a:pos x="T6" y="T7"/>
                </a:cxn>
                <a:cxn ang="0">
                  <a:pos x="T8" y="T9"/>
                </a:cxn>
              </a:cxnLst>
              <a:rect l="0" t="0" r="r" b="b"/>
              <a:pathLst>
                <a:path w="140" h="780">
                  <a:moveTo>
                    <a:pt x="37" y="0"/>
                  </a:moveTo>
                  <a:cubicBezTo>
                    <a:pt x="14" y="16"/>
                    <a:pt x="0" y="44"/>
                    <a:pt x="5" y="73"/>
                  </a:cubicBezTo>
                  <a:cubicBezTo>
                    <a:pt x="104" y="777"/>
                    <a:pt x="104" y="777"/>
                    <a:pt x="104" y="777"/>
                  </a:cubicBezTo>
                  <a:cubicBezTo>
                    <a:pt x="140" y="780"/>
                    <a:pt x="140" y="780"/>
                    <a:pt x="140" y="780"/>
                  </a:cubicBezTo>
                  <a:cubicBezTo>
                    <a:pt x="37" y="0"/>
                    <a:pt x="37" y="0"/>
                    <a:pt x="37" y="0"/>
                  </a:cubicBezTo>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íślíḑé">
              <a:extLst>
                <a:ext uri="{FF2B5EF4-FFF2-40B4-BE49-F238E27FC236}">
                  <a16:creationId xmlns:a16="http://schemas.microsoft.com/office/drawing/2014/main" id="{B80B5873-5630-433F-BB6B-FF6DF87424BF}"/>
                </a:ext>
              </a:extLst>
            </p:cNvPr>
            <p:cNvSpPr/>
            <p:nvPr/>
          </p:nvSpPr>
          <p:spPr bwMode="auto">
            <a:xfrm>
              <a:off x="4069844" y="2191742"/>
              <a:ext cx="3900739" cy="2873173"/>
            </a:xfrm>
            <a:custGeom>
              <a:avLst/>
              <a:gdLst>
                <a:gd name="T0" fmla="*/ 2448 w 2453"/>
                <a:gd name="T1" fmla="*/ 1442 h 1810"/>
                <a:gd name="T2" fmla="*/ 2382 w 2453"/>
                <a:gd name="T3" fmla="*/ 1527 h 1810"/>
                <a:gd name="T4" fmla="*/ 271 w 2453"/>
                <a:gd name="T5" fmla="*/ 1805 h 1810"/>
                <a:gd name="T6" fmla="*/ 185 w 2453"/>
                <a:gd name="T7" fmla="*/ 1739 h 1810"/>
                <a:gd name="T8" fmla="*/ 5 w 2453"/>
                <a:gd name="T9" fmla="*/ 369 h 1810"/>
                <a:gd name="T10" fmla="*/ 71 w 2453"/>
                <a:gd name="T11" fmla="*/ 283 h 1810"/>
                <a:gd name="T12" fmla="*/ 2182 w 2453"/>
                <a:gd name="T13" fmla="*/ 5 h 1810"/>
                <a:gd name="T14" fmla="*/ 2268 w 2453"/>
                <a:gd name="T15" fmla="*/ 71 h 1810"/>
                <a:gd name="T16" fmla="*/ 2448 w 2453"/>
                <a:gd name="T17" fmla="*/ 1442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3" h="1810">
                  <a:moveTo>
                    <a:pt x="2448" y="1442"/>
                  </a:moveTo>
                  <a:cubicBezTo>
                    <a:pt x="2453" y="1483"/>
                    <a:pt x="2424" y="1522"/>
                    <a:pt x="2382" y="1527"/>
                  </a:cubicBezTo>
                  <a:cubicBezTo>
                    <a:pt x="271" y="1805"/>
                    <a:pt x="271" y="1805"/>
                    <a:pt x="271" y="1805"/>
                  </a:cubicBezTo>
                  <a:cubicBezTo>
                    <a:pt x="229" y="1810"/>
                    <a:pt x="191" y="1781"/>
                    <a:pt x="185" y="1739"/>
                  </a:cubicBezTo>
                  <a:cubicBezTo>
                    <a:pt x="5" y="369"/>
                    <a:pt x="5" y="369"/>
                    <a:pt x="5" y="369"/>
                  </a:cubicBezTo>
                  <a:cubicBezTo>
                    <a:pt x="0" y="327"/>
                    <a:pt x="29" y="288"/>
                    <a:pt x="71" y="283"/>
                  </a:cubicBezTo>
                  <a:cubicBezTo>
                    <a:pt x="2182" y="5"/>
                    <a:pt x="2182" y="5"/>
                    <a:pt x="2182" y="5"/>
                  </a:cubicBezTo>
                  <a:cubicBezTo>
                    <a:pt x="2224" y="0"/>
                    <a:pt x="2262" y="29"/>
                    <a:pt x="2268" y="71"/>
                  </a:cubicBezTo>
                  <a:cubicBezTo>
                    <a:pt x="2448" y="1442"/>
                    <a:pt x="2448" y="1442"/>
                    <a:pt x="2448" y="1442"/>
                  </a:cubicBezTo>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iṥ1ídè">
              <a:extLst>
                <a:ext uri="{FF2B5EF4-FFF2-40B4-BE49-F238E27FC236}">
                  <a16:creationId xmlns:a16="http://schemas.microsoft.com/office/drawing/2014/main" id="{DC469F64-1595-4548-82DB-C188CD516CFE}"/>
                </a:ext>
              </a:extLst>
            </p:cNvPr>
            <p:cNvSpPr/>
            <p:nvPr/>
          </p:nvSpPr>
          <p:spPr bwMode="auto">
            <a:xfrm>
              <a:off x="4095478" y="2217375"/>
              <a:ext cx="3853930" cy="2821906"/>
            </a:xfrm>
            <a:custGeom>
              <a:avLst/>
              <a:gdLst>
                <a:gd name="T0" fmla="*/ 2290 w 2424"/>
                <a:gd name="T1" fmla="*/ 551 h 1778"/>
                <a:gd name="T2" fmla="*/ 2406 w 2424"/>
                <a:gd name="T3" fmla="*/ 1429 h 1778"/>
                <a:gd name="T4" fmla="*/ 2396 w 2424"/>
                <a:gd name="T5" fmla="*/ 1466 h 1778"/>
                <a:gd name="T6" fmla="*/ 2363 w 2424"/>
                <a:gd name="T7" fmla="*/ 1485 h 1778"/>
                <a:gd name="T8" fmla="*/ 1057 w 2424"/>
                <a:gd name="T9" fmla="*/ 1657 h 1778"/>
                <a:gd name="T10" fmla="*/ 1053 w 2424"/>
                <a:gd name="T11" fmla="*/ 1672 h 1778"/>
                <a:gd name="T12" fmla="*/ 2365 w 2424"/>
                <a:gd name="T13" fmla="*/ 1500 h 1778"/>
                <a:gd name="T14" fmla="*/ 2405 w 2424"/>
                <a:gd name="T15" fmla="*/ 1478 h 1778"/>
                <a:gd name="T16" fmla="*/ 2421 w 2424"/>
                <a:gd name="T17" fmla="*/ 1436 h 1778"/>
                <a:gd name="T18" fmla="*/ 2421 w 2424"/>
                <a:gd name="T19" fmla="*/ 1427 h 1778"/>
                <a:gd name="T20" fmla="*/ 2424 w 2424"/>
                <a:gd name="T21" fmla="*/ 1426 h 1778"/>
                <a:gd name="T22" fmla="*/ 2424 w 2424"/>
                <a:gd name="T23" fmla="*/ 1426 h 1778"/>
                <a:gd name="T24" fmla="*/ 2421 w 2424"/>
                <a:gd name="T25" fmla="*/ 1427 h 1778"/>
                <a:gd name="T26" fmla="*/ 2306 w 2424"/>
                <a:gd name="T27" fmla="*/ 557 h 1778"/>
                <a:gd name="T28" fmla="*/ 2290 w 2424"/>
                <a:gd name="T29" fmla="*/ 551 h 1778"/>
                <a:gd name="T30" fmla="*/ 789 w 2424"/>
                <a:gd name="T31" fmla="*/ 182 h 1778"/>
                <a:gd name="T32" fmla="*/ 57 w 2424"/>
                <a:gd name="T33" fmla="*/ 278 h 1778"/>
                <a:gd name="T34" fmla="*/ 16 w 2424"/>
                <a:gd name="T35" fmla="*/ 300 h 1778"/>
                <a:gd name="T36" fmla="*/ 0 w 2424"/>
                <a:gd name="T37" fmla="*/ 343 h 1778"/>
                <a:gd name="T38" fmla="*/ 1 w 2424"/>
                <a:gd name="T39" fmla="*/ 351 h 1778"/>
                <a:gd name="T40" fmla="*/ 181 w 2424"/>
                <a:gd name="T41" fmla="*/ 1721 h 1778"/>
                <a:gd name="T42" fmla="*/ 202 w 2424"/>
                <a:gd name="T43" fmla="*/ 1762 h 1778"/>
                <a:gd name="T44" fmla="*/ 245 w 2424"/>
                <a:gd name="T45" fmla="*/ 1778 h 1778"/>
                <a:gd name="T46" fmla="*/ 254 w 2424"/>
                <a:gd name="T47" fmla="*/ 1777 h 1778"/>
                <a:gd name="T48" fmla="*/ 456 w 2424"/>
                <a:gd name="T49" fmla="*/ 1751 h 1778"/>
                <a:gd name="T50" fmla="*/ 459 w 2424"/>
                <a:gd name="T51" fmla="*/ 1735 h 1778"/>
                <a:gd name="T52" fmla="*/ 252 w 2424"/>
                <a:gd name="T53" fmla="*/ 1762 h 1778"/>
                <a:gd name="T54" fmla="*/ 245 w 2424"/>
                <a:gd name="T55" fmla="*/ 1763 h 1778"/>
                <a:gd name="T56" fmla="*/ 196 w 2424"/>
                <a:gd name="T57" fmla="*/ 1719 h 1778"/>
                <a:gd name="T58" fmla="*/ 15 w 2424"/>
                <a:gd name="T59" fmla="*/ 349 h 1778"/>
                <a:gd name="T60" fmla="*/ 58 w 2424"/>
                <a:gd name="T61" fmla="*/ 293 h 1778"/>
                <a:gd name="T62" fmla="*/ 786 w 2424"/>
                <a:gd name="T63" fmla="*/ 198 h 1778"/>
                <a:gd name="T64" fmla="*/ 789 w 2424"/>
                <a:gd name="T65" fmla="*/ 182 h 1778"/>
                <a:gd name="T66" fmla="*/ 2176 w 2424"/>
                <a:gd name="T67" fmla="*/ 0 h 1778"/>
                <a:gd name="T68" fmla="*/ 2168 w 2424"/>
                <a:gd name="T69" fmla="*/ 1 h 1778"/>
                <a:gd name="T70" fmla="*/ 1387 w 2424"/>
                <a:gd name="T71" fmla="*/ 103 h 1778"/>
                <a:gd name="T72" fmla="*/ 1384 w 2424"/>
                <a:gd name="T73" fmla="*/ 119 h 1778"/>
                <a:gd name="T74" fmla="*/ 2170 w 2424"/>
                <a:gd name="T75" fmla="*/ 16 h 1778"/>
                <a:gd name="T76" fmla="*/ 2176 w 2424"/>
                <a:gd name="T77" fmla="*/ 15 h 1778"/>
                <a:gd name="T78" fmla="*/ 2226 w 2424"/>
                <a:gd name="T79" fmla="*/ 59 h 1778"/>
                <a:gd name="T80" fmla="*/ 2284 w 2424"/>
                <a:gd name="T81" fmla="*/ 505 h 1778"/>
                <a:gd name="T82" fmla="*/ 2300 w 2424"/>
                <a:gd name="T83" fmla="*/ 512 h 1778"/>
                <a:gd name="T84" fmla="*/ 2241 w 2424"/>
                <a:gd name="T85" fmla="*/ 57 h 1778"/>
                <a:gd name="T86" fmla="*/ 2219 w 2424"/>
                <a:gd name="T87" fmla="*/ 16 h 1778"/>
                <a:gd name="T88" fmla="*/ 2176 w 2424"/>
                <a:gd name="T89" fmla="*/ 0 h 1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24" h="1778">
                  <a:moveTo>
                    <a:pt x="2290" y="551"/>
                  </a:moveTo>
                  <a:cubicBezTo>
                    <a:pt x="2406" y="1429"/>
                    <a:pt x="2406" y="1429"/>
                    <a:pt x="2406" y="1429"/>
                  </a:cubicBezTo>
                  <a:cubicBezTo>
                    <a:pt x="2407" y="1442"/>
                    <a:pt x="2404" y="1455"/>
                    <a:pt x="2396" y="1466"/>
                  </a:cubicBezTo>
                  <a:cubicBezTo>
                    <a:pt x="2388" y="1476"/>
                    <a:pt x="2376" y="1483"/>
                    <a:pt x="2363" y="1485"/>
                  </a:cubicBezTo>
                  <a:cubicBezTo>
                    <a:pt x="1057" y="1657"/>
                    <a:pt x="1057" y="1657"/>
                    <a:pt x="1057" y="1657"/>
                  </a:cubicBezTo>
                  <a:cubicBezTo>
                    <a:pt x="1053" y="1672"/>
                    <a:pt x="1053" y="1672"/>
                    <a:pt x="1053" y="1672"/>
                  </a:cubicBezTo>
                  <a:cubicBezTo>
                    <a:pt x="2365" y="1500"/>
                    <a:pt x="2365" y="1500"/>
                    <a:pt x="2365" y="1500"/>
                  </a:cubicBezTo>
                  <a:cubicBezTo>
                    <a:pt x="2381" y="1498"/>
                    <a:pt x="2395" y="1490"/>
                    <a:pt x="2405" y="1478"/>
                  </a:cubicBezTo>
                  <a:cubicBezTo>
                    <a:pt x="2415" y="1467"/>
                    <a:pt x="2421" y="1452"/>
                    <a:pt x="2421" y="1436"/>
                  </a:cubicBezTo>
                  <a:cubicBezTo>
                    <a:pt x="2421" y="1433"/>
                    <a:pt x="2421" y="1430"/>
                    <a:pt x="2421" y="1427"/>
                  </a:cubicBezTo>
                  <a:cubicBezTo>
                    <a:pt x="2424" y="1426"/>
                    <a:pt x="2424" y="1426"/>
                    <a:pt x="2424" y="1426"/>
                  </a:cubicBezTo>
                  <a:cubicBezTo>
                    <a:pt x="2424" y="1426"/>
                    <a:pt x="2424" y="1426"/>
                    <a:pt x="2424" y="1426"/>
                  </a:cubicBezTo>
                  <a:cubicBezTo>
                    <a:pt x="2421" y="1427"/>
                    <a:pt x="2421" y="1427"/>
                    <a:pt x="2421" y="1427"/>
                  </a:cubicBezTo>
                  <a:cubicBezTo>
                    <a:pt x="2306" y="557"/>
                    <a:pt x="2306" y="557"/>
                    <a:pt x="2306" y="557"/>
                  </a:cubicBezTo>
                  <a:cubicBezTo>
                    <a:pt x="2290" y="551"/>
                    <a:pt x="2290" y="551"/>
                    <a:pt x="2290" y="551"/>
                  </a:cubicBezTo>
                  <a:moveTo>
                    <a:pt x="789" y="182"/>
                  </a:moveTo>
                  <a:cubicBezTo>
                    <a:pt x="57" y="278"/>
                    <a:pt x="57" y="278"/>
                    <a:pt x="57" y="278"/>
                  </a:cubicBezTo>
                  <a:cubicBezTo>
                    <a:pt x="40" y="280"/>
                    <a:pt x="26" y="288"/>
                    <a:pt x="16" y="300"/>
                  </a:cubicBezTo>
                  <a:cubicBezTo>
                    <a:pt x="6" y="312"/>
                    <a:pt x="0" y="327"/>
                    <a:pt x="0" y="343"/>
                  </a:cubicBezTo>
                  <a:cubicBezTo>
                    <a:pt x="0" y="345"/>
                    <a:pt x="0" y="348"/>
                    <a:pt x="1" y="351"/>
                  </a:cubicBezTo>
                  <a:cubicBezTo>
                    <a:pt x="181" y="1721"/>
                    <a:pt x="181" y="1721"/>
                    <a:pt x="181" y="1721"/>
                  </a:cubicBezTo>
                  <a:cubicBezTo>
                    <a:pt x="183" y="1738"/>
                    <a:pt x="191" y="1752"/>
                    <a:pt x="202" y="1762"/>
                  </a:cubicBezTo>
                  <a:cubicBezTo>
                    <a:pt x="214" y="1772"/>
                    <a:pt x="229" y="1778"/>
                    <a:pt x="245" y="1778"/>
                  </a:cubicBezTo>
                  <a:cubicBezTo>
                    <a:pt x="248" y="1778"/>
                    <a:pt x="251" y="1778"/>
                    <a:pt x="254" y="1777"/>
                  </a:cubicBezTo>
                  <a:cubicBezTo>
                    <a:pt x="456" y="1751"/>
                    <a:pt x="456" y="1751"/>
                    <a:pt x="456" y="1751"/>
                  </a:cubicBezTo>
                  <a:cubicBezTo>
                    <a:pt x="459" y="1735"/>
                    <a:pt x="459" y="1735"/>
                    <a:pt x="459" y="1735"/>
                  </a:cubicBezTo>
                  <a:cubicBezTo>
                    <a:pt x="252" y="1762"/>
                    <a:pt x="252" y="1762"/>
                    <a:pt x="252" y="1762"/>
                  </a:cubicBezTo>
                  <a:cubicBezTo>
                    <a:pt x="249" y="1763"/>
                    <a:pt x="247" y="1763"/>
                    <a:pt x="245" y="1763"/>
                  </a:cubicBezTo>
                  <a:cubicBezTo>
                    <a:pt x="220" y="1763"/>
                    <a:pt x="199" y="1744"/>
                    <a:pt x="196" y="1719"/>
                  </a:cubicBezTo>
                  <a:cubicBezTo>
                    <a:pt x="15" y="349"/>
                    <a:pt x="15" y="349"/>
                    <a:pt x="15" y="349"/>
                  </a:cubicBezTo>
                  <a:cubicBezTo>
                    <a:pt x="12" y="322"/>
                    <a:pt x="31" y="297"/>
                    <a:pt x="58" y="293"/>
                  </a:cubicBezTo>
                  <a:cubicBezTo>
                    <a:pt x="786" y="198"/>
                    <a:pt x="786" y="198"/>
                    <a:pt x="786" y="198"/>
                  </a:cubicBezTo>
                  <a:cubicBezTo>
                    <a:pt x="789" y="182"/>
                    <a:pt x="789" y="182"/>
                    <a:pt x="789" y="182"/>
                  </a:cubicBezTo>
                  <a:moveTo>
                    <a:pt x="2176" y="0"/>
                  </a:moveTo>
                  <a:cubicBezTo>
                    <a:pt x="2173" y="0"/>
                    <a:pt x="2170" y="0"/>
                    <a:pt x="2168" y="1"/>
                  </a:cubicBezTo>
                  <a:cubicBezTo>
                    <a:pt x="1387" y="103"/>
                    <a:pt x="1387" y="103"/>
                    <a:pt x="1387" y="103"/>
                  </a:cubicBezTo>
                  <a:cubicBezTo>
                    <a:pt x="1384" y="119"/>
                    <a:pt x="1384" y="119"/>
                    <a:pt x="1384" y="119"/>
                  </a:cubicBezTo>
                  <a:cubicBezTo>
                    <a:pt x="2170" y="16"/>
                    <a:pt x="2170" y="16"/>
                    <a:pt x="2170" y="16"/>
                  </a:cubicBezTo>
                  <a:cubicBezTo>
                    <a:pt x="2172" y="15"/>
                    <a:pt x="2174" y="15"/>
                    <a:pt x="2176" y="15"/>
                  </a:cubicBezTo>
                  <a:cubicBezTo>
                    <a:pt x="2201" y="15"/>
                    <a:pt x="2222" y="34"/>
                    <a:pt x="2226" y="59"/>
                  </a:cubicBezTo>
                  <a:cubicBezTo>
                    <a:pt x="2284" y="505"/>
                    <a:pt x="2284" y="505"/>
                    <a:pt x="2284" y="505"/>
                  </a:cubicBezTo>
                  <a:cubicBezTo>
                    <a:pt x="2300" y="512"/>
                    <a:pt x="2300" y="512"/>
                    <a:pt x="2300" y="512"/>
                  </a:cubicBezTo>
                  <a:cubicBezTo>
                    <a:pt x="2241" y="57"/>
                    <a:pt x="2241" y="57"/>
                    <a:pt x="2241" y="57"/>
                  </a:cubicBezTo>
                  <a:cubicBezTo>
                    <a:pt x="2238" y="40"/>
                    <a:pt x="2230" y="26"/>
                    <a:pt x="2219" y="16"/>
                  </a:cubicBezTo>
                  <a:cubicBezTo>
                    <a:pt x="2207" y="6"/>
                    <a:pt x="2192" y="0"/>
                    <a:pt x="2176" y="0"/>
                  </a:cubicBezTo>
                </a:path>
              </a:pathLst>
            </a:custGeom>
            <a:solidFill>
              <a:srgbClr val="373B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ïš1idé">
              <a:extLst>
                <a:ext uri="{FF2B5EF4-FFF2-40B4-BE49-F238E27FC236}">
                  <a16:creationId xmlns:a16="http://schemas.microsoft.com/office/drawing/2014/main" id="{1C465C64-FB87-4A5A-95E7-A8E01098538A}"/>
                </a:ext>
              </a:extLst>
            </p:cNvPr>
            <p:cNvSpPr/>
            <p:nvPr/>
          </p:nvSpPr>
          <p:spPr bwMode="auto">
            <a:xfrm>
              <a:off x="4058699" y="2180597"/>
              <a:ext cx="3923029" cy="2895463"/>
            </a:xfrm>
            <a:custGeom>
              <a:avLst/>
              <a:gdLst>
                <a:gd name="T0" fmla="*/ 2455 w 2467"/>
                <a:gd name="T1" fmla="*/ 1449 h 1824"/>
                <a:gd name="T2" fmla="*/ 2444 w 2467"/>
                <a:gd name="T3" fmla="*/ 1450 h 1824"/>
                <a:gd name="T4" fmla="*/ 2444 w 2467"/>
                <a:gd name="T5" fmla="*/ 1459 h 1824"/>
                <a:gd name="T6" fmla="*/ 2428 w 2467"/>
                <a:gd name="T7" fmla="*/ 1501 h 1824"/>
                <a:gd name="T8" fmla="*/ 2388 w 2467"/>
                <a:gd name="T9" fmla="*/ 1523 h 1824"/>
                <a:gd name="T10" fmla="*/ 277 w 2467"/>
                <a:gd name="T11" fmla="*/ 1800 h 1824"/>
                <a:gd name="T12" fmla="*/ 268 w 2467"/>
                <a:gd name="T13" fmla="*/ 1801 h 1824"/>
                <a:gd name="T14" fmla="*/ 225 w 2467"/>
                <a:gd name="T15" fmla="*/ 1785 h 1824"/>
                <a:gd name="T16" fmla="*/ 204 w 2467"/>
                <a:gd name="T17" fmla="*/ 1744 h 1824"/>
                <a:gd name="T18" fmla="*/ 24 w 2467"/>
                <a:gd name="T19" fmla="*/ 374 h 1824"/>
                <a:gd name="T20" fmla="*/ 23 w 2467"/>
                <a:gd name="T21" fmla="*/ 366 h 1824"/>
                <a:gd name="T22" fmla="*/ 39 w 2467"/>
                <a:gd name="T23" fmla="*/ 323 h 1824"/>
                <a:gd name="T24" fmla="*/ 80 w 2467"/>
                <a:gd name="T25" fmla="*/ 301 h 1824"/>
                <a:gd name="T26" fmla="*/ 2191 w 2467"/>
                <a:gd name="T27" fmla="*/ 24 h 1824"/>
                <a:gd name="T28" fmla="*/ 2199 w 2467"/>
                <a:gd name="T29" fmla="*/ 23 h 1824"/>
                <a:gd name="T30" fmla="*/ 2242 w 2467"/>
                <a:gd name="T31" fmla="*/ 39 h 1824"/>
                <a:gd name="T32" fmla="*/ 2264 w 2467"/>
                <a:gd name="T33" fmla="*/ 80 h 1824"/>
                <a:gd name="T34" fmla="*/ 2444 w 2467"/>
                <a:gd name="T35" fmla="*/ 1450 h 1824"/>
                <a:gd name="T36" fmla="*/ 2455 w 2467"/>
                <a:gd name="T37" fmla="*/ 1449 h 1824"/>
                <a:gd name="T38" fmla="*/ 2466 w 2467"/>
                <a:gd name="T39" fmla="*/ 1447 h 1824"/>
                <a:gd name="T40" fmla="*/ 2286 w 2467"/>
                <a:gd name="T41" fmla="*/ 77 h 1824"/>
                <a:gd name="T42" fmla="*/ 2257 w 2467"/>
                <a:gd name="T43" fmla="*/ 22 h 1824"/>
                <a:gd name="T44" fmla="*/ 2199 w 2467"/>
                <a:gd name="T45" fmla="*/ 0 h 1824"/>
                <a:gd name="T46" fmla="*/ 2188 w 2467"/>
                <a:gd name="T47" fmla="*/ 1 h 1824"/>
                <a:gd name="T48" fmla="*/ 77 w 2467"/>
                <a:gd name="T49" fmla="*/ 279 h 1824"/>
                <a:gd name="T50" fmla="*/ 22 w 2467"/>
                <a:gd name="T51" fmla="*/ 308 h 1824"/>
                <a:gd name="T52" fmla="*/ 0 w 2467"/>
                <a:gd name="T53" fmla="*/ 366 h 1824"/>
                <a:gd name="T54" fmla="*/ 1 w 2467"/>
                <a:gd name="T55" fmla="*/ 377 h 1824"/>
                <a:gd name="T56" fmla="*/ 181 w 2467"/>
                <a:gd name="T57" fmla="*/ 1747 h 1824"/>
                <a:gd name="T58" fmla="*/ 211 w 2467"/>
                <a:gd name="T59" fmla="*/ 1802 h 1824"/>
                <a:gd name="T60" fmla="*/ 268 w 2467"/>
                <a:gd name="T61" fmla="*/ 1824 h 1824"/>
                <a:gd name="T62" fmla="*/ 280 w 2467"/>
                <a:gd name="T63" fmla="*/ 1823 h 1824"/>
                <a:gd name="T64" fmla="*/ 2391 w 2467"/>
                <a:gd name="T65" fmla="*/ 1545 h 1824"/>
                <a:gd name="T66" fmla="*/ 2445 w 2467"/>
                <a:gd name="T67" fmla="*/ 1516 h 1824"/>
                <a:gd name="T68" fmla="*/ 2467 w 2467"/>
                <a:gd name="T69" fmla="*/ 1459 h 1824"/>
                <a:gd name="T70" fmla="*/ 2466 w 2467"/>
                <a:gd name="T71" fmla="*/ 1447 h 1824"/>
                <a:gd name="T72" fmla="*/ 2455 w 2467"/>
                <a:gd name="T73" fmla="*/ 1449 h 1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67" h="1824">
                  <a:moveTo>
                    <a:pt x="2455" y="1449"/>
                  </a:moveTo>
                  <a:cubicBezTo>
                    <a:pt x="2444" y="1450"/>
                    <a:pt x="2444" y="1450"/>
                    <a:pt x="2444" y="1450"/>
                  </a:cubicBezTo>
                  <a:cubicBezTo>
                    <a:pt x="2444" y="1453"/>
                    <a:pt x="2444" y="1456"/>
                    <a:pt x="2444" y="1459"/>
                  </a:cubicBezTo>
                  <a:cubicBezTo>
                    <a:pt x="2444" y="1475"/>
                    <a:pt x="2438" y="1490"/>
                    <a:pt x="2428" y="1501"/>
                  </a:cubicBezTo>
                  <a:cubicBezTo>
                    <a:pt x="2418" y="1513"/>
                    <a:pt x="2404" y="1521"/>
                    <a:pt x="2388" y="1523"/>
                  </a:cubicBezTo>
                  <a:cubicBezTo>
                    <a:pt x="277" y="1800"/>
                    <a:pt x="277" y="1800"/>
                    <a:pt x="277" y="1800"/>
                  </a:cubicBezTo>
                  <a:cubicBezTo>
                    <a:pt x="274" y="1801"/>
                    <a:pt x="271" y="1801"/>
                    <a:pt x="268" y="1801"/>
                  </a:cubicBezTo>
                  <a:cubicBezTo>
                    <a:pt x="252" y="1801"/>
                    <a:pt x="237" y="1795"/>
                    <a:pt x="225" y="1785"/>
                  </a:cubicBezTo>
                  <a:cubicBezTo>
                    <a:pt x="214" y="1775"/>
                    <a:pt x="206" y="1761"/>
                    <a:pt x="204" y="1744"/>
                  </a:cubicBezTo>
                  <a:cubicBezTo>
                    <a:pt x="24" y="374"/>
                    <a:pt x="24" y="374"/>
                    <a:pt x="24" y="374"/>
                  </a:cubicBezTo>
                  <a:cubicBezTo>
                    <a:pt x="23" y="371"/>
                    <a:pt x="23" y="368"/>
                    <a:pt x="23" y="366"/>
                  </a:cubicBezTo>
                  <a:cubicBezTo>
                    <a:pt x="23" y="350"/>
                    <a:pt x="29" y="335"/>
                    <a:pt x="39" y="323"/>
                  </a:cubicBezTo>
                  <a:cubicBezTo>
                    <a:pt x="49" y="311"/>
                    <a:pt x="63" y="303"/>
                    <a:pt x="80" y="301"/>
                  </a:cubicBezTo>
                  <a:cubicBezTo>
                    <a:pt x="2191" y="24"/>
                    <a:pt x="2191" y="24"/>
                    <a:pt x="2191" y="24"/>
                  </a:cubicBezTo>
                  <a:cubicBezTo>
                    <a:pt x="2193" y="23"/>
                    <a:pt x="2196" y="23"/>
                    <a:pt x="2199" y="23"/>
                  </a:cubicBezTo>
                  <a:cubicBezTo>
                    <a:pt x="2215" y="23"/>
                    <a:pt x="2230" y="29"/>
                    <a:pt x="2242" y="39"/>
                  </a:cubicBezTo>
                  <a:cubicBezTo>
                    <a:pt x="2253" y="49"/>
                    <a:pt x="2261" y="63"/>
                    <a:pt x="2264" y="80"/>
                  </a:cubicBezTo>
                  <a:cubicBezTo>
                    <a:pt x="2444" y="1450"/>
                    <a:pt x="2444" y="1450"/>
                    <a:pt x="2444" y="1450"/>
                  </a:cubicBezTo>
                  <a:cubicBezTo>
                    <a:pt x="2455" y="1449"/>
                    <a:pt x="2455" y="1449"/>
                    <a:pt x="2455" y="1449"/>
                  </a:cubicBezTo>
                  <a:cubicBezTo>
                    <a:pt x="2466" y="1447"/>
                    <a:pt x="2466" y="1447"/>
                    <a:pt x="2466" y="1447"/>
                  </a:cubicBezTo>
                  <a:cubicBezTo>
                    <a:pt x="2286" y="77"/>
                    <a:pt x="2286" y="77"/>
                    <a:pt x="2286" y="77"/>
                  </a:cubicBezTo>
                  <a:cubicBezTo>
                    <a:pt x="2283" y="55"/>
                    <a:pt x="2272" y="36"/>
                    <a:pt x="2257" y="22"/>
                  </a:cubicBezTo>
                  <a:cubicBezTo>
                    <a:pt x="2241" y="9"/>
                    <a:pt x="2221" y="0"/>
                    <a:pt x="2199" y="0"/>
                  </a:cubicBezTo>
                  <a:cubicBezTo>
                    <a:pt x="2195" y="0"/>
                    <a:pt x="2192" y="1"/>
                    <a:pt x="2188" y="1"/>
                  </a:cubicBezTo>
                  <a:cubicBezTo>
                    <a:pt x="77" y="279"/>
                    <a:pt x="77" y="279"/>
                    <a:pt x="77" y="279"/>
                  </a:cubicBezTo>
                  <a:cubicBezTo>
                    <a:pt x="55" y="282"/>
                    <a:pt x="35" y="293"/>
                    <a:pt x="22" y="308"/>
                  </a:cubicBezTo>
                  <a:cubicBezTo>
                    <a:pt x="8" y="324"/>
                    <a:pt x="0" y="344"/>
                    <a:pt x="0" y="366"/>
                  </a:cubicBezTo>
                  <a:cubicBezTo>
                    <a:pt x="0" y="369"/>
                    <a:pt x="1" y="373"/>
                    <a:pt x="1" y="377"/>
                  </a:cubicBezTo>
                  <a:cubicBezTo>
                    <a:pt x="181" y="1747"/>
                    <a:pt x="181" y="1747"/>
                    <a:pt x="181" y="1747"/>
                  </a:cubicBezTo>
                  <a:cubicBezTo>
                    <a:pt x="184" y="1769"/>
                    <a:pt x="195" y="1789"/>
                    <a:pt x="211" y="1802"/>
                  </a:cubicBezTo>
                  <a:cubicBezTo>
                    <a:pt x="226" y="1816"/>
                    <a:pt x="246" y="1824"/>
                    <a:pt x="268" y="1824"/>
                  </a:cubicBezTo>
                  <a:cubicBezTo>
                    <a:pt x="272" y="1824"/>
                    <a:pt x="276" y="1823"/>
                    <a:pt x="280" y="1823"/>
                  </a:cubicBezTo>
                  <a:cubicBezTo>
                    <a:pt x="2391" y="1545"/>
                    <a:pt x="2391" y="1545"/>
                    <a:pt x="2391" y="1545"/>
                  </a:cubicBezTo>
                  <a:cubicBezTo>
                    <a:pt x="2413" y="1542"/>
                    <a:pt x="2432" y="1532"/>
                    <a:pt x="2445" y="1516"/>
                  </a:cubicBezTo>
                  <a:cubicBezTo>
                    <a:pt x="2459" y="1500"/>
                    <a:pt x="2467" y="1480"/>
                    <a:pt x="2467" y="1459"/>
                  </a:cubicBezTo>
                  <a:cubicBezTo>
                    <a:pt x="2467" y="1455"/>
                    <a:pt x="2467" y="1451"/>
                    <a:pt x="2466" y="1447"/>
                  </a:cubicBezTo>
                  <a:cubicBezTo>
                    <a:pt x="2455" y="1449"/>
                    <a:pt x="2455" y="1449"/>
                    <a:pt x="2455" y="1449"/>
                  </a:cubicBezTo>
                </a:path>
              </a:pathLst>
            </a:custGeom>
            <a:solidFill>
              <a:srgbClr val="BFC9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îśliḓé">
              <a:extLst>
                <a:ext uri="{FF2B5EF4-FFF2-40B4-BE49-F238E27FC236}">
                  <a16:creationId xmlns:a16="http://schemas.microsoft.com/office/drawing/2014/main" id="{1DEB1746-010F-4822-9B99-699829504CA0}"/>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íş1îdé">
              <a:extLst>
                <a:ext uri="{FF2B5EF4-FFF2-40B4-BE49-F238E27FC236}">
                  <a16:creationId xmlns:a16="http://schemas.microsoft.com/office/drawing/2014/main" id="{982F7E98-36E8-4640-8A99-E91FD1436627}"/>
                </a:ext>
              </a:extLst>
            </p:cNvPr>
            <p:cNvSpPr/>
            <p:nvPr/>
          </p:nvSpPr>
          <p:spPr bwMode="auto">
            <a:xfrm>
              <a:off x="5358202" y="2449191"/>
              <a:ext cx="149343" cy="18947"/>
            </a:xfrm>
            <a:custGeom>
              <a:avLst/>
              <a:gdLst>
                <a:gd name="T0" fmla="*/ 134 w 134"/>
                <a:gd name="T1" fmla="*/ 0 h 17"/>
                <a:gd name="T2" fmla="*/ 1 w 134"/>
                <a:gd name="T3" fmla="*/ 17 h 17"/>
                <a:gd name="T4" fmla="*/ 0 w 134"/>
                <a:gd name="T5" fmla="*/ 17 h 17"/>
                <a:gd name="T6" fmla="*/ 134 w 134"/>
                <a:gd name="T7" fmla="*/ 0 h 17"/>
              </a:gdLst>
              <a:ahLst/>
              <a:cxnLst>
                <a:cxn ang="0">
                  <a:pos x="T0" y="T1"/>
                </a:cxn>
                <a:cxn ang="0">
                  <a:pos x="T2" y="T3"/>
                </a:cxn>
                <a:cxn ang="0">
                  <a:pos x="T4" y="T5"/>
                </a:cxn>
                <a:cxn ang="0">
                  <a:pos x="T6" y="T7"/>
                </a:cxn>
              </a:cxnLst>
              <a:rect l="0" t="0" r="r" b="b"/>
              <a:pathLst>
                <a:path w="134" h="17">
                  <a:moveTo>
                    <a:pt x="134" y="0"/>
                  </a:moveTo>
                  <a:lnTo>
                    <a:pt x="1" y="17"/>
                  </a:lnTo>
                  <a:lnTo>
                    <a:pt x="0" y="17"/>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ïṧlîďê">
              <a:extLst>
                <a:ext uri="{FF2B5EF4-FFF2-40B4-BE49-F238E27FC236}">
                  <a16:creationId xmlns:a16="http://schemas.microsoft.com/office/drawing/2014/main" id="{2B440AA2-C906-42E8-A801-014B81807BE2}"/>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close/>
                  <a:moveTo>
                    <a:pt x="898" y="0"/>
                  </a:moveTo>
                  <a:lnTo>
                    <a:pt x="810" y="11"/>
                  </a:lnTo>
                  <a:lnTo>
                    <a:pt x="888" y="43"/>
                  </a:lnTo>
                  <a:lnTo>
                    <a:pt x="898"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îslíḓe">
              <a:extLst>
                <a:ext uri="{FF2B5EF4-FFF2-40B4-BE49-F238E27FC236}">
                  <a16:creationId xmlns:a16="http://schemas.microsoft.com/office/drawing/2014/main" id="{83A364AB-D45C-471B-8815-9BF5B85FA7DA}"/>
                </a:ext>
              </a:extLst>
            </p:cNvPr>
            <p:cNvSpPr/>
            <p:nvPr/>
          </p:nvSpPr>
          <p:spPr bwMode="auto">
            <a:xfrm>
              <a:off x="5294676" y="2405725"/>
              <a:ext cx="1000818" cy="363326"/>
            </a:xfrm>
            <a:custGeom>
              <a:avLst/>
              <a:gdLst>
                <a:gd name="T0" fmla="*/ 674 w 898"/>
                <a:gd name="T1" fmla="*/ 30 h 326"/>
                <a:gd name="T2" fmla="*/ 45 w 898"/>
                <a:gd name="T3" fmla="*/ 113 h 326"/>
                <a:gd name="T4" fmla="*/ 0 w 898"/>
                <a:gd name="T5" fmla="*/ 326 h 326"/>
                <a:gd name="T6" fmla="*/ 853 w 898"/>
                <a:gd name="T7" fmla="*/ 215 h 326"/>
                <a:gd name="T8" fmla="*/ 876 w 898"/>
                <a:gd name="T9" fmla="*/ 107 h 326"/>
                <a:gd name="T10" fmla="*/ 674 w 898"/>
                <a:gd name="T11" fmla="*/ 30 h 326"/>
                <a:gd name="T12" fmla="*/ 898 w 898"/>
                <a:gd name="T13" fmla="*/ 0 h 326"/>
                <a:gd name="T14" fmla="*/ 810 w 898"/>
                <a:gd name="T15" fmla="*/ 11 h 326"/>
                <a:gd name="T16" fmla="*/ 888 w 898"/>
                <a:gd name="T17" fmla="*/ 43 h 326"/>
                <a:gd name="T18" fmla="*/ 898 w 898"/>
                <a:gd name="T19" fmla="*/ 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326">
                  <a:moveTo>
                    <a:pt x="674" y="30"/>
                  </a:moveTo>
                  <a:lnTo>
                    <a:pt x="45" y="113"/>
                  </a:lnTo>
                  <a:lnTo>
                    <a:pt x="0" y="326"/>
                  </a:lnTo>
                  <a:lnTo>
                    <a:pt x="853" y="215"/>
                  </a:lnTo>
                  <a:lnTo>
                    <a:pt x="876" y="107"/>
                  </a:lnTo>
                  <a:lnTo>
                    <a:pt x="674" y="30"/>
                  </a:lnTo>
                  <a:moveTo>
                    <a:pt x="898" y="0"/>
                  </a:moveTo>
                  <a:lnTo>
                    <a:pt x="810" y="11"/>
                  </a:lnTo>
                  <a:lnTo>
                    <a:pt x="888" y="43"/>
                  </a:lnTo>
                  <a:lnTo>
                    <a:pt x="8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îś1îḍe">
              <a:extLst>
                <a:ext uri="{FF2B5EF4-FFF2-40B4-BE49-F238E27FC236}">
                  <a16:creationId xmlns:a16="http://schemas.microsoft.com/office/drawing/2014/main" id="{8B81351F-97E8-4504-B9B2-ECFC78EB0B37}"/>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close/>
                  <a:moveTo>
                    <a:pt x="858" y="0"/>
                  </a:moveTo>
                  <a:lnTo>
                    <a:pt x="724" y="19"/>
                  </a:lnTo>
                  <a:lnTo>
                    <a:pt x="765" y="34"/>
                  </a:lnTo>
                  <a:lnTo>
                    <a:pt x="853" y="23"/>
                  </a:lnTo>
                  <a:lnTo>
                    <a:pt x="858"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íṡlîḓé">
              <a:extLst>
                <a:ext uri="{FF2B5EF4-FFF2-40B4-BE49-F238E27FC236}">
                  <a16:creationId xmlns:a16="http://schemas.microsoft.com/office/drawing/2014/main" id="{300CDE93-DA32-48B2-BAFD-C3F54165A4A8}"/>
                </a:ext>
              </a:extLst>
            </p:cNvPr>
            <p:cNvSpPr/>
            <p:nvPr/>
          </p:nvSpPr>
          <p:spPr bwMode="auto">
            <a:xfrm>
              <a:off x="5344828" y="2380092"/>
              <a:ext cx="956238" cy="151572"/>
            </a:xfrm>
            <a:custGeom>
              <a:avLst/>
              <a:gdLst>
                <a:gd name="T0" fmla="*/ 588 w 858"/>
                <a:gd name="T1" fmla="*/ 36 h 136"/>
                <a:gd name="T2" fmla="*/ 5 w 858"/>
                <a:gd name="T3" fmla="*/ 113 h 136"/>
                <a:gd name="T4" fmla="*/ 0 w 858"/>
                <a:gd name="T5" fmla="*/ 136 h 136"/>
                <a:gd name="T6" fmla="*/ 629 w 858"/>
                <a:gd name="T7" fmla="*/ 53 h 136"/>
                <a:gd name="T8" fmla="*/ 588 w 858"/>
                <a:gd name="T9" fmla="*/ 36 h 136"/>
                <a:gd name="T10" fmla="*/ 858 w 858"/>
                <a:gd name="T11" fmla="*/ 0 h 136"/>
                <a:gd name="T12" fmla="*/ 724 w 858"/>
                <a:gd name="T13" fmla="*/ 19 h 136"/>
                <a:gd name="T14" fmla="*/ 765 w 858"/>
                <a:gd name="T15" fmla="*/ 34 h 136"/>
                <a:gd name="T16" fmla="*/ 853 w 858"/>
                <a:gd name="T17" fmla="*/ 23 h 136"/>
                <a:gd name="T18" fmla="*/ 858 w 858"/>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8" h="136">
                  <a:moveTo>
                    <a:pt x="588" y="36"/>
                  </a:moveTo>
                  <a:lnTo>
                    <a:pt x="5" y="113"/>
                  </a:lnTo>
                  <a:lnTo>
                    <a:pt x="0" y="136"/>
                  </a:lnTo>
                  <a:lnTo>
                    <a:pt x="629" y="53"/>
                  </a:lnTo>
                  <a:lnTo>
                    <a:pt x="588" y="36"/>
                  </a:lnTo>
                  <a:moveTo>
                    <a:pt x="858" y="0"/>
                  </a:moveTo>
                  <a:lnTo>
                    <a:pt x="724" y="19"/>
                  </a:lnTo>
                  <a:lnTo>
                    <a:pt x="765" y="34"/>
                  </a:lnTo>
                  <a:lnTo>
                    <a:pt x="853" y="23"/>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ṡļîďé">
              <a:extLst>
                <a:ext uri="{FF2B5EF4-FFF2-40B4-BE49-F238E27FC236}">
                  <a16:creationId xmlns:a16="http://schemas.microsoft.com/office/drawing/2014/main" id="{0F3C5D41-DB53-4E61-8CAA-8DC8D8A41581}"/>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close/>
                  <a:moveTo>
                    <a:pt x="858" y="0"/>
                  </a:moveTo>
                  <a:lnTo>
                    <a:pt x="666" y="24"/>
                  </a:lnTo>
                  <a:lnTo>
                    <a:pt x="719" y="46"/>
                  </a:lnTo>
                  <a:lnTo>
                    <a:pt x="853" y="27"/>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îśľíḑè">
              <a:extLst>
                <a:ext uri="{FF2B5EF4-FFF2-40B4-BE49-F238E27FC236}">
                  <a16:creationId xmlns:a16="http://schemas.microsoft.com/office/drawing/2014/main" id="{595F90CA-DBE9-4F02-A936-C7BB1C6BC280}"/>
                </a:ext>
              </a:extLst>
            </p:cNvPr>
            <p:cNvSpPr/>
            <p:nvPr/>
          </p:nvSpPr>
          <p:spPr bwMode="auto">
            <a:xfrm>
              <a:off x="5350401" y="2350001"/>
              <a:ext cx="956238" cy="156030"/>
            </a:xfrm>
            <a:custGeom>
              <a:avLst/>
              <a:gdLst>
                <a:gd name="T0" fmla="*/ 527 w 858"/>
                <a:gd name="T1" fmla="*/ 42 h 140"/>
                <a:gd name="T2" fmla="*/ 141 w 858"/>
                <a:gd name="T3" fmla="*/ 89 h 140"/>
                <a:gd name="T4" fmla="*/ 7 w 858"/>
                <a:gd name="T5" fmla="*/ 106 h 140"/>
                <a:gd name="T6" fmla="*/ 0 w 858"/>
                <a:gd name="T7" fmla="*/ 140 h 140"/>
                <a:gd name="T8" fmla="*/ 583 w 858"/>
                <a:gd name="T9" fmla="*/ 63 h 140"/>
                <a:gd name="T10" fmla="*/ 527 w 858"/>
                <a:gd name="T11" fmla="*/ 42 h 140"/>
                <a:gd name="T12" fmla="*/ 858 w 858"/>
                <a:gd name="T13" fmla="*/ 0 h 140"/>
                <a:gd name="T14" fmla="*/ 666 w 858"/>
                <a:gd name="T15" fmla="*/ 24 h 140"/>
                <a:gd name="T16" fmla="*/ 719 w 858"/>
                <a:gd name="T17" fmla="*/ 46 h 140"/>
                <a:gd name="T18" fmla="*/ 853 w 858"/>
                <a:gd name="T19" fmla="*/ 27 h 140"/>
                <a:gd name="T20" fmla="*/ 858 w 858"/>
                <a:gd name="T2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8" h="140">
                  <a:moveTo>
                    <a:pt x="527" y="42"/>
                  </a:moveTo>
                  <a:lnTo>
                    <a:pt x="141" y="89"/>
                  </a:lnTo>
                  <a:lnTo>
                    <a:pt x="7" y="106"/>
                  </a:lnTo>
                  <a:lnTo>
                    <a:pt x="0" y="140"/>
                  </a:lnTo>
                  <a:lnTo>
                    <a:pt x="583" y="63"/>
                  </a:lnTo>
                  <a:lnTo>
                    <a:pt x="527" y="42"/>
                  </a:lnTo>
                  <a:moveTo>
                    <a:pt x="858" y="0"/>
                  </a:moveTo>
                  <a:lnTo>
                    <a:pt x="666" y="24"/>
                  </a:lnTo>
                  <a:lnTo>
                    <a:pt x="719" y="46"/>
                  </a:lnTo>
                  <a:lnTo>
                    <a:pt x="853" y="27"/>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2" name="i$ḻiḍê">
              <a:extLst>
                <a:ext uri="{FF2B5EF4-FFF2-40B4-BE49-F238E27FC236}">
                  <a16:creationId xmlns:a16="http://schemas.microsoft.com/office/drawing/2014/main" id="{2D98A772-8402-4834-85D9-AEC21F246F72}"/>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close/>
                </a:path>
              </a:pathLst>
            </a:custGeom>
            <a:solidFill>
              <a:srgbClr val="BAC4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3" name="ísļiḍè">
              <a:extLst>
                <a:ext uri="{FF2B5EF4-FFF2-40B4-BE49-F238E27FC236}">
                  <a16:creationId xmlns:a16="http://schemas.microsoft.com/office/drawing/2014/main" id="{8D9EDC0C-040A-4998-A764-36812857D06F}"/>
                </a:ext>
              </a:extLst>
            </p:cNvPr>
            <p:cNvSpPr/>
            <p:nvPr/>
          </p:nvSpPr>
          <p:spPr bwMode="auto">
            <a:xfrm>
              <a:off x="4810985" y="4966840"/>
              <a:ext cx="514898" cy="71328"/>
            </a:xfrm>
            <a:custGeom>
              <a:avLst/>
              <a:gdLst>
                <a:gd name="T0" fmla="*/ 462 w 462"/>
                <a:gd name="T1" fmla="*/ 0 h 64"/>
                <a:gd name="T2" fmla="*/ 2 w 462"/>
                <a:gd name="T3" fmla="*/ 59 h 64"/>
                <a:gd name="T4" fmla="*/ 0 w 462"/>
                <a:gd name="T5" fmla="*/ 64 h 64"/>
                <a:gd name="T6" fmla="*/ 442 w 462"/>
                <a:gd name="T7" fmla="*/ 9 h 64"/>
                <a:gd name="T8" fmla="*/ 461 w 462"/>
                <a:gd name="T9" fmla="*/ 4 h 64"/>
                <a:gd name="T10" fmla="*/ 462 w 462"/>
                <a:gd name="T11" fmla="*/ 0 h 64"/>
              </a:gdLst>
              <a:ahLst/>
              <a:cxnLst>
                <a:cxn ang="0">
                  <a:pos x="T0" y="T1"/>
                </a:cxn>
                <a:cxn ang="0">
                  <a:pos x="T2" y="T3"/>
                </a:cxn>
                <a:cxn ang="0">
                  <a:pos x="T4" y="T5"/>
                </a:cxn>
                <a:cxn ang="0">
                  <a:pos x="T6" y="T7"/>
                </a:cxn>
                <a:cxn ang="0">
                  <a:pos x="T8" y="T9"/>
                </a:cxn>
                <a:cxn ang="0">
                  <a:pos x="T10" y="T11"/>
                </a:cxn>
              </a:cxnLst>
              <a:rect l="0" t="0" r="r" b="b"/>
              <a:pathLst>
                <a:path w="462" h="64">
                  <a:moveTo>
                    <a:pt x="462" y="0"/>
                  </a:moveTo>
                  <a:lnTo>
                    <a:pt x="2" y="59"/>
                  </a:lnTo>
                  <a:lnTo>
                    <a:pt x="0" y="64"/>
                  </a:lnTo>
                  <a:lnTo>
                    <a:pt x="442" y="9"/>
                  </a:lnTo>
                  <a:lnTo>
                    <a:pt x="461" y="4"/>
                  </a:lnTo>
                  <a:lnTo>
                    <a:pt x="46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4" name="íšļïḍé">
              <a:extLst>
                <a:ext uri="{FF2B5EF4-FFF2-40B4-BE49-F238E27FC236}">
                  <a16:creationId xmlns:a16="http://schemas.microsoft.com/office/drawing/2014/main" id="{B38C0358-BDF4-4128-8479-6C71833E66DB}"/>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close/>
                </a:path>
              </a:pathLst>
            </a:custGeom>
            <a:solidFill>
              <a:srgbClr val="7579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5" name="í$ḻîḍé">
              <a:extLst>
                <a:ext uri="{FF2B5EF4-FFF2-40B4-BE49-F238E27FC236}">
                  <a16:creationId xmlns:a16="http://schemas.microsoft.com/office/drawing/2014/main" id="{A37D1961-1977-4141-8DE8-B74534403A83}"/>
                </a:ext>
              </a:extLst>
            </p:cNvPr>
            <p:cNvSpPr/>
            <p:nvPr/>
          </p:nvSpPr>
          <p:spPr bwMode="auto">
            <a:xfrm>
              <a:off x="5303592" y="4971298"/>
              <a:ext cx="21176" cy="5573"/>
            </a:xfrm>
            <a:custGeom>
              <a:avLst/>
              <a:gdLst>
                <a:gd name="T0" fmla="*/ 19 w 19"/>
                <a:gd name="T1" fmla="*/ 0 h 5"/>
                <a:gd name="T2" fmla="*/ 0 w 19"/>
                <a:gd name="T3" fmla="*/ 5 h 5"/>
                <a:gd name="T4" fmla="*/ 19 w 19"/>
                <a:gd name="T5" fmla="*/ 3 h 5"/>
                <a:gd name="T6" fmla="*/ 19 w 19"/>
                <a:gd name="T7" fmla="*/ 0 h 5"/>
              </a:gdLst>
              <a:ahLst/>
              <a:cxnLst>
                <a:cxn ang="0">
                  <a:pos x="T0" y="T1"/>
                </a:cxn>
                <a:cxn ang="0">
                  <a:pos x="T2" y="T3"/>
                </a:cxn>
                <a:cxn ang="0">
                  <a:pos x="T4" y="T5"/>
                </a:cxn>
                <a:cxn ang="0">
                  <a:pos x="T6" y="T7"/>
                </a:cxn>
              </a:cxnLst>
              <a:rect l="0" t="0" r="r" b="b"/>
              <a:pathLst>
                <a:path w="19" h="5">
                  <a:moveTo>
                    <a:pt x="19" y="0"/>
                  </a:moveTo>
                  <a:lnTo>
                    <a:pt x="0" y="5"/>
                  </a:lnTo>
                  <a:lnTo>
                    <a:pt x="19" y="3"/>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6" name="íšlîḓè">
              <a:extLst>
                <a:ext uri="{FF2B5EF4-FFF2-40B4-BE49-F238E27FC236}">
                  <a16:creationId xmlns:a16="http://schemas.microsoft.com/office/drawing/2014/main" id="{AA54908F-6F14-4B8E-B710-278F511EC8C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close/>
                </a:path>
              </a:pathLst>
            </a:custGeom>
            <a:solidFill>
              <a:srgbClr val="92A0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7" name="î$ḷîḑe">
              <a:extLst>
                <a:ext uri="{FF2B5EF4-FFF2-40B4-BE49-F238E27FC236}">
                  <a16:creationId xmlns:a16="http://schemas.microsoft.com/office/drawing/2014/main" id="{F973B1BF-7405-4AC1-B72B-0AB64DE136E0}"/>
                </a:ext>
              </a:extLst>
            </p:cNvPr>
            <p:cNvSpPr/>
            <p:nvPr/>
          </p:nvSpPr>
          <p:spPr bwMode="auto">
            <a:xfrm>
              <a:off x="5324767" y="4952351"/>
              <a:ext cx="104763" cy="18947"/>
            </a:xfrm>
            <a:custGeom>
              <a:avLst/>
              <a:gdLst>
                <a:gd name="T0" fmla="*/ 94 w 94"/>
                <a:gd name="T1" fmla="*/ 0 h 17"/>
                <a:gd name="T2" fmla="*/ 1 w 94"/>
                <a:gd name="T3" fmla="*/ 13 h 17"/>
                <a:gd name="T4" fmla="*/ 0 w 94"/>
                <a:gd name="T5" fmla="*/ 17 h 17"/>
                <a:gd name="T6" fmla="*/ 26 w 94"/>
                <a:gd name="T7" fmla="*/ 10 h 17"/>
                <a:gd name="T8" fmla="*/ 27 w 94"/>
                <a:gd name="T9" fmla="*/ 17 h 17"/>
                <a:gd name="T10" fmla="*/ 93 w 94"/>
                <a:gd name="T11" fmla="*/ 8 h 17"/>
                <a:gd name="T12" fmla="*/ 94 w 94"/>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94" h="17">
                  <a:moveTo>
                    <a:pt x="94" y="0"/>
                  </a:moveTo>
                  <a:lnTo>
                    <a:pt x="1" y="13"/>
                  </a:lnTo>
                  <a:lnTo>
                    <a:pt x="0" y="17"/>
                  </a:lnTo>
                  <a:lnTo>
                    <a:pt x="26" y="10"/>
                  </a:lnTo>
                  <a:lnTo>
                    <a:pt x="27" y="17"/>
                  </a:lnTo>
                  <a:lnTo>
                    <a:pt x="93" y="8"/>
                  </a:lnTo>
                  <a:lnTo>
                    <a:pt x="9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ísḻíḍé">
              <a:extLst>
                <a:ext uri="{FF2B5EF4-FFF2-40B4-BE49-F238E27FC236}">
                  <a16:creationId xmlns:a16="http://schemas.microsoft.com/office/drawing/2014/main" id="{7FC33BE5-5F6E-46D6-BF21-C0A651A5C041}"/>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close/>
                </a:path>
              </a:pathLst>
            </a:custGeom>
            <a:solidFill>
              <a:srgbClr val="666C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Sḻiḋe">
              <a:extLst>
                <a:ext uri="{FF2B5EF4-FFF2-40B4-BE49-F238E27FC236}">
                  <a16:creationId xmlns:a16="http://schemas.microsoft.com/office/drawing/2014/main" id="{C2791B9D-C2FC-4FBE-9527-451179A12544}"/>
                </a:ext>
              </a:extLst>
            </p:cNvPr>
            <p:cNvSpPr/>
            <p:nvPr/>
          </p:nvSpPr>
          <p:spPr bwMode="auto">
            <a:xfrm>
              <a:off x="5324767" y="4963496"/>
              <a:ext cx="30092" cy="11145"/>
            </a:xfrm>
            <a:custGeom>
              <a:avLst/>
              <a:gdLst>
                <a:gd name="T0" fmla="*/ 26 w 27"/>
                <a:gd name="T1" fmla="*/ 0 h 10"/>
                <a:gd name="T2" fmla="*/ 0 w 27"/>
                <a:gd name="T3" fmla="*/ 7 h 10"/>
                <a:gd name="T4" fmla="*/ 0 w 27"/>
                <a:gd name="T5" fmla="*/ 10 h 10"/>
                <a:gd name="T6" fmla="*/ 27 w 27"/>
                <a:gd name="T7" fmla="*/ 7 h 10"/>
                <a:gd name="T8" fmla="*/ 26 w 27"/>
                <a:gd name="T9" fmla="*/ 0 h 10"/>
              </a:gdLst>
              <a:ahLst/>
              <a:cxnLst>
                <a:cxn ang="0">
                  <a:pos x="T0" y="T1"/>
                </a:cxn>
                <a:cxn ang="0">
                  <a:pos x="T2" y="T3"/>
                </a:cxn>
                <a:cxn ang="0">
                  <a:pos x="T4" y="T5"/>
                </a:cxn>
                <a:cxn ang="0">
                  <a:pos x="T6" y="T7"/>
                </a:cxn>
                <a:cxn ang="0">
                  <a:pos x="T8" y="T9"/>
                </a:cxn>
              </a:cxnLst>
              <a:rect l="0" t="0" r="r" b="b"/>
              <a:pathLst>
                <a:path w="27" h="10">
                  <a:moveTo>
                    <a:pt x="26" y="0"/>
                  </a:moveTo>
                  <a:lnTo>
                    <a:pt x="0" y="7"/>
                  </a:lnTo>
                  <a:lnTo>
                    <a:pt x="0" y="10"/>
                  </a:lnTo>
                  <a:lnTo>
                    <a:pt x="27" y="7"/>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iṧḻïďè">
              <a:extLst>
                <a:ext uri="{FF2B5EF4-FFF2-40B4-BE49-F238E27FC236}">
                  <a16:creationId xmlns:a16="http://schemas.microsoft.com/office/drawing/2014/main" id="{473FFE98-DD16-40DC-BD42-08E929E76B5D}"/>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close/>
                </a:path>
              </a:pathLst>
            </a:custGeom>
            <a:solidFill>
              <a:srgbClr val="B8C3D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íśḷíḓé">
              <a:extLst>
                <a:ext uri="{FF2B5EF4-FFF2-40B4-BE49-F238E27FC236}">
                  <a16:creationId xmlns:a16="http://schemas.microsoft.com/office/drawing/2014/main" id="{8E6E9366-21B1-4FCE-9833-094F3877669C}"/>
                </a:ext>
              </a:extLst>
            </p:cNvPr>
            <p:cNvSpPr/>
            <p:nvPr/>
          </p:nvSpPr>
          <p:spPr bwMode="auto">
            <a:xfrm>
              <a:off x="5428416" y="4908886"/>
              <a:ext cx="333235" cy="52382"/>
            </a:xfrm>
            <a:custGeom>
              <a:avLst/>
              <a:gdLst>
                <a:gd name="T0" fmla="*/ 299 w 299"/>
                <a:gd name="T1" fmla="*/ 0 h 47"/>
                <a:gd name="T2" fmla="*/ 1 w 299"/>
                <a:gd name="T3" fmla="*/ 39 h 47"/>
                <a:gd name="T4" fmla="*/ 0 w 299"/>
                <a:gd name="T5" fmla="*/ 47 h 47"/>
                <a:gd name="T6" fmla="*/ 298 w 299"/>
                <a:gd name="T7" fmla="*/ 10 h 47"/>
                <a:gd name="T8" fmla="*/ 299 w 299"/>
                <a:gd name="T9" fmla="*/ 0 h 47"/>
              </a:gdLst>
              <a:ahLst/>
              <a:cxnLst>
                <a:cxn ang="0">
                  <a:pos x="T0" y="T1"/>
                </a:cxn>
                <a:cxn ang="0">
                  <a:pos x="T2" y="T3"/>
                </a:cxn>
                <a:cxn ang="0">
                  <a:pos x="T4" y="T5"/>
                </a:cxn>
                <a:cxn ang="0">
                  <a:pos x="T6" y="T7"/>
                </a:cxn>
                <a:cxn ang="0">
                  <a:pos x="T8" y="T9"/>
                </a:cxn>
              </a:cxnLst>
              <a:rect l="0" t="0" r="r" b="b"/>
              <a:pathLst>
                <a:path w="299" h="47">
                  <a:moveTo>
                    <a:pt x="299" y="0"/>
                  </a:moveTo>
                  <a:lnTo>
                    <a:pt x="1" y="39"/>
                  </a:lnTo>
                  <a:lnTo>
                    <a:pt x="0" y="47"/>
                  </a:lnTo>
                  <a:lnTo>
                    <a:pt x="298" y="10"/>
                  </a:lnTo>
                  <a:lnTo>
                    <a:pt x="29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îṣľiḑe">
              <a:extLst>
                <a:ext uri="{FF2B5EF4-FFF2-40B4-BE49-F238E27FC236}">
                  <a16:creationId xmlns:a16="http://schemas.microsoft.com/office/drawing/2014/main" id="{27F76F6B-558F-4785-9A90-724EC69A2C42}"/>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close/>
                </a:path>
              </a:pathLst>
            </a:custGeom>
            <a:solidFill>
              <a:srgbClr val="797F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ṧlíḑè">
              <a:extLst>
                <a:ext uri="{FF2B5EF4-FFF2-40B4-BE49-F238E27FC236}">
                  <a16:creationId xmlns:a16="http://schemas.microsoft.com/office/drawing/2014/main" id="{6451EB38-8D1B-4D8D-8996-508BCC74271F}"/>
                </a:ext>
              </a:extLst>
            </p:cNvPr>
            <p:cNvSpPr/>
            <p:nvPr/>
          </p:nvSpPr>
          <p:spPr bwMode="auto">
            <a:xfrm>
              <a:off x="4825473" y="4601285"/>
              <a:ext cx="1003047" cy="370013"/>
            </a:xfrm>
            <a:custGeom>
              <a:avLst/>
              <a:gdLst>
                <a:gd name="T0" fmla="*/ 900 w 900"/>
                <a:gd name="T1" fmla="*/ 0 h 332"/>
                <a:gd name="T2" fmla="*/ 47 w 900"/>
                <a:gd name="T3" fmla="*/ 112 h 332"/>
                <a:gd name="T4" fmla="*/ 0 w 900"/>
                <a:gd name="T5" fmla="*/ 332 h 332"/>
                <a:gd name="T6" fmla="*/ 853 w 900"/>
                <a:gd name="T7" fmla="*/ 221 h 332"/>
                <a:gd name="T8" fmla="*/ 900 w 900"/>
                <a:gd name="T9" fmla="*/ 0 h 332"/>
              </a:gdLst>
              <a:ahLst/>
              <a:cxnLst>
                <a:cxn ang="0">
                  <a:pos x="T0" y="T1"/>
                </a:cxn>
                <a:cxn ang="0">
                  <a:pos x="T2" y="T3"/>
                </a:cxn>
                <a:cxn ang="0">
                  <a:pos x="T4" y="T5"/>
                </a:cxn>
                <a:cxn ang="0">
                  <a:pos x="T6" y="T7"/>
                </a:cxn>
                <a:cxn ang="0">
                  <a:pos x="T8" y="T9"/>
                </a:cxn>
              </a:cxnLst>
              <a:rect l="0" t="0" r="r" b="b"/>
              <a:pathLst>
                <a:path w="900" h="332">
                  <a:moveTo>
                    <a:pt x="900" y="0"/>
                  </a:moveTo>
                  <a:lnTo>
                    <a:pt x="47" y="112"/>
                  </a:lnTo>
                  <a:lnTo>
                    <a:pt x="0" y="332"/>
                  </a:lnTo>
                  <a:lnTo>
                    <a:pt x="853" y="221"/>
                  </a:lnTo>
                  <a:lnTo>
                    <a:pt x="9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ïSḷíḓè">
              <a:extLst>
                <a:ext uri="{FF2B5EF4-FFF2-40B4-BE49-F238E27FC236}">
                  <a16:creationId xmlns:a16="http://schemas.microsoft.com/office/drawing/2014/main" id="{DA405AD6-24F4-45F9-8E63-F3BB4C68ED68}"/>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close/>
                </a:path>
              </a:pathLst>
            </a:custGeom>
            <a:solidFill>
              <a:srgbClr val="7376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îṡļiḑe">
              <a:extLst>
                <a:ext uri="{FF2B5EF4-FFF2-40B4-BE49-F238E27FC236}">
                  <a16:creationId xmlns:a16="http://schemas.microsoft.com/office/drawing/2014/main" id="{28D195A6-B37A-42E9-8C88-0E578A36905E}"/>
                </a:ext>
              </a:extLst>
            </p:cNvPr>
            <p:cNvSpPr/>
            <p:nvPr/>
          </p:nvSpPr>
          <p:spPr bwMode="auto">
            <a:xfrm>
              <a:off x="4821015" y="4847588"/>
              <a:ext cx="955124" cy="149343"/>
            </a:xfrm>
            <a:custGeom>
              <a:avLst/>
              <a:gdLst>
                <a:gd name="T0" fmla="*/ 857 w 857"/>
                <a:gd name="T1" fmla="*/ 0 h 134"/>
                <a:gd name="T2" fmla="*/ 4 w 857"/>
                <a:gd name="T3" fmla="*/ 111 h 134"/>
                <a:gd name="T4" fmla="*/ 0 w 857"/>
                <a:gd name="T5" fmla="*/ 134 h 134"/>
                <a:gd name="T6" fmla="*/ 851 w 857"/>
                <a:gd name="T7" fmla="*/ 21 h 134"/>
                <a:gd name="T8" fmla="*/ 857 w 857"/>
                <a:gd name="T9" fmla="*/ 0 h 134"/>
              </a:gdLst>
              <a:ahLst/>
              <a:cxnLst>
                <a:cxn ang="0">
                  <a:pos x="T0" y="T1"/>
                </a:cxn>
                <a:cxn ang="0">
                  <a:pos x="T2" y="T3"/>
                </a:cxn>
                <a:cxn ang="0">
                  <a:pos x="T4" y="T5"/>
                </a:cxn>
                <a:cxn ang="0">
                  <a:pos x="T6" y="T7"/>
                </a:cxn>
                <a:cxn ang="0">
                  <a:pos x="T8" y="T9"/>
                </a:cxn>
              </a:cxnLst>
              <a:rect l="0" t="0" r="r" b="b"/>
              <a:pathLst>
                <a:path w="857" h="134">
                  <a:moveTo>
                    <a:pt x="857" y="0"/>
                  </a:moveTo>
                  <a:lnTo>
                    <a:pt x="4" y="111"/>
                  </a:lnTo>
                  <a:lnTo>
                    <a:pt x="0" y="134"/>
                  </a:lnTo>
                  <a:lnTo>
                    <a:pt x="851" y="21"/>
                  </a:lnTo>
                  <a:lnTo>
                    <a:pt x="8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îšlíḍè">
              <a:extLst>
                <a:ext uri="{FF2B5EF4-FFF2-40B4-BE49-F238E27FC236}">
                  <a16:creationId xmlns:a16="http://schemas.microsoft.com/office/drawing/2014/main" id="{47B0D51C-E8BD-4603-82A4-ADC6688D82E2}"/>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close/>
                </a:path>
              </a:pathLst>
            </a:custGeom>
            <a:solidFill>
              <a:srgbClr val="D2D9E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íSľíḓê">
              <a:extLst>
                <a:ext uri="{FF2B5EF4-FFF2-40B4-BE49-F238E27FC236}">
                  <a16:creationId xmlns:a16="http://schemas.microsoft.com/office/drawing/2014/main" id="{15EEF063-24CA-449F-B948-D5AFA8D54BFF}"/>
                </a:ext>
              </a:extLst>
            </p:cNvPr>
            <p:cNvSpPr/>
            <p:nvPr/>
          </p:nvSpPr>
          <p:spPr bwMode="auto">
            <a:xfrm>
              <a:off x="4813214" y="4870993"/>
              <a:ext cx="956238" cy="161602"/>
            </a:xfrm>
            <a:custGeom>
              <a:avLst/>
              <a:gdLst>
                <a:gd name="T0" fmla="*/ 858 w 858"/>
                <a:gd name="T1" fmla="*/ 0 h 145"/>
                <a:gd name="T2" fmla="*/ 7 w 858"/>
                <a:gd name="T3" fmla="*/ 113 h 145"/>
                <a:gd name="T4" fmla="*/ 0 w 858"/>
                <a:gd name="T5" fmla="*/ 145 h 145"/>
                <a:gd name="T6" fmla="*/ 460 w 858"/>
                <a:gd name="T7" fmla="*/ 86 h 145"/>
                <a:gd name="T8" fmla="*/ 553 w 858"/>
                <a:gd name="T9" fmla="*/ 73 h 145"/>
                <a:gd name="T10" fmla="*/ 851 w 858"/>
                <a:gd name="T11" fmla="*/ 34 h 145"/>
                <a:gd name="T12" fmla="*/ 858 w 858"/>
                <a:gd name="T13" fmla="*/ 0 h 145"/>
              </a:gdLst>
              <a:ahLst/>
              <a:cxnLst>
                <a:cxn ang="0">
                  <a:pos x="T0" y="T1"/>
                </a:cxn>
                <a:cxn ang="0">
                  <a:pos x="T2" y="T3"/>
                </a:cxn>
                <a:cxn ang="0">
                  <a:pos x="T4" y="T5"/>
                </a:cxn>
                <a:cxn ang="0">
                  <a:pos x="T6" y="T7"/>
                </a:cxn>
                <a:cxn ang="0">
                  <a:pos x="T8" y="T9"/>
                </a:cxn>
                <a:cxn ang="0">
                  <a:pos x="T10" y="T11"/>
                </a:cxn>
                <a:cxn ang="0">
                  <a:pos x="T12" y="T13"/>
                </a:cxn>
              </a:cxnLst>
              <a:rect l="0" t="0" r="r" b="b"/>
              <a:pathLst>
                <a:path w="858" h="145">
                  <a:moveTo>
                    <a:pt x="858" y="0"/>
                  </a:moveTo>
                  <a:lnTo>
                    <a:pt x="7" y="113"/>
                  </a:lnTo>
                  <a:lnTo>
                    <a:pt x="0" y="145"/>
                  </a:lnTo>
                  <a:lnTo>
                    <a:pt x="460" y="86"/>
                  </a:lnTo>
                  <a:lnTo>
                    <a:pt x="553" y="73"/>
                  </a:lnTo>
                  <a:lnTo>
                    <a:pt x="851" y="34"/>
                  </a:lnTo>
                  <a:lnTo>
                    <a:pt x="8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íṧľïḍè">
              <a:extLst>
                <a:ext uri="{FF2B5EF4-FFF2-40B4-BE49-F238E27FC236}">
                  <a16:creationId xmlns:a16="http://schemas.microsoft.com/office/drawing/2014/main" id="{03072EF1-AD06-4E73-8D30-834D1AF22224}"/>
                </a:ext>
              </a:extLst>
            </p:cNvPr>
            <p:cNvSpPr/>
            <p:nvPr/>
          </p:nvSpPr>
          <p:spPr bwMode="auto">
            <a:xfrm>
              <a:off x="5849696" y="2529434"/>
              <a:ext cx="61298" cy="62412"/>
            </a:xfrm>
            <a:custGeom>
              <a:avLst/>
              <a:gdLst>
                <a:gd name="T0" fmla="*/ 38 w 39"/>
                <a:gd name="T1" fmla="*/ 17 h 39"/>
                <a:gd name="T2" fmla="*/ 22 w 39"/>
                <a:gd name="T3" fmla="*/ 38 h 39"/>
                <a:gd name="T4" fmla="*/ 1 w 39"/>
                <a:gd name="T5" fmla="*/ 22 h 39"/>
                <a:gd name="T6" fmla="*/ 17 w 39"/>
                <a:gd name="T7" fmla="*/ 1 h 39"/>
                <a:gd name="T8" fmla="*/ 38 w 39"/>
                <a:gd name="T9" fmla="*/ 17 h 39"/>
              </a:gdLst>
              <a:ahLst/>
              <a:cxnLst>
                <a:cxn ang="0">
                  <a:pos x="T0" y="T1"/>
                </a:cxn>
                <a:cxn ang="0">
                  <a:pos x="T2" y="T3"/>
                </a:cxn>
                <a:cxn ang="0">
                  <a:pos x="T4" y="T5"/>
                </a:cxn>
                <a:cxn ang="0">
                  <a:pos x="T6" y="T7"/>
                </a:cxn>
                <a:cxn ang="0">
                  <a:pos x="T8" y="T9"/>
                </a:cxn>
              </a:cxnLst>
              <a:rect l="0" t="0" r="r" b="b"/>
              <a:pathLst>
                <a:path w="39" h="39">
                  <a:moveTo>
                    <a:pt x="38" y="17"/>
                  </a:moveTo>
                  <a:cubicBezTo>
                    <a:pt x="39" y="27"/>
                    <a:pt x="32" y="37"/>
                    <a:pt x="22" y="38"/>
                  </a:cubicBezTo>
                  <a:cubicBezTo>
                    <a:pt x="11" y="39"/>
                    <a:pt x="2" y="32"/>
                    <a:pt x="1" y="22"/>
                  </a:cubicBezTo>
                  <a:cubicBezTo>
                    <a:pt x="0" y="12"/>
                    <a:pt x="7" y="3"/>
                    <a:pt x="17" y="1"/>
                  </a:cubicBezTo>
                  <a:cubicBezTo>
                    <a:pt x="27" y="0"/>
                    <a:pt x="36" y="7"/>
                    <a:pt x="38" y="17"/>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ïṣlîďê">
              <a:extLst>
                <a:ext uri="{FF2B5EF4-FFF2-40B4-BE49-F238E27FC236}">
                  <a16:creationId xmlns:a16="http://schemas.microsoft.com/office/drawing/2014/main" id="{E7CA5057-356F-4867-8C16-9834EAC2C207}"/>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Sļíḑè">
              <a:extLst>
                <a:ext uri="{FF2B5EF4-FFF2-40B4-BE49-F238E27FC236}">
                  <a16:creationId xmlns:a16="http://schemas.microsoft.com/office/drawing/2014/main" id="{3B106295-F664-40E1-9FCC-0A35E56281EC}"/>
                </a:ext>
              </a:extLst>
            </p:cNvPr>
            <p:cNvSpPr/>
            <p:nvPr/>
          </p:nvSpPr>
          <p:spPr bwMode="auto">
            <a:xfrm>
              <a:off x="4404193" y="2494885"/>
              <a:ext cx="3232041" cy="2262429"/>
            </a:xfrm>
            <a:custGeom>
              <a:avLst/>
              <a:gdLst>
                <a:gd name="T0" fmla="*/ 2900 w 2900"/>
                <a:gd name="T1" fmla="*/ 1678 h 2030"/>
                <a:gd name="T2" fmla="*/ 220 w 2900"/>
                <a:gd name="T3" fmla="*/ 2030 h 2030"/>
                <a:gd name="T4" fmla="*/ 0 w 2900"/>
                <a:gd name="T5" fmla="*/ 352 h 2030"/>
                <a:gd name="T6" fmla="*/ 2679 w 2900"/>
                <a:gd name="T7" fmla="*/ 0 h 2030"/>
                <a:gd name="T8" fmla="*/ 2900 w 2900"/>
                <a:gd name="T9" fmla="*/ 1678 h 2030"/>
              </a:gdLst>
              <a:ahLst/>
              <a:cxnLst>
                <a:cxn ang="0">
                  <a:pos x="T0" y="T1"/>
                </a:cxn>
                <a:cxn ang="0">
                  <a:pos x="T2" y="T3"/>
                </a:cxn>
                <a:cxn ang="0">
                  <a:pos x="T4" y="T5"/>
                </a:cxn>
                <a:cxn ang="0">
                  <a:pos x="T6" y="T7"/>
                </a:cxn>
                <a:cxn ang="0">
                  <a:pos x="T8" y="T9"/>
                </a:cxn>
              </a:cxnLst>
              <a:rect l="0" t="0" r="r" b="b"/>
              <a:pathLst>
                <a:path w="2900" h="2030">
                  <a:moveTo>
                    <a:pt x="2900" y="1678"/>
                  </a:moveTo>
                  <a:lnTo>
                    <a:pt x="220" y="2030"/>
                  </a:lnTo>
                  <a:lnTo>
                    <a:pt x="0" y="352"/>
                  </a:lnTo>
                  <a:lnTo>
                    <a:pt x="2679" y="0"/>
                  </a:lnTo>
                  <a:lnTo>
                    <a:pt x="2900" y="16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ïṥḻíḑé">
              <a:extLst>
                <a:ext uri="{FF2B5EF4-FFF2-40B4-BE49-F238E27FC236}">
                  <a16:creationId xmlns:a16="http://schemas.microsoft.com/office/drawing/2014/main" id="{D09EAF81-2618-4C85-88FA-40B3FA0E1A49}"/>
                </a:ext>
              </a:extLst>
            </p:cNvPr>
            <p:cNvSpPr/>
            <p:nvPr/>
          </p:nvSpPr>
          <p:spPr bwMode="auto">
            <a:xfrm>
              <a:off x="7007658" y="3198132"/>
              <a:ext cx="216212" cy="266365"/>
            </a:xfrm>
            <a:custGeom>
              <a:avLst/>
              <a:gdLst>
                <a:gd name="T0" fmla="*/ 57 w 136"/>
                <a:gd name="T1" fmla="*/ 168 h 168"/>
                <a:gd name="T2" fmla="*/ 55 w 136"/>
                <a:gd name="T3" fmla="*/ 168 h 168"/>
                <a:gd name="T4" fmla="*/ 52 w 136"/>
                <a:gd name="T5" fmla="*/ 164 h 168"/>
                <a:gd name="T6" fmla="*/ 0 w 136"/>
                <a:gd name="T7" fmla="*/ 8 h 168"/>
                <a:gd name="T8" fmla="*/ 3 w 136"/>
                <a:gd name="T9" fmla="*/ 1 h 168"/>
                <a:gd name="T10" fmla="*/ 6 w 136"/>
                <a:gd name="T11" fmla="*/ 0 h 168"/>
                <a:gd name="T12" fmla="*/ 10 w 136"/>
                <a:gd name="T13" fmla="*/ 2 h 168"/>
                <a:gd name="T14" fmla="*/ 134 w 136"/>
                <a:gd name="T15" fmla="*/ 110 h 168"/>
                <a:gd name="T16" fmla="*/ 136 w 136"/>
                <a:gd name="T17" fmla="*/ 114 h 168"/>
                <a:gd name="T18" fmla="*/ 134 w 136"/>
                <a:gd name="T19" fmla="*/ 118 h 168"/>
                <a:gd name="T20" fmla="*/ 59 w 136"/>
                <a:gd name="T21" fmla="*/ 168 h 168"/>
                <a:gd name="T22" fmla="*/ 57 w 136"/>
                <a:gd name="T2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168">
                  <a:moveTo>
                    <a:pt x="57" y="168"/>
                  </a:moveTo>
                  <a:cubicBezTo>
                    <a:pt x="56" y="168"/>
                    <a:pt x="55" y="168"/>
                    <a:pt x="55" y="168"/>
                  </a:cubicBezTo>
                  <a:cubicBezTo>
                    <a:pt x="53" y="167"/>
                    <a:pt x="52" y="166"/>
                    <a:pt x="52" y="164"/>
                  </a:cubicBezTo>
                  <a:cubicBezTo>
                    <a:pt x="0" y="8"/>
                    <a:pt x="0" y="8"/>
                    <a:pt x="0" y="8"/>
                  </a:cubicBezTo>
                  <a:cubicBezTo>
                    <a:pt x="0" y="5"/>
                    <a:pt x="1" y="3"/>
                    <a:pt x="3" y="1"/>
                  </a:cubicBezTo>
                  <a:cubicBezTo>
                    <a:pt x="4" y="1"/>
                    <a:pt x="5" y="0"/>
                    <a:pt x="6" y="0"/>
                  </a:cubicBezTo>
                  <a:cubicBezTo>
                    <a:pt x="7" y="0"/>
                    <a:pt x="8" y="1"/>
                    <a:pt x="10" y="2"/>
                  </a:cubicBezTo>
                  <a:cubicBezTo>
                    <a:pt x="134" y="110"/>
                    <a:pt x="134" y="110"/>
                    <a:pt x="134" y="110"/>
                  </a:cubicBezTo>
                  <a:cubicBezTo>
                    <a:pt x="135" y="111"/>
                    <a:pt x="136" y="112"/>
                    <a:pt x="136" y="114"/>
                  </a:cubicBezTo>
                  <a:cubicBezTo>
                    <a:pt x="136" y="115"/>
                    <a:pt x="136" y="117"/>
                    <a:pt x="134" y="118"/>
                  </a:cubicBezTo>
                  <a:cubicBezTo>
                    <a:pt x="114" y="140"/>
                    <a:pt x="88" y="157"/>
                    <a:pt x="59" y="168"/>
                  </a:cubicBezTo>
                  <a:cubicBezTo>
                    <a:pt x="58" y="168"/>
                    <a:pt x="58" y="168"/>
                    <a:pt x="57" y="168"/>
                  </a:cubicBez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ïśľïdè">
              <a:extLst>
                <a:ext uri="{FF2B5EF4-FFF2-40B4-BE49-F238E27FC236}">
                  <a16:creationId xmlns:a16="http://schemas.microsoft.com/office/drawing/2014/main" id="{B618B34A-70F1-449B-AE3E-743932C76BA9}"/>
                </a:ext>
              </a:extLst>
            </p:cNvPr>
            <p:cNvSpPr/>
            <p:nvPr/>
          </p:nvSpPr>
          <p:spPr bwMode="auto">
            <a:xfrm>
              <a:off x="6997628" y="3190331"/>
              <a:ext cx="236273" cy="284197"/>
            </a:xfrm>
            <a:custGeom>
              <a:avLst/>
              <a:gdLst>
                <a:gd name="T0" fmla="*/ 13 w 149"/>
                <a:gd name="T1" fmla="*/ 11 h 179"/>
                <a:gd name="T2" fmla="*/ 137 w 149"/>
                <a:gd name="T3" fmla="*/ 119 h 179"/>
                <a:gd name="T4" fmla="*/ 64 w 149"/>
                <a:gd name="T5" fmla="*/ 168 h 179"/>
                <a:gd name="T6" fmla="*/ 13 w 149"/>
                <a:gd name="T7" fmla="*/ 11 h 179"/>
                <a:gd name="T8" fmla="*/ 13 w 149"/>
                <a:gd name="T9" fmla="*/ 0 h 179"/>
                <a:gd name="T10" fmla="*/ 7 w 149"/>
                <a:gd name="T11" fmla="*/ 2 h 179"/>
                <a:gd name="T12" fmla="*/ 2 w 149"/>
                <a:gd name="T13" fmla="*/ 15 h 179"/>
                <a:gd name="T14" fmla="*/ 53 w 149"/>
                <a:gd name="T15" fmla="*/ 171 h 179"/>
                <a:gd name="T16" fmla="*/ 59 w 149"/>
                <a:gd name="T17" fmla="*/ 178 h 179"/>
                <a:gd name="T18" fmla="*/ 64 w 149"/>
                <a:gd name="T19" fmla="*/ 179 h 179"/>
                <a:gd name="T20" fmla="*/ 68 w 149"/>
                <a:gd name="T21" fmla="*/ 178 h 179"/>
                <a:gd name="T22" fmla="*/ 146 w 149"/>
                <a:gd name="T23" fmla="*/ 127 h 179"/>
                <a:gd name="T24" fmla="*/ 149 w 149"/>
                <a:gd name="T25" fmla="*/ 118 h 179"/>
                <a:gd name="T26" fmla="*/ 145 w 149"/>
                <a:gd name="T27" fmla="*/ 110 h 179"/>
                <a:gd name="T28" fmla="*/ 20 w 149"/>
                <a:gd name="T29" fmla="*/ 3 h 179"/>
                <a:gd name="T30" fmla="*/ 13 w 149"/>
                <a:gd name="T31"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9">
                  <a:moveTo>
                    <a:pt x="13" y="11"/>
                  </a:moveTo>
                  <a:cubicBezTo>
                    <a:pt x="137" y="119"/>
                    <a:pt x="137" y="119"/>
                    <a:pt x="137" y="119"/>
                  </a:cubicBezTo>
                  <a:cubicBezTo>
                    <a:pt x="117" y="140"/>
                    <a:pt x="92" y="157"/>
                    <a:pt x="64" y="168"/>
                  </a:cubicBezTo>
                  <a:cubicBezTo>
                    <a:pt x="13" y="11"/>
                    <a:pt x="13" y="11"/>
                    <a:pt x="13" y="11"/>
                  </a:cubicBezTo>
                  <a:moveTo>
                    <a:pt x="13" y="0"/>
                  </a:moveTo>
                  <a:cubicBezTo>
                    <a:pt x="11" y="0"/>
                    <a:pt x="8" y="0"/>
                    <a:pt x="7" y="2"/>
                  </a:cubicBezTo>
                  <a:cubicBezTo>
                    <a:pt x="2" y="5"/>
                    <a:pt x="0" y="10"/>
                    <a:pt x="2" y="15"/>
                  </a:cubicBezTo>
                  <a:cubicBezTo>
                    <a:pt x="53" y="171"/>
                    <a:pt x="53" y="171"/>
                    <a:pt x="53" y="171"/>
                  </a:cubicBezTo>
                  <a:cubicBezTo>
                    <a:pt x="54" y="174"/>
                    <a:pt x="56" y="177"/>
                    <a:pt x="59" y="178"/>
                  </a:cubicBezTo>
                  <a:cubicBezTo>
                    <a:pt x="61" y="179"/>
                    <a:pt x="62" y="179"/>
                    <a:pt x="64" y="179"/>
                  </a:cubicBezTo>
                  <a:cubicBezTo>
                    <a:pt x="65" y="179"/>
                    <a:pt x="67" y="179"/>
                    <a:pt x="68" y="178"/>
                  </a:cubicBezTo>
                  <a:cubicBezTo>
                    <a:pt x="97" y="167"/>
                    <a:pt x="124" y="150"/>
                    <a:pt x="146" y="127"/>
                  </a:cubicBezTo>
                  <a:cubicBezTo>
                    <a:pt x="148" y="124"/>
                    <a:pt x="149" y="121"/>
                    <a:pt x="149" y="118"/>
                  </a:cubicBezTo>
                  <a:cubicBezTo>
                    <a:pt x="148" y="115"/>
                    <a:pt x="147" y="112"/>
                    <a:pt x="145" y="110"/>
                  </a:cubicBezTo>
                  <a:cubicBezTo>
                    <a:pt x="20" y="3"/>
                    <a:pt x="20" y="3"/>
                    <a:pt x="20" y="3"/>
                  </a:cubicBezTo>
                  <a:cubicBezTo>
                    <a:pt x="18" y="1"/>
                    <a:pt x="15" y="0"/>
                    <a:pt x="1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ïṡľidê">
              <a:extLst>
                <a:ext uri="{FF2B5EF4-FFF2-40B4-BE49-F238E27FC236}">
                  <a16:creationId xmlns:a16="http://schemas.microsoft.com/office/drawing/2014/main" id="{45A5A75E-3D72-4117-975A-D3E31C344339}"/>
                </a:ext>
              </a:extLst>
            </p:cNvPr>
            <p:cNvSpPr/>
            <p:nvPr/>
          </p:nvSpPr>
          <p:spPr bwMode="auto">
            <a:xfrm>
              <a:off x="7011002" y="3137950"/>
              <a:ext cx="300914" cy="232930"/>
            </a:xfrm>
            <a:custGeom>
              <a:avLst/>
              <a:gdLst>
                <a:gd name="T0" fmla="*/ 137 w 189"/>
                <a:gd name="T1" fmla="*/ 147 h 147"/>
                <a:gd name="T2" fmla="*/ 134 w 189"/>
                <a:gd name="T3" fmla="*/ 146 h 147"/>
                <a:gd name="T4" fmla="*/ 2 w 189"/>
                <a:gd name="T5" fmla="*/ 32 h 147"/>
                <a:gd name="T6" fmla="*/ 0 w 189"/>
                <a:gd name="T7" fmla="*/ 26 h 147"/>
                <a:gd name="T8" fmla="*/ 5 w 189"/>
                <a:gd name="T9" fmla="*/ 22 h 147"/>
                <a:gd name="T10" fmla="*/ 178 w 189"/>
                <a:gd name="T11" fmla="*/ 0 h 147"/>
                <a:gd name="T12" fmla="*/ 178 w 189"/>
                <a:gd name="T13" fmla="*/ 0 h 147"/>
                <a:gd name="T14" fmla="*/ 182 w 189"/>
                <a:gd name="T15" fmla="*/ 1 h 147"/>
                <a:gd name="T16" fmla="*/ 184 w 189"/>
                <a:gd name="T17" fmla="*/ 5 h 147"/>
                <a:gd name="T18" fmla="*/ 142 w 189"/>
                <a:gd name="T19" fmla="*/ 145 h 147"/>
                <a:gd name="T20" fmla="*/ 138 w 189"/>
                <a:gd name="T21" fmla="*/ 147 h 147"/>
                <a:gd name="T22" fmla="*/ 137 w 189"/>
                <a:gd name="T23"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47">
                  <a:moveTo>
                    <a:pt x="137" y="147"/>
                  </a:moveTo>
                  <a:cubicBezTo>
                    <a:pt x="136" y="147"/>
                    <a:pt x="135" y="147"/>
                    <a:pt x="134" y="146"/>
                  </a:cubicBezTo>
                  <a:cubicBezTo>
                    <a:pt x="2" y="32"/>
                    <a:pt x="2" y="32"/>
                    <a:pt x="2" y="32"/>
                  </a:cubicBezTo>
                  <a:cubicBezTo>
                    <a:pt x="0" y="30"/>
                    <a:pt x="0" y="28"/>
                    <a:pt x="0" y="26"/>
                  </a:cubicBezTo>
                  <a:cubicBezTo>
                    <a:pt x="1" y="24"/>
                    <a:pt x="3" y="22"/>
                    <a:pt x="5" y="22"/>
                  </a:cubicBezTo>
                  <a:cubicBezTo>
                    <a:pt x="178" y="0"/>
                    <a:pt x="178" y="0"/>
                    <a:pt x="178" y="0"/>
                  </a:cubicBezTo>
                  <a:cubicBezTo>
                    <a:pt x="178" y="0"/>
                    <a:pt x="178" y="0"/>
                    <a:pt x="178" y="0"/>
                  </a:cubicBezTo>
                  <a:cubicBezTo>
                    <a:pt x="180" y="0"/>
                    <a:pt x="181" y="1"/>
                    <a:pt x="182" y="1"/>
                  </a:cubicBezTo>
                  <a:cubicBezTo>
                    <a:pt x="183" y="2"/>
                    <a:pt x="184" y="4"/>
                    <a:pt x="184" y="5"/>
                  </a:cubicBezTo>
                  <a:cubicBezTo>
                    <a:pt x="189" y="56"/>
                    <a:pt x="174" y="105"/>
                    <a:pt x="142" y="145"/>
                  </a:cubicBezTo>
                  <a:cubicBezTo>
                    <a:pt x="141" y="146"/>
                    <a:pt x="139" y="147"/>
                    <a:pt x="138" y="147"/>
                  </a:cubicBezTo>
                  <a:lnTo>
                    <a:pt x="137" y="147"/>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ş1iḋê">
              <a:extLst>
                <a:ext uri="{FF2B5EF4-FFF2-40B4-BE49-F238E27FC236}">
                  <a16:creationId xmlns:a16="http://schemas.microsoft.com/office/drawing/2014/main" id="{59D0C374-F04F-4F3F-B7F5-C051C31E2883}"/>
                </a:ext>
              </a:extLst>
            </p:cNvPr>
            <p:cNvSpPr/>
            <p:nvPr/>
          </p:nvSpPr>
          <p:spPr bwMode="auto">
            <a:xfrm>
              <a:off x="7002086" y="3130149"/>
              <a:ext cx="317632" cy="250762"/>
            </a:xfrm>
            <a:custGeom>
              <a:avLst/>
              <a:gdLst>
                <a:gd name="T0" fmla="*/ 184 w 200"/>
                <a:gd name="T1" fmla="*/ 11 h 158"/>
                <a:gd name="T2" fmla="*/ 143 w 200"/>
                <a:gd name="T3" fmla="*/ 146 h 158"/>
                <a:gd name="T4" fmla="*/ 12 w 200"/>
                <a:gd name="T5" fmla="*/ 33 h 158"/>
                <a:gd name="T6" fmla="*/ 184 w 200"/>
                <a:gd name="T7" fmla="*/ 11 h 158"/>
                <a:gd name="T8" fmla="*/ 184 w 200"/>
                <a:gd name="T9" fmla="*/ 0 h 158"/>
                <a:gd name="T10" fmla="*/ 183 w 200"/>
                <a:gd name="T11" fmla="*/ 0 h 158"/>
                <a:gd name="T12" fmla="*/ 10 w 200"/>
                <a:gd name="T13" fmla="*/ 21 h 158"/>
                <a:gd name="T14" fmla="*/ 1 w 200"/>
                <a:gd name="T15" fmla="*/ 29 h 158"/>
                <a:gd name="T16" fmla="*/ 4 w 200"/>
                <a:gd name="T17" fmla="*/ 41 h 158"/>
                <a:gd name="T18" fmla="*/ 136 w 200"/>
                <a:gd name="T19" fmla="*/ 155 h 158"/>
                <a:gd name="T20" fmla="*/ 143 w 200"/>
                <a:gd name="T21" fmla="*/ 158 h 158"/>
                <a:gd name="T22" fmla="*/ 144 w 200"/>
                <a:gd name="T23" fmla="*/ 158 h 158"/>
                <a:gd name="T24" fmla="*/ 152 w 200"/>
                <a:gd name="T25" fmla="*/ 153 h 158"/>
                <a:gd name="T26" fmla="*/ 196 w 200"/>
                <a:gd name="T27" fmla="*/ 10 h 158"/>
                <a:gd name="T28" fmla="*/ 192 w 200"/>
                <a:gd name="T29" fmla="*/ 2 h 158"/>
                <a:gd name="T30" fmla="*/ 184 w 200"/>
                <a:gd name="T3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0" h="158">
                  <a:moveTo>
                    <a:pt x="184" y="11"/>
                  </a:moveTo>
                  <a:cubicBezTo>
                    <a:pt x="189" y="61"/>
                    <a:pt x="173" y="109"/>
                    <a:pt x="143" y="146"/>
                  </a:cubicBezTo>
                  <a:cubicBezTo>
                    <a:pt x="12" y="33"/>
                    <a:pt x="12" y="33"/>
                    <a:pt x="12" y="33"/>
                  </a:cubicBezTo>
                  <a:cubicBezTo>
                    <a:pt x="184" y="11"/>
                    <a:pt x="184" y="11"/>
                    <a:pt x="184" y="11"/>
                  </a:cubicBezTo>
                  <a:moveTo>
                    <a:pt x="184" y="0"/>
                  </a:moveTo>
                  <a:cubicBezTo>
                    <a:pt x="184" y="0"/>
                    <a:pt x="183" y="0"/>
                    <a:pt x="183" y="0"/>
                  </a:cubicBezTo>
                  <a:cubicBezTo>
                    <a:pt x="10" y="21"/>
                    <a:pt x="10" y="21"/>
                    <a:pt x="10" y="21"/>
                  </a:cubicBezTo>
                  <a:cubicBezTo>
                    <a:pt x="6" y="22"/>
                    <a:pt x="2" y="25"/>
                    <a:pt x="1" y="29"/>
                  </a:cubicBezTo>
                  <a:cubicBezTo>
                    <a:pt x="0" y="34"/>
                    <a:pt x="1" y="38"/>
                    <a:pt x="4" y="41"/>
                  </a:cubicBezTo>
                  <a:cubicBezTo>
                    <a:pt x="136" y="155"/>
                    <a:pt x="136" y="155"/>
                    <a:pt x="136" y="155"/>
                  </a:cubicBezTo>
                  <a:cubicBezTo>
                    <a:pt x="138" y="157"/>
                    <a:pt x="141" y="158"/>
                    <a:pt x="143" y="158"/>
                  </a:cubicBezTo>
                  <a:cubicBezTo>
                    <a:pt x="144" y="158"/>
                    <a:pt x="144" y="158"/>
                    <a:pt x="144" y="158"/>
                  </a:cubicBezTo>
                  <a:cubicBezTo>
                    <a:pt x="147" y="157"/>
                    <a:pt x="150" y="156"/>
                    <a:pt x="152" y="153"/>
                  </a:cubicBezTo>
                  <a:cubicBezTo>
                    <a:pt x="185" y="113"/>
                    <a:pt x="200" y="62"/>
                    <a:pt x="196" y="10"/>
                  </a:cubicBezTo>
                  <a:cubicBezTo>
                    <a:pt x="195" y="7"/>
                    <a:pt x="194" y="4"/>
                    <a:pt x="192" y="2"/>
                  </a:cubicBezTo>
                  <a:cubicBezTo>
                    <a:pt x="190" y="0"/>
                    <a:pt x="187"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ïšḻíḓè">
              <a:extLst>
                <a:ext uri="{FF2B5EF4-FFF2-40B4-BE49-F238E27FC236}">
                  <a16:creationId xmlns:a16="http://schemas.microsoft.com/office/drawing/2014/main" id="{F68CFCCD-B9A9-42CA-98FB-CEB72258A0FB}"/>
                </a:ext>
              </a:extLst>
            </p:cNvPr>
            <p:cNvSpPr/>
            <p:nvPr/>
          </p:nvSpPr>
          <p:spPr bwMode="auto">
            <a:xfrm>
              <a:off x="6958620" y="2862669"/>
              <a:ext cx="343265" cy="308716"/>
            </a:xfrm>
            <a:custGeom>
              <a:avLst/>
              <a:gdLst>
                <a:gd name="T0" fmla="*/ 28 w 216"/>
                <a:gd name="T1" fmla="*/ 194 h 194"/>
                <a:gd name="T2" fmla="*/ 25 w 216"/>
                <a:gd name="T3" fmla="*/ 192 h 194"/>
                <a:gd name="T4" fmla="*/ 23 w 216"/>
                <a:gd name="T5" fmla="*/ 189 h 194"/>
                <a:gd name="T6" fmla="*/ 0 w 216"/>
                <a:gd name="T7" fmla="*/ 7 h 194"/>
                <a:gd name="T8" fmla="*/ 1 w 216"/>
                <a:gd name="T9" fmla="*/ 3 h 194"/>
                <a:gd name="T10" fmla="*/ 5 w 216"/>
                <a:gd name="T11" fmla="*/ 1 h 194"/>
                <a:gd name="T12" fmla="*/ 23 w 216"/>
                <a:gd name="T13" fmla="*/ 0 h 194"/>
                <a:gd name="T14" fmla="*/ 215 w 216"/>
                <a:gd name="T15" fmla="*/ 164 h 194"/>
                <a:gd name="T16" fmla="*/ 214 w 216"/>
                <a:gd name="T17" fmla="*/ 169 h 194"/>
                <a:gd name="T18" fmla="*/ 210 w 216"/>
                <a:gd name="T19" fmla="*/ 171 h 194"/>
                <a:gd name="T20" fmla="*/ 29 w 216"/>
                <a:gd name="T21" fmla="*/ 193 h 194"/>
                <a:gd name="T22" fmla="*/ 28 w 216"/>
                <a:gd name="T23"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 h="194">
                  <a:moveTo>
                    <a:pt x="28" y="194"/>
                  </a:moveTo>
                  <a:cubicBezTo>
                    <a:pt x="27" y="194"/>
                    <a:pt x="26" y="193"/>
                    <a:pt x="25" y="192"/>
                  </a:cubicBezTo>
                  <a:cubicBezTo>
                    <a:pt x="24" y="191"/>
                    <a:pt x="23" y="190"/>
                    <a:pt x="23" y="189"/>
                  </a:cubicBezTo>
                  <a:cubicBezTo>
                    <a:pt x="0" y="7"/>
                    <a:pt x="0" y="7"/>
                    <a:pt x="0" y="7"/>
                  </a:cubicBezTo>
                  <a:cubicBezTo>
                    <a:pt x="0" y="6"/>
                    <a:pt x="0" y="4"/>
                    <a:pt x="1" y="3"/>
                  </a:cubicBezTo>
                  <a:cubicBezTo>
                    <a:pt x="2" y="2"/>
                    <a:pt x="4" y="1"/>
                    <a:pt x="5" y="1"/>
                  </a:cubicBezTo>
                  <a:cubicBezTo>
                    <a:pt x="11" y="0"/>
                    <a:pt x="17" y="0"/>
                    <a:pt x="23" y="0"/>
                  </a:cubicBezTo>
                  <a:cubicBezTo>
                    <a:pt x="119" y="0"/>
                    <a:pt x="200" y="69"/>
                    <a:pt x="215" y="164"/>
                  </a:cubicBezTo>
                  <a:cubicBezTo>
                    <a:pt x="216" y="166"/>
                    <a:pt x="215" y="167"/>
                    <a:pt x="214" y="169"/>
                  </a:cubicBezTo>
                  <a:cubicBezTo>
                    <a:pt x="213" y="170"/>
                    <a:pt x="212" y="171"/>
                    <a:pt x="210" y="171"/>
                  </a:cubicBezTo>
                  <a:cubicBezTo>
                    <a:pt x="29" y="193"/>
                    <a:pt x="29" y="193"/>
                    <a:pt x="29" y="193"/>
                  </a:cubicBezTo>
                  <a:lnTo>
                    <a:pt x="28" y="19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šľiḍe">
              <a:extLst>
                <a:ext uri="{FF2B5EF4-FFF2-40B4-BE49-F238E27FC236}">
                  <a16:creationId xmlns:a16="http://schemas.microsoft.com/office/drawing/2014/main" id="{4CDBC100-BE40-44DB-AB9C-133EF5F1D0E6}"/>
                </a:ext>
              </a:extLst>
            </p:cNvPr>
            <p:cNvSpPr/>
            <p:nvPr/>
          </p:nvSpPr>
          <p:spPr bwMode="auto">
            <a:xfrm>
              <a:off x="6949704" y="2854867"/>
              <a:ext cx="361097" cy="324319"/>
            </a:xfrm>
            <a:custGeom>
              <a:avLst/>
              <a:gdLst>
                <a:gd name="T0" fmla="*/ 29 w 227"/>
                <a:gd name="T1" fmla="*/ 11 h 204"/>
                <a:gd name="T2" fmla="*/ 216 w 227"/>
                <a:gd name="T3" fmla="*/ 170 h 204"/>
                <a:gd name="T4" fmla="*/ 34 w 227"/>
                <a:gd name="T5" fmla="*/ 193 h 204"/>
                <a:gd name="T6" fmla="*/ 12 w 227"/>
                <a:gd name="T7" fmla="*/ 12 h 204"/>
                <a:gd name="T8" fmla="*/ 29 w 227"/>
                <a:gd name="T9" fmla="*/ 11 h 204"/>
                <a:gd name="T10" fmla="*/ 29 w 227"/>
                <a:gd name="T11" fmla="*/ 0 h 204"/>
                <a:gd name="T12" fmla="*/ 11 w 227"/>
                <a:gd name="T13" fmla="*/ 0 h 204"/>
                <a:gd name="T14" fmla="*/ 3 w 227"/>
                <a:gd name="T15" fmla="*/ 5 h 204"/>
                <a:gd name="T16" fmla="*/ 1 w 227"/>
                <a:gd name="T17" fmla="*/ 13 h 204"/>
                <a:gd name="T18" fmla="*/ 23 w 227"/>
                <a:gd name="T19" fmla="*/ 194 h 204"/>
                <a:gd name="T20" fmla="*/ 28 w 227"/>
                <a:gd name="T21" fmla="*/ 202 h 204"/>
                <a:gd name="T22" fmla="*/ 34 w 227"/>
                <a:gd name="T23" fmla="*/ 204 h 204"/>
                <a:gd name="T24" fmla="*/ 36 w 227"/>
                <a:gd name="T25" fmla="*/ 204 h 204"/>
                <a:gd name="T26" fmla="*/ 217 w 227"/>
                <a:gd name="T27" fmla="*/ 181 h 204"/>
                <a:gd name="T28" fmla="*/ 225 w 227"/>
                <a:gd name="T29" fmla="*/ 177 h 204"/>
                <a:gd name="T30" fmla="*/ 227 w 227"/>
                <a:gd name="T31" fmla="*/ 168 h 204"/>
                <a:gd name="T32" fmla="*/ 158 w 227"/>
                <a:gd name="T33" fmla="*/ 47 h 204"/>
                <a:gd name="T34" fmla="*/ 29 w 227"/>
                <a:gd name="T35"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7" h="204">
                  <a:moveTo>
                    <a:pt x="29" y="11"/>
                  </a:moveTo>
                  <a:cubicBezTo>
                    <a:pt x="121" y="11"/>
                    <a:pt x="201" y="78"/>
                    <a:pt x="216" y="170"/>
                  </a:cubicBezTo>
                  <a:cubicBezTo>
                    <a:pt x="34" y="193"/>
                    <a:pt x="34" y="193"/>
                    <a:pt x="34" y="193"/>
                  </a:cubicBezTo>
                  <a:cubicBezTo>
                    <a:pt x="12" y="12"/>
                    <a:pt x="12" y="12"/>
                    <a:pt x="12" y="12"/>
                  </a:cubicBezTo>
                  <a:cubicBezTo>
                    <a:pt x="17" y="11"/>
                    <a:pt x="23" y="11"/>
                    <a:pt x="29" y="11"/>
                  </a:cubicBezTo>
                  <a:moveTo>
                    <a:pt x="29" y="0"/>
                  </a:moveTo>
                  <a:cubicBezTo>
                    <a:pt x="23" y="0"/>
                    <a:pt x="17" y="0"/>
                    <a:pt x="11" y="0"/>
                  </a:cubicBezTo>
                  <a:cubicBezTo>
                    <a:pt x="8" y="1"/>
                    <a:pt x="5" y="2"/>
                    <a:pt x="3" y="5"/>
                  </a:cubicBezTo>
                  <a:cubicBezTo>
                    <a:pt x="1" y="7"/>
                    <a:pt x="0" y="10"/>
                    <a:pt x="1" y="13"/>
                  </a:cubicBezTo>
                  <a:cubicBezTo>
                    <a:pt x="23" y="194"/>
                    <a:pt x="23" y="194"/>
                    <a:pt x="23" y="194"/>
                  </a:cubicBezTo>
                  <a:cubicBezTo>
                    <a:pt x="24" y="197"/>
                    <a:pt x="25" y="200"/>
                    <a:pt x="28" y="202"/>
                  </a:cubicBezTo>
                  <a:cubicBezTo>
                    <a:pt x="30" y="203"/>
                    <a:pt x="32" y="204"/>
                    <a:pt x="34" y="204"/>
                  </a:cubicBezTo>
                  <a:cubicBezTo>
                    <a:pt x="35" y="204"/>
                    <a:pt x="35" y="204"/>
                    <a:pt x="36" y="204"/>
                  </a:cubicBezTo>
                  <a:cubicBezTo>
                    <a:pt x="217" y="181"/>
                    <a:pt x="217" y="181"/>
                    <a:pt x="217" y="181"/>
                  </a:cubicBezTo>
                  <a:cubicBezTo>
                    <a:pt x="220" y="181"/>
                    <a:pt x="223" y="179"/>
                    <a:pt x="225" y="177"/>
                  </a:cubicBezTo>
                  <a:cubicBezTo>
                    <a:pt x="227" y="174"/>
                    <a:pt x="227" y="171"/>
                    <a:pt x="227" y="168"/>
                  </a:cubicBezTo>
                  <a:cubicBezTo>
                    <a:pt x="219" y="121"/>
                    <a:pt x="195" y="78"/>
                    <a:pt x="158" y="47"/>
                  </a:cubicBezTo>
                  <a:cubicBezTo>
                    <a:pt x="122" y="16"/>
                    <a:pt x="76"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ïšlïḓe">
              <a:extLst>
                <a:ext uri="{FF2B5EF4-FFF2-40B4-BE49-F238E27FC236}">
                  <a16:creationId xmlns:a16="http://schemas.microsoft.com/office/drawing/2014/main" id="{BEBE7474-958F-4BDF-B2D1-F52FF252155F}"/>
                </a:ext>
              </a:extLst>
            </p:cNvPr>
            <p:cNvSpPr/>
            <p:nvPr/>
          </p:nvSpPr>
          <p:spPr bwMode="auto">
            <a:xfrm>
              <a:off x="6819308" y="3188102"/>
              <a:ext cx="268594" cy="295342"/>
            </a:xfrm>
            <a:custGeom>
              <a:avLst/>
              <a:gdLst>
                <a:gd name="T0" fmla="*/ 110 w 169"/>
                <a:gd name="T1" fmla="*/ 186 h 186"/>
                <a:gd name="T2" fmla="*/ 3 w 169"/>
                <a:gd name="T3" fmla="*/ 154 h 186"/>
                <a:gd name="T4" fmla="*/ 0 w 169"/>
                <a:gd name="T5" fmla="*/ 150 h 186"/>
                <a:gd name="T6" fmla="*/ 1 w 169"/>
                <a:gd name="T7" fmla="*/ 146 h 186"/>
                <a:gd name="T8" fmla="*/ 104 w 169"/>
                <a:gd name="T9" fmla="*/ 2 h 186"/>
                <a:gd name="T10" fmla="*/ 108 w 169"/>
                <a:gd name="T11" fmla="*/ 0 h 186"/>
                <a:gd name="T12" fmla="*/ 109 w 169"/>
                <a:gd name="T13" fmla="*/ 0 h 186"/>
                <a:gd name="T14" fmla="*/ 114 w 169"/>
                <a:gd name="T15" fmla="*/ 4 h 186"/>
                <a:gd name="T16" fmla="*/ 168 w 169"/>
                <a:gd name="T17" fmla="*/ 171 h 186"/>
                <a:gd name="T18" fmla="*/ 168 w 169"/>
                <a:gd name="T19" fmla="*/ 176 h 186"/>
                <a:gd name="T20" fmla="*/ 164 w 169"/>
                <a:gd name="T21" fmla="*/ 178 h 186"/>
                <a:gd name="T22" fmla="*/ 135 w 169"/>
                <a:gd name="T23" fmla="*/ 184 h 186"/>
                <a:gd name="T24" fmla="*/ 110 w 169"/>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86">
                  <a:moveTo>
                    <a:pt x="110" y="186"/>
                  </a:moveTo>
                  <a:cubicBezTo>
                    <a:pt x="72" y="186"/>
                    <a:pt x="35" y="175"/>
                    <a:pt x="3" y="154"/>
                  </a:cubicBezTo>
                  <a:cubicBezTo>
                    <a:pt x="2" y="153"/>
                    <a:pt x="1" y="151"/>
                    <a:pt x="0" y="150"/>
                  </a:cubicBezTo>
                  <a:cubicBezTo>
                    <a:pt x="0" y="148"/>
                    <a:pt x="0" y="147"/>
                    <a:pt x="1" y="146"/>
                  </a:cubicBezTo>
                  <a:cubicBezTo>
                    <a:pt x="104" y="2"/>
                    <a:pt x="104" y="2"/>
                    <a:pt x="104" y="2"/>
                  </a:cubicBezTo>
                  <a:cubicBezTo>
                    <a:pt x="105" y="1"/>
                    <a:pt x="106" y="0"/>
                    <a:pt x="108" y="0"/>
                  </a:cubicBezTo>
                  <a:cubicBezTo>
                    <a:pt x="109" y="0"/>
                    <a:pt x="109" y="0"/>
                    <a:pt x="109" y="0"/>
                  </a:cubicBezTo>
                  <a:cubicBezTo>
                    <a:pt x="111" y="0"/>
                    <a:pt x="113" y="2"/>
                    <a:pt x="114" y="4"/>
                  </a:cubicBezTo>
                  <a:cubicBezTo>
                    <a:pt x="168" y="171"/>
                    <a:pt x="168" y="171"/>
                    <a:pt x="168" y="171"/>
                  </a:cubicBezTo>
                  <a:cubicBezTo>
                    <a:pt x="169" y="173"/>
                    <a:pt x="169" y="174"/>
                    <a:pt x="168" y="176"/>
                  </a:cubicBezTo>
                  <a:cubicBezTo>
                    <a:pt x="167" y="177"/>
                    <a:pt x="166" y="178"/>
                    <a:pt x="164" y="178"/>
                  </a:cubicBezTo>
                  <a:cubicBezTo>
                    <a:pt x="155" y="181"/>
                    <a:pt x="145" y="183"/>
                    <a:pt x="135" y="184"/>
                  </a:cubicBezTo>
                  <a:cubicBezTo>
                    <a:pt x="127" y="185"/>
                    <a:pt x="118" y="186"/>
                    <a:pt x="110" y="186"/>
                  </a:cubicBez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išļïḓé">
              <a:extLst>
                <a:ext uri="{FF2B5EF4-FFF2-40B4-BE49-F238E27FC236}">
                  <a16:creationId xmlns:a16="http://schemas.microsoft.com/office/drawing/2014/main" id="{BA66FEA1-6357-40F6-9261-20BBA04E6B22}"/>
                </a:ext>
              </a:extLst>
            </p:cNvPr>
            <p:cNvSpPr/>
            <p:nvPr/>
          </p:nvSpPr>
          <p:spPr bwMode="auto">
            <a:xfrm>
              <a:off x="6809277" y="3179186"/>
              <a:ext cx="287540" cy="314288"/>
            </a:xfrm>
            <a:custGeom>
              <a:avLst/>
              <a:gdLst>
                <a:gd name="T0" fmla="*/ 114 w 181"/>
                <a:gd name="T1" fmla="*/ 12 h 198"/>
                <a:gd name="T2" fmla="*/ 169 w 181"/>
                <a:gd name="T3" fmla="*/ 179 h 198"/>
                <a:gd name="T4" fmla="*/ 140 w 181"/>
                <a:gd name="T5" fmla="*/ 185 h 198"/>
                <a:gd name="T6" fmla="*/ 116 w 181"/>
                <a:gd name="T7" fmla="*/ 186 h 198"/>
                <a:gd name="T8" fmla="*/ 12 w 181"/>
                <a:gd name="T9" fmla="*/ 155 h 198"/>
                <a:gd name="T10" fmla="*/ 114 w 181"/>
                <a:gd name="T11" fmla="*/ 12 h 198"/>
                <a:gd name="T12" fmla="*/ 114 w 181"/>
                <a:gd name="T13" fmla="*/ 0 h 198"/>
                <a:gd name="T14" fmla="*/ 105 w 181"/>
                <a:gd name="T15" fmla="*/ 5 h 198"/>
                <a:gd name="T16" fmla="*/ 3 w 181"/>
                <a:gd name="T17" fmla="*/ 148 h 198"/>
                <a:gd name="T18" fmla="*/ 1 w 181"/>
                <a:gd name="T19" fmla="*/ 157 h 198"/>
                <a:gd name="T20" fmla="*/ 6 w 181"/>
                <a:gd name="T21" fmla="*/ 164 h 198"/>
                <a:gd name="T22" fmla="*/ 116 w 181"/>
                <a:gd name="T23" fmla="*/ 198 h 198"/>
                <a:gd name="T24" fmla="*/ 141 w 181"/>
                <a:gd name="T25" fmla="*/ 196 h 198"/>
                <a:gd name="T26" fmla="*/ 172 w 181"/>
                <a:gd name="T27" fmla="*/ 190 h 198"/>
                <a:gd name="T28" fmla="*/ 179 w 181"/>
                <a:gd name="T29" fmla="*/ 184 h 198"/>
                <a:gd name="T30" fmla="*/ 180 w 181"/>
                <a:gd name="T31" fmla="*/ 175 h 198"/>
                <a:gd name="T32" fmla="*/ 125 w 181"/>
                <a:gd name="T33" fmla="*/ 8 h 198"/>
                <a:gd name="T34" fmla="*/ 116 w 181"/>
                <a:gd name="T35" fmla="*/ 1 h 198"/>
                <a:gd name="T36" fmla="*/ 114 w 181"/>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198">
                  <a:moveTo>
                    <a:pt x="114" y="12"/>
                  </a:moveTo>
                  <a:cubicBezTo>
                    <a:pt x="169" y="179"/>
                    <a:pt x="169" y="179"/>
                    <a:pt x="169" y="179"/>
                  </a:cubicBezTo>
                  <a:cubicBezTo>
                    <a:pt x="160" y="182"/>
                    <a:pt x="150" y="184"/>
                    <a:pt x="140" y="185"/>
                  </a:cubicBezTo>
                  <a:cubicBezTo>
                    <a:pt x="132" y="186"/>
                    <a:pt x="124" y="186"/>
                    <a:pt x="116" y="186"/>
                  </a:cubicBezTo>
                  <a:cubicBezTo>
                    <a:pt x="78" y="186"/>
                    <a:pt x="42" y="175"/>
                    <a:pt x="12" y="155"/>
                  </a:cubicBezTo>
                  <a:cubicBezTo>
                    <a:pt x="114" y="12"/>
                    <a:pt x="114" y="12"/>
                    <a:pt x="114" y="12"/>
                  </a:cubicBezTo>
                  <a:moveTo>
                    <a:pt x="114" y="0"/>
                  </a:moveTo>
                  <a:cubicBezTo>
                    <a:pt x="111" y="0"/>
                    <a:pt x="107" y="2"/>
                    <a:pt x="105" y="5"/>
                  </a:cubicBezTo>
                  <a:cubicBezTo>
                    <a:pt x="3" y="148"/>
                    <a:pt x="3" y="148"/>
                    <a:pt x="3" y="148"/>
                  </a:cubicBezTo>
                  <a:cubicBezTo>
                    <a:pt x="1" y="151"/>
                    <a:pt x="0" y="154"/>
                    <a:pt x="1" y="157"/>
                  </a:cubicBezTo>
                  <a:cubicBezTo>
                    <a:pt x="1" y="160"/>
                    <a:pt x="3" y="163"/>
                    <a:pt x="6" y="164"/>
                  </a:cubicBezTo>
                  <a:cubicBezTo>
                    <a:pt x="39" y="186"/>
                    <a:pt x="77" y="198"/>
                    <a:pt x="116" y="198"/>
                  </a:cubicBezTo>
                  <a:cubicBezTo>
                    <a:pt x="125" y="198"/>
                    <a:pt x="133" y="197"/>
                    <a:pt x="141" y="196"/>
                  </a:cubicBezTo>
                  <a:cubicBezTo>
                    <a:pt x="152" y="195"/>
                    <a:pt x="162" y="193"/>
                    <a:pt x="172" y="190"/>
                  </a:cubicBezTo>
                  <a:cubicBezTo>
                    <a:pt x="175" y="189"/>
                    <a:pt x="177" y="187"/>
                    <a:pt x="179" y="184"/>
                  </a:cubicBezTo>
                  <a:cubicBezTo>
                    <a:pt x="180" y="182"/>
                    <a:pt x="181" y="178"/>
                    <a:pt x="180" y="175"/>
                  </a:cubicBezTo>
                  <a:cubicBezTo>
                    <a:pt x="125" y="8"/>
                    <a:pt x="125" y="8"/>
                    <a:pt x="125" y="8"/>
                  </a:cubicBezTo>
                  <a:cubicBezTo>
                    <a:pt x="124" y="4"/>
                    <a:pt x="120" y="1"/>
                    <a:pt x="116" y="1"/>
                  </a:cubicBezTo>
                  <a:cubicBezTo>
                    <a:pt x="115" y="0"/>
                    <a:pt x="115" y="0"/>
                    <a:pt x="11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îṥḻîḑé">
              <a:extLst>
                <a:ext uri="{FF2B5EF4-FFF2-40B4-BE49-F238E27FC236}">
                  <a16:creationId xmlns:a16="http://schemas.microsoft.com/office/drawing/2014/main" id="{D03C1D1A-9A77-41C7-B02B-67C5104FB09E}"/>
                </a:ext>
              </a:extLst>
            </p:cNvPr>
            <p:cNvSpPr/>
            <p:nvPr/>
          </p:nvSpPr>
          <p:spPr bwMode="auto">
            <a:xfrm>
              <a:off x="6664393" y="2868241"/>
              <a:ext cx="327662" cy="553905"/>
            </a:xfrm>
            <a:custGeom>
              <a:avLst/>
              <a:gdLst>
                <a:gd name="T0" fmla="*/ 92 w 206"/>
                <a:gd name="T1" fmla="*/ 349 h 349"/>
                <a:gd name="T2" fmla="*/ 88 w 206"/>
                <a:gd name="T3" fmla="*/ 347 h 349"/>
                <a:gd name="T4" fmla="*/ 66 w 206"/>
                <a:gd name="T5" fmla="*/ 328 h 349"/>
                <a:gd name="T6" fmla="*/ 57 w 206"/>
                <a:gd name="T7" fmla="*/ 317 h 349"/>
                <a:gd name="T8" fmla="*/ 14 w 206"/>
                <a:gd name="T9" fmla="*/ 217 h 349"/>
                <a:gd name="T10" fmla="*/ 176 w 206"/>
                <a:gd name="T11" fmla="*/ 0 h 349"/>
                <a:gd name="T12" fmla="*/ 177 w 206"/>
                <a:gd name="T13" fmla="*/ 0 h 349"/>
                <a:gd name="T14" fmla="*/ 180 w 206"/>
                <a:gd name="T15" fmla="*/ 1 h 349"/>
                <a:gd name="T16" fmla="*/ 183 w 206"/>
                <a:gd name="T17" fmla="*/ 5 h 349"/>
                <a:gd name="T18" fmla="*/ 206 w 206"/>
                <a:gd name="T19" fmla="*/ 193 h 349"/>
                <a:gd name="T20" fmla="*/ 205 w 206"/>
                <a:gd name="T21" fmla="*/ 197 h 349"/>
                <a:gd name="T22" fmla="*/ 96 w 206"/>
                <a:gd name="T23" fmla="*/ 346 h 349"/>
                <a:gd name="T24" fmla="*/ 92 w 206"/>
                <a:gd name="T25" fmla="*/ 348 h 349"/>
                <a:gd name="T26" fmla="*/ 92 w 206"/>
                <a:gd name="T27"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6" h="349">
                  <a:moveTo>
                    <a:pt x="92" y="349"/>
                  </a:moveTo>
                  <a:cubicBezTo>
                    <a:pt x="90" y="349"/>
                    <a:pt x="89" y="348"/>
                    <a:pt x="88" y="347"/>
                  </a:cubicBezTo>
                  <a:cubicBezTo>
                    <a:pt x="80" y="341"/>
                    <a:pt x="73" y="335"/>
                    <a:pt x="66" y="328"/>
                  </a:cubicBezTo>
                  <a:cubicBezTo>
                    <a:pt x="57" y="317"/>
                    <a:pt x="57" y="317"/>
                    <a:pt x="57" y="317"/>
                  </a:cubicBezTo>
                  <a:cubicBezTo>
                    <a:pt x="33" y="289"/>
                    <a:pt x="18" y="254"/>
                    <a:pt x="14" y="217"/>
                  </a:cubicBezTo>
                  <a:cubicBezTo>
                    <a:pt x="0" y="112"/>
                    <a:pt x="72" y="17"/>
                    <a:pt x="176" y="0"/>
                  </a:cubicBezTo>
                  <a:cubicBezTo>
                    <a:pt x="177" y="0"/>
                    <a:pt x="177" y="0"/>
                    <a:pt x="177" y="0"/>
                  </a:cubicBezTo>
                  <a:cubicBezTo>
                    <a:pt x="178" y="0"/>
                    <a:pt x="179" y="0"/>
                    <a:pt x="180" y="1"/>
                  </a:cubicBezTo>
                  <a:cubicBezTo>
                    <a:pt x="182" y="2"/>
                    <a:pt x="182" y="3"/>
                    <a:pt x="183" y="5"/>
                  </a:cubicBezTo>
                  <a:cubicBezTo>
                    <a:pt x="206" y="193"/>
                    <a:pt x="206" y="193"/>
                    <a:pt x="206" y="193"/>
                  </a:cubicBezTo>
                  <a:cubicBezTo>
                    <a:pt x="206" y="194"/>
                    <a:pt x="206" y="195"/>
                    <a:pt x="205" y="197"/>
                  </a:cubicBezTo>
                  <a:cubicBezTo>
                    <a:pt x="96" y="346"/>
                    <a:pt x="96" y="346"/>
                    <a:pt x="96" y="346"/>
                  </a:cubicBezTo>
                  <a:cubicBezTo>
                    <a:pt x="95" y="347"/>
                    <a:pt x="94" y="348"/>
                    <a:pt x="92" y="348"/>
                  </a:cubicBezTo>
                  <a:lnTo>
                    <a:pt x="92" y="349"/>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íṧlïḑé">
              <a:extLst>
                <a:ext uri="{FF2B5EF4-FFF2-40B4-BE49-F238E27FC236}">
                  <a16:creationId xmlns:a16="http://schemas.microsoft.com/office/drawing/2014/main" id="{67AB6C81-0542-4810-9C1A-4998666C0972}"/>
                </a:ext>
              </a:extLst>
            </p:cNvPr>
            <p:cNvSpPr/>
            <p:nvPr/>
          </p:nvSpPr>
          <p:spPr bwMode="auto">
            <a:xfrm>
              <a:off x="6666622" y="2858211"/>
              <a:ext cx="335464" cy="571737"/>
            </a:xfrm>
            <a:custGeom>
              <a:avLst/>
              <a:gdLst>
                <a:gd name="T0" fmla="*/ 176 w 211"/>
                <a:gd name="T1" fmla="*/ 11 h 360"/>
                <a:gd name="T2" fmla="*/ 190 w 211"/>
                <a:gd name="T3" fmla="*/ 122 h 360"/>
                <a:gd name="T4" fmla="*/ 199 w 211"/>
                <a:gd name="T5" fmla="*/ 196 h 360"/>
                <a:gd name="T6" fmla="*/ 200 w 211"/>
                <a:gd name="T7" fmla="*/ 199 h 360"/>
                <a:gd name="T8" fmla="*/ 91 w 211"/>
                <a:gd name="T9" fmla="*/ 349 h 360"/>
                <a:gd name="T10" fmla="*/ 69 w 211"/>
                <a:gd name="T11" fmla="*/ 330 h 360"/>
                <a:gd name="T12" fmla="*/ 60 w 211"/>
                <a:gd name="T13" fmla="*/ 320 h 360"/>
                <a:gd name="T14" fmla="*/ 18 w 211"/>
                <a:gd name="T15" fmla="*/ 222 h 360"/>
                <a:gd name="T16" fmla="*/ 176 w 211"/>
                <a:gd name="T17" fmla="*/ 11 h 360"/>
                <a:gd name="T18" fmla="*/ 176 w 211"/>
                <a:gd name="T19" fmla="*/ 0 h 360"/>
                <a:gd name="T20" fmla="*/ 174 w 211"/>
                <a:gd name="T21" fmla="*/ 0 h 360"/>
                <a:gd name="T22" fmla="*/ 46 w 211"/>
                <a:gd name="T23" fmla="*/ 78 h 360"/>
                <a:gd name="T24" fmla="*/ 7 w 211"/>
                <a:gd name="T25" fmla="*/ 224 h 360"/>
                <a:gd name="T26" fmla="*/ 52 w 211"/>
                <a:gd name="T27" fmla="*/ 327 h 360"/>
                <a:gd name="T28" fmla="*/ 52 w 211"/>
                <a:gd name="T29" fmla="*/ 327 h 360"/>
                <a:gd name="T30" fmla="*/ 61 w 211"/>
                <a:gd name="T31" fmla="*/ 337 h 360"/>
                <a:gd name="T32" fmla="*/ 61 w 211"/>
                <a:gd name="T33" fmla="*/ 338 h 360"/>
                <a:gd name="T34" fmla="*/ 84 w 211"/>
                <a:gd name="T35" fmla="*/ 358 h 360"/>
                <a:gd name="T36" fmla="*/ 91 w 211"/>
                <a:gd name="T37" fmla="*/ 360 h 360"/>
                <a:gd name="T38" fmla="*/ 92 w 211"/>
                <a:gd name="T39" fmla="*/ 360 h 360"/>
                <a:gd name="T40" fmla="*/ 100 w 211"/>
                <a:gd name="T41" fmla="*/ 356 h 360"/>
                <a:gd name="T42" fmla="*/ 209 w 211"/>
                <a:gd name="T43" fmla="*/ 206 h 360"/>
                <a:gd name="T44" fmla="*/ 211 w 211"/>
                <a:gd name="T45" fmla="*/ 198 h 360"/>
                <a:gd name="T46" fmla="*/ 210 w 211"/>
                <a:gd name="T47" fmla="*/ 194 h 360"/>
                <a:gd name="T48" fmla="*/ 201 w 211"/>
                <a:gd name="T49" fmla="*/ 120 h 360"/>
                <a:gd name="T50" fmla="*/ 187 w 211"/>
                <a:gd name="T51" fmla="*/ 10 h 360"/>
                <a:gd name="T52" fmla="*/ 183 w 211"/>
                <a:gd name="T53" fmla="*/ 2 h 360"/>
                <a:gd name="T54" fmla="*/ 176 w 211"/>
                <a:gd name="T55"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 h="360">
                  <a:moveTo>
                    <a:pt x="176" y="11"/>
                  </a:moveTo>
                  <a:cubicBezTo>
                    <a:pt x="190" y="122"/>
                    <a:pt x="190" y="122"/>
                    <a:pt x="190" y="122"/>
                  </a:cubicBezTo>
                  <a:cubicBezTo>
                    <a:pt x="199" y="196"/>
                    <a:pt x="199" y="196"/>
                    <a:pt x="199" y="196"/>
                  </a:cubicBezTo>
                  <a:cubicBezTo>
                    <a:pt x="200" y="199"/>
                    <a:pt x="200" y="199"/>
                    <a:pt x="200" y="199"/>
                  </a:cubicBezTo>
                  <a:cubicBezTo>
                    <a:pt x="91" y="349"/>
                    <a:pt x="91" y="349"/>
                    <a:pt x="91" y="349"/>
                  </a:cubicBezTo>
                  <a:cubicBezTo>
                    <a:pt x="83" y="343"/>
                    <a:pt x="76" y="337"/>
                    <a:pt x="69" y="330"/>
                  </a:cubicBezTo>
                  <a:cubicBezTo>
                    <a:pt x="60" y="320"/>
                    <a:pt x="60" y="320"/>
                    <a:pt x="60" y="320"/>
                  </a:cubicBezTo>
                  <a:cubicBezTo>
                    <a:pt x="38" y="293"/>
                    <a:pt x="23" y="259"/>
                    <a:pt x="18" y="222"/>
                  </a:cubicBezTo>
                  <a:cubicBezTo>
                    <a:pt x="5" y="121"/>
                    <a:pt x="76" y="28"/>
                    <a:pt x="176" y="11"/>
                  </a:cubicBezTo>
                  <a:moveTo>
                    <a:pt x="176" y="0"/>
                  </a:moveTo>
                  <a:cubicBezTo>
                    <a:pt x="175" y="0"/>
                    <a:pt x="175" y="0"/>
                    <a:pt x="174" y="0"/>
                  </a:cubicBezTo>
                  <a:cubicBezTo>
                    <a:pt x="123" y="9"/>
                    <a:pt x="77" y="36"/>
                    <a:pt x="46" y="78"/>
                  </a:cubicBezTo>
                  <a:cubicBezTo>
                    <a:pt x="14" y="120"/>
                    <a:pt x="0" y="172"/>
                    <a:pt x="7" y="224"/>
                  </a:cubicBezTo>
                  <a:cubicBezTo>
                    <a:pt x="12" y="262"/>
                    <a:pt x="27" y="297"/>
                    <a:pt x="52" y="327"/>
                  </a:cubicBezTo>
                  <a:cubicBezTo>
                    <a:pt x="52" y="327"/>
                    <a:pt x="52" y="327"/>
                    <a:pt x="52" y="327"/>
                  </a:cubicBezTo>
                  <a:cubicBezTo>
                    <a:pt x="61" y="337"/>
                    <a:pt x="61" y="337"/>
                    <a:pt x="61" y="337"/>
                  </a:cubicBezTo>
                  <a:cubicBezTo>
                    <a:pt x="61" y="338"/>
                    <a:pt x="61" y="338"/>
                    <a:pt x="61" y="338"/>
                  </a:cubicBezTo>
                  <a:cubicBezTo>
                    <a:pt x="68" y="345"/>
                    <a:pt x="76" y="352"/>
                    <a:pt x="84" y="358"/>
                  </a:cubicBezTo>
                  <a:cubicBezTo>
                    <a:pt x="86" y="359"/>
                    <a:pt x="88" y="360"/>
                    <a:pt x="91" y="360"/>
                  </a:cubicBezTo>
                  <a:cubicBezTo>
                    <a:pt x="91" y="360"/>
                    <a:pt x="92" y="360"/>
                    <a:pt x="92" y="360"/>
                  </a:cubicBezTo>
                  <a:cubicBezTo>
                    <a:pt x="95" y="360"/>
                    <a:pt x="98" y="358"/>
                    <a:pt x="100" y="356"/>
                  </a:cubicBezTo>
                  <a:cubicBezTo>
                    <a:pt x="209" y="206"/>
                    <a:pt x="209" y="206"/>
                    <a:pt x="209" y="206"/>
                  </a:cubicBezTo>
                  <a:cubicBezTo>
                    <a:pt x="210" y="204"/>
                    <a:pt x="211" y="201"/>
                    <a:pt x="211" y="198"/>
                  </a:cubicBezTo>
                  <a:cubicBezTo>
                    <a:pt x="210" y="194"/>
                    <a:pt x="210" y="194"/>
                    <a:pt x="210" y="194"/>
                  </a:cubicBezTo>
                  <a:cubicBezTo>
                    <a:pt x="201" y="120"/>
                    <a:pt x="201" y="120"/>
                    <a:pt x="201" y="120"/>
                  </a:cubicBezTo>
                  <a:cubicBezTo>
                    <a:pt x="187" y="10"/>
                    <a:pt x="187" y="10"/>
                    <a:pt x="187" y="10"/>
                  </a:cubicBezTo>
                  <a:cubicBezTo>
                    <a:pt x="187" y="7"/>
                    <a:pt x="185" y="4"/>
                    <a:pt x="183" y="2"/>
                  </a:cubicBezTo>
                  <a:cubicBezTo>
                    <a:pt x="181" y="1"/>
                    <a:pt x="178" y="0"/>
                    <a:pt x="17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ïŝľiḋe">
              <a:extLst>
                <a:ext uri="{FF2B5EF4-FFF2-40B4-BE49-F238E27FC236}">
                  <a16:creationId xmlns:a16="http://schemas.microsoft.com/office/drawing/2014/main" id="{6810D388-ED24-4D57-B41A-2692E4822EA8}"/>
                </a:ext>
              </a:extLst>
            </p:cNvPr>
            <p:cNvSpPr/>
            <p:nvPr/>
          </p:nvSpPr>
          <p:spPr bwMode="auto">
            <a:xfrm>
              <a:off x="6782529" y="3687397"/>
              <a:ext cx="101420" cy="101420"/>
            </a:xfrm>
            <a:custGeom>
              <a:avLst/>
              <a:gdLst>
                <a:gd name="T0" fmla="*/ 0 w 91"/>
                <a:gd name="T1" fmla="*/ 9 h 91"/>
                <a:gd name="T2" fmla="*/ 81 w 91"/>
                <a:gd name="T3" fmla="*/ 0 h 91"/>
                <a:gd name="T4" fmla="*/ 91 w 91"/>
                <a:gd name="T5" fmla="*/ 79 h 91"/>
                <a:gd name="T6" fmla="*/ 11 w 91"/>
                <a:gd name="T7" fmla="*/ 91 h 91"/>
                <a:gd name="T8" fmla="*/ 0 w 91"/>
                <a:gd name="T9" fmla="*/ 9 h 91"/>
              </a:gdLst>
              <a:ahLst/>
              <a:cxnLst>
                <a:cxn ang="0">
                  <a:pos x="T0" y="T1"/>
                </a:cxn>
                <a:cxn ang="0">
                  <a:pos x="T2" y="T3"/>
                </a:cxn>
                <a:cxn ang="0">
                  <a:pos x="T4" y="T5"/>
                </a:cxn>
                <a:cxn ang="0">
                  <a:pos x="T6" y="T7"/>
                </a:cxn>
                <a:cxn ang="0">
                  <a:pos x="T8" y="T9"/>
                </a:cxn>
              </a:cxnLst>
              <a:rect l="0" t="0" r="r" b="b"/>
              <a:pathLst>
                <a:path w="91" h="91">
                  <a:moveTo>
                    <a:pt x="0" y="9"/>
                  </a:moveTo>
                  <a:lnTo>
                    <a:pt x="81" y="0"/>
                  </a:lnTo>
                  <a:lnTo>
                    <a:pt x="91" y="79"/>
                  </a:lnTo>
                  <a:lnTo>
                    <a:pt x="11" y="91"/>
                  </a:lnTo>
                  <a:lnTo>
                    <a:pt x="0" y="9"/>
                  </a:lnTo>
                  <a:close/>
                </a:path>
              </a:pathLst>
            </a:custGeom>
            <a:solidFill>
              <a:srgbClr val="72BDB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ïṧḻiḋe">
              <a:extLst>
                <a:ext uri="{FF2B5EF4-FFF2-40B4-BE49-F238E27FC236}">
                  <a16:creationId xmlns:a16="http://schemas.microsoft.com/office/drawing/2014/main" id="{BE39C3DC-D5FD-4190-B770-A2863F8AC853}"/>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close/>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s1ïdè">
              <a:extLst>
                <a:ext uri="{FF2B5EF4-FFF2-40B4-BE49-F238E27FC236}">
                  <a16:creationId xmlns:a16="http://schemas.microsoft.com/office/drawing/2014/main" id="{0B442ABD-82DE-40C5-9689-4B3FB63FC791}"/>
                </a:ext>
              </a:extLst>
            </p:cNvPr>
            <p:cNvSpPr/>
            <p:nvPr/>
          </p:nvSpPr>
          <p:spPr bwMode="auto">
            <a:xfrm>
              <a:off x="6770270" y="3672908"/>
              <a:ext cx="127053" cy="128168"/>
            </a:xfrm>
            <a:custGeom>
              <a:avLst/>
              <a:gdLst>
                <a:gd name="T0" fmla="*/ 82 w 114"/>
                <a:gd name="T1" fmla="*/ 24 h 115"/>
                <a:gd name="T2" fmla="*/ 91 w 114"/>
                <a:gd name="T3" fmla="*/ 84 h 115"/>
                <a:gd name="T4" fmla="*/ 31 w 114"/>
                <a:gd name="T5" fmla="*/ 91 h 115"/>
                <a:gd name="T6" fmla="*/ 24 w 114"/>
                <a:gd name="T7" fmla="*/ 32 h 115"/>
                <a:gd name="T8" fmla="*/ 82 w 114"/>
                <a:gd name="T9" fmla="*/ 24 h 115"/>
                <a:gd name="T10" fmla="*/ 101 w 114"/>
                <a:gd name="T11" fmla="*/ 0 h 115"/>
                <a:gd name="T12" fmla="*/ 79 w 114"/>
                <a:gd name="T13" fmla="*/ 3 h 115"/>
                <a:gd name="T14" fmla="*/ 21 w 114"/>
                <a:gd name="T15" fmla="*/ 11 h 115"/>
                <a:gd name="T16" fmla="*/ 0 w 114"/>
                <a:gd name="T17" fmla="*/ 14 h 115"/>
                <a:gd name="T18" fmla="*/ 2 w 114"/>
                <a:gd name="T19" fmla="*/ 35 h 115"/>
                <a:gd name="T20" fmla="*/ 10 w 114"/>
                <a:gd name="T21" fmla="*/ 94 h 115"/>
                <a:gd name="T22" fmla="*/ 12 w 114"/>
                <a:gd name="T23" fmla="*/ 115 h 115"/>
                <a:gd name="T24" fmla="*/ 34 w 114"/>
                <a:gd name="T25" fmla="*/ 112 h 115"/>
                <a:gd name="T26" fmla="*/ 94 w 114"/>
                <a:gd name="T27" fmla="*/ 105 h 115"/>
                <a:gd name="T28" fmla="*/ 114 w 114"/>
                <a:gd name="T29" fmla="*/ 102 h 115"/>
                <a:gd name="T30" fmla="*/ 111 w 114"/>
                <a:gd name="T31" fmla="*/ 81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91" y="84"/>
                  </a:lnTo>
                  <a:lnTo>
                    <a:pt x="31" y="91"/>
                  </a:lnTo>
                  <a:lnTo>
                    <a:pt x="24" y="32"/>
                  </a:lnTo>
                  <a:lnTo>
                    <a:pt x="82" y="24"/>
                  </a:lnTo>
                  <a:moveTo>
                    <a:pt x="101" y="0"/>
                  </a:moveTo>
                  <a:lnTo>
                    <a:pt x="79" y="3"/>
                  </a:lnTo>
                  <a:lnTo>
                    <a:pt x="21" y="11"/>
                  </a:lnTo>
                  <a:lnTo>
                    <a:pt x="0" y="14"/>
                  </a:lnTo>
                  <a:lnTo>
                    <a:pt x="2" y="35"/>
                  </a:lnTo>
                  <a:lnTo>
                    <a:pt x="10" y="94"/>
                  </a:lnTo>
                  <a:lnTo>
                    <a:pt x="12" y="115"/>
                  </a:lnTo>
                  <a:lnTo>
                    <a:pt x="34" y="112"/>
                  </a:lnTo>
                  <a:lnTo>
                    <a:pt x="94" y="105"/>
                  </a:lnTo>
                  <a:lnTo>
                    <a:pt x="114" y="102"/>
                  </a:lnTo>
                  <a:lnTo>
                    <a:pt x="111" y="81"/>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íş1íḓe">
              <a:extLst>
                <a:ext uri="{FF2B5EF4-FFF2-40B4-BE49-F238E27FC236}">
                  <a16:creationId xmlns:a16="http://schemas.microsoft.com/office/drawing/2014/main" id="{BC30C1DE-C036-4B11-B4FB-EEF0340B7F9C}"/>
                </a:ext>
              </a:extLst>
            </p:cNvPr>
            <p:cNvSpPr/>
            <p:nvPr/>
          </p:nvSpPr>
          <p:spPr bwMode="auto">
            <a:xfrm>
              <a:off x="6921842" y="3656191"/>
              <a:ext cx="426853" cy="81359"/>
            </a:xfrm>
            <a:custGeom>
              <a:avLst/>
              <a:gdLst>
                <a:gd name="T0" fmla="*/ 383 w 383"/>
                <a:gd name="T1" fmla="*/ 23 h 73"/>
                <a:gd name="T2" fmla="*/ 3 w 383"/>
                <a:gd name="T3" fmla="*/ 73 h 73"/>
                <a:gd name="T4" fmla="*/ 0 w 383"/>
                <a:gd name="T5" fmla="*/ 50 h 73"/>
                <a:gd name="T6" fmla="*/ 380 w 383"/>
                <a:gd name="T7" fmla="*/ 0 h 73"/>
                <a:gd name="T8" fmla="*/ 383 w 383"/>
                <a:gd name="T9" fmla="*/ 23 h 73"/>
              </a:gdLst>
              <a:ahLst/>
              <a:cxnLst>
                <a:cxn ang="0">
                  <a:pos x="T0" y="T1"/>
                </a:cxn>
                <a:cxn ang="0">
                  <a:pos x="T2" y="T3"/>
                </a:cxn>
                <a:cxn ang="0">
                  <a:pos x="T4" y="T5"/>
                </a:cxn>
                <a:cxn ang="0">
                  <a:pos x="T6" y="T7"/>
                </a:cxn>
                <a:cxn ang="0">
                  <a:pos x="T8" y="T9"/>
                </a:cxn>
              </a:cxnLst>
              <a:rect l="0" t="0" r="r" b="b"/>
              <a:pathLst>
                <a:path w="383" h="73">
                  <a:moveTo>
                    <a:pt x="383" y="23"/>
                  </a:moveTo>
                  <a:lnTo>
                    <a:pt x="3" y="73"/>
                  </a:lnTo>
                  <a:lnTo>
                    <a:pt x="0" y="50"/>
                  </a:lnTo>
                  <a:lnTo>
                    <a:pt x="380" y="0"/>
                  </a:lnTo>
                  <a:lnTo>
                    <a:pt x="383" y="23"/>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lïḓé">
              <a:extLst>
                <a:ext uri="{FF2B5EF4-FFF2-40B4-BE49-F238E27FC236}">
                  <a16:creationId xmlns:a16="http://schemas.microsoft.com/office/drawing/2014/main" id="{31054C85-F085-429E-ACE3-3C6EB0EAEB01}"/>
                </a:ext>
              </a:extLst>
            </p:cNvPr>
            <p:cNvSpPr/>
            <p:nvPr/>
          </p:nvSpPr>
          <p:spPr bwMode="auto">
            <a:xfrm>
              <a:off x="6797018" y="3793274"/>
              <a:ext cx="101420" cy="100305"/>
            </a:xfrm>
            <a:custGeom>
              <a:avLst/>
              <a:gdLst>
                <a:gd name="T0" fmla="*/ 0 w 91"/>
                <a:gd name="T1" fmla="*/ 10 h 90"/>
                <a:gd name="T2" fmla="*/ 80 w 91"/>
                <a:gd name="T3" fmla="*/ 0 h 90"/>
                <a:gd name="T4" fmla="*/ 91 w 91"/>
                <a:gd name="T5" fmla="*/ 80 h 90"/>
                <a:gd name="T6" fmla="*/ 11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80" y="0"/>
                  </a:lnTo>
                  <a:lnTo>
                    <a:pt x="91" y="80"/>
                  </a:lnTo>
                  <a:lnTo>
                    <a:pt x="11" y="90"/>
                  </a:lnTo>
                  <a:lnTo>
                    <a:pt x="0" y="1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ïṧlíďe">
              <a:extLst>
                <a:ext uri="{FF2B5EF4-FFF2-40B4-BE49-F238E27FC236}">
                  <a16:creationId xmlns:a16="http://schemas.microsoft.com/office/drawing/2014/main" id="{87CF0AC9-124F-4F15-A197-DE7FA57A075C}"/>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close/>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sļíḓê">
              <a:extLst>
                <a:ext uri="{FF2B5EF4-FFF2-40B4-BE49-F238E27FC236}">
                  <a16:creationId xmlns:a16="http://schemas.microsoft.com/office/drawing/2014/main" id="{009A1207-FBFA-4E64-9DE1-94A666DC48C8}"/>
                </a:ext>
              </a:extLst>
            </p:cNvPr>
            <p:cNvSpPr/>
            <p:nvPr/>
          </p:nvSpPr>
          <p:spPr bwMode="auto">
            <a:xfrm>
              <a:off x="6783644" y="3778786"/>
              <a:ext cx="127053" cy="128168"/>
            </a:xfrm>
            <a:custGeom>
              <a:avLst/>
              <a:gdLst>
                <a:gd name="T0" fmla="*/ 83 w 114"/>
                <a:gd name="T1" fmla="*/ 24 h 115"/>
                <a:gd name="T2" fmla="*/ 90 w 114"/>
                <a:gd name="T3" fmla="*/ 83 h 115"/>
                <a:gd name="T4" fmla="*/ 32 w 114"/>
                <a:gd name="T5" fmla="*/ 91 h 115"/>
                <a:gd name="T6" fmla="*/ 25 w 114"/>
                <a:gd name="T7" fmla="*/ 33 h 115"/>
                <a:gd name="T8" fmla="*/ 83 w 114"/>
                <a:gd name="T9" fmla="*/ 24 h 115"/>
                <a:gd name="T10" fmla="*/ 102 w 114"/>
                <a:gd name="T11" fmla="*/ 0 h 115"/>
                <a:gd name="T12" fmla="*/ 80 w 114"/>
                <a:gd name="T13" fmla="*/ 3 h 115"/>
                <a:gd name="T14" fmla="*/ 22 w 114"/>
                <a:gd name="T15" fmla="*/ 12 h 115"/>
                <a:gd name="T16" fmla="*/ 0 w 114"/>
                <a:gd name="T17" fmla="*/ 14 h 115"/>
                <a:gd name="T18" fmla="*/ 3 w 114"/>
                <a:gd name="T19" fmla="*/ 36 h 115"/>
                <a:gd name="T20" fmla="*/ 10 w 114"/>
                <a:gd name="T21" fmla="*/ 94 h 115"/>
                <a:gd name="T22" fmla="*/ 13 w 114"/>
                <a:gd name="T23" fmla="*/ 115 h 115"/>
                <a:gd name="T24" fmla="*/ 35 w 114"/>
                <a:gd name="T25" fmla="*/ 113 h 115"/>
                <a:gd name="T26" fmla="*/ 93 w 114"/>
                <a:gd name="T27" fmla="*/ 104 h 115"/>
                <a:gd name="T28" fmla="*/ 114 w 114"/>
                <a:gd name="T29" fmla="*/ 101 h 115"/>
                <a:gd name="T30" fmla="*/ 112 w 114"/>
                <a:gd name="T31" fmla="*/ 80 h 115"/>
                <a:gd name="T32" fmla="*/ 104 w 114"/>
                <a:gd name="T33" fmla="*/ 21 h 115"/>
                <a:gd name="T34" fmla="*/ 102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3"/>
                  </a:lnTo>
                  <a:lnTo>
                    <a:pt x="32" y="91"/>
                  </a:lnTo>
                  <a:lnTo>
                    <a:pt x="25" y="33"/>
                  </a:lnTo>
                  <a:lnTo>
                    <a:pt x="83" y="24"/>
                  </a:lnTo>
                  <a:moveTo>
                    <a:pt x="102" y="0"/>
                  </a:moveTo>
                  <a:lnTo>
                    <a:pt x="80" y="3"/>
                  </a:lnTo>
                  <a:lnTo>
                    <a:pt x="22" y="12"/>
                  </a:lnTo>
                  <a:lnTo>
                    <a:pt x="0" y="14"/>
                  </a:lnTo>
                  <a:lnTo>
                    <a:pt x="3" y="36"/>
                  </a:lnTo>
                  <a:lnTo>
                    <a:pt x="10" y="94"/>
                  </a:lnTo>
                  <a:lnTo>
                    <a:pt x="13" y="115"/>
                  </a:lnTo>
                  <a:lnTo>
                    <a:pt x="35" y="113"/>
                  </a:lnTo>
                  <a:lnTo>
                    <a:pt x="93" y="104"/>
                  </a:lnTo>
                  <a:lnTo>
                    <a:pt x="114" y="101"/>
                  </a:lnTo>
                  <a:lnTo>
                    <a:pt x="112" y="80"/>
                  </a:lnTo>
                  <a:lnTo>
                    <a:pt x="104" y="2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îṡľïďè">
              <a:extLst>
                <a:ext uri="{FF2B5EF4-FFF2-40B4-BE49-F238E27FC236}">
                  <a16:creationId xmlns:a16="http://schemas.microsoft.com/office/drawing/2014/main" id="{1DEC59A6-3445-4791-8E21-1E5A361C6314}"/>
                </a:ext>
              </a:extLst>
            </p:cNvPr>
            <p:cNvSpPr/>
            <p:nvPr/>
          </p:nvSpPr>
          <p:spPr bwMode="auto">
            <a:xfrm>
              <a:off x="6936330" y="3799961"/>
              <a:ext cx="152686" cy="44580"/>
            </a:xfrm>
            <a:custGeom>
              <a:avLst/>
              <a:gdLst>
                <a:gd name="T0" fmla="*/ 137 w 137"/>
                <a:gd name="T1" fmla="*/ 21 h 40"/>
                <a:gd name="T2" fmla="*/ 3 w 137"/>
                <a:gd name="T3" fmla="*/ 40 h 40"/>
                <a:gd name="T4" fmla="*/ 0 w 137"/>
                <a:gd name="T5" fmla="*/ 17 h 40"/>
                <a:gd name="T6" fmla="*/ 134 w 137"/>
                <a:gd name="T7" fmla="*/ 0 h 40"/>
                <a:gd name="T8" fmla="*/ 137 w 137"/>
                <a:gd name="T9" fmla="*/ 21 h 40"/>
              </a:gdLst>
              <a:ahLst/>
              <a:cxnLst>
                <a:cxn ang="0">
                  <a:pos x="T0" y="T1"/>
                </a:cxn>
                <a:cxn ang="0">
                  <a:pos x="T2" y="T3"/>
                </a:cxn>
                <a:cxn ang="0">
                  <a:pos x="T4" y="T5"/>
                </a:cxn>
                <a:cxn ang="0">
                  <a:pos x="T6" y="T7"/>
                </a:cxn>
                <a:cxn ang="0">
                  <a:pos x="T8" y="T9"/>
                </a:cxn>
              </a:cxnLst>
              <a:rect l="0" t="0" r="r" b="b"/>
              <a:pathLst>
                <a:path w="137" h="40">
                  <a:moveTo>
                    <a:pt x="137" y="21"/>
                  </a:moveTo>
                  <a:lnTo>
                    <a:pt x="3" y="40"/>
                  </a:lnTo>
                  <a:lnTo>
                    <a:pt x="0" y="17"/>
                  </a:lnTo>
                  <a:lnTo>
                    <a:pt x="134" y="0"/>
                  </a:lnTo>
                  <a:lnTo>
                    <a:pt x="137"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îṩḷïḑé">
              <a:extLst>
                <a:ext uri="{FF2B5EF4-FFF2-40B4-BE49-F238E27FC236}">
                  <a16:creationId xmlns:a16="http://schemas.microsoft.com/office/drawing/2014/main" id="{73CBD02D-A549-4904-9A0C-3C5E44456B84}"/>
                </a:ext>
              </a:extLst>
            </p:cNvPr>
            <p:cNvSpPr/>
            <p:nvPr/>
          </p:nvSpPr>
          <p:spPr bwMode="auto">
            <a:xfrm>
              <a:off x="6811506" y="3899151"/>
              <a:ext cx="101420" cy="100305"/>
            </a:xfrm>
            <a:custGeom>
              <a:avLst/>
              <a:gdLst>
                <a:gd name="T0" fmla="*/ 0 w 91"/>
                <a:gd name="T1" fmla="*/ 10 h 90"/>
                <a:gd name="T2" fmla="*/ 79 w 91"/>
                <a:gd name="T3" fmla="*/ 0 h 90"/>
                <a:gd name="T4" fmla="*/ 91 w 91"/>
                <a:gd name="T5" fmla="*/ 80 h 90"/>
                <a:gd name="T6" fmla="*/ 10 w 91"/>
                <a:gd name="T7" fmla="*/ 90 h 90"/>
                <a:gd name="T8" fmla="*/ 0 w 91"/>
                <a:gd name="T9" fmla="*/ 10 h 90"/>
              </a:gdLst>
              <a:ahLst/>
              <a:cxnLst>
                <a:cxn ang="0">
                  <a:pos x="T0" y="T1"/>
                </a:cxn>
                <a:cxn ang="0">
                  <a:pos x="T2" y="T3"/>
                </a:cxn>
                <a:cxn ang="0">
                  <a:pos x="T4" y="T5"/>
                </a:cxn>
                <a:cxn ang="0">
                  <a:pos x="T6" y="T7"/>
                </a:cxn>
                <a:cxn ang="0">
                  <a:pos x="T8" y="T9"/>
                </a:cxn>
              </a:cxnLst>
              <a:rect l="0" t="0" r="r" b="b"/>
              <a:pathLst>
                <a:path w="91" h="90">
                  <a:moveTo>
                    <a:pt x="0" y="10"/>
                  </a:moveTo>
                  <a:lnTo>
                    <a:pt x="79" y="0"/>
                  </a:lnTo>
                  <a:lnTo>
                    <a:pt x="91" y="80"/>
                  </a:lnTo>
                  <a:lnTo>
                    <a:pt x="10" y="90"/>
                  </a:lnTo>
                  <a:lnTo>
                    <a:pt x="0" y="10"/>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îṥḻiḑe">
              <a:extLst>
                <a:ext uri="{FF2B5EF4-FFF2-40B4-BE49-F238E27FC236}">
                  <a16:creationId xmlns:a16="http://schemas.microsoft.com/office/drawing/2014/main" id="{691B4567-B9A4-4B51-B770-CD1322D4731A}"/>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close/>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ï$1iḋè">
              <a:extLst>
                <a:ext uri="{FF2B5EF4-FFF2-40B4-BE49-F238E27FC236}">
                  <a16:creationId xmlns:a16="http://schemas.microsoft.com/office/drawing/2014/main" id="{2D1DAD1E-2512-4934-BAA4-214B0348D533}"/>
                </a:ext>
              </a:extLst>
            </p:cNvPr>
            <p:cNvSpPr/>
            <p:nvPr/>
          </p:nvSpPr>
          <p:spPr bwMode="auto">
            <a:xfrm>
              <a:off x="6798132" y="3885777"/>
              <a:ext cx="127053" cy="128168"/>
            </a:xfrm>
            <a:custGeom>
              <a:avLst/>
              <a:gdLst>
                <a:gd name="T0" fmla="*/ 83 w 114"/>
                <a:gd name="T1" fmla="*/ 24 h 115"/>
                <a:gd name="T2" fmla="*/ 90 w 114"/>
                <a:gd name="T3" fmla="*/ 82 h 115"/>
                <a:gd name="T4" fmla="*/ 32 w 114"/>
                <a:gd name="T5" fmla="*/ 91 h 115"/>
                <a:gd name="T6" fmla="*/ 24 w 114"/>
                <a:gd name="T7" fmla="*/ 31 h 115"/>
                <a:gd name="T8" fmla="*/ 83 w 114"/>
                <a:gd name="T9" fmla="*/ 24 h 115"/>
                <a:gd name="T10" fmla="*/ 101 w 114"/>
                <a:gd name="T11" fmla="*/ 0 h 115"/>
                <a:gd name="T12" fmla="*/ 80 w 114"/>
                <a:gd name="T13" fmla="*/ 2 h 115"/>
                <a:gd name="T14" fmla="*/ 22 w 114"/>
                <a:gd name="T15" fmla="*/ 10 h 115"/>
                <a:gd name="T16" fmla="*/ 0 w 114"/>
                <a:gd name="T17" fmla="*/ 12 h 115"/>
                <a:gd name="T18" fmla="*/ 3 w 114"/>
                <a:gd name="T19" fmla="*/ 34 h 115"/>
                <a:gd name="T20" fmla="*/ 10 w 114"/>
                <a:gd name="T21" fmla="*/ 94 h 115"/>
                <a:gd name="T22" fmla="*/ 13 w 114"/>
                <a:gd name="T23" fmla="*/ 115 h 115"/>
                <a:gd name="T24" fmla="*/ 34 w 114"/>
                <a:gd name="T25" fmla="*/ 112 h 115"/>
                <a:gd name="T26" fmla="*/ 93 w 114"/>
                <a:gd name="T27" fmla="*/ 104 h 115"/>
                <a:gd name="T28" fmla="*/ 114 w 114"/>
                <a:gd name="T29" fmla="*/ 101 h 115"/>
                <a:gd name="T30" fmla="*/ 111 w 114"/>
                <a:gd name="T31" fmla="*/ 79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3" y="24"/>
                  </a:moveTo>
                  <a:lnTo>
                    <a:pt x="90" y="82"/>
                  </a:lnTo>
                  <a:lnTo>
                    <a:pt x="32" y="91"/>
                  </a:lnTo>
                  <a:lnTo>
                    <a:pt x="24" y="31"/>
                  </a:lnTo>
                  <a:lnTo>
                    <a:pt x="83" y="24"/>
                  </a:lnTo>
                  <a:moveTo>
                    <a:pt x="101" y="0"/>
                  </a:moveTo>
                  <a:lnTo>
                    <a:pt x="80" y="2"/>
                  </a:lnTo>
                  <a:lnTo>
                    <a:pt x="22" y="10"/>
                  </a:lnTo>
                  <a:lnTo>
                    <a:pt x="0" y="12"/>
                  </a:lnTo>
                  <a:lnTo>
                    <a:pt x="3" y="34"/>
                  </a:lnTo>
                  <a:lnTo>
                    <a:pt x="10" y="94"/>
                  </a:lnTo>
                  <a:lnTo>
                    <a:pt x="13" y="115"/>
                  </a:lnTo>
                  <a:lnTo>
                    <a:pt x="34" y="112"/>
                  </a:lnTo>
                  <a:lnTo>
                    <a:pt x="93" y="104"/>
                  </a:lnTo>
                  <a:lnTo>
                    <a:pt x="114" y="101"/>
                  </a:lnTo>
                  <a:lnTo>
                    <a:pt x="111" y="79"/>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śliḍê">
              <a:extLst>
                <a:ext uri="{FF2B5EF4-FFF2-40B4-BE49-F238E27FC236}">
                  <a16:creationId xmlns:a16="http://schemas.microsoft.com/office/drawing/2014/main" id="{A46F4E5D-A68E-48A4-B0CD-15AB655450FF}"/>
                </a:ext>
              </a:extLst>
            </p:cNvPr>
            <p:cNvSpPr/>
            <p:nvPr/>
          </p:nvSpPr>
          <p:spPr bwMode="auto">
            <a:xfrm>
              <a:off x="6950819" y="3880205"/>
              <a:ext cx="342151" cy="70214"/>
            </a:xfrm>
            <a:custGeom>
              <a:avLst/>
              <a:gdLst>
                <a:gd name="T0" fmla="*/ 307 w 307"/>
                <a:gd name="T1" fmla="*/ 22 h 63"/>
                <a:gd name="T2" fmla="*/ 3 w 307"/>
                <a:gd name="T3" fmla="*/ 63 h 63"/>
                <a:gd name="T4" fmla="*/ 0 w 307"/>
                <a:gd name="T5" fmla="*/ 40 h 63"/>
                <a:gd name="T6" fmla="*/ 304 w 307"/>
                <a:gd name="T7" fmla="*/ 0 h 63"/>
                <a:gd name="T8" fmla="*/ 307 w 307"/>
                <a:gd name="T9" fmla="*/ 22 h 63"/>
              </a:gdLst>
              <a:ahLst/>
              <a:cxnLst>
                <a:cxn ang="0">
                  <a:pos x="T0" y="T1"/>
                </a:cxn>
                <a:cxn ang="0">
                  <a:pos x="T2" y="T3"/>
                </a:cxn>
                <a:cxn ang="0">
                  <a:pos x="T4" y="T5"/>
                </a:cxn>
                <a:cxn ang="0">
                  <a:pos x="T6" y="T7"/>
                </a:cxn>
                <a:cxn ang="0">
                  <a:pos x="T8" y="T9"/>
                </a:cxn>
              </a:cxnLst>
              <a:rect l="0" t="0" r="r" b="b"/>
              <a:pathLst>
                <a:path w="307" h="63">
                  <a:moveTo>
                    <a:pt x="307" y="22"/>
                  </a:moveTo>
                  <a:lnTo>
                    <a:pt x="3" y="63"/>
                  </a:lnTo>
                  <a:lnTo>
                    <a:pt x="0" y="40"/>
                  </a:lnTo>
                  <a:lnTo>
                    <a:pt x="304" y="0"/>
                  </a:lnTo>
                  <a:lnTo>
                    <a:pt x="307" y="22"/>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ïS1iḑè">
              <a:extLst>
                <a:ext uri="{FF2B5EF4-FFF2-40B4-BE49-F238E27FC236}">
                  <a16:creationId xmlns:a16="http://schemas.microsoft.com/office/drawing/2014/main" id="{50B76805-E2E6-486D-B721-5A49E95538A5}"/>
                </a:ext>
              </a:extLst>
            </p:cNvPr>
            <p:cNvSpPr/>
            <p:nvPr/>
          </p:nvSpPr>
          <p:spPr bwMode="auto">
            <a:xfrm>
              <a:off x="6823766" y="4007257"/>
              <a:ext cx="101420" cy="101420"/>
            </a:xfrm>
            <a:custGeom>
              <a:avLst/>
              <a:gdLst>
                <a:gd name="T0" fmla="*/ 0 w 91"/>
                <a:gd name="T1" fmla="*/ 12 h 91"/>
                <a:gd name="T2" fmla="*/ 80 w 91"/>
                <a:gd name="T3" fmla="*/ 0 h 91"/>
                <a:gd name="T4" fmla="*/ 91 w 91"/>
                <a:gd name="T5" fmla="*/ 81 h 91"/>
                <a:gd name="T6" fmla="*/ 11 w 91"/>
                <a:gd name="T7" fmla="*/ 91 h 91"/>
                <a:gd name="T8" fmla="*/ 0 w 91"/>
                <a:gd name="T9" fmla="*/ 12 h 91"/>
              </a:gdLst>
              <a:ahLst/>
              <a:cxnLst>
                <a:cxn ang="0">
                  <a:pos x="T0" y="T1"/>
                </a:cxn>
                <a:cxn ang="0">
                  <a:pos x="T2" y="T3"/>
                </a:cxn>
                <a:cxn ang="0">
                  <a:pos x="T4" y="T5"/>
                </a:cxn>
                <a:cxn ang="0">
                  <a:pos x="T6" y="T7"/>
                </a:cxn>
                <a:cxn ang="0">
                  <a:pos x="T8" y="T9"/>
                </a:cxn>
              </a:cxnLst>
              <a:rect l="0" t="0" r="r" b="b"/>
              <a:pathLst>
                <a:path w="91" h="91">
                  <a:moveTo>
                    <a:pt x="0" y="12"/>
                  </a:moveTo>
                  <a:lnTo>
                    <a:pt x="80" y="0"/>
                  </a:lnTo>
                  <a:lnTo>
                    <a:pt x="91" y="81"/>
                  </a:lnTo>
                  <a:lnTo>
                    <a:pt x="11" y="91"/>
                  </a:lnTo>
                  <a:lnTo>
                    <a:pt x="0" y="12"/>
                  </a:lnTo>
                  <a:close/>
                </a:path>
              </a:pathLst>
            </a:custGeom>
            <a:solidFill>
              <a:srgbClr val="B74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ïṩ1ïḋè">
              <a:extLst>
                <a:ext uri="{FF2B5EF4-FFF2-40B4-BE49-F238E27FC236}">
                  <a16:creationId xmlns:a16="http://schemas.microsoft.com/office/drawing/2014/main" id="{BAE0C2D4-6701-44AD-B3A0-B6C9A416A60F}"/>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close/>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ï$lîďè">
              <a:extLst>
                <a:ext uri="{FF2B5EF4-FFF2-40B4-BE49-F238E27FC236}">
                  <a16:creationId xmlns:a16="http://schemas.microsoft.com/office/drawing/2014/main" id="{F72649A7-3130-4AA9-A384-AB24B9730BAC}"/>
                </a:ext>
              </a:extLst>
            </p:cNvPr>
            <p:cNvSpPr/>
            <p:nvPr/>
          </p:nvSpPr>
          <p:spPr bwMode="auto">
            <a:xfrm>
              <a:off x="6811506" y="3994998"/>
              <a:ext cx="127053" cy="128168"/>
            </a:xfrm>
            <a:custGeom>
              <a:avLst/>
              <a:gdLst>
                <a:gd name="T0" fmla="*/ 82 w 114"/>
                <a:gd name="T1" fmla="*/ 24 h 115"/>
                <a:gd name="T2" fmla="*/ 89 w 114"/>
                <a:gd name="T3" fmla="*/ 82 h 115"/>
                <a:gd name="T4" fmla="*/ 31 w 114"/>
                <a:gd name="T5" fmla="*/ 91 h 115"/>
                <a:gd name="T6" fmla="*/ 24 w 114"/>
                <a:gd name="T7" fmla="*/ 31 h 115"/>
                <a:gd name="T8" fmla="*/ 82 w 114"/>
                <a:gd name="T9" fmla="*/ 24 h 115"/>
                <a:gd name="T10" fmla="*/ 101 w 114"/>
                <a:gd name="T11" fmla="*/ 0 h 115"/>
                <a:gd name="T12" fmla="*/ 79 w 114"/>
                <a:gd name="T13" fmla="*/ 3 h 115"/>
                <a:gd name="T14" fmla="*/ 21 w 114"/>
                <a:gd name="T15" fmla="*/ 10 h 115"/>
                <a:gd name="T16" fmla="*/ 0 w 114"/>
                <a:gd name="T17" fmla="*/ 13 h 115"/>
                <a:gd name="T18" fmla="*/ 2 w 114"/>
                <a:gd name="T19" fmla="*/ 34 h 115"/>
                <a:gd name="T20" fmla="*/ 10 w 114"/>
                <a:gd name="T21" fmla="*/ 94 h 115"/>
                <a:gd name="T22" fmla="*/ 12 w 114"/>
                <a:gd name="T23" fmla="*/ 115 h 115"/>
                <a:gd name="T24" fmla="*/ 34 w 114"/>
                <a:gd name="T25" fmla="*/ 112 h 115"/>
                <a:gd name="T26" fmla="*/ 92 w 114"/>
                <a:gd name="T27" fmla="*/ 104 h 115"/>
                <a:gd name="T28" fmla="*/ 114 w 114"/>
                <a:gd name="T29" fmla="*/ 101 h 115"/>
                <a:gd name="T30" fmla="*/ 111 w 114"/>
                <a:gd name="T31" fmla="*/ 80 h 115"/>
                <a:gd name="T32" fmla="*/ 104 w 114"/>
                <a:gd name="T33" fmla="*/ 21 h 115"/>
                <a:gd name="T34" fmla="*/ 101 w 114"/>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4" h="115">
                  <a:moveTo>
                    <a:pt x="82" y="24"/>
                  </a:moveTo>
                  <a:lnTo>
                    <a:pt x="89" y="82"/>
                  </a:lnTo>
                  <a:lnTo>
                    <a:pt x="31" y="91"/>
                  </a:lnTo>
                  <a:lnTo>
                    <a:pt x="24" y="31"/>
                  </a:lnTo>
                  <a:lnTo>
                    <a:pt x="82" y="24"/>
                  </a:lnTo>
                  <a:moveTo>
                    <a:pt x="101" y="0"/>
                  </a:moveTo>
                  <a:lnTo>
                    <a:pt x="79" y="3"/>
                  </a:lnTo>
                  <a:lnTo>
                    <a:pt x="21" y="10"/>
                  </a:lnTo>
                  <a:lnTo>
                    <a:pt x="0" y="13"/>
                  </a:lnTo>
                  <a:lnTo>
                    <a:pt x="2" y="34"/>
                  </a:lnTo>
                  <a:lnTo>
                    <a:pt x="10" y="94"/>
                  </a:lnTo>
                  <a:lnTo>
                    <a:pt x="12" y="115"/>
                  </a:lnTo>
                  <a:lnTo>
                    <a:pt x="34" y="112"/>
                  </a:lnTo>
                  <a:lnTo>
                    <a:pt x="92" y="104"/>
                  </a:lnTo>
                  <a:lnTo>
                    <a:pt x="114" y="101"/>
                  </a:lnTo>
                  <a:lnTo>
                    <a:pt x="111" y="80"/>
                  </a:lnTo>
                  <a:lnTo>
                    <a:pt x="104" y="21"/>
                  </a:lnTo>
                  <a:lnTo>
                    <a:pt x="10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ľíḍé">
              <a:extLst>
                <a:ext uri="{FF2B5EF4-FFF2-40B4-BE49-F238E27FC236}">
                  <a16:creationId xmlns:a16="http://schemas.microsoft.com/office/drawing/2014/main" id="{7410C904-0871-4E68-A925-773F9BBF3EB3}"/>
                </a:ext>
              </a:extLst>
            </p:cNvPr>
            <p:cNvSpPr/>
            <p:nvPr/>
          </p:nvSpPr>
          <p:spPr bwMode="auto">
            <a:xfrm>
              <a:off x="6964193" y="3990540"/>
              <a:ext cx="341036" cy="69099"/>
            </a:xfrm>
            <a:custGeom>
              <a:avLst/>
              <a:gdLst>
                <a:gd name="T0" fmla="*/ 306 w 306"/>
                <a:gd name="T1" fmla="*/ 21 h 62"/>
                <a:gd name="T2" fmla="*/ 2 w 306"/>
                <a:gd name="T3" fmla="*/ 62 h 62"/>
                <a:gd name="T4" fmla="*/ 0 w 306"/>
                <a:gd name="T5" fmla="*/ 39 h 62"/>
                <a:gd name="T6" fmla="*/ 303 w 306"/>
                <a:gd name="T7" fmla="*/ 0 h 62"/>
                <a:gd name="T8" fmla="*/ 306 w 306"/>
                <a:gd name="T9" fmla="*/ 21 h 62"/>
              </a:gdLst>
              <a:ahLst/>
              <a:cxnLst>
                <a:cxn ang="0">
                  <a:pos x="T0" y="T1"/>
                </a:cxn>
                <a:cxn ang="0">
                  <a:pos x="T2" y="T3"/>
                </a:cxn>
                <a:cxn ang="0">
                  <a:pos x="T4" y="T5"/>
                </a:cxn>
                <a:cxn ang="0">
                  <a:pos x="T6" y="T7"/>
                </a:cxn>
                <a:cxn ang="0">
                  <a:pos x="T8" y="T9"/>
                </a:cxn>
              </a:cxnLst>
              <a:rect l="0" t="0" r="r" b="b"/>
              <a:pathLst>
                <a:path w="306" h="62">
                  <a:moveTo>
                    <a:pt x="306" y="21"/>
                  </a:moveTo>
                  <a:lnTo>
                    <a:pt x="2" y="62"/>
                  </a:lnTo>
                  <a:lnTo>
                    <a:pt x="0" y="39"/>
                  </a:lnTo>
                  <a:lnTo>
                    <a:pt x="303" y="0"/>
                  </a:lnTo>
                  <a:lnTo>
                    <a:pt x="306" y="21"/>
                  </a:lnTo>
                  <a:close/>
                </a:path>
              </a:pathLst>
            </a:custGeom>
            <a:solidFill>
              <a:srgbClr val="5A5A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ïṩ1ïdé">
              <a:extLst>
                <a:ext uri="{FF2B5EF4-FFF2-40B4-BE49-F238E27FC236}">
                  <a16:creationId xmlns:a16="http://schemas.microsoft.com/office/drawing/2014/main" id="{442B3A7E-9A84-40A0-8765-E39D51EF7A68}"/>
                </a:ext>
              </a:extLst>
            </p:cNvPr>
            <p:cNvSpPr/>
            <p:nvPr/>
          </p:nvSpPr>
          <p:spPr bwMode="auto">
            <a:xfrm>
              <a:off x="4847763" y="3296208"/>
              <a:ext cx="1730814" cy="1079948"/>
            </a:xfrm>
            <a:custGeom>
              <a:avLst/>
              <a:gdLst>
                <a:gd name="T0" fmla="*/ 1081 w 1089"/>
                <a:gd name="T1" fmla="*/ 468 h 680"/>
                <a:gd name="T2" fmla="*/ 1078 w 1089"/>
                <a:gd name="T3" fmla="*/ 469 h 680"/>
                <a:gd name="T4" fmla="*/ 1084 w 1089"/>
                <a:gd name="T5" fmla="*/ 529 h 680"/>
                <a:gd name="T6" fmla="*/ 1083 w 1089"/>
                <a:gd name="T7" fmla="*/ 529 h 680"/>
                <a:gd name="T8" fmla="*/ 1083 w 1089"/>
                <a:gd name="T9" fmla="*/ 530 h 680"/>
                <a:gd name="T10" fmla="*/ 0 w 1089"/>
                <a:gd name="T11" fmla="*/ 672 h 680"/>
                <a:gd name="T12" fmla="*/ 1 w 1089"/>
                <a:gd name="T13" fmla="*/ 680 h 680"/>
                <a:gd name="T14" fmla="*/ 1089 w 1089"/>
                <a:gd name="T15" fmla="*/ 535 h 680"/>
                <a:gd name="T16" fmla="*/ 1081 w 1089"/>
                <a:gd name="T17" fmla="*/ 468 h 680"/>
                <a:gd name="T18" fmla="*/ 322 w 1089"/>
                <a:gd name="T19" fmla="*/ 0 h 680"/>
                <a:gd name="T20" fmla="*/ 306 w 1089"/>
                <a:gd name="T21" fmla="*/ 0 h 680"/>
                <a:gd name="T22" fmla="*/ 83 w 1089"/>
                <a:gd name="T23" fmla="*/ 326 h 680"/>
                <a:gd name="T24" fmla="*/ 197 w 1089"/>
                <a:gd name="T25" fmla="*/ 411 h 680"/>
                <a:gd name="T26" fmla="*/ 197 w 1089"/>
                <a:gd name="T27" fmla="*/ 411 h 680"/>
                <a:gd name="T28" fmla="*/ 198 w 1089"/>
                <a:gd name="T29" fmla="*/ 411 h 680"/>
                <a:gd name="T30" fmla="*/ 336 w 1089"/>
                <a:gd name="T31" fmla="*/ 468 h 680"/>
                <a:gd name="T32" fmla="*/ 336 w 1089"/>
                <a:gd name="T33" fmla="*/ 468 h 680"/>
                <a:gd name="T34" fmla="*/ 336 w 1089"/>
                <a:gd name="T35" fmla="*/ 468 h 680"/>
                <a:gd name="T36" fmla="*/ 490 w 1089"/>
                <a:gd name="T37" fmla="*/ 377 h 680"/>
                <a:gd name="T38" fmla="*/ 491 w 1089"/>
                <a:gd name="T39" fmla="*/ 376 h 680"/>
                <a:gd name="T40" fmla="*/ 491 w 1089"/>
                <a:gd name="T41" fmla="*/ 376 h 680"/>
                <a:gd name="T42" fmla="*/ 491 w 1089"/>
                <a:gd name="T43" fmla="*/ 376 h 680"/>
                <a:gd name="T44" fmla="*/ 491 w 1089"/>
                <a:gd name="T45" fmla="*/ 375 h 680"/>
                <a:gd name="T46" fmla="*/ 492 w 1089"/>
                <a:gd name="T47" fmla="*/ 375 h 680"/>
                <a:gd name="T48" fmla="*/ 492 w 1089"/>
                <a:gd name="T49" fmla="*/ 375 h 680"/>
                <a:gd name="T50" fmla="*/ 492 w 1089"/>
                <a:gd name="T51" fmla="*/ 374 h 680"/>
                <a:gd name="T52" fmla="*/ 492 w 1089"/>
                <a:gd name="T53" fmla="*/ 374 h 680"/>
                <a:gd name="T54" fmla="*/ 492 w 1089"/>
                <a:gd name="T55" fmla="*/ 374 h 680"/>
                <a:gd name="T56" fmla="*/ 493 w 1089"/>
                <a:gd name="T57" fmla="*/ 373 h 680"/>
                <a:gd name="T58" fmla="*/ 493 w 1089"/>
                <a:gd name="T59" fmla="*/ 373 h 680"/>
                <a:gd name="T60" fmla="*/ 587 w 1089"/>
                <a:gd name="T61" fmla="*/ 263 h 680"/>
                <a:gd name="T62" fmla="*/ 575 w 1089"/>
                <a:gd name="T63" fmla="*/ 243 h 680"/>
                <a:gd name="T64" fmla="*/ 322 w 1089"/>
                <a:gd name="T65" fmla="*/ 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89" h="680">
                  <a:moveTo>
                    <a:pt x="1081" y="468"/>
                  </a:moveTo>
                  <a:cubicBezTo>
                    <a:pt x="1080" y="468"/>
                    <a:pt x="1079" y="468"/>
                    <a:pt x="1078" y="469"/>
                  </a:cubicBezTo>
                  <a:cubicBezTo>
                    <a:pt x="1084" y="529"/>
                    <a:pt x="1084" y="529"/>
                    <a:pt x="1084" y="529"/>
                  </a:cubicBezTo>
                  <a:cubicBezTo>
                    <a:pt x="1083" y="529"/>
                    <a:pt x="1083" y="529"/>
                    <a:pt x="1083" y="529"/>
                  </a:cubicBezTo>
                  <a:cubicBezTo>
                    <a:pt x="1083" y="530"/>
                    <a:pt x="1083" y="530"/>
                    <a:pt x="1083" y="530"/>
                  </a:cubicBezTo>
                  <a:cubicBezTo>
                    <a:pt x="0" y="672"/>
                    <a:pt x="0" y="672"/>
                    <a:pt x="0" y="672"/>
                  </a:cubicBezTo>
                  <a:cubicBezTo>
                    <a:pt x="1" y="680"/>
                    <a:pt x="1" y="680"/>
                    <a:pt x="1" y="680"/>
                  </a:cubicBezTo>
                  <a:cubicBezTo>
                    <a:pt x="1089" y="535"/>
                    <a:pt x="1089" y="535"/>
                    <a:pt x="1089" y="535"/>
                  </a:cubicBezTo>
                  <a:cubicBezTo>
                    <a:pt x="1081" y="468"/>
                    <a:pt x="1081" y="468"/>
                    <a:pt x="1081" y="468"/>
                  </a:cubicBezTo>
                  <a:moveTo>
                    <a:pt x="322" y="0"/>
                  </a:moveTo>
                  <a:cubicBezTo>
                    <a:pt x="317" y="0"/>
                    <a:pt x="311" y="0"/>
                    <a:pt x="306" y="0"/>
                  </a:cubicBezTo>
                  <a:cubicBezTo>
                    <a:pt x="139" y="14"/>
                    <a:pt x="122" y="193"/>
                    <a:pt x="83" y="326"/>
                  </a:cubicBezTo>
                  <a:cubicBezTo>
                    <a:pt x="132" y="349"/>
                    <a:pt x="169" y="384"/>
                    <a:pt x="197" y="411"/>
                  </a:cubicBezTo>
                  <a:cubicBezTo>
                    <a:pt x="197" y="411"/>
                    <a:pt x="197" y="411"/>
                    <a:pt x="197" y="411"/>
                  </a:cubicBezTo>
                  <a:cubicBezTo>
                    <a:pt x="197" y="411"/>
                    <a:pt x="197" y="411"/>
                    <a:pt x="198" y="411"/>
                  </a:cubicBezTo>
                  <a:cubicBezTo>
                    <a:pt x="234" y="446"/>
                    <a:pt x="284" y="468"/>
                    <a:pt x="336" y="468"/>
                  </a:cubicBezTo>
                  <a:cubicBezTo>
                    <a:pt x="336" y="468"/>
                    <a:pt x="336" y="468"/>
                    <a:pt x="336" y="468"/>
                  </a:cubicBezTo>
                  <a:cubicBezTo>
                    <a:pt x="336" y="468"/>
                    <a:pt x="336" y="468"/>
                    <a:pt x="336" y="468"/>
                  </a:cubicBezTo>
                  <a:cubicBezTo>
                    <a:pt x="392" y="468"/>
                    <a:pt x="450" y="441"/>
                    <a:pt x="490" y="377"/>
                  </a:cubicBezTo>
                  <a:cubicBezTo>
                    <a:pt x="491" y="377"/>
                    <a:pt x="491" y="376"/>
                    <a:pt x="491" y="376"/>
                  </a:cubicBezTo>
                  <a:cubicBezTo>
                    <a:pt x="491" y="376"/>
                    <a:pt x="491" y="376"/>
                    <a:pt x="491" y="376"/>
                  </a:cubicBezTo>
                  <a:cubicBezTo>
                    <a:pt x="491" y="376"/>
                    <a:pt x="491" y="376"/>
                    <a:pt x="491" y="376"/>
                  </a:cubicBezTo>
                  <a:cubicBezTo>
                    <a:pt x="491" y="375"/>
                    <a:pt x="491" y="375"/>
                    <a:pt x="491" y="375"/>
                  </a:cubicBezTo>
                  <a:cubicBezTo>
                    <a:pt x="491" y="375"/>
                    <a:pt x="491" y="375"/>
                    <a:pt x="492" y="375"/>
                  </a:cubicBezTo>
                  <a:cubicBezTo>
                    <a:pt x="492" y="375"/>
                    <a:pt x="492" y="375"/>
                    <a:pt x="492" y="375"/>
                  </a:cubicBezTo>
                  <a:cubicBezTo>
                    <a:pt x="492" y="375"/>
                    <a:pt x="492" y="374"/>
                    <a:pt x="492" y="374"/>
                  </a:cubicBezTo>
                  <a:cubicBezTo>
                    <a:pt x="492" y="374"/>
                    <a:pt x="492" y="374"/>
                    <a:pt x="492" y="374"/>
                  </a:cubicBezTo>
                  <a:cubicBezTo>
                    <a:pt x="492" y="374"/>
                    <a:pt x="492" y="374"/>
                    <a:pt x="492" y="374"/>
                  </a:cubicBezTo>
                  <a:cubicBezTo>
                    <a:pt x="492" y="374"/>
                    <a:pt x="492" y="373"/>
                    <a:pt x="493" y="373"/>
                  </a:cubicBezTo>
                  <a:cubicBezTo>
                    <a:pt x="493" y="373"/>
                    <a:pt x="493" y="373"/>
                    <a:pt x="493" y="373"/>
                  </a:cubicBezTo>
                  <a:cubicBezTo>
                    <a:pt x="523" y="325"/>
                    <a:pt x="555" y="289"/>
                    <a:pt x="587" y="263"/>
                  </a:cubicBezTo>
                  <a:cubicBezTo>
                    <a:pt x="583" y="256"/>
                    <a:pt x="579" y="249"/>
                    <a:pt x="575" y="243"/>
                  </a:cubicBezTo>
                  <a:cubicBezTo>
                    <a:pt x="503" y="121"/>
                    <a:pt x="447" y="0"/>
                    <a:pt x="322" y="0"/>
                  </a:cubicBezTo>
                </a:path>
              </a:pathLst>
            </a:custGeom>
            <a:solidFill>
              <a:srgbClr val="D6D4F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ṥ1ïďé">
              <a:extLst>
                <a:ext uri="{FF2B5EF4-FFF2-40B4-BE49-F238E27FC236}">
                  <a16:creationId xmlns:a16="http://schemas.microsoft.com/office/drawing/2014/main" id="{E77970DB-B029-45DE-B030-1AF58A43FEF5}"/>
                </a:ext>
              </a:extLst>
            </p:cNvPr>
            <p:cNvSpPr/>
            <p:nvPr/>
          </p:nvSpPr>
          <p:spPr bwMode="auto">
            <a:xfrm>
              <a:off x="4763061" y="3632786"/>
              <a:ext cx="1798798" cy="423509"/>
            </a:xfrm>
            <a:custGeom>
              <a:avLst/>
              <a:gdLst>
                <a:gd name="T0" fmla="*/ 33 w 1131"/>
                <a:gd name="T1" fmla="*/ 91 h 267"/>
                <a:gd name="T2" fmla="*/ 0 w 1131"/>
                <a:gd name="T3" fmla="*/ 93 h 267"/>
                <a:gd name="T4" fmla="*/ 21 w 1131"/>
                <a:gd name="T5" fmla="*/ 246 h 267"/>
                <a:gd name="T6" fmla="*/ 130 w 1131"/>
                <a:gd name="T7" fmla="*/ 111 h 267"/>
                <a:gd name="T8" fmla="*/ 136 w 1131"/>
                <a:gd name="T9" fmla="*/ 114 h 267"/>
                <a:gd name="T10" fmla="*/ 136 w 1131"/>
                <a:gd name="T11" fmla="*/ 114 h 267"/>
                <a:gd name="T12" fmla="*/ 33 w 1131"/>
                <a:gd name="T13" fmla="*/ 91 h 267"/>
                <a:gd name="T14" fmla="*/ 773 w 1131"/>
                <a:gd name="T15" fmla="*/ 0 h 267"/>
                <a:gd name="T16" fmla="*/ 640 w 1131"/>
                <a:gd name="T17" fmla="*/ 51 h 267"/>
                <a:gd name="T18" fmla="*/ 658 w 1131"/>
                <a:gd name="T19" fmla="*/ 78 h 267"/>
                <a:gd name="T20" fmla="*/ 979 w 1131"/>
                <a:gd name="T21" fmla="*/ 267 h 267"/>
                <a:gd name="T22" fmla="*/ 1046 w 1131"/>
                <a:gd name="T23" fmla="*/ 262 h 267"/>
                <a:gd name="T24" fmla="*/ 1129 w 1131"/>
                <a:gd name="T25" fmla="*/ 248 h 267"/>
                <a:gd name="T26" fmla="*/ 1130 w 1131"/>
                <a:gd name="T27" fmla="*/ 257 h 267"/>
                <a:gd name="T28" fmla="*/ 1131 w 1131"/>
                <a:gd name="T29" fmla="*/ 257 h 267"/>
                <a:gd name="T30" fmla="*/ 1118 w 1131"/>
                <a:gd name="T31" fmla="*/ 138 h 267"/>
                <a:gd name="T32" fmla="*/ 1098 w 1131"/>
                <a:gd name="T33" fmla="*/ 139 h 267"/>
                <a:gd name="T34" fmla="*/ 950 w 1131"/>
                <a:gd name="T35" fmla="*/ 78 h 267"/>
                <a:gd name="T36" fmla="*/ 773 w 1131"/>
                <a:gd name="T37"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31" h="267">
                  <a:moveTo>
                    <a:pt x="33" y="91"/>
                  </a:moveTo>
                  <a:cubicBezTo>
                    <a:pt x="22" y="91"/>
                    <a:pt x="12" y="91"/>
                    <a:pt x="0" y="93"/>
                  </a:cubicBezTo>
                  <a:cubicBezTo>
                    <a:pt x="21" y="246"/>
                    <a:pt x="21" y="246"/>
                    <a:pt x="21" y="246"/>
                  </a:cubicBezTo>
                  <a:cubicBezTo>
                    <a:pt x="81" y="236"/>
                    <a:pt x="109" y="181"/>
                    <a:pt x="130" y="111"/>
                  </a:cubicBezTo>
                  <a:cubicBezTo>
                    <a:pt x="132" y="112"/>
                    <a:pt x="134" y="113"/>
                    <a:pt x="136" y="114"/>
                  </a:cubicBezTo>
                  <a:cubicBezTo>
                    <a:pt x="136" y="114"/>
                    <a:pt x="136" y="114"/>
                    <a:pt x="136" y="114"/>
                  </a:cubicBezTo>
                  <a:cubicBezTo>
                    <a:pt x="106" y="100"/>
                    <a:pt x="72" y="91"/>
                    <a:pt x="33" y="91"/>
                  </a:cubicBezTo>
                  <a:moveTo>
                    <a:pt x="773" y="0"/>
                  </a:moveTo>
                  <a:cubicBezTo>
                    <a:pt x="728" y="0"/>
                    <a:pt x="684" y="16"/>
                    <a:pt x="640" y="51"/>
                  </a:cubicBezTo>
                  <a:cubicBezTo>
                    <a:pt x="646" y="60"/>
                    <a:pt x="652" y="69"/>
                    <a:pt x="658" y="78"/>
                  </a:cubicBezTo>
                  <a:cubicBezTo>
                    <a:pt x="726" y="179"/>
                    <a:pt x="815" y="267"/>
                    <a:pt x="979" y="267"/>
                  </a:cubicBezTo>
                  <a:cubicBezTo>
                    <a:pt x="1000" y="267"/>
                    <a:pt x="1022" y="265"/>
                    <a:pt x="1046" y="262"/>
                  </a:cubicBezTo>
                  <a:cubicBezTo>
                    <a:pt x="1076" y="258"/>
                    <a:pt x="1103" y="254"/>
                    <a:pt x="1129" y="248"/>
                  </a:cubicBezTo>
                  <a:cubicBezTo>
                    <a:pt x="1130" y="257"/>
                    <a:pt x="1130" y="257"/>
                    <a:pt x="1130" y="257"/>
                  </a:cubicBezTo>
                  <a:cubicBezTo>
                    <a:pt x="1131" y="257"/>
                    <a:pt x="1131" y="257"/>
                    <a:pt x="1131" y="257"/>
                  </a:cubicBezTo>
                  <a:cubicBezTo>
                    <a:pt x="1118" y="138"/>
                    <a:pt x="1118" y="138"/>
                    <a:pt x="1118" y="138"/>
                  </a:cubicBezTo>
                  <a:cubicBezTo>
                    <a:pt x="1112" y="138"/>
                    <a:pt x="1105" y="139"/>
                    <a:pt x="1098" y="139"/>
                  </a:cubicBezTo>
                  <a:cubicBezTo>
                    <a:pt x="1049" y="139"/>
                    <a:pt x="997" y="118"/>
                    <a:pt x="950" y="78"/>
                  </a:cubicBezTo>
                  <a:cubicBezTo>
                    <a:pt x="893" y="28"/>
                    <a:pt x="833" y="0"/>
                    <a:pt x="773" y="0"/>
                  </a:cubicBezTo>
                </a:path>
              </a:pathLst>
            </a:custGeom>
            <a:solidFill>
              <a:srgbClr val="FFBE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îṡ1íḍe">
              <a:extLst>
                <a:ext uri="{FF2B5EF4-FFF2-40B4-BE49-F238E27FC236}">
                  <a16:creationId xmlns:a16="http://schemas.microsoft.com/office/drawing/2014/main" id="{88B7EE43-9954-4DCA-9B75-A54C61D716D7}"/>
                </a:ext>
              </a:extLst>
            </p:cNvPr>
            <p:cNvSpPr/>
            <p:nvPr/>
          </p:nvSpPr>
          <p:spPr bwMode="auto">
            <a:xfrm>
              <a:off x="4979273" y="3714145"/>
              <a:ext cx="1591502" cy="422395"/>
            </a:xfrm>
            <a:custGeom>
              <a:avLst/>
              <a:gdLst>
                <a:gd name="T0" fmla="*/ 995 w 1001"/>
                <a:gd name="T1" fmla="*/ 206 h 266"/>
                <a:gd name="T2" fmla="*/ 994 w 1001"/>
                <a:gd name="T3" fmla="*/ 206 h 266"/>
                <a:gd name="T4" fmla="*/ 1000 w 1001"/>
                <a:gd name="T5" fmla="*/ 266 h 266"/>
                <a:gd name="T6" fmla="*/ 1001 w 1001"/>
                <a:gd name="T7" fmla="*/ 266 h 266"/>
                <a:gd name="T8" fmla="*/ 995 w 1001"/>
                <a:gd name="T9" fmla="*/ 206 h 266"/>
                <a:gd name="T10" fmla="*/ 253 w 1001"/>
                <a:gd name="T11" fmla="*/ 205 h 266"/>
                <a:gd name="T12" fmla="*/ 253 w 1001"/>
                <a:gd name="T13" fmla="*/ 205 h 266"/>
                <a:gd name="T14" fmla="*/ 253 w 1001"/>
                <a:gd name="T15" fmla="*/ 205 h 266"/>
                <a:gd name="T16" fmla="*/ 253 w 1001"/>
                <a:gd name="T17" fmla="*/ 205 h 266"/>
                <a:gd name="T18" fmla="*/ 115 w 1001"/>
                <a:gd name="T19" fmla="*/ 148 h 266"/>
                <a:gd name="T20" fmla="*/ 253 w 1001"/>
                <a:gd name="T21" fmla="*/ 205 h 266"/>
                <a:gd name="T22" fmla="*/ 115 w 1001"/>
                <a:gd name="T23" fmla="*/ 148 h 266"/>
                <a:gd name="T24" fmla="*/ 408 w 1001"/>
                <a:gd name="T25" fmla="*/ 113 h 266"/>
                <a:gd name="T26" fmla="*/ 407 w 1001"/>
                <a:gd name="T27" fmla="*/ 114 h 266"/>
                <a:gd name="T28" fmla="*/ 408 w 1001"/>
                <a:gd name="T29" fmla="*/ 113 h 266"/>
                <a:gd name="T30" fmla="*/ 408 w 1001"/>
                <a:gd name="T31" fmla="*/ 112 h 266"/>
                <a:gd name="T32" fmla="*/ 408 w 1001"/>
                <a:gd name="T33" fmla="*/ 113 h 266"/>
                <a:gd name="T34" fmla="*/ 408 w 1001"/>
                <a:gd name="T35" fmla="*/ 112 h 266"/>
                <a:gd name="T36" fmla="*/ 409 w 1001"/>
                <a:gd name="T37" fmla="*/ 112 h 266"/>
                <a:gd name="T38" fmla="*/ 409 w 1001"/>
                <a:gd name="T39" fmla="*/ 112 h 266"/>
                <a:gd name="T40" fmla="*/ 409 w 1001"/>
                <a:gd name="T41" fmla="*/ 112 h 266"/>
                <a:gd name="T42" fmla="*/ 409 w 1001"/>
                <a:gd name="T43" fmla="*/ 111 h 266"/>
                <a:gd name="T44" fmla="*/ 409 w 1001"/>
                <a:gd name="T45" fmla="*/ 111 h 266"/>
                <a:gd name="T46" fmla="*/ 409 w 1001"/>
                <a:gd name="T47" fmla="*/ 111 h 266"/>
                <a:gd name="T48" fmla="*/ 410 w 1001"/>
                <a:gd name="T49" fmla="*/ 110 h 266"/>
                <a:gd name="T50" fmla="*/ 409 w 1001"/>
                <a:gd name="T51" fmla="*/ 111 h 266"/>
                <a:gd name="T52" fmla="*/ 410 w 1001"/>
                <a:gd name="T53" fmla="*/ 110 h 266"/>
                <a:gd name="T54" fmla="*/ 0 w 1001"/>
                <a:gd name="T55" fmla="*/ 63 h 266"/>
                <a:gd name="T56" fmla="*/ 0 w 1001"/>
                <a:gd name="T57" fmla="*/ 63 h 266"/>
                <a:gd name="T58" fmla="*/ 114 w 1001"/>
                <a:gd name="T59" fmla="*/ 148 h 266"/>
                <a:gd name="T60" fmla="*/ 0 w 1001"/>
                <a:gd name="T61" fmla="*/ 63 h 266"/>
                <a:gd name="T62" fmla="*/ 504 w 1001"/>
                <a:gd name="T63" fmla="*/ 0 h 266"/>
                <a:gd name="T64" fmla="*/ 410 w 1001"/>
                <a:gd name="T65" fmla="*/ 110 h 266"/>
                <a:gd name="T66" fmla="*/ 504 w 1001"/>
                <a:gd name="T67" fmla="*/ 0 h 266"/>
                <a:gd name="T68" fmla="*/ 522 w 1001"/>
                <a:gd name="T69" fmla="*/ 27 h 266"/>
                <a:gd name="T70" fmla="*/ 504 w 1001"/>
                <a:gd name="T7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01" h="266">
                  <a:moveTo>
                    <a:pt x="995" y="206"/>
                  </a:moveTo>
                  <a:cubicBezTo>
                    <a:pt x="995" y="206"/>
                    <a:pt x="995" y="206"/>
                    <a:pt x="994" y="206"/>
                  </a:cubicBezTo>
                  <a:cubicBezTo>
                    <a:pt x="1000" y="266"/>
                    <a:pt x="1000" y="266"/>
                    <a:pt x="1000" y="266"/>
                  </a:cubicBezTo>
                  <a:cubicBezTo>
                    <a:pt x="1001" y="266"/>
                    <a:pt x="1001" y="266"/>
                    <a:pt x="1001" y="266"/>
                  </a:cubicBezTo>
                  <a:cubicBezTo>
                    <a:pt x="995" y="206"/>
                    <a:pt x="995" y="206"/>
                    <a:pt x="995" y="206"/>
                  </a:cubicBezTo>
                  <a:moveTo>
                    <a:pt x="253" y="205"/>
                  </a:moveTo>
                  <a:cubicBezTo>
                    <a:pt x="253" y="205"/>
                    <a:pt x="253" y="205"/>
                    <a:pt x="253" y="205"/>
                  </a:cubicBezTo>
                  <a:cubicBezTo>
                    <a:pt x="253" y="205"/>
                    <a:pt x="253" y="205"/>
                    <a:pt x="253" y="205"/>
                  </a:cubicBezTo>
                  <a:cubicBezTo>
                    <a:pt x="253" y="205"/>
                    <a:pt x="253" y="205"/>
                    <a:pt x="253" y="205"/>
                  </a:cubicBezTo>
                  <a:moveTo>
                    <a:pt x="115" y="148"/>
                  </a:moveTo>
                  <a:cubicBezTo>
                    <a:pt x="151" y="183"/>
                    <a:pt x="201" y="205"/>
                    <a:pt x="253" y="205"/>
                  </a:cubicBezTo>
                  <a:cubicBezTo>
                    <a:pt x="201" y="205"/>
                    <a:pt x="151" y="183"/>
                    <a:pt x="115" y="148"/>
                  </a:cubicBezTo>
                  <a:moveTo>
                    <a:pt x="408" y="113"/>
                  </a:moveTo>
                  <a:cubicBezTo>
                    <a:pt x="408" y="113"/>
                    <a:pt x="408" y="114"/>
                    <a:pt x="407" y="114"/>
                  </a:cubicBezTo>
                  <a:cubicBezTo>
                    <a:pt x="408" y="114"/>
                    <a:pt x="408" y="113"/>
                    <a:pt x="408" y="113"/>
                  </a:cubicBezTo>
                  <a:moveTo>
                    <a:pt x="408" y="112"/>
                  </a:moveTo>
                  <a:cubicBezTo>
                    <a:pt x="408" y="112"/>
                    <a:pt x="408" y="112"/>
                    <a:pt x="408" y="113"/>
                  </a:cubicBezTo>
                  <a:cubicBezTo>
                    <a:pt x="408" y="112"/>
                    <a:pt x="408" y="112"/>
                    <a:pt x="408" y="112"/>
                  </a:cubicBezTo>
                  <a:moveTo>
                    <a:pt x="409" y="112"/>
                  </a:moveTo>
                  <a:cubicBezTo>
                    <a:pt x="409" y="112"/>
                    <a:pt x="409" y="112"/>
                    <a:pt x="409" y="112"/>
                  </a:cubicBezTo>
                  <a:cubicBezTo>
                    <a:pt x="409" y="112"/>
                    <a:pt x="409" y="112"/>
                    <a:pt x="409" y="112"/>
                  </a:cubicBezTo>
                  <a:moveTo>
                    <a:pt x="409" y="111"/>
                  </a:moveTo>
                  <a:cubicBezTo>
                    <a:pt x="409" y="111"/>
                    <a:pt x="409" y="111"/>
                    <a:pt x="409" y="111"/>
                  </a:cubicBezTo>
                  <a:cubicBezTo>
                    <a:pt x="409" y="111"/>
                    <a:pt x="409" y="111"/>
                    <a:pt x="409" y="111"/>
                  </a:cubicBezTo>
                  <a:moveTo>
                    <a:pt x="410" y="110"/>
                  </a:moveTo>
                  <a:cubicBezTo>
                    <a:pt x="409" y="110"/>
                    <a:pt x="409" y="111"/>
                    <a:pt x="409" y="111"/>
                  </a:cubicBezTo>
                  <a:cubicBezTo>
                    <a:pt x="409" y="111"/>
                    <a:pt x="409" y="110"/>
                    <a:pt x="410" y="110"/>
                  </a:cubicBezTo>
                  <a:moveTo>
                    <a:pt x="0" y="63"/>
                  </a:moveTo>
                  <a:cubicBezTo>
                    <a:pt x="0" y="63"/>
                    <a:pt x="0" y="63"/>
                    <a:pt x="0" y="63"/>
                  </a:cubicBezTo>
                  <a:cubicBezTo>
                    <a:pt x="49" y="86"/>
                    <a:pt x="86" y="121"/>
                    <a:pt x="114" y="148"/>
                  </a:cubicBezTo>
                  <a:cubicBezTo>
                    <a:pt x="86" y="121"/>
                    <a:pt x="49" y="86"/>
                    <a:pt x="0" y="63"/>
                  </a:cubicBezTo>
                  <a:moveTo>
                    <a:pt x="504" y="0"/>
                  </a:moveTo>
                  <a:cubicBezTo>
                    <a:pt x="472" y="26"/>
                    <a:pt x="440" y="62"/>
                    <a:pt x="410" y="110"/>
                  </a:cubicBezTo>
                  <a:cubicBezTo>
                    <a:pt x="440" y="62"/>
                    <a:pt x="472" y="26"/>
                    <a:pt x="504" y="0"/>
                  </a:cubicBezTo>
                  <a:cubicBezTo>
                    <a:pt x="510" y="9"/>
                    <a:pt x="516" y="18"/>
                    <a:pt x="522" y="27"/>
                  </a:cubicBezTo>
                  <a:cubicBezTo>
                    <a:pt x="516" y="18"/>
                    <a:pt x="510" y="9"/>
                    <a:pt x="504" y="0"/>
                  </a:cubicBezTo>
                </a:path>
              </a:pathLst>
            </a:custGeom>
            <a:solidFill>
              <a:srgbClr val="EBA8A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isḻïḋê">
              <a:extLst>
                <a:ext uri="{FF2B5EF4-FFF2-40B4-BE49-F238E27FC236}">
                  <a16:creationId xmlns:a16="http://schemas.microsoft.com/office/drawing/2014/main" id="{A6F17D1B-8CB0-4CEE-BD8B-8BCD05E62E38}"/>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close/>
                </a:path>
              </a:pathLst>
            </a:custGeom>
            <a:solidFill>
              <a:srgbClr val="EBD2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i$ľïḓe">
              <a:extLst>
                <a:ext uri="{FF2B5EF4-FFF2-40B4-BE49-F238E27FC236}">
                  <a16:creationId xmlns:a16="http://schemas.microsoft.com/office/drawing/2014/main" id="{ECAD990E-920E-449A-B0FD-48729F769EBD}"/>
                </a:ext>
              </a:extLst>
            </p:cNvPr>
            <p:cNvSpPr/>
            <p:nvPr/>
          </p:nvSpPr>
          <p:spPr bwMode="auto">
            <a:xfrm>
              <a:off x="4796496" y="4022860"/>
              <a:ext cx="51267" cy="339922"/>
            </a:xfrm>
            <a:custGeom>
              <a:avLst/>
              <a:gdLst>
                <a:gd name="T0" fmla="*/ 0 w 46"/>
                <a:gd name="T1" fmla="*/ 0 h 305"/>
                <a:gd name="T2" fmla="*/ 0 w 46"/>
                <a:gd name="T3" fmla="*/ 0 h 305"/>
                <a:gd name="T4" fmla="*/ 40 w 46"/>
                <a:gd name="T5" fmla="*/ 305 h 305"/>
                <a:gd name="T6" fmla="*/ 46 w 46"/>
                <a:gd name="T7" fmla="*/ 305 h 305"/>
                <a:gd name="T8" fmla="*/ 46 w 46"/>
                <a:gd name="T9" fmla="*/ 305 h 305"/>
                <a:gd name="T10" fmla="*/ 40 w 46"/>
                <a:gd name="T11" fmla="*/ 305 h 305"/>
                <a:gd name="T12" fmla="*/ 0 w 46"/>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46" h="305">
                  <a:moveTo>
                    <a:pt x="0" y="0"/>
                  </a:moveTo>
                  <a:lnTo>
                    <a:pt x="0" y="0"/>
                  </a:lnTo>
                  <a:lnTo>
                    <a:pt x="40" y="305"/>
                  </a:lnTo>
                  <a:lnTo>
                    <a:pt x="46" y="305"/>
                  </a:lnTo>
                  <a:lnTo>
                    <a:pt x="46" y="305"/>
                  </a:lnTo>
                  <a:lnTo>
                    <a:pt x="40" y="30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íṩļîḍe">
              <a:extLst>
                <a:ext uri="{FF2B5EF4-FFF2-40B4-BE49-F238E27FC236}">
                  <a16:creationId xmlns:a16="http://schemas.microsoft.com/office/drawing/2014/main" id="{3FABC03F-0592-4481-82CF-7CA8E0E2B521}"/>
                </a:ext>
              </a:extLst>
            </p:cNvPr>
            <p:cNvSpPr/>
            <p:nvPr/>
          </p:nvSpPr>
          <p:spPr bwMode="auto">
            <a:xfrm>
              <a:off x="4847763" y="3888006"/>
              <a:ext cx="1721898" cy="474776"/>
            </a:xfrm>
            <a:custGeom>
              <a:avLst/>
              <a:gdLst>
                <a:gd name="T0" fmla="*/ 1083 w 1083"/>
                <a:gd name="T1" fmla="*/ 156 h 299"/>
                <a:gd name="T2" fmla="*/ 0 w 1083"/>
                <a:gd name="T3" fmla="*/ 299 h 299"/>
                <a:gd name="T4" fmla="*/ 0 w 1083"/>
                <a:gd name="T5" fmla="*/ 299 h 299"/>
                <a:gd name="T6" fmla="*/ 1083 w 1083"/>
                <a:gd name="T7" fmla="*/ 157 h 299"/>
                <a:gd name="T8" fmla="*/ 1083 w 1083"/>
                <a:gd name="T9" fmla="*/ 156 h 299"/>
                <a:gd name="T10" fmla="*/ 336 w 1083"/>
                <a:gd name="T11" fmla="*/ 95 h 299"/>
                <a:gd name="T12" fmla="*/ 336 w 1083"/>
                <a:gd name="T13" fmla="*/ 95 h 299"/>
                <a:gd name="T14" fmla="*/ 336 w 1083"/>
                <a:gd name="T15" fmla="*/ 95 h 299"/>
                <a:gd name="T16" fmla="*/ 336 w 1083"/>
                <a:gd name="T17" fmla="*/ 95 h 299"/>
                <a:gd name="T18" fmla="*/ 197 w 1083"/>
                <a:gd name="T19" fmla="*/ 38 h 299"/>
                <a:gd name="T20" fmla="*/ 197 w 1083"/>
                <a:gd name="T21" fmla="*/ 38 h 299"/>
                <a:gd name="T22" fmla="*/ 198 w 1083"/>
                <a:gd name="T23" fmla="*/ 38 h 299"/>
                <a:gd name="T24" fmla="*/ 197 w 1083"/>
                <a:gd name="T25" fmla="*/ 38 h 299"/>
                <a:gd name="T26" fmla="*/ 197 w 1083"/>
                <a:gd name="T27" fmla="*/ 38 h 299"/>
                <a:gd name="T28" fmla="*/ 490 w 1083"/>
                <a:gd name="T29" fmla="*/ 4 h 299"/>
                <a:gd name="T30" fmla="*/ 336 w 1083"/>
                <a:gd name="T31" fmla="*/ 95 h 299"/>
                <a:gd name="T32" fmla="*/ 490 w 1083"/>
                <a:gd name="T33" fmla="*/ 4 h 299"/>
                <a:gd name="T34" fmla="*/ 491 w 1083"/>
                <a:gd name="T35" fmla="*/ 3 h 299"/>
                <a:gd name="T36" fmla="*/ 491 w 1083"/>
                <a:gd name="T37" fmla="*/ 3 h 299"/>
                <a:gd name="T38" fmla="*/ 491 w 1083"/>
                <a:gd name="T39" fmla="*/ 3 h 299"/>
                <a:gd name="T40" fmla="*/ 491 w 1083"/>
                <a:gd name="T41" fmla="*/ 3 h 299"/>
                <a:gd name="T42" fmla="*/ 491 w 1083"/>
                <a:gd name="T43" fmla="*/ 3 h 299"/>
                <a:gd name="T44" fmla="*/ 492 w 1083"/>
                <a:gd name="T45" fmla="*/ 2 h 299"/>
                <a:gd name="T46" fmla="*/ 491 w 1083"/>
                <a:gd name="T47" fmla="*/ 2 h 299"/>
                <a:gd name="T48" fmla="*/ 492 w 1083"/>
                <a:gd name="T49" fmla="*/ 2 h 299"/>
                <a:gd name="T50" fmla="*/ 492 w 1083"/>
                <a:gd name="T51" fmla="*/ 1 h 299"/>
                <a:gd name="T52" fmla="*/ 492 w 1083"/>
                <a:gd name="T53" fmla="*/ 2 h 299"/>
                <a:gd name="T54" fmla="*/ 492 w 1083"/>
                <a:gd name="T55" fmla="*/ 1 h 299"/>
                <a:gd name="T56" fmla="*/ 492 w 1083"/>
                <a:gd name="T57" fmla="*/ 1 h 299"/>
                <a:gd name="T58" fmla="*/ 492 w 1083"/>
                <a:gd name="T59" fmla="*/ 1 h 299"/>
                <a:gd name="T60" fmla="*/ 492 w 1083"/>
                <a:gd name="T61" fmla="*/ 1 h 299"/>
                <a:gd name="T62" fmla="*/ 493 w 1083"/>
                <a:gd name="T63" fmla="*/ 0 h 299"/>
                <a:gd name="T64" fmla="*/ 493 w 1083"/>
                <a:gd name="T65" fmla="*/ 0 h 299"/>
                <a:gd name="T66" fmla="*/ 493 w 1083"/>
                <a:gd name="T67"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83" h="299">
                  <a:moveTo>
                    <a:pt x="1083" y="156"/>
                  </a:moveTo>
                  <a:cubicBezTo>
                    <a:pt x="0" y="299"/>
                    <a:pt x="0" y="299"/>
                    <a:pt x="0" y="299"/>
                  </a:cubicBezTo>
                  <a:cubicBezTo>
                    <a:pt x="0" y="299"/>
                    <a:pt x="0" y="299"/>
                    <a:pt x="0" y="299"/>
                  </a:cubicBezTo>
                  <a:cubicBezTo>
                    <a:pt x="1083" y="157"/>
                    <a:pt x="1083" y="157"/>
                    <a:pt x="1083" y="157"/>
                  </a:cubicBezTo>
                  <a:cubicBezTo>
                    <a:pt x="1083" y="156"/>
                    <a:pt x="1083" y="156"/>
                    <a:pt x="1083" y="156"/>
                  </a:cubicBezTo>
                  <a:moveTo>
                    <a:pt x="336" y="95"/>
                  </a:moveTo>
                  <a:cubicBezTo>
                    <a:pt x="336" y="95"/>
                    <a:pt x="336" y="95"/>
                    <a:pt x="336" y="95"/>
                  </a:cubicBezTo>
                  <a:cubicBezTo>
                    <a:pt x="336" y="95"/>
                    <a:pt x="336" y="95"/>
                    <a:pt x="336" y="95"/>
                  </a:cubicBezTo>
                  <a:cubicBezTo>
                    <a:pt x="336" y="95"/>
                    <a:pt x="336" y="95"/>
                    <a:pt x="336" y="95"/>
                  </a:cubicBezTo>
                  <a:moveTo>
                    <a:pt x="197" y="38"/>
                  </a:moveTo>
                  <a:cubicBezTo>
                    <a:pt x="197" y="38"/>
                    <a:pt x="197" y="38"/>
                    <a:pt x="197" y="38"/>
                  </a:cubicBezTo>
                  <a:cubicBezTo>
                    <a:pt x="197" y="38"/>
                    <a:pt x="197" y="38"/>
                    <a:pt x="198" y="38"/>
                  </a:cubicBezTo>
                  <a:cubicBezTo>
                    <a:pt x="197" y="38"/>
                    <a:pt x="197" y="38"/>
                    <a:pt x="197" y="38"/>
                  </a:cubicBezTo>
                  <a:cubicBezTo>
                    <a:pt x="197" y="38"/>
                    <a:pt x="197" y="38"/>
                    <a:pt x="197" y="38"/>
                  </a:cubicBezTo>
                  <a:moveTo>
                    <a:pt x="490" y="4"/>
                  </a:moveTo>
                  <a:cubicBezTo>
                    <a:pt x="450" y="68"/>
                    <a:pt x="392" y="95"/>
                    <a:pt x="336" y="95"/>
                  </a:cubicBezTo>
                  <a:cubicBezTo>
                    <a:pt x="392" y="95"/>
                    <a:pt x="450" y="68"/>
                    <a:pt x="490" y="4"/>
                  </a:cubicBezTo>
                  <a:moveTo>
                    <a:pt x="491" y="3"/>
                  </a:moveTo>
                  <a:cubicBezTo>
                    <a:pt x="491" y="3"/>
                    <a:pt x="491" y="3"/>
                    <a:pt x="491" y="3"/>
                  </a:cubicBezTo>
                  <a:cubicBezTo>
                    <a:pt x="491" y="3"/>
                    <a:pt x="491" y="3"/>
                    <a:pt x="491" y="3"/>
                  </a:cubicBezTo>
                  <a:cubicBezTo>
                    <a:pt x="491" y="3"/>
                    <a:pt x="491" y="3"/>
                    <a:pt x="491" y="3"/>
                  </a:cubicBezTo>
                  <a:cubicBezTo>
                    <a:pt x="491" y="3"/>
                    <a:pt x="491" y="3"/>
                    <a:pt x="491" y="3"/>
                  </a:cubicBezTo>
                  <a:moveTo>
                    <a:pt x="492" y="2"/>
                  </a:moveTo>
                  <a:cubicBezTo>
                    <a:pt x="491" y="2"/>
                    <a:pt x="491" y="2"/>
                    <a:pt x="491" y="2"/>
                  </a:cubicBezTo>
                  <a:cubicBezTo>
                    <a:pt x="491" y="2"/>
                    <a:pt x="491" y="2"/>
                    <a:pt x="492" y="2"/>
                  </a:cubicBezTo>
                  <a:moveTo>
                    <a:pt x="492" y="1"/>
                  </a:moveTo>
                  <a:cubicBezTo>
                    <a:pt x="492" y="1"/>
                    <a:pt x="492" y="2"/>
                    <a:pt x="492" y="2"/>
                  </a:cubicBezTo>
                  <a:cubicBezTo>
                    <a:pt x="492" y="2"/>
                    <a:pt x="492" y="1"/>
                    <a:pt x="492" y="1"/>
                  </a:cubicBezTo>
                  <a:moveTo>
                    <a:pt x="492" y="1"/>
                  </a:moveTo>
                  <a:cubicBezTo>
                    <a:pt x="492" y="1"/>
                    <a:pt x="492" y="1"/>
                    <a:pt x="492" y="1"/>
                  </a:cubicBezTo>
                  <a:cubicBezTo>
                    <a:pt x="492" y="1"/>
                    <a:pt x="492" y="1"/>
                    <a:pt x="492" y="1"/>
                  </a:cubicBezTo>
                  <a:moveTo>
                    <a:pt x="493" y="0"/>
                  </a:moveTo>
                  <a:cubicBezTo>
                    <a:pt x="493" y="0"/>
                    <a:pt x="493" y="0"/>
                    <a:pt x="493" y="0"/>
                  </a:cubicBezTo>
                  <a:cubicBezTo>
                    <a:pt x="493" y="0"/>
                    <a:pt x="493" y="0"/>
                    <a:pt x="493" y="0"/>
                  </a:cubicBezTo>
                </a:path>
              </a:pathLst>
            </a:custGeom>
            <a:solidFill>
              <a:srgbClr val="D3B8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íşľíḑé">
              <a:extLst>
                <a:ext uri="{FF2B5EF4-FFF2-40B4-BE49-F238E27FC236}">
                  <a16:creationId xmlns:a16="http://schemas.microsoft.com/office/drawing/2014/main" id="{8EA5578A-0C31-4575-B903-64ED84613B1A}"/>
                </a:ext>
              </a:extLst>
            </p:cNvPr>
            <p:cNvSpPr/>
            <p:nvPr/>
          </p:nvSpPr>
          <p:spPr bwMode="auto">
            <a:xfrm>
              <a:off x="4796496" y="3756496"/>
              <a:ext cx="1763134" cy="606286"/>
            </a:xfrm>
            <a:custGeom>
              <a:avLst/>
              <a:gdLst>
                <a:gd name="T0" fmla="*/ 109 w 1109"/>
                <a:gd name="T1" fmla="*/ 33 h 382"/>
                <a:gd name="T2" fmla="*/ 0 w 1109"/>
                <a:gd name="T3" fmla="*/ 168 h 382"/>
                <a:gd name="T4" fmla="*/ 28 w 1109"/>
                <a:gd name="T5" fmla="*/ 382 h 382"/>
                <a:gd name="T6" fmla="*/ 32 w 1109"/>
                <a:gd name="T7" fmla="*/ 382 h 382"/>
                <a:gd name="T8" fmla="*/ 1 w 1109"/>
                <a:gd name="T9" fmla="*/ 176 h 382"/>
                <a:gd name="T10" fmla="*/ 115 w 1109"/>
                <a:gd name="T11" fmla="*/ 36 h 382"/>
                <a:gd name="T12" fmla="*/ 109 w 1109"/>
                <a:gd name="T13" fmla="*/ 33 h 382"/>
                <a:gd name="T14" fmla="*/ 637 w 1109"/>
                <a:gd name="T15" fmla="*/ 0 h 382"/>
                <a:gd name="T16" fmla="*/ 963 w 1109"/>
                <a:gd name="T17" fmla="*/ 196 h 382"/>
                <a:gd name="T18" fmla="*/ 1030 w 1109"/>
                <a:gd name="T19" fmla="*/ 192 h 382"/>
                <a:gd name="T20" fmla="*/ 1109 w 1109"/>
                <a:gd name="T21" fmla="*/ 179 h 382"/>
                <a:gd name="T22" fmla="*/ 1108 w 1109"/>
                <a:gd name="T23" fmla="*/ 170 h 382"/>
                <a:gd name="T24" fmla="*/ 1025 w 1109"/>
                <a:gd name="T25" fmla="*/ 184 h 382"/>
                <a:gd name="T26" fmla="*/ 958 w 1109"/>
                <a:gd name="T27" fmla="*/ 189 h 382"/>
                <a:gd name="T28" fmla="*/ 637 w 1109"/>
                <a:gd name="T2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09" h="382">
                  <a:moveTo>
                    <a:pt x="109" y="33"/>
                  </a:moveTo>
                  <a:cubicBezTo>
                    <a:pt x="88" y="103"/>
                    <a:pt x="60" y="158"/>
                    <a:pt x="0" y="168"/>
                  </a:cubicBezTo>
                  <a:cubicBezTo>
                    <a:pt x="28" y="382"/>
                    <a:pt x="28" y="382"/>
                    <a:pt x="28" y="382"/>
                  </a:cubicBezTo>
                  <a:cubicBezTo>
                    <a:pt x="32" y="382"/>
                    <a:pt x="32" y="382"/>
                    <a:pt x="32" y="382"/>
                  </a:cubicBezTo>
                  <a:cubicBezTo>
                    <a:pt x="1" y="176"/>
                    <a:pt x="1" y="176"/>
                    <a:pt x="1" y="176"/>
                  </a:cubicBezTo>
                  <a:cubicBezTo>
                    <a:pt x="65" y="168"/>
                    <a:pt x="93" y="109"/>
                    <a:pt x="115" y="36"/>
                  </a:cubicBezTo>
                  <a:cubicBezTo>
                    <a:pt x="113" y="35"/>
                    <a:pt x="111" y="34"/>
                    <a:pt x="109" y="33"/>
                  </a:cubicBezTo>
                  <a:moveTo>
                    <a:pt x="637" y="0"/>
                  </a:moveTo>
                  <a:cubicBezTo>
                    <a:pt x="705" y="104"/>
                    <a:pt x="795" y="196"/>
                    <a:pt x="963" y="196"/>
                  </a:cubicBezTo>
                  <a:cubicBezTo>
                    <a:pt x="984" y="196"/>
                    <a:pt x="1006" y="195"/>
                    <a:pt x="1030" y="192"/>
                  </a:cubicBezTo>
                  <a:cubicBezTo>
                    <a:pt x="1058" y="188"/>
                    <a:pt x="1084" y="184"/>
                    <a:pt x="1109" y="179"/>
                  </a:cubicBezTo>
                  <a:cubicBezTo>
                    <a:pt x="1108" y="170"/>
                    <a:pt x="1108" y="170"/>
                    <a:pt x="1108" y="170"/>
                  </a:cubicBezTo>
                  <a:cubicBezTo>
                    <a:pt x="1082" y="176"/>
                    <a:pt x="1055" y="180"/>
                    <a:pt x="1025" y="184"/>
                  </a:cubicBezTo>
                  <a:cubicBezTo>
                    <a:pt x="1001" y="187"/>
                    <a:pt x="979" y="189"/>
                    <a:pt x="958" y="189"/>
                  </a:cubicBezTo>
                  <a:cubicBezTo>
                    <a:pt x="794" y="189"/>
                    <a:pt x="705" y="101"/>
                    <a:pt x="637" y="0"/>
                  </a:cubicBezTo>
                </a:path>
              </a:pathLst>
            </a:custGeom>
            <a:solidFill>
              <a:srgbClr val="EBAB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islîdè">
              <a:extLst>
                <a:ext uri="{FF2B5EF4-FFF2-40B4-BE49-F238E27FC236}">
                  <a16:creationId xmlns:a16="http://schemas.microsoft.com/office/drawing/2014/main" id="{989912D8-210B-4919-A542-B166B101DB2A}"/>
                </a:ext>
              </a:extLst>
            </p:cNvPr>
            <p:cNvSpPr/>
            <p:nvPr/>
          </p:nvSpPr>
          <p:spPr bwMode="auto">
            <a:xfrm>
              <a:off x="4798725" y="3714145"/>
              <a:ext cx="1770936" cy="648637"/>
            </a:xfrm>
            <a:custGeom>
              <a:avLst/>
              <a:gdLst>
                <a:gd name="T0" fmla="*/ 618 w 1114"/>
                <a:gd name="T1" fmla="*/ 0 h 409"/>
                <a:gd name="T2" fmla="*/ 524 w 1114"/>
                <a:gd name="T3" fmla="*/ 110 h 409"/>
                <a:gd name="T4" fmla="*/ 524 w 1114"/>
                <a:gd name="T5" fmla="*/ 110 h 409"/>
                <a:gd name="T6" fmla="*/ 523 w 1114"/>
                <a:gd name="T7" fmla="*/ 111 h 409"/>
                <a:gd name="T8" fmla="*/ 523 w 1114"/>
                <a:gd name="T9" fmla="*/ 111 h 409"/>
                <a:gd name="T10" fmla="*/ 523 w 1114"/>
                <a:gd name="T11" fmla="*/ 111 h 409"/>
                <a:gd name="T12" fmla="*/ 523 w 1114"/>
                <a:gd name="T13" fmla="*/ 112 h 409"/>
                <a:gd name="T14" fmla="*/ 523 w 1114"/>
                <a:gd name="T15" fmla="*/ 112 h 409"/>
                <a:gd name="T16" fmla="*/ 522 w 1114"/>
                <a:gd name="T17" fmla="*/ 112 h 409"/>
                <a:gd name="T18" fmla="*/ 522 w 1114"/>
                <a:gd name="T19" fmla="*/ 113 h 409"/>
                <a:gd name="T20" fmla="*/ 522 w 1114"/>
                <a:gd name="T21" fmla="*/ 113 h 409"/>
                <a:gd name="T22" fmla="*/ 522 w 1114"/>
                <a:gd name="T23" fmla="*/ 113 h 409"/>
                <a:gd name="T24" fmla="*/ 521 w 1114"/>
                <a:gd name="T25" fmla="*/ 114 h 409"/>
                <a:gd name="T26" fmla="*/ 367 w 1114"/>
                <a:gd name="T27" fmla="*/ 205 h 409"/>
                <a:gd name="T28" fmla="*/ 367 w 1114"/>
                <a:gd name="T29" fmla="*/ 205 h 409"/>
                <a:gd name="T30" fmla="*/ 367 w 1114"/>
                <a:gd name="T31" fmla="*/ 205 h 409"/>
                <a:gd name="T32" fmla="*/ 367 w 1114"/>
                <a:gd name="T33" fmla="*/ 205 h 409"/>
                <a:gd name="T34" fmla="*/ 367 w 1114"/>
                <a:gd name="T35" fmla="*/ 205 h 409"/>
                <a:gd name="T36" fmla="*/ 229 w 1114"/>
                <a:gd name="T37" fmla="*/ 148 h 409"/>
                <a:gd name="T38" fmla="*/ 228 w 1114"/>
                <a:gd name="T39" fmla="*/ 148 h 409"/>
                <a:gd name="T40" fmla="*/ 228 w 1114"/>
                <a:gd name="T41" fmla="*/ 148 h 409"/>
                <a:gd name="T42" fmla="*/ 114 w 1114"/>
                <a:gd name="T43" fmla="*/ 63 h 409"/>
                <a:gd name="T44" fmla="*/ 0 w 1114"/>
                <a:gd name="T45" fmla="*/ 203 h 409"/>
                <a:gd name="T46" fmla="*/ 31 w 1114"/>
                <a:gd name="T47" fmla="*/ 409 h 409"/>
                <a:gd name="T48" fmla="*/ 1114 w 1114"/>
                <a:gd name="T49" fmla="*/ 266 h 409"/>
                <a:gd name="T50" fmla="*/ 1108 w 1114"/>
                <a:gd name="T51" fmla="*/ 206 h 409"/>
                <a:gd name="T52" fmla="*/ 1029 w 1114"/>
                <a:gd name="T53" fmla="*/ 219 h 409"/>
                <a:gd name="T54" fmla="*/ 962 w 1114"/>
                <a:gd name="T55" fmla="*/ 223 h 409"/>
                <a:gd name="T56" fmla="*/ 636 w 1114"/>
                <a:gd name="T57" fmla="*/ 27 h 409"/>
                <a:gd name="T58" fmla="*/ 618 w 1114"/>
                <a:gd name="T59" fmla="*/ 0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4" h="409">
                  <a:moveTo>
                    <a:pt x="618" y="0"/>
                  </a:moveTo>
                  <a:cubicBezTo>
                    <a:pt x="586" y="26"/>
                    <a:pt x="554" y="62"/>
                    <a:pt x="524" y="110"/>
                  </a:cubicBezTo>
                  <a:cubicBezTo>
                    <a:pt x="524" y="110"/>
                    <a:pt x="524" y="110"/>
                    <a:pt x="524" y="110"/>
                  </a:cubicBezTo>
                  <a:cubicBezTo>
                    <a:pt x="523" y="110"/>
                    <a:pt x="523" y="111"/>
                    <a:pt x="523" y="111"/>
                  </a:cubicBezTo>
                  <a:cubicBezTo>
                    <a:pt x="523" y="111"/>
                    <a:pt x="523" y="111"/>
                    <a:pt x="523" y="111"/>
                  </a:cubicBezTo>
                  <a:cubicBezTo>
                    <a:pt x="523" y="111"/>
                    <a:pt x="523" y="111"/>
                    <a:pt x="523" y="111"/>
                  </a:cubicBezTo>
                  <a:cubicBezTo>
                    <a:pt x="523" y="111"/>
                    <a:pt x="523" y="112"/>
                    <a:pt x="523" y="112"/>
                  </a:cubicBezTo>
                  <a:cubicBezTo>
                    <a:pt x="523" y="112"/>
                    <a:pt x="523" y="112"/>
                    <a:pt x="523" y="112"/>
                  </a:cubicBezTo>
                  <a:cubicBezTo>
                    <a:pt x="522" y="112"/>
                    <a:pt x="522" y="112"/>
                    <a:pt x="522" y="112"/>
                  </a:cubicBezTo>
                  <a:cubicBezTo>
                    <a:pt x="522" y="112"/>
                    <a:pt x="522" y="112"/>
                    <a:pt x="522" y="113"/>
                  </a:cubicBezTo>
                  <a:cubicBezTo>
                    <a:pt x="522" y="113"/>
                    <a:pt x="522" y="113"/>
                    <a:pt x="522" y="113"/>
                  </a:cubicBezTo>
                  <a:cubicBezTo>
                    <a:pt x="522" y="113"/>
                    <a:pt x="522" y="113"/>
                    <a:pt x="522" y="113"/>
                  </a:cubicBezTo>
                  <a:cubicBezTo>
                    <a:pt x="522" y="113"/>
                    <a:pt x="522" y="114"/>
                    <a:pt x="521" y="114"/>
                  </a:cubicBezTo>
                  <a:cubicBezTo>
                    <a:pt x="481" y="178"/>
                    <a:pt x="423" y="205"/>
                    <a:pt x="367" y="205"/>
                  </a:cubicBezTo>
                  <a:cubicBezTo>
                    <a:pt x="367" y="205"/>
                    <a:pt x="367" y="205"/>
                    <a:pt x="367" y="205"/>
                  </a:cubicBezTo>
                  <a:cubicBezTo>
                    <a:pt x="367" y="205"/>
                    <a:pt x="367" y="205"/>
                    <a:pt x="367" y="205"/>
                  </a:cubicBezTo>
                  <a:cubicBezTo>
                    <a:pt x="367" y="205"/>
                    <a:pt x="367" y="205"/>
                    <a:pt x="367" y="205"/>
                  </a:cubicBezTo>
                  <a:cubicBezTo>
                    <a:pt x="367" y="205"/>
                    <a:pt x="367" y="205"/>
                    <a:pt x="367" y="205"/>
                  </a:cubicBezTo>
                  <a:cubicBezTo>
                    <a:pt x="315" y="205"/>
                    <a:pt x="265" y="183"/>
                    <a:pt x="229" y="148"/>
                  </a:cubicBezTo>
                  <a:cubicBezTo>
                    <a:pt x="228" y="148"/>
                    <a:pt x="228" y="148"/>
                    <a:pt x="228" y="148"/>
                  </a:cubicBezTo>
                  <a:cubicBezTo>
                    <a:pt x="228" y="148"/>
                    <a:pt x="228" y="148"/>
                    <a:pt x="228" y="148"/>
                  </a:cubicBezTo>
                  <a:cubicBezTo>
                    <a:pt x="200" y="121"/>
                    <a:pt x="163" y="86"/>
                    <a:pt x="114" y="63"/>
                  </a:cubicBezTo>
                  <a:cubicBezTo>
                    <a:pt x="92" y="136"/>
                    <a:pt x="64" y="195"/>
                    <a:pt x="0" y="203"/>
                  </a:cubicBezTo>
                  <a:cubicBezTo>
                    <a:pt x="31" y="409"/>
                    <a:pt x="31" y="409"/>
                    <a:pt x="31" y="409"/>
                  </a:cubicBezTo>
                  <a:cubicBezTo>
                    <a:pt x="1114" y="266"/>
                    <a:pt x="1114" y="266"/>
                    <a:pt x="1114" y="266"/>
                  </a:cubicBezTo>
                  <a:cubicBezTo>
                    <a:pt x="1108" y="206"/>
                    <a:pt x="1108" y="206"/>
                    <a:pt x="1108" y="206"/>
                  </a:cubicBezTo>
                  <a:cubicBezTo>
                    <a:pt x="1083" y="211"/>
                    <a:pt x="1057" y="215"/>
                    <a:pt x="1029" y="219"/>
                  </a:cubicBezTo>
                  <a:cubicBezTo>
                    <a:pt x="1005" y="222"/>
                    <a:pt x="983" y="223"/>
                    <a:pt x="962" y="223"/>
                  </a:cubicBezTo>
                  <a:cubicBezTo>
                    <a:pt x="794" y="223"/>
                    <a:pt x="704" y="131"/>
                    <a:pt x="636" y="27"/>
                  </a:cubicBezTo>
                  <a:cubicBezTo>
                    <a:pt x="630" y="18"/>
                    <a:pt x="624" y="9"/>
                    <a:pt x="618" y="0"/>
                  </a:cubicBezTo>
                </a:path>
              </a:pathLst>
            </a:custGeom>
            <a:solidFill>
              <a:srgbClr val="DF9EC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íŝḻíḋè">
              <a:extLst>
                <a:ext uri="{FF2B5EF4-FFF2-40B4-BE49-F238E27FC236}">
                  <a16:creationId xmlns:a16="http://schemas.microsoft.com/office/drawing/2014/main" id="{21877CE8-902D-43DB-9922-9E84C9F111C8}"/>
                </a:ext>
              </a:extLst>
            </p:cNvPr>
            <p:cNvSpPr/>
            <p:nvPr/>
          </p:nvSpPr>
          <p:spPr bwMode="auto">
            <a:xfrm>
              <a:off x="5507545" y="3332987"/>
              <a:ext cx="344380" cy="927261"/>
            </a:xfrm>
            <a:custGeom>
              <a:avLst/>
              <a:gdLst>
                <a:gd name="T0" fmla="*/ 217 w 217"/>
                <a:gd name="T1" fmla="*/ 565 h 584"/>
                <a:gd name="T2" fmla="*/ 173 w 217"/>
                <a:gd name="T3" fmla="*/ 241 h 584"/>
                <a:gd name="T4" fmla="*/ 0 w 217"/>
                <a:gd name="T5" fmla="*/ 0 h 584"/>
                <a:gd name="T6" fmla="*/ 74 w 217"/>
                <a:gd name="T7" fmla="*/ 584 h 584"/>
                <a:gd name="T8" fmla="*/ 217 w 217"/>
                <a:gd name="T9" fmla="*/ 565 h 584"/>
              </a:gdLst>
              <a:ahLst/>
              <a:cxnLst>
                <a:cxn ang="0">
                  <a:pos x="T0" y="T1"/>
                </a:cxn>
                <a:cxn ang="0">
                  <a:pos x="T2" y="T3"/>
                </a:cxn>
                <a:cxn ang="0">
                  <a:pos x="T4" y="T5"/>
                </a:cxn>
                <a:cxn ang="0">
                  <a:pos x="T6" y="T7"/>
                </a:cxn>
                <a:cxn ang="0">
                  <a:pos x="T8" y="T9"/>
                </a:cxn>
              </a:cxnLst>
              <a:rect l="0" t="0" r="r" b="b"/>
              <a:pathLst>
                <a:path w="217" h="584">
                  <a:moveTo>
                    <a:pt x="217" y="565"/>
                  </a:moveTo>
                  <a:cubicBezTo>
                    <a:pt x="173" y="241"/>
                    <a:pt x="173" y="241"/>
                    <a:pt x="173" y="241"/>
                  </a:cubicBezTo>
                  <a:cubicBezTo>
                    <a:pt x="114" y="148"/>
                    <a:pt x="70" y="49"/>
                    <a:pt x="0" y="0"/>
                  </a:cubicBezTo>
                  <a:cubicBezTo>
                    <a:pt x="74" y="584"/>
                    <a:pt x="74" y="584"/>
                    <a:pt x="74" y="584"/>
                  </a:cubicBezTo>
                  <a:lnTo>
                    <a:pt x="217" y="565"/>
                  </a:lnTo>
                  <a:close/>
                </a:path>
              </a:pathLst>
            </a:custGeom>
            <a:solidFill>
              <a:srgbClr val="FFD12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îšliḓê">
              <a:extLst>
                <a:ext uri="{FF2B5EF4-FFF2-40B4-BE49-F238E27FC236}">
                  <a16:creationId xmlns:a16="http://schemas.microsoft.com/office/drawing/2014/main" id="{570BD525-CAE1-45B3-BD2B-1BB62905031E}"/>
                </a:ext>
              </a:extLst>
            </p:cNvPr>
            <p:cNvSpPr/>
            <p:nvPr/>
          </p:nvSpPr>
          <p:spPr bwMode="auto">
            <a:xfrm>
              <a:off x="5775024" y="3708572"/>
              <a:ext cx="16718" cy="31206"/>
            </a:xfrm>
            <a:custGeom>
              <a:avLst/>
              <a:gdLst>
                <a:gd name="T0" fmla="*/ 1 w 11"/>
                <a:gd name="T1" fmla="*/ 5 h 19"/>
                <a:gd name="T2" fmla="*/ 2 w 11"/>
                <a:gd name="T3" fmla="*/ 14 h 19"/>
                <a:gd name="T4" fmla="*/ 7 w 11"/>
                <a:gd name="T5" fmla="*/ 18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4"/>
                    <a:pt x="2" y="14"/>
                    <a:pt x="2" y="14"/>
                  </a:cubicBezTo>
                  <a:cubicBezTo>
                    <a:pt x="2" y="17"/>
                    <a:pt x="5" y="19"/>
                    <a:pt x="7" y="18"/>
                  </a:cubicBezTo>
                  <a:cubicBezTo>
                    <a:pt x="10" y="18"/>
                    <a:pt x="11" y="16"/>
                    <a:pt x="11" y="13"/>
                  </a:cubicBezTo>
                  <a:cubicBezTo>
                    <a:pt x="10" y="4"/>
                    <a:pt x="10" y="4"/>
                    <a:pt x="10" y="4"/>
                  </a:cubicBezTo>
                  <a:cubicBezTo>
                    <a:pt x="10" y="1"/>
                    <a:pt x="7" y="0"/>
                    <a:pt x="5" y="0"/>
                  </a:cubicBezTo>
                  <a:cubicBezTo>
                    <a:pt x="2" y="0"/>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iṡḷiḍè">
              <a:extLst>
                <a:ext uri="{FF2B5EF4-FFF2-40B4-BE49-F238E27FC236}">
                  <a16:creationId xmlns:a16="http://schemas.microsoft.com/office/drawing/2014/main" id="{90FCE212-18ED-42A1-AB7D-FA94E05EF388}"/>
                </a:ext>
              </a:extLst>
            </p:cNvPr>
            <p:cNvSpPr/>
            <p:nvPr/>
          </p:nvSpPr>
          <p:spPr bwMode="auto">
            <a:xfrm>
              <a:off x="5782826" y="3767641"/>
              <a:ext cx="67985" cy="421280"/>
            </a:xfrm>
            <a:custGeom>
              <a:avLst/>
              <a:gdLst>
                <a:gd name="T0" fmla="*/ 31 w 43"/>
                <a:gd name="T1" fmla="*/ 242 h 265"/>
                <a:gd name="T2" fmla="*/ 34 w 43"/>
                <a:gd name="T3" fmla="*/ 261 h 265"/>
                <a:gd name="T4" fmla="*/ 39 w 43"/>
                <a:gd name="T5" fmla="*/ 265 h 265"/>
                <a:gd name="T6" fmla="*/ 43 w 43"/>
                <a:gd name="T7" fmla="*/ 260 h 265"/>
                <a:gd name="T8" fmla="*/ 41 w 43"/>
                <a:gd name="T9" fmla="*/ 241 h 265"/>
                <a:gd name="T10" fmla="*/ 35 w 43"/>
                <a:gd name="T11" fmla="*/ 237 h 265"/>
                <a:gd name="T12" fmla="*/ 31 w 43"/>
                <a:gd name="T13" fmla="*/ 242 h 265"/>
                <a:gd name="T14" fmla="*/ 25 w 43"/>
                <a:gd name="T15" fmla="*/ 195 h 265"/>
                <a:gd name="T16" fmla="*/ 28 w 43"/>
                <a:gd name="T17" fmla="*/ 214 h 265"/>
                <a:gd name="T18" fmla="*/ 33 w 43"/>
                <a:gd name="T19" fmla="*/ 218 h 265"/>
                <a:gd name="T20" fmla="*/ 37 w 43"/>
                <a:gd name="T21" fmla="*/ 213 h 265"/>
                <a:gd name="T22" fmla="*/ 35 w 43"/>
                <a:gd name="T23" fmla="*/ 194 h 265"/>
                <a:gd name="T24" fmla="*/ 29 w 43"/>
                <a:gd name="T25" fmla="*/ 190 h 265"/>
                <a:gd name="T26" fmla="*/ 25 w 43"/>
                <a:gd name="T27" fmla="*/ 195 h 265"/>
                <a:gd name="T28" fmla="*/ 19 w 43"/>
                <a:gd name="T29" fmla="*/ 148 h 265"/>
                <a:gd name="T30" fmla="*/ 22 w 43"/>
                <a:gd name="T31" fmla="*/ 167 h 265"/>
                <a:gd name="T32" fmla="*/ 27 w 43"/>
                <a:gd name="T33" fmla="*/ 171 h 265"/>
                <a:gd name="T34" fmla="*/ 31 w 43"/>
                <a:gd name="T35" fmla="*/ 165 h 265"/>
                <a:gd name="T36" fmla="*/ 28 w 43"/>
                <a:gd name="T37" fmla="*/ 146 h 265"/>
                <a:gd name="T38" fmla="*/ 23 w 43"/>
                <a:gd name="T39" fmla="*/ 142 h 265"/>
                <a:gd name="T40" fmla="*/ 19 w 43"/>
                <a:gd name="T41" fmla="*/ 148 h 265"/>
                <a:gd name="T42" fmla="*/ 13 w 43"/>
                <a:gd name="T43" fmla="*/ 100 h 265"/>
                <a:gd name="T44" fmla="*/ 15 w 43"/>
                <a:gd name="T45" fmla="*/ 119 h 265"/>
                <a:gd name="T46" fmla="*/ 21 w 43"/>
                <a:gd name="T47" fmla="*/ 123 h 265"/>
                <a:gd name="T48" fmla="*/ 25 w 43"/>
                <a:gd name="T49" fmla="*/ 118 h 265"/>
                <a:gd name="T50" fmla="*/ 22 w 43"/>
                <a:gd name="T51" fmla="*/ 99 h 265"/>
                <a:gd name="T52" fmla="*/ 17 w 43"/>
                <a:gd name="T53" fmla="*/ 95 h 265"/>
                <a:gd name="T54" fmla="*/ 13 w 43"/>
                <a:gd name="T55" fmla="*/ 100 h 265"/>
                <a:gd name="T56" fmla="*/ 7 w 43"/>
                <a:gd name="T57" fmla="*/ 53 h 265"/>
                <a:gd name="T58" fmla="*/ 9 w 43"/>
                <a:gd name="T59" fmla="*/ 72 h 265"/>
                <a:gd name="T60" fmla="*/ 14 w 43"/>
                <a:gd name="T61" fmla="*/ 76 h 265"/>
                <a:gd name="T62" fmla="*/ 18 w 43"/>
                <a:gd name="T63" fmla="*/ 71 h 265"/>
                <a:gd name="T64" fmla="*/ 16 w 43"/>
                <a:gd name="T65" fmla="*/ 52 h 265"/>
                <a:gd name="T66" fmla="*/ 11 w 43"/>
                <a:gd name="T67" fmla="*/ 48 h 265"/>
                <a:gd name="T68" fmla="*/ 7 w 43"/>
                <a:gd name="T69" fmla="*/ 53 h 265"/>
                <a:gd name="T70" fmla="*/ 1 w 43"/>
                <a:gd name="T71" fmla="*/ 6 h 265"/>
                <a:gd name="T72" fmla="*/ 3 w 43"/>
                <a:gd name="T73" fmla="*/ 25 h 265"/>
                <a:gd name="T74" fmla="*/ 8 w 43"/>
                <a:gd name="T75" fmla="*/ 29 h 265"/>
                <a:gd name="T76" fmla="*/ 12 w 43"/>
                <a:gd name="T77" fmla="*/ 23 h 265"/>
                <a:gd name="T78" fmla="*/ 10 w 43"/>
                <a:gd name="T79" fmla="*/ 5 h 265"/>
                <a:gd name="T80" fmla="*/ 5 w 43"/>
                <a:gd name="T81" fmla="*/ 1 h 265"/>
                <a:gd name="T82" fmla="*/ 1 w 43"/>
                <a:gd name="T83" fmla="*/ 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265">
                  <a:moveTo>
                    <a:pt x="31" y="242"/>
                  </a:moveTo>
                  <a:cubicBezTo>
                    <a:pt x="34" y="261"/>
                    <a:pt x="34" y="261"/>
                    <a:pt x="34" y="261"/>
                  </a:cubicBezTo>
                  <a:cubicBezTo>
                    <a:pt x="34" y="264"/>
                    <a:pt x="37" y="265"/>
                    <a:pt x="39" y="265"/>
                  </a:cubicBezTo>
                  <a:cubicBezTo>
                    <a:pt x="42" y="265"/>
                    <a:pt x="43" y="262"/>
                    <a:pt x="43" y="260"/>
                  </a:cubicBezTo>
                  <a:cubicBezTo>
                    <a:pt x="41" y="241"/>
                    <a:pt x="41" y="241"/>
                    <a:pt x="41" y="241"/>
                  </a:cubicBezTo>
                  <a:cubicBezTo>
                    <a:pt x="40" y="238"/>
                    <a:pt x="38" y="237"/>
                    <a:pt x="35" y="237"/>
                  </a:cubicBezTo>
                  <a:cubicBezTo>
                    <a:pt x="33" y="237"/>
                    <a:pt x="31" y="240"/>
                    <a:pt x="31" y="242"/>
                  </a:cubicBezTo>
                  <a:close/>
                  <a:moveTo>
                    <a:pt x="25" y="195"/>
                  </a:moveTo>
                  <a:cubicBezTo>
                    <a:pt x="28" y="214"/>
                    <a:pt x="28" y="214"/>
                    <a:pt x="28" y="214"/>
                  </a:cubicBezTo>
                  <a:cubicBezTo>
                    <a:pt x="28" y="216"/>
                    <a:pt x="30" y="218"/>
                    <a:pt x="33" y="218"/>
                  </a:cubicBezTo>
                  <a:cubicBezTo>
                    <a:pt x="36" y="217"/>
                    <a:pt x="37" y="215"/>
                    <a:pt x="37" y="213"/>
                  </a:cubicBezTo>
                  <a:cubicBezTo>
                    <a:pt x="35" y="194"/>
                    <a:pt x="35" y="194"/>
                    <a:pt x="35" y="194"/>
                  </a:cubicBezTo>
                  <a:cubicBezTo>
                    <a:pt x="34" y="191"/>
                    <a:pt x="32" y="189"/>
                    <a:pt x="29" y="190"/>
                  </a:cubicBezTo>
                  <a:cubicBezTo>
                    <a:pt x="27" y="190"/>
                    <a:pt x="25" y="192"/>
                    <a:pt x="25" y="195"/>
                  </a:cubicBezTo>
                  <a:close/>
                  <a:moveTo>
                    <a:pt x="19" y="148"/>
                  </a:moveTo>
                  <a:cubicBezTo>
                    <a:pt x="22" y="167"/>
                    <a:pt x="22" y="167"/>
                    <a:pt x="22" y="167"/>
                  </a:cubicBezTo>
                  <a:cubicBezTo>
                    <a:pt x="22" y="169"/>
                    <a:pt x="24" y="171"/>
                    <a:pt x="27" y="171"/>
                  </a:cubicBezTo>
                  <a:cubicBezTo>
                    <a:pt x="29" y="170"/>
                    <a:pt x="31" y="168"/>
                    <a:pt x="31" y="165"/>
                  </a:cubicBezTo>
                  <a:cubicBezTo>
                    <a:pt x="28" y="146"/>
                    <a:pt x="28" y="146"/>
                    <a:pt x="28" y="146"/>
                  </a:cubicBezTo>
                  <a:cubicBezTo>
                    <a:pt x="28" y="144"/>
                    <a:pt x="26" y="142"/>
                    <a:pt x="23" y="142"/>
                  </a:cubicBezTo>
                  <a:cubicBezTo>
                    <a:pt x="21" y="143"/>
                    <a:pt x="19" y="145"/>
                    <a:pt x="19" y="148"/>
                  </a:cubicBezTo>
                  <a:close/>
                  <a:moveTo>
                    <a:pt x="13" y="100"/>
                  </a:moveTo>
                  <a:cubicBezTo>
                    <a:pt x="15" y="119"/>
                    <a:pt x="15" y="119"/>
                    <a:pt x="15" y="119"/>
                  </a:cubicBezTo>
                  <a:cubicBezTo>
                    <a:pt x="16" y="122"/>
                    <a:pt x="18" y="124"/>
                    <a:pt x="21" y="123"/>
                  </a:cubicBezTo>
                  <a:cubicBezTo>
                    <a:pt x="23" y="123"/>
                    <a:pt x="25" y="121"/>
                    <a:pt x="25" y="118"/>
                  </a:cubicBezTo>
                  <a:cubicBezTo>
                    <a:pt x="22" y="99"/>
                    <a:pt x="22" y="99"/>
                    <a:pt x="22" y="99"/>
                  </a:cubicBezTo>
                  <a:cubicBezTo>
                    <a:pt x="22" y="97"/>
                    <a:pt x="19" y="95"/>
                    <a:pt x="17" y="95"/>
                  </a:cubicBezTo>
                  <a:cubicBezTo>
                    <a:pt x="14" y="95"/>
                    <a:pt x="13" y="98"/>
                    <a:pt x="13" y="100"/>
                  </a:cubicBezTo>
                  <a:close/>
                  <a:moveTo>
                    <a:pt x="7" y="53"/>
                  </a:moveTo>
                  <a:cubicBezTo>
                    <a:pt x="9" y="72"/>
                    <a:pt x="9" y="72"/>
                    <a:pt x="9" y="72"/>
                  </a:cubicBezTo>
                  <a:cubicBezTo>
                    <a:pt x="10" y="74"/>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1" y="6"/>
                  </a:moveTo>
                  <a:cubicBezTo>
                    <a:pt x="3" y="25"/>
                    <a:pt x="3" y="25"/>
                    <a:pt x="3" y="25"/>
                  </a:cubicBezTo>
                  <a:cubicBezTo>
                    <a:pt x="3" y="27"/>
                    <a:pt x="6" y="29"/>
                    <a:pt x="8" y="29"/>
                  </a:cubicBezTo>
                  <a:cubicBezTo>
                    <a:pt x="11" y="28"/>
                    <a:pt x="13" y="26"/>
                    <a:pt x="12" y="23"/>
                  </a:cubicBezTo>
                  <a:cubicBezTo>
                    <a:pt x="10" y="5"/>
                    <a:pt x="10" y="5"/>
                    <a:pt x="10" y="5"/>
                  </a:cubicBezTo>
                  <a:cubicBezTo>
                    <a:pt x="10" y="2"/>
                    <a:pt x="7" y="0"/>
                    <a:pt x="5" y="1"/>
                  </a:cubicBezTo>
                  <a:cubicBezTo>
                    <a:pt x="2" y="1"/>
                    <a:pt x="0" y="3"/>
                    <a:pt x="1"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iSḻïḋè">
              <a:extLst>
                <a:ext uri="{FF2B5EF4-FFF2-40B4-BE49-F238E27FC236}">
                  <a16:creationId xmlns:a16="http://schemas.microsoft.com/office/drawing/2014/main" id="{EA0D07F0-F0C7-420B-A831-CE50AB94FA4A}"/>
                </a:ext>
              </a:extLst>
            </p:cNvPr>
            <p:cNvSpPr/>
            <p:nvPr/>
          </p:nvSpPr>
          <p:spPr bwMode="auto">
            <a:xfrm>
              <a:off x="5840780" y="4219012"/>
              <a:ext cx="17832" cy="30092"/>
            </a:xfrm>
            <a:custGeom>
              <a:avLst/>
              <a:gdLst>
                <a:gd name="T0" fmla="*/ 1 w 11"/>
                <a:gd name="T1" fmla="*/ 5 h 19"/>
                <a:gd name="T2" fmla="*/ 2 w 11"/>
                <a:gd name="T3" fmla="*/ 15 h 19"/>
                <a:gd name="T4" fmla="*/ 7 w 11"/>
                <a:gd name="T5" fmla="*/ 19 h 19"/>
                <a:gd name="T6" fmla="*/ 11 w 11"/>
                <a:gd name="T7" fmla="*/ 13 h 19"/>
                <a:gd name="T8" fmla="*/ 10 w 11"/>
                <a:gd name="T9" fmla="*/ 4 h 19"/>
                <a:gd name="T10" fmla="*/ 5 w 11"/>
                <a:gd name="T11" fmla="*/ 0 h 19"/>
                <a:gd name="T12" fmla="*/ 1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1" y="5"/>
                  </a:moveTo>
                  <a:cubicBezTo>
                    <a:pt x="2" y="15"/>
                    <a:pt x="2" y="15"/>
                    <a:pt x="2" y="15"/>
                  </a:cubicBezTo>
                  <a:cubicBezTo>
                    <a:pt x="2" y="17"/>
                    <a:pt x="4" y="19"/>
                    <a:pt x="7" y="19"/>
                  </a:cubicBezTo>
                  <a:cubicBezTo>
                    <a:pt x="10" y="18"/>
                    <a:pt x="11" y="16"/>
                    <a:pt x="11" y="13"/>
                  </a:cubicBezTo>
                  <a:cubicBezTo>
                    <a:pt x="10" y="4"/>
                    <a:pt x="10" y="4"/>
                    <a:pt x="10" y="4"/>
                  </a:cubicBezTo>
                  <a:cubicBezTo>
                    <a:pt x="10" y="2"/>
                    <a:pt x="7" y="0"/>
                    <a:pt x="5" y="0"/>
                  </a:cubicBezTo>
                  <a:cubicBezTo>
                    <a:pt x="2" y="1"/>
                    <a:pt x="0" y="3"/>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îṣļíḑe">
              <a:extLst>
                <a:ext uri="{FF2B5EF4-FFF2-40B4-BE49-F238E27FC236}">
                  <a16:creationId xmlns:a16="http://schemas.microsoft.com/office/drawing/2014/main" id="{6DC4A881-A7A0-4C05-A0DA-F7431FF6B4A7}"/>
                </a:ext>
              </a:extLst>
            </p:cNvPr>
            <p:cNvSpPr/>
            <p:nvPr/>
          </p:nvSpPr>
          <p:spPr bwMode="auto">
            <a:xfrm>
              <a:off x="6065908" y="3620527"/>
              <a:ext cx="16718" cy="31206"/>
            </a:xfrm>
            <a:custGeom>
              <a:avLst/>
              <a:gdLst>
                <a:gd name="T0" fmla="*/ 0 w 11"/>
                <a:gd name="T1" fmla="*/ 6 h 20"/>
                <a:gd name="T2" fmla="*/ 1 w 11"/>
                <a:gd name="T3" fmla="*/ 15 h 20"/>
                <a:gd name="T4" fmla="*/ 6 w 11"/>
                <a:gd name="T5" fmla="*/ 19 h 20"/>
                <a:gd name="T6" fmla="*/ 11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1" y="14"/>
                  </a:cubicBezTo>
                  <a:cubicBezTo>
                    <a:pt x="9" y="5"/>
                    <a:pt x="9" y="5"/>
                    <a:pt x="9" y="5"/>
                  </a:cubicBezTo>
                  <a:cubicBezTo>
                    <a:pt x="9" y="2"/>
                    <a:pt x="7" y="0"/>
                    <a:pt x="4" y="1"/>
                  </a:cubicBezTo>
                  <a:cubicBezTo>
                    <a:pt x="2"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îṥlïḑe">
              <a:extLst>
                <a:ext uri="{FF2B5EF4-FFF2-40B4-BE49-F238E27FC236}">
                  <a16:creationId xmlns:a16="http://schemas.microsoft.com/office/drawing/2014/main" id="{5DA3E19C-9274-4E8A-A9F2-DAA8BFBE66BD}"/>
                </a:ext>
              </a:extLst>
            </p:cNvPr>
            <p:cNvSpPr/>
            <p:nvPr/>
          </p:nvSpPr>
          <p:spPr bwMode="auto">
            <a:xfrm>
              <a:off x="6071480" y="3678481"/>
              <a:ext cx="76901" cy="473662"/>
            </a:xfrm>
            <a:custGeom>
              <a:avLst/>
              <a:gdLst>
                <a:gd name="T0" fmla="*/ 36 w 48"/>
                <a:gd name="T1" fmla="*/ 276 h 298"/>
                <a:gd name="T2" fmla="*/ 38 w 48"/>
                <a:gd name="T3" fmla="*/ 294 h 298"/>
                <a:gd name="T4" fmla="*/ 44 w 48"/>
                <a:gd name="T5" fmla="*/ 298 h 298"/>
                <a:gd name="T6" fmla="*/ 48 w 48"/>
                <a:gd name="T7" fmla="*/ 293 h 298"/>
                <a:gd name="T8" fmla="*/ 45 w 48"/>
                <a:gd name="T9" fmla="*/ 275 h 298"/>
                <a:gd name="T10" fmla="*/ 40 w 48"/>
                <a:gd name="T11" fmla="*/ 271 h 298"/>
                <a:gd name="T12" fmla="*/ 36 w 48"/>
                <a:gd name="T13" fmla="*/ 276 h 298"/>
                <a:gd name="T14" fmla="*/ 30 w 48"/>
                <a:gd name="T15" fmla="*/ 231 h 298"/>
                <a:gd name="T16" fmla="*/ 33 w 48"/>
                <a:gd name="T17" fmla="*/ 249 h 298"/>
                <a:gd name="T18" fmla="*/ 38 w 48"/>
                <a:gd name="T19" fmla="*/ 253 h 298"/>
                <a:gd name="T20" fmla="*/ 42 w 48"/>
                <a:gd name="T21" fmla="*/ 248 h 298"/>
                <a:gd name="T22" fmla="*/ 39 w 48"/>
                <a:gd name="T23" fmla="*/ 230 h 298"/>
                <a:gd name="T24" fmla="*/ 34 w 48"/>
                <a:gd name="T25" fmla="*/ 226 h 298"/>
                <a:gd name="T26" fmla="*/ 30 w 48"/>
                <a:gd name="T27" fmla="*/ 231 h 298"/>
                <a:gd name="T28" fmla="*/ 24 w 48"/>
                <a:gd name="T29" fmla="*/ 186 h 298"/>
                <a:gd name="T30" fmla="*/ 27 w 48"/>
                <a:gd name="T31" fmla="*/ 204 h 298"/>
                <a:gd name="T32" fmla="*/ 32 w 48"/>
                <a:gd name="T33" fmla="*/ 208 h 298"/>
                <a:gd name="T34" fmla="*/ 36 w 48"/>
                <a:gd name="T35" fmla="*/ 203 h 298"/>
                <a:gd name="T36" fmla="*/ 34 w 48"/>
                <a:gd name="T37" fmla="*/ 185 h 298"/>
                <a:gd name="T38" fmla="*/ 28 w 48"/>
                <a:gd name="T39" fmla="*/ 181 h 298"/>
                <a:gd name="T40" fmla="*/ 24 w 48"/>
                <a:gd name="T41" fmla="*/ 186 h 298"/>
                <a:gd name="T42" fmla="*/ 18 w 48"/>
                <a:gd name="T43" fmla="*/ 141 h 298"/>
                <a:gd name="T44" fmla="*/ 21 w 48"/>
                <a:gd name="T45" fmla="*/ 159 h 298"/>
                <a:gd name="T46" fmla="*/ 26 w 48"/>
                <a:gd name="T47" fmla="*/ 163 h 298"/>
                <a:gd name="T48" fmla="*/ 30 w 48"/>
                <a:gd name="T49" fmla="*/ 157 h 298"/>
                <a:gd name="T50" fmla="*/ 28 w 48"/>
                <a:gd name="T51" fmla="*/ 139 h 298"/>
                <a:gd name="T52" fmla="*/ 22 w 48"/>
                <a:gd name="T53" fmla="*/ 135 h 298"/>
                <a:gd name="T54" fmla="*/ 18 w 48"/>
                <a:gd name="T55" fmla="*/ 141 h 298"/>
                <a:gd name="T56" fmla="*/ 13 w 48"/>
                <a:gd name="T57" fmla="*/ 95 h 298"/>
                <a:gd name="T58" fmla="*/ 15 w 48"/>
                <a:gd name="T59" fmla="*/ 114 h 298"/>
                <a:gd name="T60" fmla="*/ 20 w 48"/>
                <a:gd name="T61" fmla="*/ 118 h 298"/>
                <a:gd name="T62" fmla="*/ 24 w 48"/>
                <a:gd name="T63" fmla="*/ 112 h 298"/>
                <a:gd name="T64" fmla="*/ 22 w 48"/>
                <a:gd name="T65" fmla="*/ 94 h 298"/>
                <a:gd name="T66" fmla="*/ 17 w 48"/>
                <a:gd name="T67" fmla="*/ 90 h 298"/>
                <a:gd name="T68" fmla="*/ 13 w 48"/>
                <a:gd name="T69" fmla="*/ 95 h 298"/>
                <a:gd name="T70" fmla="*/ 7 w 48"/>
                <a:gd name="T71" fmla="*/ 50 h 298"/>
                <a:gd name="T72" fmla="*/ 9 w 48"/>
                <a:gd name="T73" fmla="*/ 68 h 298"/>
                <a:gd name="T74" fmla="*/ 14 w 48"/>
                <a:gd name="T75" fmla="*/ 72 h 298"/>
                <a:gd name="T76" fmla="*/ 18 w 48"/>
                <a:gd name="T77" fmla="*/ 67 h 298"/>
                <a:gd name="T78" fmla="*/ 16 w 48"/>
                <a:gd name="T79" fmla="*/ 49 h 298"/>
                <a:gd name="T80" fmla="*/ 11 w 48"/>
                <a:gd name="T81" fmla="*/ 45 h 298"/>
                <a:gd name="T82" fmla="*/ 7 w 48"/>
                <a:gd name="T83" fmla="*/ 50 h 298"/>
                <a:gd name="T84" fmla="*/ 1 w 48"/>
                <a:gd name="T85" fmla="*/ 5 h 298"/>
                <a:gd name="T86" fmla="*/ 3 w 48"/>
                <a:gd name="T87" fmla="*/ 23 h 298"/>
                <a:gd name="T88" fmla="*/ 8 w 48"/>
                <a:gd name="T89" fmla="*/ 27 h 298"/>
                <a:gd name="T90" fmla="*/ 12 w 48"/>
                <a:gd name="T91" fmla="*/ 22 h 298"/>
                <a:gd name="T92" fmla="*/ 10 w 48"/>
                <a:gd name="T93" fmla="*/ 4 h 298"/>
                <a:gd name="T94" fmla="*/ 5 w 48"/>
                <a:gd name="T95" fmla="*/ 0 h 298"/>
                <a:gd name="T96" fmla="*/ 1 w 48"/>
                <a:gd name="T97" fmla="*/ 5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 h="298">
                  <a:moveTo>
                    <a:pt x="36" y="276"/>
                  </a:moveTo>
                  <a:cubicBezTo>
                    <a:pt x="38" y="294"/>
                    <a:pt x="38" y="294"/>
                    <a:pt x="38" y="294"/>
                  </a:cubicBezTo>
                  <a:cubicBezTo>
                    <a:pt x="39" y="297"/>
                    <a:pt x="41" y="298"/>
                    <a:pt x="44" y="298"/>
                  </a:cubicBezTo>
                  <a:cubicBezTo>
                    <a:pt x="46" y="298"/>
                    <a:pt x="48" y="295"/>
                    <a:pt x="48" y="293"/>
                  </a:cubicBezTo>
                  <a:cubicBezTo>
                    <a:pt x="45" y="275"/>
                    <a:pt x="45" y="275"/>
                    <a:pt x="45" y="275"/>
                  </a:cubicBezTo>
                  <a:cubicBezTo>
                    <a:pt x="45" y="272"/>
                    <a:pt x="43" y="270"/>
                    <a:pt x="40" y="271"/>
                  </a:cubicBezTo>
                  <a:cubicBezTo>
                    <a:pt x="38" y="271"/>
                    <a:pt x="36" y="273"/>
                    <a:pt x="36" y="276"/>
                  </a:cubicBezTo>
                  <a:close/>
                  <a:moveTo>
                    <a:pt x="30" y="231"/>
                  </a:moveTo>
                  <a:cubicBezTo>
                    <a:pt x="33" y="249"/>
                    <a:pt x="33" y="249"/>
                    <a:pt x="33" y="249"/>
                  </a:cubicBezTo>
                  <a:cubicBezTo>
                    <a:pt x="33" y="251"/>
                    <a:pt x="35" y="253"/>
                    <a:pt x="38" y="253"/>
                  </a:cubicBezTo>
                  <a:cubicBezTo>
                    <a:pt x="40" y="253"/>
                    <a:pt x="42" y="250"/>
                    <a:pt x="42" y="248"/>
                  </a:cubicBezTo>
                  <a:cubicBezTo>
                    <a:pt x="39" y="230"/>
                    <a:pt x="39" y="230"/>
                    <a:pt x="39" y="230"/>
                  </a:cubicBezTo>
                  <a:cubicBezTo>
                    <a:pt x="39" y="227"/>
                    <a:pt x="37" y="225"/>
                    <a:pt x="34" y="226"/>
                  </a:cubicBezTo>
                  <a:cubicBezTo>
                    <a:pt x="32" y="226"/>
                    <a:pt x="30" y="228"/>
                    <a:pt x="30" y="231"/>
                  </a:cubicBezTo>
                  <a:close/>
                  <a:moveTo>
                    <a:pt x="24" y="186"/>
                  </a:moveTo>
                  <a:cubicBezTo>
                    <a:pt x="27" y="204"/>
                    <a:pt x="27" y="204"/>
                    <a:pt x="27" y="204"/>
                  </a:cubicBezTo>
                  <a:cubicBezTo>
                    <a:pt x="27" y="206"/>
                    <a:pt x="29" y="208"/>
                    <a:pt x="32" y="208"/>
                  </a:cubicBezTo>
                  <a:cubicBezTo>
                    <a:pt x="34" y="207"/>
                    <a:pt x="36" y="205"/>
                    <a:pt x="36" y="203"/>
                  </a:cubicBezTo>
                  <a:cubicBezTo>
                    <a:pt x="34" y="185"/>
                    <a:pt x="34" y="185"/>
                    <a:pt x="34" y="185"/>
                  </a:cubicBezTo>
                  <a:cubicBezTo>
                    <a:pt x="33" y="182"/>
                    <a:pt x="31" y="180"/>
                    <a:pt x="28" y="181"/>
                  </a:cubicBezTo>
                  <a:cubicBezTo>
                    <a:pt x="26" y="181"/>
                    <a:pt x="24" y="183"/>
                    <a:pt x="24" y="186"/>
                  </a:cubicBezTo>
                  <a:close/>
                  <a:moveTo>
                    <a:pt x="18" y="141"/>
                  </a:moveTo>
                  <a:cubicBezTo>
                    <a:pt x="21" y="159"/>
                    <a:pt x="21" y="159"/>
                    <a:pt x="21" y="159"/>
                  </a:cubicBezTo>
                  <a:cubicBezTo>
                    <a:pt x="21" y="161"/>
                    <a:pt x="23" y="163"/>
                    <a:pt x="26" y="163"/>
                  </a:cubicBezTo>
                  <a:cubicBezTo>
                    <a:pt x="29" y="162"/>
                    <a:pt x="30" y="160"/>
                    <a:pt x="30" y="157"/>
                  </a:cubicBezTo>
                  <a:cubicBezTo>
                    <a:pt x="28" y="139"/>
                    <a:pt x="28" y="139"/>
                    <a:pt x="28" y="139"/>
                  </a:cubicBezTo>
                  <a:cubicBezTo>
                    <a:pt x="27" y="137"/>
                    <a:pt x="25" y="135"/>
                    <a:pt x="22" y="135"/>
                  </a:cubicBezTo>
                  <a:cubicBezTo>
                    <a:pt x="20" y="136"/>
                    <a:pt x="18" y="138"/>
                    <a:pt x="18" y="141"/>
                  </a:cubicBezTo>
                  <a:close/>
                  <a:moveTo>
                    <a:pt x="13" y="95"/>
                  </a:moveTo>
                  <a:cubicBezTo>
                    <a:pt x="15" y="114"/>
                    <a:pt x="15" y="114"/>
                    <a:pt x="15" y="114"/>
                  </a:cubicBezTo>
                  <a:cubicBezTo>
                    <a:pt x="15" y="116"/>
                    <a:pt x="18" y="118"/>
                    <a:pt x="20" y="118"/>
                  </a:cubicBezTo>
                  <a:cubicBezTo>
                    <a:pt x="23" y="117"/>
                    <a:pt x="25" y="115"/>
                    <a:pt x="24" y="112"/>
                  </a:cubicBezTo>
                  <a:cubicBezTo>
                    <a:pt x="22" y="94"/>
                    <a:pt x="22" y="94"/>
                    <a:pt x="22" y="94"/>
                  </a:cubicBezTo>
                  <a:cubicBezTo>
                    <a:pt x="21" y="92"/>
                    <a:pt x="19" y="90"/>
                    <a:pt x="17" y="90"/>
                  </a:cubicBezTo>
                  <a:cubicBezTo>
                    <a:pt x="14" y="91"/>
                    <a:pt x="12" y="93"/>
                    <a:pt x="13" y="95"/>
                  </a:cubicBezTo>
                  <a:close/>
                  <a:moveTo>
                    <a:pt x="7" y="50"/>
                  </a:moveTo>
                  <a:cubicBezTo>
                    <a:pt x="9" y="68"/>
                    <a:pt x="9" y="68"/>
                    <a:pt x="9" y="68"/>
                  </a:cubicBezTo>
                  <a:cubicBezTo>
                    <a:pt x="9" y="71"/>
                    <a:pt x="12" y="73"/>
                    <a:pt x="14" y="72"/>
                  </a:cubicBezTo>
                  <a:cubicBezTo>
                    <a:pt x="17" y="72"/>
                    <a:pt x="19" y="70"/>
                    <a:pt x="18" y="67"/>
                  </a:cubicBezTo>
                  <a:cubicBezTo>
                    <a:pt x="16" y="49"/>
                    <a:pt x="16" y="49"/>
                    <a:pt x="16" y="49"/>
                  </a:cubicBezTo>
                  <a:cubicBezTo>
                    <a:pt x="16" y="47"/>
                    <a:pt x="13" y="45"/>
                    <a:pt x="11" y="45"/>
                  </a:cubicBezTo>
                  <a:cubicBezTo>
                    <a:pt x="8" y="45"/>
                    <a:pt x="6" y="48"/>
                    <a:pt x="7" y="50"/>
                  </a:cubicBezTo>
                  <a:close/>
                  <a:moveTo>
                    <a:pt x="1" y="5"/>
                  </a:moveTo>
                  <a:cubicBezTo>
                    <a:pt x="3" y="23"/>
                    <a:pt x="3" y="23"/>
                    <a:pt x="3" y="23"/>
                  </a:cubicBezTo>
                  <a:cubicBezTo>
                    <a:pt x="3" y="26"/>
                    <a:pt x="6" y="28"/>
                    <a:pt x="8" y="27"/>
                  </a:cubicBezTo>
                  <a:cubicBezTo>
                    <a:pt x="11" y="27"/>
                    <a:pt x="13" y="25"/>
                    <a:pt x="12" y="22"/>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isliďé">
              <a:extLst>
                <a:ext uri="{FF2B5EF4-FFF2-40B4-BE49-F238E27FC236}">
                  <a16:creationId xmlns:a16="http://schemas.microsoft.com/office/drawing/2014/main" id="{20F9A165-563B-4C66-A541-F56628D289B0}"/>
                </a:ext>
              </a:extLst>
            </p:cNvPr>
            <p:cNvSpPr/>
            <p:nvPr/>
          </p:nvSpPr>
          <p:spPr bwMode="auto">
            <a:xfrm>
              <a:off x="6138350" y="4180005"/>
              <a:ext cx="17832" cy="31206"/>
            </a:xfrm>
            <a:custGeom>
              <a:avLst/>
              <a:gdLst>
                <a:gd name="T0" fmla="*/ 0 w 11"/>
                <a:gd name="T1" fmla="*/ 5 h 19"/>
                <a:gd name="T2" fmla="*/ 1 w 11"/>
                <a:gd name="T3" fmla="*/ 14 h 19"/>
                <a:gd name="T4" fmla="*/ 6 w 11"/>
                <a:gd name="T5" fmla="*/ 18 h 19"/>
                <a:gd name="T6" fmla="*/ 10 w 11"/>
                <a:gd name="T7" fmla="*/ 13 h 19"/>
                <a:gd name="T8" fmla="*/ 9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1" y="14"/>
                    <a:pt x="1" y="14"/>
                    <a:pt x="1" y="14"/>
                  </a:cubicBezTo>
                  <a:cubicBezTo>
                    <a:pt x="2" y="17"/>
                    <a:pt x="4" y="19"/>
                    <a:pt x="6" y="18"/>
                  </a:cubicBezTo>
                  <a:cubicBezTo>
                    <a:pt x="9" y="18"/>
                    <a:pt x="11" y="16"/>
                    <a:pt x="10" y="13"/>
                  </a:cubicBezTo>
                  <a:cubicBezTo>
                    <a:pt x="9" y="4"/>
                    <a:pt x="9" y="4"/>
                    <a:pt x="9" y="4"/>
                  </a:cubicBezTo>
                  <a:cubicBezTo>
                    <a:pt x="9" y="1"/>
                    <a:pt x="7" y="0"/>
                    <a:pt x="4" y="0"/>
                  </a:cubicBezTo>
                  <a:cubicBezTo>
                    <a:pt x="1"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ïslîḋe">
              <a:extLst>
                <a:ext uri="{FF2B5EF4-FFF2-40B4-BE49-F238E27FC236}">
                  <a16:creationId xmlns:a16="http://schemas.microsoft.com/office/drawing/2014/main" id="{2A24D61D-7AE9-4EB1-9017-B2C75E2B5918}"/>
                </a:ext>
              </a:extLst>
            </p:cNvPr>
            <p:cNvSpPr/>
            <p:nvPr/>
          </p:nvSpPr>
          <p:spPr bwMode="auto">
            <a:xfrm>
              <a:off x="5499744" y="3340788"/>
              <a:ext cx="16718" cy="30092"/>
            </a:xfrm>
            <a:custGeom>
              <a:avLst/>
              <a:gdLst>
                <a:gd name="T0" fmla="*/ 0 w 11"/>
                <a:gd name="T1" fmla="*/ 5 h 19"/>
                <a:gd name="T2" fmla="*/ 2 w 11"/>
                <a:gd name="T3" fmla="*/ 14 h 19"/>
                <a:gd name="T4" fmla="*/ 7 w 11"/>
                <a:gd name="T5" fmla="*/ 18 h 19"/>
                <a:gd name="T6" fmla="*/ 11 w 11"/>
                <a:gd name="T7" fmla="*/ 13 h 19"/>
                <a:gd name="T8" fmla="*/ 10 w 11"/>
                <a:gd name="T9" fmla="*/ 4 h 19"/>
                <a:gd name="T10" fmla="*/ 4 w 11"/>
                <a:gd name="T11" fmla="*/ 0 h 19"/>
                <a:gd name="T12" fmla="*/ 0 w 11"/>
                <a:gd name="T13" fmla="*/ 5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5"/>
                  </a:moveTo>
                  <a:cubicBezTo>
                    <a:pt x="2" y="14"/>
                    <a:pt x="2" y="14"/>
                    <a:pt x="2" y="14"/>
                  </a:cubicBezTo>
                  <a:cubicBezTo>
                    <a:pt x="2" y="17"/>
                    <a:pt x="4" y="19"/>
                    <a:pt x="7" y="18"/>
                  </a:cubicBezTo>
                  <a:cubicBezTo>
                    <a:pt x="9" y="18"/>
                    <a:pt x="11" y="16"/>
                    <a:pt x="11" y="13"/>
                  </a:cubicBezTo>
                  <a:cubicBezTo>
                    <a:pt x="10" y="4"/>
                    <a:pt x="10" y="4"/>
                    <a:pt x="10" y="4"/>
                  </a:cubicBezTo>
                  <a:cubicBezTo>
                    <a:pt x="9" y="1"/>
                    <a:pt x="7" y="0"/>
                    <a:pt x="4" y="0"/>
                  </a:cubicBezTo>
                  <a:cubicBezTo>
                    <a:pt x="2" y="0"/>
                    <a:pt x="0" y="3"/>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i$ḷïḑe">
              <a:extLst>
                <a:ext uri="{FF2B5EF4-FFF2-40B4-BE49-F238E27FC236}">
                  <a16:creationId xmlns:a16="http://schemas.microsoft.com/office/drawing/2014/main" id="{A7527054-8B7A-4101-8922-454E16C6A50B}"/>
                </a:ext>
              </a:extLst>
            </p:cNvPr>
            <p:cNvSpPr/>
            <p:nvPr/>
          </p:nvSpPr>
          <p:spPr bwMode="auto">
            <a:xfrm>
              <a:off x="5507545" y="3400971"/>
              <a:ext cx="119252" cy="804667"/>
            </a:xfrm>
            <a:custGeom>
              <a:avLst/>
              <a:gdLst>
                <a:gd name="T0" fmla="*/ 65 w 75"/>
                <a:gd name="T1" fmla="*/ 502 h 507"/>
                <a:gd name="T2" fmla="*/ 75 w 75"/>
                <a:gd name="T3" fmla="*/ 501 h 507"/>
                <a:gd name="T4" fmla="*/ 67 w 75"/>
                <a:gd name="T5" fmla="*/ 478 h 507"/>
                <a:gd name="T6" fmla="*/ 57 w 75"/>
                <a:gd name="T7" fmla="*/ 435 h 507"/>
                <a:gd name="T8" fmla="*/ 64 w 75"/>
                <a:gd name="T9" fmla="*/ 459 h 507"/>
                <a:gd name="T10" fmla="*/ 66 w 75"/>
                <a:gd name="T11" fmla="*/ 434 h 507"/>
                <a:gd name="T12" fmla="*/ 57 w 75"/>
                <a:gd name="T13" fmla="*/ 435 h 507"/>
                <a:gd name="T14" fmla="*/ 53 w 75"/>
                <a:gd name="T15" fmla="*/ 407 h 507"/>
                <a:gd name="T16" fmla="*/ 62 w 75"/>
                <a:gd name="T17" fmla="*/ 406 h 507"/>
                <a:gd name="T18" fmla="*/ 54 w 75"/>
                <a:gd name="T19" fmla="*/ 382 h 507"/>
                <a:gd name="T20" fmla="*/ 44 w 75"/>
                <a:gd name="T21" fmla="*/ 340 h 507"/>
                <a:gd name="T22" fmla="*/ 52 w 75"/>
                <a:gd name="T23" fmla="*/ 363 h 507"/>
                <a:gd name="T24" fmla="*/ 53 w 75"/>
                <a:gd name="T25" fmla="*/ 339 h 507"/>
                <a:gd name="T26" fmla="*/ 44 w 75"/>
                <a:gd name="T27" fmla="*/ 340 h 507"/>
                <a:gd name="T28" fmla="*/ 40 w 75"/>
                <a:gd name="T29" fmla="*/ 311 h 507"/>
                <a:gd name="T30" fmla="*/ 50 w 75"/>
                <a:gd name="T31" fmla="*/ 310 h 507"/>
                <a:gd name="T32" fmla="*/ 42 w 75"/>
                <a:gd name="T33" fmla="*/ 287 h 507"/>
                <a:gd name="T34" fmla="*/ 32 w 75"/>
                <a:gd name="T35" fmla="*/ 244 h 507"/>
                <a:gd name="T36" fmla="*/ 39 w 75"/>
                <a:gd name="T37" fmla="*/ 267 h 507"/>
                <a:gd name="T38" fmla="*/ 41 w 75"/>
                <a:gd name="T39" fmla="*/ 243 h 507"/>
                <a:gd name="T40" fmla="*/ 32 w 75"/>
                <a:gd name="T41" fmla="*/ 244 h 507"/>
                <a:gd name="T42" fmla="*/ 28 w 75"/>
                <a:gd name="T43" fmla="*/ 215 h 507"/>
                <a:gd name="T44" fmla="*/ 37 w 75"/>
                <a:gd name="T45" fmla="*/ 214 h 507"/>
                <a:gd name="T46" fmla="*/ 29 w 75"/>
                <a:gd name="T47" fmla="*/ 191 h 507"/>
                <a:gd name="T48" fmla="*/ 19 w 75"/>
                <a:gd name="T49" fmla="*/ 149 h 507"/>
                <a:gd name="T50" fmla="*/ 27 w 75"/>
                <a:gd name="T51" fmla="*/ 172 h 507"/>
                <a:gd name="T52" fmla="*/ 28 w 75"/>
                <a:gd name="T53" fmla="*/ 147 h 507"/>
                <a:gd name="T54" fmla="*/ 19 w 75"/>
                <a:gd name="T55" fmla="*/ 149 h 507"/>
                <a:gd name="T56" fmla="*/ 15 w 75"/>
                <a:gd name="T57" fmla="*/ 120 h 507"/>
                <a:gd name="T58" fmla="*/ 25 w 75"/>
                <a:gd name="T59" fmla="*/ 119 h 507"/>
                <a:gd name="T60" fmla="*/ 17 w 75"/>
                <a:gd name="T61" fmla="*/ 96 h 507"/>
                <a:gd name="T62" fmla="*/ 7 w 75"/>
                <a:gd name="T63" fmla="*/ 53 h 507"/>
                <a:gd name="T64" fmla="*/ 14 w 75"/>
                <a:gd name="T65" fmla="*/ 76 h 507"/>
                <a:gd name="T66" fmla="*/ 16 w 75"/>
                <a:gd name="T67" fmla="*/ 52 h 507"/>
                <a:gd name="T68" fmla="*/ 7 w 75"/>
                <a:gd name="T69" fmla="*/ 53 h 507"/>
                <a:gd name="T70" fmla="*/ 3 w 75"/>
                <a:gd name="T71" fmla="*/ 24 h 507"/>
                <a:gd name="T72" fmla="*/ 12 w 75"/>
                <a:gd name="T73" fmla="*/ 23 h 507"/>
                <a:gd name="T74" fmla="*/ 4 w 75"/>
                <a:gd name="T7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507">
                  <a:moveTo>
                    <a:pt x="63" y="483"/>
                  </a:moveTo>
                  <a:cubicBezTo>
                    <a:pt x="65" y="502"/>
                    <a:pt x="65" y="502"/>
                    <a:pt x="65" y="502"/>
                  </a:cubicBezTo>
                  <a:cubicBezTo>
                    <a:pt x="66" y="505"/>
                    <a:pt x="68" y="507"/>
                    <a:pt x="70" y="506"/>
                  </a:cubicBezTo>
                  <a:cubicBezTo>
                    <a:pt x="73" y="506"/>
                    <a:pt x="75" y="504"/>
                    <a:pt x="75" y="501"/>
                  </a:cubicBezTo>
                  <a:cubicBezTo>
                    <a:pt x="72" y="482"/>
                    <a:pt x="72" y="482"/>
                    <a:pt x="72" y="482"/>
                  </a:cubicBezTo>
                  <a:cubicBezTo>
                    <a:pt x="72" y="479"/>
                    <a:pt x="69" y="478"/>
                    <a:pt x="67" y="478"/>
                  </a:cubicBezTo>
                  <a:cubicBezTo>
                    <a:pt x="64" y="478"/>
                    <a:pt x="62" y="481"/>
                    <a:pt x="63" y="483"/>
                  </a:cubicBezTo>
                  <a:close/>
                  <a:moveTo>
                    <a:pt x="57" y="435"/>
                  </a:moveTo>
                  <a:cubicBezTo>
                    <a:pt x="59" y="455"/>
                    <a:pt x="59" y="455"/>
                    <a:pt x="59" y="455"/>
                  </a:cubicBezTo>
                  <a:cubicBezTo>
                    <a:pt x="59" y="457"/>
                    <a:pt x="62" y="459"/>
                    <a:pt x="64" y="459"/>
                  </a:cubicBezTo>
                  <a:cubicBezTo>
                    <a:pt x="67" y="458"/>
                    <a:pt x="69" y="456"/>
                    <a:pt x="68" y="453"/>
                  </a:cubicBezTo>
                  <a:cubicBezTo>
                    <a:pt x="66" y="434"/>
                    <a:pt x="66" y="434"/>
                    <a:pt x="66" y="434"/>
                  </a:cubicBezTo>
                  <a:cubicBezTo>
                    <a:pt x="65" y="432"/>
                    <a:pt x="63" y="430"/>
                    <a:pt x="61" y="430"/>
                  </a:cubicBezTo>
                  <a:cubicBezTo>
                    <a:pt x="58" y="431"/>
                    <a:pt x="56" y="433"/>
                    <a:pt x="57" y="435"/>
                  </a:cubicBezTo>
                  <a:close/>
                  <a:moveTo>
                    <a:pt x="50" y="388"/>
                  </a:moveTo>
                  <a:cubicBezTo>
                    <a:pt x="53" y="407"/>
                    <a:pt x="53" y="407"/>
                    <a:pt x="53" y="407"/>
                  </a:cubicBezTo>
                  <a:cubicBezTo>
                    <a:pt x="53" y="409"/>
                    <a:pt x="55" y="411"/>
                    <a:pt x="58" y="411"/>
                  </a:cubicBezTo>
                  <a:cubicBezTo>
                    <a:pt x="61" y="410"/>
                    <a:pt x="62" y="408"/>
                    <a:pt x="62" y="406"/>
                  </a:cubicBezTo>
                  <a:cubicBezTo>
                    <a:pt x="60" y="386"/>
                    <a:pt x="60" y="386"/>
                    <a:pt x="60" y="386"/>
                  </a:cubicBezTo>
                  <a:cubicBezTo>
                    <a:pt x="59" y="384"/>
                    <a:pt x="57" y="382"/>
                    <a:pt x="54" y="382"/>
                  </a:cubicBezTo>
                  <a:cubicBezTo>
                    <a:pt x="52" y="383"/>
                    <a:pt x="50" y="385"/>
                    <a:pt x="50" y="388"/>
                  </a:cubicBezTo>
                  <a:close/>
                  <a:moveTo>
                    <a:pt x="44" y="340"/>
                  </a:moveTo>
                  <a:cubicBezTo>
                    <a:pt x="47" y="359"/>
                    <a:pt x="47" y="359"/>
                    <a:pt x="47" y="359"/>
                  </a:cubicBezTo>
                  <a:cubicBezTo>
                    <a:pt x="47" y="361"/>
                    <a:pt x="49" y="363"/>
                    <a:pt x="52" y="363"/>
                  </a:cubicBezTo>
                  <a:cubicBezTo>
                    <a:pt x="54" y="363"/>
                    <a:pt x="56" y="360"/>
                    <a:pt x="56" y="358"/>
                  </a:cubicBezTo>
                  <a:cubicBezTo>
                    <a:pt x="53" y="339"/>
                    <a:pt x="53" y="339"/>
                    <a:pt x="53" y="339"/>
                  </a:cubicBezTo>
                  <a:cubicBezTo>
                    <a:pt x="53" y="336"/>
                    <a:pt x="51" y="334"/>
                    <a:pt x="48" y="335"/>
                  </a:cubicBezTo>
                  <a:cubicBezTo>
                    <a:pt x="46" y="335"/>
                    <a:pt x="44" y="337"/>
                    <a:pt x="44" y="340"/>
                  </a:cubicBezTo>
                  <a:close/>
                  <a:moveTo>
                    <a:pt x="38" y="292"/>
                  </a:moveTo>
                  <a:cubicBezTo>
                    <a:pt x="40" y="311"/>
                    <a:pt x="40" y="311"/>
                    <a:pt x="40" y="311"/>
                  </a:cubicBezTo>
                  <a:cubicBezTo>
                    <a:pt x="41" y="314"/>
                    <a:pt x="43" y="315"/>
                    <a:pt x="46" y="315"/>
                  </a:cubicBezTo>
                  <a:cubicBezTo>
                    <a:pt x="48" y="315"/>
                    <a:pt x="50" y="312"/>
                    <a:pt x="50" y="310"/>
                  </a:cubicBezTo>
                  <a:cubicBezTo>
                    <a:pt x="47" y="291"/>
                    <a:pt x="47" y="291"/>
                    <a:pt x="47" y="291"/>
                  </a:cubicBezTo>
                  <a:cubicBezTo>
                    <a:pt x="47" y="288"/>
                    <a:pt x="44" y="286"/>
                    <a:pt x="42" y="287"/>
                  </a:cubicBezTo>
                  <a:cubicBezTo>
                    <a:pt x="39" y="287"/>
                    <a:pt x="37" y="289"/>
                    <a:pt x="38" y="292"/>
                  </a:cubicBezTo>
                  <a:close/>
                  <a:moveTo>
                    <a:pt x="32" y="244"/>
                  </a:moveTo>
                  <a:cubicBezTo>
                    <a:pt x="34" y="263"/>
                    <a:pt x="34" y="263"/>
                    <a:pt x="34" y="263"/>
                  </a:cubicBezTo>
                  <a:cubicBezTo>
                    <a:pt x="34" y="266"/>
                    <a:pt x="37" y="268"/>
                    <a:pt x="39" y="267"/>
                  </a:cubicBezTo>
                  <a:cubicBezTo>
                    <a:pt x="42" y="267"/>
                    <a:pt x="44" y="265"/>
                    <a:pt x="43" y="262"/>
                  </a:cubicBezTo>
                  <a:cubicBezTo>
                    <a:pt x="41" y="243"/>
                    <a:pt x="41" y="243"/>
                    <a:pt x="41" y="243"/>
                  </a:cubicBezTo>
                  <a:cubicBezTo>
                    <a:pt x="41" y="240"/>
                    <a:pt x="38" y="239"/>
                    <a:pt x="36" y="239"/>
                  </a:cubicBezTo>
                  <a:cubicBezTo>
                    <a:pt x="33" y="239"/>
                    <a:pt x="31" y="242"/>
                    <a:pt x="32" y="244"/>
                  </a:cubicBezTo>
                  <a:close/>
                  <a:moveTo>
                    <a:pt x="25" y="196"/>
                  </a:moveTo>
                  <a:cubicBezTo>
                    <a:pt x="28" y="215"/>
                    <a:pt x="28" y="215"/>
                    <a:pt x="28" y="215"/>
                  </a:cubicBezTo>
                  <a:cubicBezTo>
                    <a:pt x="28" y="218"/>
                    <a:pt x="31" y="220"/>
                    <a:pt x="33" y="220"/>
                  </a:cubicBezTo>
                  <a:cubicBezTo>
                    <a:pt x="36" y="219"/>
                    <a:pt x="37" y="217"/>
                    <a:pt x="37" y="214"/>
                  </a:cubicBezTo>
                  <a:cubicBezTo>
                    <a:pt x="35" y="195"/>
                    <a:pt x="35" y="195"/>
                    <a:pt x="35" y="195"/>
                  </a:cubicBezTo>
                  <a:cubicBezTo>
                    <a:pt x="34" y="193"/>
                    <a:pt x="32" y="191"/>
                    <a:pt x="29" y="191"/>
                  </a:cubicBezTo>
                  <a:cubicBezTo>
                    <a:pt x="27" y="191"/>
                    <a:pt x="25" y="194"/>
                    <a:pt x="25" y="196"/>
                  </a:cubicBezTo>
                  <a:close/>
                  <a:moveTo>
                    <a:pt x="19" y="149"/>
                  </a:moveTo>
                  <a:cubicBezTo>
                    <a:pt x="22" y="168"/>
                    <a:pt x="22" y="168"/>
                    <a:pt x="22" y="168"/>
                  </a:cubicBezTo>
                  <a:cubicBezTo>
                    <a:pt x="22" y="170"/>
                    <a:pt x="24" y="172"/>
                    <a:pt x="27" y="172"/>
                  </a:cubicBezTo>
                  <a:cubicBezTo>
                    <a:pt x="29" y="171"/>
                    <a:pt x="31" y="169"/>
                    <a:pt x="31" y="166"/>
                  </a:cubicBezTo>
                  <a:cubicBezTo>
                    <a:pt x="28" y="147"/>
                    <a:pt x="28" y="147"/>
                    <a:pt x="28" y="147"/>
                  </a:cubicBezTo>
                  <a:cubicBezTo>
                    <a:pt x="28" y="145"/>
                    <a:pt x="26" y="143"/>
                    <a:pt x="23" y="143"/>
                  </a:cubicBezTo>
                  <a:cubicBezTo>
                    <a:pt x="21" y="144"/>
                    <a:pt x="19" y="146"/>
                    <a:pt x="19" y="149"/>
                  </a:cubicBezTo>
                  <a:close/>
                  <a:moveTo>
                    <a:pt x="13" y="101"/>
                  </a:moveTo>
                  <a:cubicBezTo>
                    <a:pt x="15" y="120"/>
                    <a:pt x="15" y="120"/>
                    <a:pt x="15" y="120"/>
                  </a:cubicBezTo>
                  <a:cubicBezTo>
                    <a:pt x="16" y="122"/>
                    <a:pt x="18" y="124"/>
                    <a:pt x="21" y="124"/>
                  </a:cubicBezTo>
                  <a:cubicBezTo>
                    <a:pt x="23" y="124"/>
                    <a:pt x="25" y="121"/>
                    <a:pt x="25" y="119"/>
                  </a:cubicBezTo>
                  <a:cubicBezTo>
                    <a:pt x="22" y="100"/>
                    <a:pt x="22" y="100"/>
                    <a:pt x="22" y="100"/>
                  </a:cubicBezTo>
                  <a:cubicBezTo>
                    <a:pt x="22" y="97"/>
                    <a:pt x="19" y="95"/>
                    <a:pt x="17" y="96"/>
                  </a:cubicBezTo>
                  <a:cubicBezTo>
                    <a:pt x="14" y="96"/>
                    <a:pt x="13" y="98"/>
                    <a:pt x="13" y="101"/>
                  </a:cubicBezTo>
                  <a:close/>
                  <a:moveTo>
                    <a:pt x="7" y="53"/>
                  </a:moveTo>
                  <a:cubicBezTo>
                    <a:pt x="9" y="72"/>
                    <a:pt x="9" y="72"/>
                    <a:pt x="9" y="72"/>
                  </a:cubicBezTo>
                  <a:cubicBezTo>
                    <a:pt x="9" y="75"/>
                    <a:pt x="12" y="76"/>
                    <a:pt x="14" y="76"/>
                  </a:cubicBezTo>
                  <a:cubicBezTo>
                    <a:pt x="17" y="76"/>
                    <a:pt x="19" y="73"/>
                    <a:pt x="18" y="71"/>
                  </a:cubicBezTo>
                  <a:cubicBezTo>
                    <a:pt x="16" y="52"/>
                    <a:pt x="16" y="52"/>
                    <a:pt x="16" y="52"/>
                  </a:cubicBezTo>
                  <a:cubicBezTo>
                    <a:pt x="16" y="49"/>
                    <a:pt x="13" y="47"/>
                    <a:pt x="11" y="48"/>
                  </a:cubicBezTo>
                  <a:cubicBezTo>
                    <a:pt x="8" y="48"/>
                    <a:pt x="6" y="50"/>
                    <a:pt x="7" y="53"/>
                  </a:cubicBezTo>
                  <a:close/>
                  <a:moveTo>
                    <a:pt x="0" y="5"/>
                  </a:moveTo>
                  <a:cubicBezTo>
                    <a:pt x="3" y="24"/>
                    <a:pt x="3" y="24"/>
                    <a:pt x="3" y="24"/>
                  </a:cubicBezTo>
                  <a:cubicBezTo>
                    <a:pt x="3" y="27"/>
                    <a:pt x="6" y="29"/>
                    <a:pt x="8" y="28"/>
                  </a:cubicBezTo>
                  <a:cubicBezTo>
                    <a:pt x="11" y="28"/>
                    <a:pt x="12" y="26"/>
                    <a:pt x="12" y="23"/>
                  </a:cubicBezTo>
                  <a:cubicBezTo>
                    <a:pt x="10" y="4"/>
                    <a:pt x="10" y="4"/>
                    <a:pt x="10" y="4"/>
                  </a:cubicBezTo>
                  <a:cubicBezTo>
                    <a:pt x="9" y="1"/>
                    <a:pt x="7" y="0"/>
                    <a:pt x="4" y="0"/>
                  </a:cubicBezTo>
                  <a:cubicBezTo>
                    <a:pt x="2" y="0"/>
                    <a:pt x="0" y="3"/>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îśľîḓé">
              <a:extLst>
                <a:ext uri="{FF2B5EF4-FFF2-40B4-BE49-F238E27FC236}">
                  <a16:creationId xmlns:a16="http://schemas.microsoft.com/office/drawing/2014/main" id="{995B8065-E62A-4EE2-A4F6-0EF410E74433}"/>
                </a:ext>
              </a:extLst>
            </p:cNvPr>
            <p:cNvSpPr/>
            <p:nvPr/>
          </p:nvSpPr>
          <p:spPr bwMode="auto">
            <a:xfrm>
              <a:off x="5616766" y="4234615"/>
              <a:ext cx="17832" cy="31206"/>
            </a:xfrm>
            <a:custGeom>
              <a:avLst/>
              <a:gdLst>
                <a:gd name="T0" fmla="*/ 0 w 11"/>
                <a:gd name="T1" fmla="*/ 6 h 20"/>
                <a:gd name="T2" fmla="*/ 1 w 11"/>
                <a:gd name="T3" fmla="*/ 15 h 20"/>
                <a:gd name="T4" fmla="*/ 6 w 11"/>
                <a:gd name="T5" fmla="*/ 19 h 20"/>
                <a:gd name="T6" fmla="*/ 10 w 11"/>
                <a:gd name="T7" fmla="*/ 14 h 20"/>
                <a:gd name="T8" fmla="*/ 9 w 11"/>
                <a:gd name="T9" fmla="*/ 5 h 20"/>
                <a:gd name="T10" fmla="*/ 4 w 11"/>
                <a:gd name="T11" fmla="*/ 1 h 20"/>
                <a:gd name="T12" fmla="*/ 0 w 11"/>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1" h="20">
                  <a:moveTo>
                    <a:pt x="0" y="6"/>
                  </a:moveTo>
                  <a:cubicBezTo>
                    <a:pt x="1" y="15"/>
                    <a:pt x="1" y="15"/>
                    <a:pt x="1" y="15"/>
                  </a:cubicBezTo>
                  <a:cubicBezTo>
                    <a:pt x="2" y="18"/>
                    <a:pt x="4" y="20"/>
                    <a:pt x="6" y="19"/>
                  </a:cubicBezTo>
                  <a:cubicBezTo>
                    <a:pt x="9" y="19"/>
                    <a:pt x="11" y="17"/>
                    <a:pt x="10" y="14"/>
                  </a:cubicBezTo>
                  <a:cubicBezTo>
                    <a:pt x="9" y="5"/>
                    <a:pt x="9" y="5"/>
                    <a:pt x="9" y="5"/>
                  </a:cubicBezTo>
                  <a:cubicBezTo>
                    <a:pt x="9" y="2"/>
                    <a:pt x="7" y="0"/>
                    <a:pt x="4" y="1"/>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ïṡliḍe">
              <a:extLst>
                <a:ext uri="{FF2B5EF4-FFF2-40B4-BE49-F238E27FC236}">
                  <a16:creationId xmlns:a16="http://schemas.microsoft.com/office/drawing/2014/main" id="{AE886875-A706-458E-9406-FE45AC234556}"/>
                </a:ext>
              </a:extLst>
            </p:cNvPr>
            <p:cNvSpPr/>
            <p:nvPr/>
          </p:nvSpPr>
          <p:spPr bwMode="auto">
            <a:xfrm>
              <a:off x="4964785" y="3813335"/>
              <a:ext cx="17832" cy="31206"/>
            </a:xfrm>
            <a:custGeom>
              <a:avLst/>
              <a:gdLst>
                <a:gd name="T0" fmla="*/ 0 w 11"/>
                <a:gd name="T1" fmla="*/ 6 h 19"/>
                <a:gd name="T2" fmla="*/ 1 w 11"/>
                <a:gd name="T3" fmla="*/ 15 h 19"/>
                <a:gd name="T4" fmla="*/ 6 w 11"/>
                <a:gd name="T5" fmla="*/ 19 h 19"/>
                <a:gd name="T6" fmla="*/ 10 w 11"/>
                <a:gd name="T7" fmla="*/ 14 h 19"/>
                <a:gd name="T8" fmla="*/ 9 w 11"/>
                <a:gd name="T9" fmla="*/ 4 h 19"/>
                <a:gd name="T10" fmla="*/ 4 w 11"/>
                <a:gd name="T11" fmla="*/ 0 h 19"/>
                <a:gd name="T12" fmla="*/ 0 w 11"/>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11" h="19">
                  <a:moveTo>
                    <a:pt x="0" y="6"/>
                  </a:moveTo>
                  <a:cubicBezTo>
                    <a:pt x="1" y="15"/>
                    <a:pt x="1" y="15"/>
                    <a:pt x="1" y="15"/>
                  </a:cubicBezTo>
                  <a:cubicBezTo>
                    <a:pt x="1" y="17"/>
                    <a:pt x="4" y="19"/>
                    <a:pt x="6" y="19"/>
                  </a:cubicBezTo>
                  <a:cubicBezTo>
                    <a:pt x="9" y="19"/>
                    <a:pt x="11" y="16"/>
                    <a:pt x="10" y="14"/>
                  </a:cubicBezTo>
                  <a:cubicBezTo>
                    <a:pt x="9" y="4"/>
                    <a:pt x="9" y="4"/>
                    <a:pt x="9" y="4"/>
                  </a:cubicBezTo>
                  <a:cubicBezTo>
                    <a:pt x="9" y="2"/>
                    <a:pt x="6" y="0"/>
                    <a:pt x="4" y="0"/>
                  </a:cubicBezTo>
                  <a:cubicBezTo>
                    <a:pt x="1" y="1"/>
                    <a:pt x="0" y="3"/>
                    <a:pt x="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î$ḻîďè">
              <a:extLst>
                <a:ext uri="{FF2B5EF4-FFF2-40B4-BE49-F238E27FC236}">
                  <a16:creationId xmlns:a16="http://schemas.microsoft.com/office/drawing/2014/main" id="{D94BB71C-E1BF-4502-B528-86D7528056E6}"/>
                </a:ext>
              </a:extLst>
            </p:cNvPr>
            <p:cNvSpPr/>
            <p:nvPr/>
          </p:nvSpPr>
          <p:spPr bwMode="auto">
            <a:xfrm>
              <a:off x="4971472" y="3874633"/>
              <a:ext cx="70214" cy="420166"/>
            </a:xfrm>
            <a:custGeom>
              <a:avLst/>
              <a:gdLst>
                <a:gd name="T0" fmla="*/ 32 w 44"/>
                <a:gd name="T1" fmla="*/ 242 h 265"/>
                <a:gd name="T2" fmla="*/ 34 w 44"/>
                <a:gd name="T3" fmla="*/ 261 h 265"/>
                <a:gd name="T4" fmla="*/ 39 w 44"/>
                <a:gd name="T5" fmla="*/ 265 h 265"/>
                <a:gd name="T6" fmla="*/ 43 w 44"/>
                <a:gd name="T7" fmla="*/ 259 h 265"/>
                <a:gd name="T8" fmla="*/ 41 w 44"/>
                <a:gd name="T9" fmla="*/ 240 h 265"/>
                <a:gd name="T10" fmla="*/ 36 w 44"/>
                <a:gd name="T11" fmla="*/ 236 h 265"/>
                <a:gd name="T12" fmla="*/ 32 w 44"/>
                <a:gd name="T13" fmla="*/ 242 h 265"/>
                <a:gd name="T14" fmla="*/ 25 w 44"/>
                <a:gd name="T15" fmla="*/ 194 h 265"/>
                <a:gd name="T16" fmla="*/ 28 w 44"/>
                <a:gd name="T17" fmla="*/ 213 h 265"/>
                <a:gd name="T18" fmla="*/ 33 w 44"/>
                <a:gd name="T19" fmla="*/ 217 h 265"/>
                <a:gd name="T20" fmla="*/ 37 w 44"/>
                <a:gd name="T21" fmla="*/ 212 h 265"/>
                <a:gd name="T22" fmla="*/ 35 w 44"/>
                <a:gd name="T23" fmla="*/ 193 h 265"/>
                <a:gd name="T24" fmla="*/ 29 w 44"/>
                <a:gd name="T25" fmla="*/ 189 h 265"/>
                <a:gd name="T26" fmla="*/ 25 w 44"/>
                <a:gd name="T27" fmla="*/ 194 h 265"/>
                <a:gd name="T28" fmla="*/ 19 w 44"/>
                <a:gd name="T29" fmla="*/ 147 h 265"/>
                <a:gd name="T30" fmla="*/ 22 w 44"/>
                <a:gd name="T31" fmla="*/ 166 h 265"/>
                <a:gd name="T32" fmla="*/ 27 w 44"/>
                <a:gd name="T33" fmla="*/ 170 h 265"/>
                <a:gd name="T34" fmla="*/ 31 w 44"/>
                <a:gd name="T35" fmla="*/ 165 h 265"/>
                <a:gd name="T36" fmla="*/ 29 w 44"/>
                <a:gd name="T37" fmla="*/ 146 h 265"/>
                <a:gd name="T38" fmla="*/ 23 w 44"/>
                <a:gd name="T39" fmla="*/ 142 h 265"/>
                <a:gd name="T40" fmla="*/ 19 w 44"/>
                <a:gd name="T41" fmla="*/ 147 h 265"/>
                <a:gd name="T42" fmla="*/ 13 w 44"/>
                <a:gd name="T43" fmla="*/ 100 h 265"/>
                <a:gd name="T44" fmla="*/ 16 w 44"/>
                <a:gd name="T45" fmla="*/ 119 h 265"/>
                <a:gd name="T46" fmla="*/ 21 w 44"/>
                <a:gd name="T47" fmla="*/ 123 h 265"/>
                <a:gd name="T48" fmla="*/ 25 w 44"/>
                <a:gd name="T49" fmla="*/ 118 h 265"/>
                <a:gd name="T50" fmla="*/ 22 w 44"/>
                <a:gd name="T51" fmla="*/ 99 h 265"/>
                <a:gd name="T52" fmla="*/ 17 w 44"/>
                <a:gd name="T53" fmla="*/ 95 h 265"/>
                <a:gd name="T54" fmla="*/ 13 w 44"/>
                <a:gd name="T55" fmla="*/ 100 h 265"/>
                <a:gd name="T56" fmla="*/ 7 w 44"/>
                <a:gd name="T57" fmla="*/ 53 h 265"/>
                <a:gd name="T58" fmla="*/ 9 w 44"/>
                <a:gd name="T59" fmla="*/ 71 h 265"/>
                <a:gd name="T60" fmla="*/ 15 w 44"/>
                <a:gd name="T61" fmla="*/ 75 h 265"/>
                <a:gd name="T62" fmla="*/ 19 w 44"/>
                <a:gd name="T63" fmla="*/ 70 h 265"/>
                <a:gd name="T64" fmla="*/ 16 w 44"/>
                <a:gd name="T65" fmla="*/ 51 h 265"/>
                <a:gd name="T66" fmla="*/ 11 w 44"/>
                <a:gd name="T67" fmla="*/ 47 h 265"/>
                <a:gd name="T68" fmla="*/ 7 w 44"/>
                <a:gd name="T69" fmla="*/ 53 h 265"/>
                <a:gd name="T70" fmla="*/ 1 w 44"/>
                <a:gd name="T71" fmla="*/ 5 h 265"/>
                <a:gd name="T72" fmla="*/ 3 w 44"/>
                <a:gd name="T73" fmla="*/ 24 h 265"/>
                <a:gd name="T74" fmla="*/ 8 w 44"/>
                <a:gd name="T75" fmla="*/ 28 h 265"/>
                <a:gd name="T76" fmla="*/ 13 w 44"/>
                <a:gd name="T77" fmla="*/ 23 h 265"/>
                <a:gd name="T78" fmla="*/ 10 w 44"/>
                <a:gd name="T79" fmla="*/ 4 h 265"/>
                <a:gd name="T80" fmla="*/ 5 w 44"/>
                <a:gd name="T81" fmla="*/ 0 h 265"/>
                <a:gd name="T82" fmla="*/ 1 w 44"/>
                <a:gd name="T83" fmla="*/ 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4" h="265">
                  <a:moveTo>
                    <a:pt x="32" y="242"/>
                  </a:moveTo>
                  <a:cubicBezTo>
                    <a:pt x="34" y="261"/>
                    <a:pt x="34" y="261"/>
                    <a:pt x="34" y="261"/>
                  </a:cubicBezTo>
                  <a:cubicBezTo>
                    <a:pt x="34" y="263"/>
                    <a:pt x="37" y="265"/>
                    <a:pt x="39" y="265"/>
                  </a:cubicBezTo>
                  <a:cubicBezTo>
                    <a:pt x="42" y="264"/>
                    <a:pt x="44" y="262"/>
                    <a:pt x="43" y="259"/>
                  </a:cubicBezTo>
                  <a:cubicBezTo>
                    <a:pt x="41" y="240"/>
                    <a:pt x="41" y="240"/>
                    <a:pt x="41" y="240"/>
                  </a:cubicBezTo>
                  <a:cubicBezTo>
                    <a:pt x="41" y="238"/>
                    <a:pt x="38" y="236"/>
                    <a:pt x="36" y="236"/>
                  </a:cubicBezTo>
                  <a:cubicBezTo>
                    <a:pt x="33" y="237"/>
                    <a:pt x="31" y="239"/>
                    <a:pt x="32" y="242"/>
                  </a:cubicBezTo>
                  <a:close/>
                  <a:moveTo>
                    <a:pt x="25" y="194"/>
                  </a:moveTo>
                  <a:cubicBezTo>
                    <a:pt x="28" y="213"/>
                    <a:pt x="28" y="213"/>
                    <a:pt x="28" y="213"/>
                  </a:cubicBezTo>
                  <a:cubicBezTo>
                    <a:pt x="28" y="216"/>
                    <a:pt x="31" y="218"/>
                    <a:pt x="33" y="217"/>
                  </a:cubicBezTo>
                  <a:cubicBezTo>
                    <a:pt x="36" y="217"/>
                    <a:pt x="38" y="215"/>
                    <a:pt x="37" y="212"/>
                  </a:cubicBezTo>
                  <a:cubicBezTo>
                    <a:pt x="35" y="193"/>
                    <a:pt x="35" y="193"/>
                    <a:pt x="35" y="193"/>
                  </a:cubicBezTo>
                  <a:cubicBezTo>
                    <a:pt x="34" y="191"/>
                    <a:pt x="32" y="189"/>
                    <a:pt x="29" y="189"/>
                  </a:cubicBezTo>
                  <a:cubicBezTo>
                    <a:pt x="27" y="189"/>
                    <a:pt x="25" y="192"/>
                    <a:pt x="25" y="194"/>
                  </a:cubicBezTo>
                  <a:close/>
                  <a:moveTo>
                    <a:pt x="19" y="147"/>
                  </a:moveTo>
                  <a:cubicBezTo>
                    <a:pt x="22" y="166"/>
                    <a:pt x="22" y="166"/>
                    <a:pt x="22" y="166"/>
                  </a:cubicBezTo>
                  <a:cubicBezTo>
                    <a:pt x="22" y="169"/>
                    <a:pt x="24" y="170"/>
                    <a:pt x="27" y="170"/>
                  </a:cubicBezTo>
                  <a:cubicBezTo>
                    <a:pt x="30" y="170"/>
                    <a:pt x="31" y="167"/>
                    <a:pt x="31" y="165"/>
                  </a:cubicBezTo>
                  <a:cubicBezTo>
                    <a:pt x="29" y="146"/>
                    <a:pt x="29" y="146"/>
                    <a:pt x="29" y="146"/>
                  </a:cubicBezTo>
                  <a:cubicBezTo>
                    <a:pt x="28" y="143"/>
                    <a:pt x="26" y="142"/>
                    <a:pt x="23" y="142"/>
                  </a:cubicBezTo>
                  <a:cubicBezTo>
                    <a:pt x="21" y="142"/>
                    <a:pt x="19" y="145"/>
                    <a:pt x="19" y="147"/>
                  </a:cubicBezTo>
                  <a:close/>
                  <a:moveTo>
                    <a:pt x="13" y="100"/>
                  </a:moveTo>
                  <a:cubicBezTo>
                    <a:pt x="16" y="119"/>
                    <a:pt x="16" y="119"/>
                    <a:pt x="16" y="119"/>
                  </a:cubicBezTo>
                  <a:cubicBezTo>
                    <a:pt x="16" y="121"/>
                    <a:pt x="18" y="123"/>
                    <a:pt x="21" y="123"/>
                  </a:cubicBezTo>
                  <a:cubicBezTo>
                    <a:pt x="23" y="122"/>
                    <a:pt x="25" y="120"/>
                    <a:pt x="25" y="118"/>
                  </a:cubicBezTo>
                  <a:cubicBezTo>
                    <a:pt x="22" y="99"/>
                    <a:pt x="22" y="99"/>
                    <a:pt x="22" y="99"/>
                  </a:cubicBezTo>
                  <a:cubicBezTo>
                    <a:pt x="22" y="96"/>
                    <a:pt x="20" y="94"/>
                    <a:pt x="17" y="95"/>
                  </a:cubicBezTo>
                  <a:cubicBezTo>
                    <a:pt x="15" y="95"/>
                    <a:pt x="13" y="97"/>
                    <a:pt x="13" y="100"/>
                  </a:cubicBezTo>
                  <a:close/>
                  <a:moveTo>
                    <a:pt x="7" y="53"/>
                  </a:moveTo>
                  <a:cubicBezTo>
                    <a:pt x="9" y="71"/>
                    <a:pt x="9" y="71"/>
                    <a:pt x="9" y="71"/>
                  </a:cubicBezTo>
                  <a:cubicBezTo>
                    <a:pt x="10" y="74"/>
                    <a:pt x="12" y="76"/>
                    <a:pt x="15" y="75"/>
                  </a:cubicBezTo>
                  <a:cubicBezTo>
                    <a:pt x="17" y="75"/>
                    <a:pt x="19" y="73"/>
                    <a:pt x="19" y="70"/>
                  </a:cubicBezTo>
                  <a:cubicBezTo>
                    <a:pt x="16" y="51"/>
                    <a:pt x="16" y="51"/>
                    <a:pt x="16" y="51"/>
                  </a:cubicBezTo>
                  <a:cubicBezTo>
                    <a:pt x="16" y="49"/>
                    <a:pt x="14" y="47"/>
                    <a:pt x="11" y="47"/>
                  </a:cubicBezTo>
                  <a:cubicBezTo>
                    <a:pt x="8" y="48"/>
                    <a:pt x="7" y="50"/>
                    <a:pt x="7" y="53"/>
                  </a:cubicBezTo>
                  <a:close/>
                  <a:moveTo>
                    <a:pt x="1" y="5"/>
                  </a:moveTo>
                  <a:cubicBezTo>
                    <a:pt x="3" y="24"/>
                    <a:pt x="3" y="24"/>
                    <a:pt x="3" y="24"/>
                  </a:cubicBezTo>
                  <a:cubicBezTo>
                    <a:pt x="4" y="27"/>
                    <a:pt x="6" y="29"/>
                    <a:pt x="8" y="28"/>
                  </a:cubicBezTo>
                  <a:cubicBezTo>
                    <a:pt x="11" y="28"/>
                    <a:pt x="13" y="26"/>
                    <a:pt x="13" y="23"/>
                  </a:cubicBezTo>
                  <a:cubicBezTo>
                    <a:pt x="10" y="4"/>
                    <a:pt x="10" y="4"/>
                    <a:pt x="10" y="4"/>
                  </a:cubicBezTo>
                  <a:cubicBezTo>
                    <a:pt x="10" y="1"/>
                    <a:pt x="7" y="0"/>
                    <a:pt x="5" y="0"/>
                  </a:cubicBezTo>
                  <a:cubicBezTo>
                    <a:pt x="2" y="0"/>
                    <a:pt x="0" y="3"/>
                    <a:pt x="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ş1íde">
              <a:extLst>
                <a:ext uri="{FF2B5EF4-FFF2-40B4-BE49-F238E27FC236}">
                  <a16:creationId xmlns:a16="http://schemas.microsoft.com/office/drawing/2014/main" id="{D3DFBDA0-AE6F-480E-A424-69613A62CB79}"/>
                </a:ext>
              </a:extLst>
            </p:cNvPr>
            <p:cNvSpPr/>
            <p:nvPr/>
          </p:nvSpPr>
          <p:spPr bwMode="auto">
            <a:xfrm>
              <a:off x="5030540" y="4323774"/>
              <a:ext cx="18947" cy="31206"/>
            </a:xfrm>
            <a:custGeom>
              <a:avLst/>
              <a:gdLst>
                <a:gd name="T0" fmla="*/ 1 w 12"/>
                <a:gd name="T1" fmla="*/ 6 h 20"/>
                <a:gd name="T2" fmla="*/ 2 w 12"/>
                <a:gd name="T3" fmla="*/ 15 h 20"/>
                <a:gd name="T4" fmla="*/ 7 w 12"/>
                <a:gd name="T5" fmla="*/ 19 h 20"/>
                <a:gd name="T6" fmla="*/ 11 w 12"/>
                <a:gd name="T7" fmla="*/ 14 h 20"/>
                <a:gd name="T8" fmla="*/ 10 w 12"/>
                <a:gd name="T9" fmla="*/ 5 h 20"/>
                <a:gd name="T10" fmla="*/ 5 w 12"/>
                <a:gd name="T11" fmla="*/ 1 h 20"/>
                <a:gd name="T12" fmla="*/ 1 w 12"/>
                <a:gd name="T13" fmla="*/ 6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1" y="6"/>
                  </a:moveTo>
                  <a:cubicBezTo>
                    <a:pt x="2" y="15"/>
                    <a:pt x="2" y="15"/>
                    <a:pt x="2" y="15"/>
                  </a:cubicBezTo>
                  <a:cubicBezTo>
                    <a:pt x="2" y="18"/>
                    <a:pt x="5" y="20"/>
                    <a:pt x="7" y="19"/>
                  </a:cubicBezTo>
                  <a:cubicBezTo>
                    <a:pt x="10" y="19"/>
                    <a:pt x="12" y="17"/>
                    <a:pt x="11" y="14"/>
                  </a:cubicBezTo>
                  <a:cubicBezTo>
                    <a:pt x="10" y="5"/>
                    <a:pt x="10" y="5"/>
                    <a:pt x="10" y="5"/>
                  </a:cubicBezTo>
                  <a:cubicBezTo>
                    <a:pt x="10" y="2"/>
                    <a:pt x="7" y="0"/>
                    <a:pt x="5" y="1"/>
                  </a:cubicBezTo>
                  <a:cubicBezTo>
                    <a:pt x="2" y="1"/>
                    <a:pt x="0" y="3"/>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işľíḋè">
              <a:extLst>
                <a:ext uri="{FF2B5EF4-FFF2-40B4-BE49-F238E27FC236}">
                  <a16:creationId xmlns:a16="http://schemas.microsoft.com/office/drawing/2014/main" id="{B107AA1F-D791-43E6-8971-93117BF2A9F1}"/>
                </a:ext>
              </a:extLst>
            </p:cNvPr>
            <p:cNvSpPr/>
            <p:nvPr/>
          </p:nvSpPr>
          <p:spPr bwMode="auto">
            <a:xfrm>
              <a:off x="6121633" y="4015059"/>
              <a:ext cx="440227" cy="51267"/>
            </a:xfrm>
            <a:custGeom>
              <a:avLst/>
              <a:gdLst>
                <a:gd name="T0" fmla="*/ 0 w 277"/>
                <a:gd name="T1" fmla="*/ 12 h 32"/>
                <a:gd name="T2" fmla="*/ 125 w 277"/>
                <a:gd name="T3" fmla="*/ 32 h 32"/>
                <a:gd name="T4" fmla="*/ 193 w 277"/>
                <a:gd name="T5" fmla="*/ 27 h 32"/>
                <a:gd name="T6" fmla="*/ 277 w 277"/>
                <a:gd name="T7" fmla="*/ 13 h 32"/>
                <a:gd name="T8" fmla="*/ 274 w 277"/>
                <a:gd name="T9" fmla="*/ 1 h 32"/>
                <a:gd name="T10" fmla="*/ 191 w 277"/>
                <a:gd name="T11" fmla="*/ 15 h 32"/>
                <a:gd name="T12" fmla="*/ 125 w 277"/>
                <a:gd name="T13" fmla="*/ 19 h 32"/>
                <a:gd name="T14" fmla="*/ 4 w 277"/>
                <a:gd name="T15" fmla="*/ 0 h 32"/>
                <a:gd name="T16" fmla="*/ 0 w 277"/>
                <a:gd name="T17"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32">
                  <a:moveTo>
                    <a:pt x="0" y="12"/>
                  </a:moveTo>
                  <a:cubicBezTo>
                    <a:pt x="37" y="25"/>
                    <a:pt x="78" y="32"/>
                    <a:pt x="125" y="32"/>
                  </a:cubicBezTo>
                  <a:cubicBezTo>
                    <a:pt x="146" y="32"/>
                    <a:pt x="169" y="30"/>
                    <a:pt x="193" y="27"/>
                  </a:cubicBezTo>
                  <a:cubicBezTo>
                    <a:pt x="222" y="23"/>
                    <a:pt x="250" y="19"/>
                    <a:pt x="277" y="13"/>
                  </a:cubicBezTo>
                  <a:cubicBezTo>
                    <a:pt x="274" y="1"/>
                    <a:pt x="274" y="1"/>
                    <a:pt x="274" y="1"/>
                  </a:cubicBezTo>
                  <a:cubicBezTo>
                    <a:pt x="248" y="6"/>
                    <a:pt x="221" y="11"/>
                    <a:pt x="191" y="15"/>
                  </a:cubicBezTo>
                  <a:cubicBezTo>
                    <a:pt x="168" y="18"/>
                    <a:pt x="146" y="19"/>
                    <a:pt x="125" y="19"/>
                  </a:cubicBezTo>
                  <a:cubicBezTo>
                    <a:pt x="79" y="19"/>
                    <a:pt x="39" y="12"/>
                    <a:pt x="4" y="0"/>
                  </a:cubicBezTo>
                  <a:cubicBezTo>
                    <a:pt x="0" y="12"/>
                    <a:pt x="0" y="12"/>
                    <a:pt x="0" y="12"/>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íṧḻiḍe">
              <a:extLst>
                <a:ext uri="{FF2B5EF4-FFF2-40B4-BE49-F238E27FC236}">
                  <a16:creationId xmlns:a16="http://schemas.microsoft.com/office/drawing/2014/main" id="{63FF5E19-CF73-4627-A62E-AF4F0D3555FD}"/>
                </a:ext>
              </a:extLst>
            </p:cNvPr>
            <p:cNvSpPr/>
            <p:nvPr/>
          </p:nvSpPr>
          <p:spPr bwMode="auto">
            <a:xfrm>
              <a:off x="4788695" y="3273918"/>
              <a:ext cx="1338511" cy="760087"/>
            </a:xfrm>
            <a:custGeom>
              <a:avLst/>
              <a:gdLst>
                <a:gd name="T0" fmla="*/ 2 w 842"/>
                <a:gd name="T1" fmla="*/ 479 h 479"/>
                <a:gd name="T2" fmla="*/ 61 w 842"/>
                <a:gd name="T3" fmla="*/ 451 h 479"/>
                <a:gd name="T4" fmla="*/ 95 w 842"/>
                <a:gd name="T5" fmla="*/ 404 h 479"/>
                <a:gd name="T6" fmla="*/ 133 w 842"/>
                <a:gd name="T7" fmla="*/ 289 h 479"/>
                <a:gd name="T8" fmla="*/ 194 w 842"/>
                <a:gd name="T9" fmla="*/ 108 h 479"/>
                <a:gd name="T10" fmla="*/ 250 w 842"/>
                <a:gd name="T11" fmla="*/ 43 h 479"/>
                <a:gd name="T12" fmla="*/ 338 w 842"/>
                <a:gd name="T13" fmla="*/ 13 h 479"/>
                <a:gd name="T14" fmla="*/ 354 w 842"/>
                <a:gd name="T15" fmla="*/ 12 h 479"/>
                <a:gd name="T16" fmla="*/ 424 w 842"/>
                <a:gd name="T17" fmla="*/ 28 h 479"/>
                <a:gd name="T18" fmla="*/ 519 w 842"/>
                <a:gd name="T19" fmla="*/ 116 h 479"/>
                <a:gd name="T20" fmla="*/ 644 w 842"/>
                <a:gd name="T21" fmla="*/ 319 h 479"/>
                <a:gd name="T22" fmla="*/ 726 w 842"/>
                <a:gd name="T23" fmla="*/ 413 h 479"/>
                <a:gd name="T24" fmla="*/ 838 w 842"/>
                <a:gd name="T25" fmla="*/ 479 h 479"/>
                <a:gd name="T26" fmla="*/ 842 w 842"/>
                <a:gd name="T27" fmla="*/ 467 h 479"/>
                <a:gd name="T28" fmla="*/ 690 w 842"/>
                <a:gd name="T29" fmla="*/ 358 h 479"/>
                <a:gd name="T30" fmla="*/ 541 w 842"/>
                <a:gd name="T31" fmla="*/ 127 h 479"/>
                <a:gd name="T32" fmla="*/ 462 w 842"/>
                <a:gd name="T33" fmla="*/ 36 h 479"/>
                <a:gd name="T34" fmla="*/ 354 w 842"/>
                <a:gd name="T35" fmla="*/ 0 h 479"/>
                <a:gd name="T36" fmla="*/ 337 w 842"/>
                <a:gd name="T37" fmla="*/ 1 h 479"/>
                <a:gd name="T38" fmla="*/ 253 w 842"/>
                <a:gd name="T39" fmla="*/ 26 h 479"/>
                <a:gd name="T40" fmla="*/ 202 w 842"/>
                <a:gd name="T41" fmla="*/ 73 h 479"/>
                <a:gd name="T42" fmla="*/ 148 w 842"/>
                <a:gd name="T43" fmla="*/ 188 h 479"/>
                <a:gd name="T44" fmla="*/ 96 w 842"/>
                <a:gd name="T45" fmla="*/ 371 h 479"/>
                <a:gd name="T46" fmla="*/ 59 w 842"/>
                <a:gd name="T47" fmla="*/ 436 h 479"/>
                <a:gd name="T48" fmla="*/ 0 w 842"/>
                <a:gd name="T49" fmla="*/ 466 h 479"/>
                <a:gd name="T50" fmla="*/ 2 w 842"/>
                <a:gd name="T51" fmla="*/ 479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42" h="479">
                  <a:moveTo>
                    <a:pt x="2" y="479"/>
                  </a:moveTo>
                  <a:cubicBezTo>
                    <a:pt x="26" y="476"/>
                    <a:pt x="45" y="466"/>
                    <a:pt x="61" y="451"/>
                  </a:cubicBezTo>
                  <a:cubicBezTo>
                    <a:pt x="75" y="438"/>
                    <a:pt x="86" y="422"/>
                    <a:pt x="95" y="404"/>
                  </a:cubicBezTo>
                  <a:cubicBezTo>
                    <a:pt x="111" y="371"/>
                    <a:pt x="122" y="331"/>
                    <a:pt x="133" y="289"/>
                  </a:cubicBezTo>
                  <a:cubicBezTo>
                    <a:pt x="149" y="227"/>
                    <a:pt x="165" y="160"/>
                    <a:pt x="194" y="108"/>
                  </a:cubicBezTo>
                  <a:cubicBezTo>
                    <a:pt x="209" y="82"/>
                    <a:pt x="227" y="60"/>
                    <a:pt x="250" y="43"/>
                  </a:cubicBezTo>
                  <a:cubicBezTo>
                    <a:pt x="273" y="27"/>
                    <a:pt x="302" y="16"/>
                    <a:pt x="338" y="13"/>
                  </a:cubicBezTo>
                  <a:cubicBezTo>
                    <a:pt x="343" y="12"/>
                    <a:pt x="349" y="12"/>
                    <a:pt x="354" y="12"/>
                  </a:cubicBezTo>
                  <a:cubicBezTo>
                    <a:pt x="380" y="12"/>
                    <a:pt x="404" y="18"/>
                    <a:pt x="424" y="28"/>
                  </a:cubicBezTo>
                  <a:cubicBezTo>
                    <a:pt x="461" y="46"/>
                    <a:pt x="491" y="77"/>
                    <a:pt x="519" y="116"/>
                  </a:cubicBezTo>
                  <a:cubicBezTo>
                    <a:pt x="560" y="175"/>
                    <a:pt x="597" y="250"/>
                    <a:pt x="644" y="319"/>
                  </a:cubicBezTo>
                  <a:cubicBezTo>
                    <a:pt x="668" y="353"/>
                    <a:pt x="695" y="385"/>
                    <a:pt x="726" y="413"/>
                  </a:cubicBezTo>
                  <a:cubicBezTo>
                    <a:pt x="758" y="441"/>
                    <a:pt x="795" y="464"/>
                    <a:pt x="838" y="479"/>
                  </a:cubicBezTo>
                  <a:cubicBezTo>
                    <a:pt x="842" y="467"/>
                    <a:pt x="842" y="467"/>
                    <a:pt x="842" y="467"/>
                  </a:cubicBezTo>
                  <a:cubicBezTo>
                    <a:pt x="778" y="445"/>
                    <a:pt x="730" y="405"/>
                    <a:pt x="690" y="358"/>
                  </a:cubicBezTo>
                  <a:cubicBezTo>
                    <a:pt x="630" y="287"/>
                    <a:pt x="588" y="198"/>
                    <a:pt x="541" y="127"/>
                  </a:cubicBezTo>
                  <a:cubicBezTo>
                    <a:pt x="517" y="91"/>
                    <a:pt x="492" y="59"/>
                    <a:pt x="462" y="36"/>
                  </a:cubicBezTo>
                  <a:cubicBezTo>
                    <a:pt x="432" y="14"/>
                    <a:pt x="396" y="0"/>
                    <a:pt x="354" y="0"/>
                  </a:cubicBezTo>
                  <a:cubicBezTo>
                    <a:pt x="348" y="0"/>
                    <a:pt x="343" y="0"/>
                    <a:pt x="337" y="1"/>
                  </a:cubicBezTo>
                  <a:cubicBezTo>
                    <a:pt x="304" y="3"/>
                    <a:pt x="276" y="12"/>
                    <a:pt x="253" y="26"/>
                  </a:cubicBezTo>
                  <a:cubicBezTo>
                    <a:pt x="233" y="39"/>
                    <a:pt x="216" y="55"/>
                    <a:pt x="202" y="73"/>
                  </a:cubicBezTo>
                  <a:cubicBezTo>
                    <a:pt x="177" y="106"/>
                    <a:pt x="161" y="146"/>
                    <a:pt x="148" y="188"/>
                  </a:cubicBezTo>
                  <a:cubicBezTo>
                    <a:pt x="128" y="251"/>
                    <a:pt x="116" y="318"/>
                    <a:pt x="96" y="371"/>
                  </a:cubicBezTo>
                  <a:cubicBezTo>
                    <a:pt x="86" y="397"/>
                    <a:pt x="74" y="419"/>
                    <a:pt x="59" y="436"/>
                  </a:cubicBezTo>
                  <a:cubicBezTo>
                    <a:pt x="43" y="452"/>
                    <a:pt x="25" y="463"/>
                    <a:pt x="0" y="466"/>
                  </a:cubicBezTo>
                  <a:cubicBezTo>
                    <a:pt x="2" y="479"/>
                    <a:pt x="2" y="479"/>
                    <a:pt x="2" y="47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îṩľîḋé">
              <a:extLst>
                <a:ext uri="{FF2B5EF4-FFF2-40B4-BE49-F238E27FC236}">
                  <a16:creationId xmlns:a16="http://schemas.microsoft.com/office/drawing/2014/main" id="{7B46FB09-E0BE-4858-94D4-28656A89D2A1}"/>
                </a:ext>
              </a:extLst>
            </p:cNvPr>
            <p:cNvSpPr/>
            <p:nvPr/>
          </p:nvSpPr>
          <p:spPr bwMode="auto">
            <a:xfrm>
              <a:off x="5776139" y="3624985"/>
              <a:ext cx="766774" cy="236273"/>
            </a:xfrm>
            <a:custGeom>
              <a:avLst/>
              <a:gdLst>
                <a:gd name="T0" fmla="*/ 7 w 482"/>
                <a:gd name="T1" fmla="*/ 59 h 149"/>
                <a:gd name="T2" fmla="*/ 136 w 482"/>
                <a:gd name="T3" fmla="*/ 10 h 149"/>
                <a:gd name="T4" fmla="*/ 310 w 482"/>
                <a:gd name="T5" fmla="*/ 86 h 149"/>
                <a:gd name="T6" fmla="*/ 461 w 482"/>
                <a:gd name="T7" fmla="*/ 149 h 149"/>
                <a:gd name="T8" fmla="*/ 482 w 482"/>
                <a:gd name="T9" fmla="*/ 148 h 149"/>
                <a:gd name="T10" fmla="*/ 481 w 482"/>
                <a:gd name="T11" fmla="*/ 138 h 149"/>
                <a:gd name="T12" fmla="*/ 461 w 482"/>
                <a:gd name="T13" fmla="*/ 139 h 149"/>
                <a:gd name="T14" fmla="*/ 317 w 482"/>
                <a:gd name="T15" fmla="*/ 79 h 149"/>
                <a:gd name="T16" fmla="*/ 136 w 482"/>
                <a:gd name="T17" fmla="*/ 0 h 149"/>
                <a:gd name="T18" fmla="*/ 0 w 482"/>
                <a:gd name="T19" fmla="*/ 52 h 149"/>
                <a:gd name="T20" fmla="*/ 7 w 482"/>
                <a:gd name="T21" fmla="*/ 5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2" h="149">
                  <a:moveTo>
                    <a:pt x="7" y="59"/>
                  </a:moveTo>
                  <a:cubicBezTo>
                    <a:pt x="49" y="26"/>
                    <a:pt x="92" y="10"/>
                    <a:pt x="136" y="10"/>
                  </a:cubicBezTo>
                  <a:cubicBezTo>
                    <a:pt x="194" y="10"/>
                    <a:pt x="253" y="37"/>
                    <a:pt x="310" y="86"/>
                  </a:cubicBezTo>
                  <a:cubicBezTo>
                    <a:pt x="358" y="127"/>
                    <a:pt x="410" y="149"/>
                    <a:pt x="461" y="149"/>
                  </a:cubicBezTo>
                  <a:cubicBezTo>
                    <a:pt x="468" y="149"/>
                    <a:pt x="475" y="148"/>
                    <a:pt x="482" y="148"/>
                  </a:cubicBezTo>
                  <a:cubicBezTo>
                    <a:pt x="481" y="138"/>
                    <a:pt x="481" y="138"/>
                    <a:pt x="481" y="138"/>
                  </a:cubicBezTo>
                  <a:cubicBezTo>
                    <a:pt x="474" y="139"/>
                    <a:pt x="468" y="139"/>
                    <a:pt x="461" y="139"/>
                  </a:cubicBezTo>
                  <a:cubicBezTo>
                    <a:pt x="413" y="139"/>
                    <a:pt x="363" y="118"/>
                    <a:pt x="317" y="79"/>
                  </a:cubicBezTo>
                  <a:cubicBezTo>
                    <a:pt x="258" y="29"/>
                    <a:pt x="197" y="0"/>
                    <a:pt x="136" y="0"/>
                  </a:cubicBezTo>
                  <a:cubicBezTo>
                    <a:pt x="90" y="0"/>
                    <a:pt x="44" y="17"/>
                    <a:pt x="0" y="52"/>
                  </a:cubicBezTo>
                  <a:cubicBezTo>
                    <a:pt x="7" y="59"/>
                    <a:pt x="7" y="59"/>
                    <a:pt x="7" y="59"/>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íṧļide">
              <a:extLst>
                <a:ext uri="{FF2B5EF4-FFF2-40B4-BE49-F238E27FC236}">
                  <a16:creationId xmlns:a16="http://schemas.microsoft.com/office/drawing/2014/main" id="{76E191FC-EC1E-43F6-9230-A99883B99EF2}"/>
                </a:ext>
              </a:extLst>
            </p:cNvPr>
            <p:cNvSpPr/>
            <p:nvPr/>
          </p:nvSpPr>
          <p:spPr bwMode="auto">
            <a:xfrm>
              <a:off x="5578873" y="3707458"/>
              <a:ext cx="208411" cy="247418"/>
            </a:xfrm>
            <a:custGeom>
              <a:avLst/>
              <a:gdLst>
                <a:gd name="T0" fmla="*/ 7 w 131"/>
                <a:gd name="T1" fmla="*/ 156 h 156"/>
                <a:gd name="T2" fmla="*/ 35 w 131"/>
                <a:gd name="T3" fmla="*/ 120 h 156"/>
                <a:gd name="T4" fmla="*/ 131 w 131"/>
                <a:gd name="T5" fmla="*/ 7 h 156"/>
                <a:gd name="T6" fmla="*/ 124 w 131"/>
                <a:gd name="T7" fmla="*/ 0 h 156"/>
                <a:gd name="T8" fmla="*/ 27 w 131"/>
                <a:gd name="T9" fmla="*/ 115 h 156"/>
                <a:gd name="T10" fmla="*/ 0 w 131"/>
                <a:gd name="T11" fmla="*/ 149 h 156"/>
                <a:gd name="T12" fmla="*/ 7 w 131"/>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131" h="156">
                  <a:moveTo>
                    <a:pt x="7" y="156"/>
                  </a:moveTo>
                  <a:cubicBezTo>
                    <a:pt x="17" y="146"/>
                    <a:pt x="26" y="134"/>
                    <a:pt x="35" y="120"/>
                  </a:cubicBezTo>
                  <a:cubicBezTo>
                    <a:pt x="66" y="70"/>
                    <a:pt x="98" y="33"/>
                    <a:pt x="131" y="7"/>
                  </a:cubicBezTo>
                  <a:cubicBezTo>
                    <a:pt x="124" y="0"/>
                    <a:pt x="124" y="0"/>
                    <a:pt x="124" y="0"/>
                  </a:cubicBezTo>
                  <a:cubicBezTo>
                    <a:pt x="91" y="27"/>
                    <a:pt x="58" y="64"/>
                    <a:pt x="27" y="115"/>
                  </a:cubicBezTo>
                  <a:cubicBezTo>
                    <a:pt x="18" y="128"/>
                    <a:pt x="9" y="139"/>
                    <a:pt x="0" y="149"/>
                  </a:cubicBezTo>
                  <a:cubicBezTo>
                    <a:pt x="7" y="156"/>
                    <a:pt x="7" y="156"/>
                    <a:pt x="7" y="15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2" name="íṩlíḓé">
              <a:extLst>
                <a:ext uri="{FF2B5EF4-FFF2-40B4-BE49-F238E27FC236}">
                  <a16:creationId xmlns:a16="http://schemas.microsoft.com/office/drawing/2014/main" id="{6733861D-2FE4-4E00-826D-50129857FB96}"/>
                </a:ext>
              </a:extLst>
            </p:cNvPr>
            <p:cNvSpPr/>
            <p:nvPr/>
          </p:nvSpPr>
          <p:spPr bwMode="auto">
            <a:xfrm>
              <a:off x="4763061" y="3769870"/>
              <a:ext cx="826957" cy="277510"/>
            </a:xfrm>
            <a:custGeom>
              <a:avLst/>
              <a:gdLst>
                <a:gd name="T0" fmla="*/ 1 w 520"/>
                <a:gd name="T1" fmla="*/ 12 h 175"/>
                <a:gd name="T2" fmla="*/ 33 w 520"/>
                <a:gd name="T3" fmla="*/ 9 h 175"/>
                <a:gd name="T4" fmla="*/ 161 w 520"/>
                <a:gd name="T5" fmla="*/ 47 h 175"/>
                <a:gd name="T6" fmla="*/ 246 w 520"/>
                <a:gd name="T7" fmla="*/ 116 h 175"/>
                <a:gd name="T8" fmla="*/ 389 w 520"/>
                <a:gd name="T9" fmla="*/ 175 h 175"/>
                <a:gd name="T10" fmla="*/ 520 w 520"/>
                <a:gd name="T11" fmla="*/ 117 h 175"/>
                <a:gd name="T12" fmla="*/ 513 w 520"/>
                <a:gd name="T13" fmla="*/ 110 h 175"/>
                <a:gd name="T14" fmla="*/ 389 w 520"/>
                <a:gd name="T15" fmla="*/ 165 h 175"/>
                <a:gd name="T16" fmla="*/ 253 w 520"/>
                <a:gd name="T17" fmla="*/ 109 h 175"/>
                <a:gd name="T18" fmla="*/ 166 w 520"/>
                <a:gd name="T19" fmla="*/ 38 h 175"/>
                <a:gd name="T20" fmla="*/ 33 w 520"/>
                <a:gd name="T21" fmla="*/ 0 h 175"/>
                <a:gd name="T22" fmla="*/ 0 w 520"/>
                <a:gd name="T23" fmla="*/ 2 h 175"/>
                <a:gd name="T24" fmla="*/ 1 w 520"/>
                <a:gd name="T25" fmla="*/ 1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0" h="175">
                  <a:moveTo>
                    <a:pt x="1" y="12"/>
                  </a:moveTo>
                  <a:cubicBezTo>
                    <a:pt x="12" y="10"/>
                    <a:pt x="23" y="9"/>
                    <a:pt x="33" y="9"/>
                  </a:cubicBezTo>
                  <a:cubicBezTo>
                    <a:pt x="83" y="10"/>
                    <a:pt x="125" y="25"/>
                    <a:pt x="161" y="47"/>
                  </a:cubicBezTo>
                  <a:cubicBezTo>
                    <a:pt x="196" y="68"/>
                    <a:pt x="224" y="95"/>
                    <a:pt x="246" y="116"/>
                  </a:cubicBezTo>
                  <a:cubicBezTo>
                    <a:pt x="283" y="152"/>
                    <a:pt x="336" y="175"/>
                    <a:pt x="389" y="175"/>
                  </a:cubicBezTo>
                  <a:cubicBezTo>
                    <a:pt x="435" y="175"/>
                    <a:pt x="482" y="158"/>
                    <a:pt x="520" y="117"/>
                  </a:cubicBezTo>
                  <a:cubicBezTo>
                    <a:pt x="513" y="110"/>
                    <a:pt x="513" y="110"/>
                    <a:pt x="513" y="110"/>
                  </a:cubicBezTo>
                  <a:cubicBezTo>
                    <a:pt x="477" y="149"/>
                    <a:pt x="433" y="165"/>
                    <a:pt x="389" y="165"/>
                  </a:cubicBezTo>
                  <a:cubicBezTo>
                    <a:pt x="338" y="165"/>
                    <a:pt x="288" y="143"/>
                    <a:pt x="253" y="109"/>
                  </a:cubicBezTo>
                  <a:cubicBezTo>
                    <a:pt x="231" y="87"/>
                    <a:pt x="202" y="60"/>
                    <a:pt x="166" y="38"/>
                  </a:cubicBezTo>
                  <a:cubicBezTo>
                    <a:pt x="129" y="16"/>
                    <a:pt x="85" y="0"/>
                    <a:pt x="33" y="0"/>
                  </a:cubicBezTo>
                  <a:cubicBezTo>
                    <a:pt x="22" y="0"/>
                    <a:pt x="11" y="0"/>
                    <a:pt x="0" y="2"/>
                  </a:cubicBezTo>
                  <a:cubicBezTo>
                    <a:pt x="1" y="12"/>
                    <a:pt x="1" y="12"/>
                    <a:pt x="1" y="12"/>
                  </a:cubicBezTo>
                  <a:close/>
                </a:path>
              </a:pathLst>
            </a:custGeom>
            <a:solidFill>
              <a:srgbClr val="FF7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ïślíḑé">
              <a:extLst>
                <a:ext uri="{FF2B5EF4-FFF2-40B4-BE49-F238E27FC236}">
                  <a16:creationId xmlns:a16="http://schemas.microsoft.com/office/drawing/2014/main" id="{0AFB85AA-E853-48C8-9329-69C1E97BADDF}"/>
                </a:ext>
              </a:extLst>
            </p:cNvPr>
            <p:cNvSpPr/>
            <p:nvPr/>
          </p:nvSpPr>
          <p:spPr bwMode="auto">
            <a:xfrm>
              <a:off x="4685046" y="3253857"/>
              <a:ext cx="1901332" cy="1123413"/>
            </a:xfrm>
            <a:custGeom>
              <a:avLst/>
              <a:gdLst>
                <a:gd name="T0" fmla="*/ 0 w 1706"/>
                <a:gd name="T1" fmla="*/ 3 h 1008"/>
                <a:gd name="T2" fmla="*/ 132 w 1706"/>
                <a:gd name="T3" fmla="*/ 1008 h 1008"/>
                <a:gd name="T4" fmla="*/ 1706 w 1706"/>
                <a:gd name="T5" fmla="*/ 803 h 1008"/>
                <a:gd name="T6" fmla="*/ 1704 w 1706"/>
                <a:gd name="T7" fmla="*/ 780 h 1008"/>
                <a:gd name="T8" fmla="*/ 150 w 1706"/>
                <a:gd name="T9" fmla="*/ 982 h 1008"/>
                <a:gd name="T10" fmla="*/ 22 w 1706"/>
                <a:gd name="T11" fmla="*/ 0 h 1008"/>
                <a:gd name="T12" fmla="*/ 0 w 1706"/>
                <a:gd name="T13" fmla="*/ 3 h 1008"/>
                <a:gd name="T14" fmla="*/ 0 w 1706"/>
                <a:gd name="T15" fmla="*/ 3 h 10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6" h="1008">
                  <a:moveTo>
                    <a:pt x="0" y="3"/>
                  </a:moveTo>
                  <a:lnTo>
                    <a:pt x="132" y="1008"/>
                  </a:lnTo>
                  <a:lnTo>
                    <a:pt x="1706" y="803"/>
                  </a:lnTo>
                  <a:lnTo>
                    <a:pt x="1704" y="780"/>
                  </a:lnTo>
                  <a:lnTo>
                    <a:pt x="150" y="982"/>
                  </a:lnTo>
                  <a:lnTo>
                    <a:pt x="22" y="0"/>
                  </a:lnTo>
                  <a:lnTo>
                    <a:pt x="0" y="3"/>
                  </a:lnTo>
                  <a:lnTo>
                    <a:pt x="0" y="3"/>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íṡ1ïḑé">
              <a:extLst>
                <a:ext uri="{FF2B5EF4-FFF2-40B4-BE49-F238E27FC236}">
                  <a16:creationId xmlns:a16="http://schemas.microsoft.com/office/drawing/2014/main" id="{F2D27609-6A30-4C5F-9B1D-F7B234B90276}"/>
                </a:ext>
              </a:extLst>
            </p:cNvPr>
            <p:cNvSpPr/>
            <p:nvPr/>
          </p:nvSpPr>
          <p:spPr bwMode="auto">
            <a:xfrm>
              <a:off x="4661642" y="3186988"/>
              <a:ext cx="79130" cy="102534"/>
            </a:xfrm>
            <a:custGeom>
              <a:avLst/>
              <a:gdLst>
                <a:gd name="T0" fmla="*/ 24 w 71"/>
                <a:gd name="T1" fmla="*/ 0 h 92"/>
                <a:gd name="T2" fmla="*/ 0 w 71"/>
                <a:gd name="T3" fmla="*/ 92 h 92"/>
                <a:gd name="T4" fmla="*/ 33 w 71"/>
                <a:gd name="T5" fmla="*/ 67 h 92"/>
                <a:gd name="T6" fmla="*/ 71 w 71"/>
                <a:gd name="T7" fmla="*/ 82 h 92"/>
                <a:gd name="T8" fmla="*/ 24 w 71"/>
                <a:gd name="T9" fmla="*/ 0 h 92"/>
              </a:gdLst>
              <a:ahLst/>
              <a:cxnLst>
                <a:cxn ang="0">
                  <a:pos x="T0" y="T1"/>
                </a:cxn>
                <a:cxn ang="0">
                  <a:pos x="T2" y="T3"/>
                </a:cxn>
                <a:cxn ang="0">
                  <a:pos x="T4" y="T5"/>
                </a:cxn>
                <a:cxn ang="0">
                  <a:pos x="T6" y="T7"/>
                </a:cxn>
                <a:cxn ang="0">
                  <a:pos x="T8" y="T9"/>
                </a:cxn>
              </a:cxnLst>
              <a:rect l="0" t="0" r="r" b="b"/>
              <a:pathLst>
                <a:path w="71" h="92">
                  <a:moveTo>
                    <a:pt x="24" y="0"/>
                  </a:moveTo>
                  <a:lnTo>
                    <a:pt x="0" y="92"/>
                  </a:lnTo>
                  <a:lnTo>
                    <a:pt x="33" y="67"/>
                  </a:lnTo>
                  <a:lnTo>
                    <a:pt x="71" y="82"/>
                  </a:lnTo>
                  <a:lnTo>
                    <a:pt x="24" y="0"/>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iṩḻîďé">
              <a:extLst>
                <a:ext uri="{FF2B5EF4-FFF2-40B4-BE49-F238E27FC236}">
                  <a16:creationId xmlns:a16="http://schemas.microsoft.com/office/drawing/2014/main" id="{5F1C3D80-8A3B-4D2D-8D12-AF4309E535D9}"/>
                </a:ext>
              </a:extLst>
            </p:cNvPr>
            <p:cNvSpPr/>
            <p:nvPr/>
          </p:nvSpPr>
          <p:spPr bwMode="auto">
            <a:xfrm>
              <a:off x="6551829" y="4099761"/>
              <a:ext cx="101420" cy="80244"/>
            </a:xfrm>
            <a:custGeom>
              <a:avLst/>
              <a:gdLst>
                <a:gd name="T0" fmla="*/ 91 w 91"/>
                <a:gd name="T1" fmla="*/ 25 h 72"/>
                <a:gd name="T2" fmla="*/ 9 w 91"/>
                <a:gd name="T3" fmla="*/ 72 h 72"/>
                <a:gd name="T4" fmla="*/ 26 w 91"/>
                <a:gd name="T5" fmla="*/ 34 h 72"/>
                <a:gd name="T6" fmla="*/ 0 w 91"/>
                <a:gd name="T7" fmla="*/ 0 h 72"/>
                <a:gd name="T8" fmla="*/ 91 w 91"/>
                <a:gd name="T9" fmla="*/ 25 h 72"/>
              </a:gdLst>
              <a:ahLst/>
              <a:cxnLst>
                <a:cxn ang="0">
                  <a:pos x="T0" y="T1"/>
                </a:cxn>
                <a:cxn ang="0">
                  <a:pos x="T2" y="T3"/>
                </a:cxn>
                <a:cxn ang="0">
                  <a:pos x="T4" y="T5"/>
                </a:cxn>
                <a:cxn ang="0">
                  <a:pos x="T6" y="T7"/>
                </a:cxn>
                <a:cxn ang="0">
                  <a:pos x="T8" y="T9"/>
                </a:cxn>
              </a:cxnLst>
              <a:rect l="0" t="0" r="r" b="b"/>
              <a:pathLst>
                <a:path w="91" h="72">
                  <a:moveTo>
                    <a:pt x="91" y="25"/>
                  </a:moveTo>
                  <a:lnTo>
                    <a:pt x="9" y="72"/>
                  </a:lnTo>
                  <a:lnTo>
                    <a:pt x="26" y="34"/>
                  </a:lnTo>
                  <a:lnTo>
                    <a:pt x="0" y="0"/>
                  </a:lnTo>
                  <a:lnTo>
                    <a:pt x="91" y="25"/>
                  </a:ln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ṣļîdè">
              <a:extLst>
                <a:ext uri="{FF2B5EF4-FFF2-40B4-BE49-F238E27FC236}">
                  <a16:creationId xmlns:a16="http://schemas.microsoft.com/office/drawing/2014/main" id="{4A2967C9-0E88-4407-9017-F8BB6C609F1F}"/>
                </a:ext>
              </a:extLst>
            </p:cNvPr>
            <p:cNvSpPr/>
            <p:nvPr/>
          </p:nvSpPr>
          <p:spPr bwMode="auto">
            <a:xfrm>
              <a:off x="4942495" y="3781015"/>
              <a:ext cx="55725" cy="54611"/>
            </a:xfrm>
            <a:custGeom>
              <a:avLst/>
              <a:gdLst>
                <a:gd name="T0" fmla="*/ 1 w 35"/>
                <a:gd name="T1" fmla="*/ 20 h 35"/>
                <a:gd name="T2" fmla="*/ 15 w 35"/>
                <a:gd name="T3" fmla="*/ 2 h 35"/>
                <a:gd name="T4" fmla="*/ 34 w 35"/>
                <a:gd name="T5" fmla="*/ 16 h 35"/>
                <a:gd name="T6" fmla="*/ 20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3"/>
                    <a:pt x="15" y="2"/>
                  </a:cubicBezTo>
                  <a:cubicBezTo>
                    <a:pt x="24" y="0"/>
                    <a:pt x="32" y="7"/>
                    <a:pt x="34" y="16"/>
                  </a:cubicBezTo>
                  <a:cubicBezTo>
                    <a:pt x="35" y="25"/>
                    <a:pt x="29" y="33"/>
                    <a:pt x="20" y="34"/>
                  </a:cubicBezTo>
                  <a:cubicBezTo>
                    <a:pt x="11"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íşḻídê">
              <a:extLst>
                <a:ext uri="{FF2B5EF4-FFF2-40B4-BE49-F238E27FC236}">
                  <a16:creationId xmlns:a16="http://schemas.microsoft.com/office/drawing/2014/main" id="{5FB82390-E14C-414C-99B2-1E74F3C76B0F}"/>
                </a:ext>
              </a:extLst>
            </p:cNvPr>
            <p:cNvSpPr/>
            <p:nvPr/>
          </p:nvSpPr>
          <p:spPr bwMode="auto">
            <a:xfrm>
              <a:off x="4936922" y="3775442"/>
              <a:ext cx="66870" cy="66870"/>
            </a:xfrm>
            <a:custGeom>
              <a:avLst/>
              <a:gdLst>
                <a:gd name="T0" fmla="*/ 5 w 42"/>
                <a:gd name="T1" fmla="*/ 23 h 42"/>
                <a:gd name="T2" fmla="*/ 10 w 42"/>
                <a:gd name="T3" fmla="*/ 22 h 42"/>
                <a:gd name="T4" fmla="*/ 10 w 42"/>
                <a:gd name="T5" fmla="*/ 21 h 42"/>
                <a:gd name="T6" fmla="*/ 20 w 42"/>
                <a:gd name="T7" fmla="*/ 9 h 42"/>
                <a:gd name="T8" fmla="*/ 21 w 42"/>
                <a:gd name="T9" fmla="*/ 9 h 42"/>
                <a:gd name="T10" fmla="*/ 33 w 42"/>
                <a:gd name="T11" fmla="*/ 19 h 42"/>
                <a:gd name="T12" fmla="*/ 33 w 42"/>
                <a:gd name="T13" fmla="*/ 21 h 42"/>
                <a:gd name="T14" fmla="*/ 23 w 42"/>
                <a:gd name="T15" fmla="*/ 32 h 42"/>
                <a:gd name="T16" fmla="*/ 21 w 42"/>
                <a:gd name="T17" fmla="*/ 32 h 42"/>
                <a:gd name="T18" fmla="*/ 10 w 42"/>
                <a:gd name="T19" fmla="*/ 22 h 42"/>
                <a:gd name="T20" fmla="*/ 5 w 42"/>
                <a:gd name="T21" fmla="*/ 23 h 42"/>
                <a:gd name="T22" fmla="*/ 1 w 42"/>
                <a:gd name="T23" fmla="*/ 23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1 w 42"/>
                <a:gd name="T39" fmla="*/ 23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2"/>
                    <a:pt x="10" y="22"/>
                    <a:pt x="10" y="22"/>
                  </a:cubicBezTo>
                  <a:cubicBezTo>
                    <a:pt x="10" y="22"/>
                    <a:pt x="10" y="21"/>
                    <a:pt x="10" y="21"/>
                  </a:cubicBezTo>
                  <a:cubicBezTo>
                    <a:pt x="10" y="15"/>
                    <a:pt x="14" y="10"/>
                    <a:pt x="20" y="9"/>
                  </a:cubicBezTo>
                  <a:cubicBezTo>
                    <a:pt x="20" y="9"/>
                    <a:pt x="21" y="9"/>
                    <a:pt x="21" y="9"/>
                  </a:cubicBezTo>
                  <a:cubicBezTo>
                    <a:pt x="27" y="9"/>
                    <a:pt x="32" y="13"/>
                    <a:pt x="33" y="19"/>
                  </a:cubicBezTo>
                  <a:cubicBezTo>
                    <a:pt x="33" y="20"/>
                    <a:pt x="33" y="20"/>
                    <a:pt x="33" y="21"/>
                  </a:cubicBezTo>
                  <a:cubicBezTo>
                    <a:pt x="33" y="27"/>
                    <a:pt x="29" y="32"/>
                    <a:pt x="23" y="32"/>
                  </a:cubicBezTo>
                  <a:cubicBezTo>
                    <a:pt x="22" y="32"/>
                    <a:pt x="22" y="32"/>
                    <a:pt x="21" y="32"/>
                  </a:cubicBezTo>
                  <a:cubicBezTo>
                    <a:pt x="16" y="32"/>
                    <a:pt x="11" y="28"/>
                    <a:pt x="10" y="22"/>
                  </a:cubicBezTo>
                  <a:cubicBezTo>
                    <a:pt x="5" y="23"/>
                    <a:pt x="5" y="23"/>
                    <a:pt x="5" y="23"/>
                  </a:cubicBezTo>
                  <a:cubicBezTo>
                    <a:pt x="1" y="23"/>
                    <a:pt x="1" y="23"/>
                    <a:pt x="1" y="23"/>
                  </a:cubicBezTo>
                  <a:cubicBezTo>
                    <a:pt x="2" y="34"/>
                    <a:pt x="11" y="42"/>
                    <a:pt x="21" y="42"/>
                  </a:cubicBezTo>
                  <a:cubicBezTo>
                    <a:pt x="22" y="42"/>
                    <a:pt x="23" y="42"/>
                    <a:pt x="24" y="42"/>
                  </a:cubicBezTo>
                  <a:cubicBezTo>
                    <a:pt x="35" y="40"/>
                    <a:pt x="42" y="31"/>
                    <a:pt x="42" y="21"/>
                  </a:cubicBezTo>
                  <a:cubicBezTo>
                    <a:pt x="42" y="20"/>
                    <a:pt x="42" y="19"/>
                    <a:pt x="42" y="18"/>
                  </a:cubicBezTo>
                  <a:cubicBezTo>
                    <a:pt x="41" y="7"/>
                    <a:pt x="32" y="0"/>
                    <a:pt x="21" y="0"/>
                  </a:cubicBezTo>
                  <a:cubicBezTo>
                    <a:pt x="21" y="0"/>
                    <a:pt x="20" y="0"/>
                    <a:pt x="19" y="0"/>
                  </a:cubicBezTo>
                  <a:cubicBezTo>
                    <a:pt x="8" y="1"/>
                    <a:pt x="0" y="10"/>
                    <a:pt x="0" y="21"/>
                  </a:cubicBezTo>
                  <a:cubicBezTo>
                    <a:pt x="0" y="22"/>
                    <a:pt x="0" y="23"/>
                    <a:pt x="1" y="23"/>
                  </a:cubicBezTo>
                  <a:lnTo>
                    <a:pt x="5"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8" name="iS1íḋe">
              <a:extLst>
                <a:ext uri="{FF2B5EF4-FFF2-40B4-BE49-F238E27FC236}">
                  <a16:creationId xmlns:a16="http://schemas.microsoft.com/office/drawing/2014/main" id="{D5F09058-F97A-4784-ADEB-D942F61A9377}"/>
                </a:ext>
              </a:extLst>
            </p:cNvPr>
            <p:cNvSpPr/>
            <p:nvPr/>
          </p:nvSpPr>
          <p:spPr bwMode="auto">
            <a:xfrm>
              <a:off x="4739657" y="3755381"/>
              <a:ext cx="55725" cy="53496"/>
            </a:xfrm>
            <a:custGeom>
              <a:avLst/>
              <a:gdLst>
                <a:gd name="T0" fmla="*/ 1 w 35"/>
                <a:gd name="T1" fmla="*/ 19 h 34"/>
                <a:gd name="T2" fmla="*/ 15 w 35"/>
                <a:gd name="T3" fmla="*/ 1 h 34"/>
                <a:gd name="T4" fmla="*/ 34 w 35"/>
                <a:gd name="T5" fmla="*/ 15 h 34"/>
                <a:gd name="T6" fmla="*/ 20 w 35"/>
                <a:gd name="T7" fmla="*/ 33 h 34"/>
                <a:gd name="T8" fmla="*/ 1 w 35"/>
                <a:gd name="T9" fmla="*/ 19 h 34"/>
              </a:gdLst>
              <a:ahLst/>
              <a:cxnLst>
                <a:cxn ang="0">
                  <a:pos x="T0" y="T1"/>
                </a:cxn>
                <a:cxn ang="0">
                  <a:pos x="T2" y="T3"/>
                </a:cxn>
                <a:cxn ang="0">
                  <a:pos x="T4" y="T5"/>
                </a:cxn>
                <a:cxn ang="0">
                  <a:pos x="T6" y="T7"/>
                </a:cxn>
                <a:cxn ang="0">
                  <a:pos x="T8" y="T9"/>
                </a:cxn>
              </a:cxnLst>
              <a:rect l="0" t="0" r="r" b="b"/>
              <a:pathLst>
                <a:path w="35" h="34">
                  <a:moveTo>
                    <a:pt x="1" y="19"/>
                  </a:moveTo>
                  <a:cubicBezTo>
                    <a:pt x="0" y="10"/>
                    <a:pt x="6" y="2"/>
                    <a:pt x="15" y="1"/>
                  </a:cubicBezTo>
                  <a:cubicBezTo>
                    <a:pt x="24" y="0"/>
                    <a:pt x="33" y="6"/>
                    <a:pt x="34" y="15"/>
                  </a:cubicBezTo>
                  <a:cubicBezTo>
                    <a:pt x="35" y="24"/>
                    <a:pt x="29" y="32"/>
                    <a:pt x="20" y="33"/>
                  </a:cubicBezTo>
                  <a:cubicBezTo>
                    <a:pt x="11" y="34"/>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i$ḻîḋê">
              <a:extLst>
                <a:ext uri="{FF2B5EF4-FFF2-40B4-BE49-F238E27FC236}">
                  <a16:creationId xmlns:a16="http://schemas.microsoft.com/office/drawing/2014/main" id="{E9E7B7FE-619C-4507-B0D2-53041B01BB10}"/>
                </a:ext>
              </a:extLst>
            </p:cNvPr>
            <p:cNvSpPr/>
            <p:nvPr/>
          </p:nvSpPr>
          <p:spPr bwMode="auto">
            <a:xfrm>
              <a:off x="4735199" y="3748694"/>
              <a:ext cx="66870" cy="66870"/>
            </a:xfrm>
            <a:custGeom>
              <a:avLst/>
              <a:gdLst>
                <a:gd name="T0" fmla="*/ 4 w 42"/>
                <a:gd name="T1" fmla="*/ 23 h 42"/>
                <a:gd name="T2" fmla="*/ 9 w 42"/>
                <a:gd name="T3" fmla="*/ 22 h 42"/>
                <a:gd name="T4" fmla="*/ 9 w 42"/>
                <a:gd name="T5" fmla="*/ 21 h 42"/>
                <a:gd name="T6" fmla="*/ 19 w 42"/>
                <a:gd name="T7" fmla="*/ 9 h 42"/>
                <a:gd name="T8" fmla="*/ 21 w 42"/>
                <a:gd name="T9" fmla="*/ 9 h 42"/>
                <a:gd name="T10" fmla="*/ 32 w 42"/>
                <a:gd name="T11" fmla="*/ 19 h 42"/>
                <a:gd name="T12" fmla="*/ 32 w 42"/>
                <a:gd name="T13" fmla="*/ 21 h 42"/>
                <a:gd name="T14" fmla="*/ 22 w 42"/>
                <a:gd name="T15" fmla="*/ 33 h 42"/>
                <a:gd name="T16" fmla="*/ 21 w 42"/>
                <a:gd name="T17" fmla="*/ 33 h 42"/>
                <a:gd name="T18" fmla="*/ 9 w 42"/>
                <a:gd name="T19" fmla="*/ 22 h 42"/>
                <a:gd name="T20" fmla="*/ 4 w 42"/>
                <a:gd name="T21" fmla="*/ 23 h 42"/>
                <a:gd name="T22" fmla="*/ 0 w 42"/>
                <a:gd name="T23" fmla="*/ 24 h 42"/>
                <a:gd name="T24" fmla="*/ 21 w 42"/>
                <a:gd name="T25" fmla="*/ 42 h 42"/>
                <a:gd name="T26" fmla="*/ 23 w 42"/>
                <a:gd name="T27" fmla="*/ 42 h 42"/>
                <a:gd name="T28" fmla="*/ 42 w 42"/>
                <a:gd name="T29" fmla="*/ 21 h 42"/>
                <a:gd name="T30" fmla="*/ 41 w 42"/>
                <a:gd name="T31" fmla="*/ 18 h 42"/>
                <a:gd name="T32" fmla="*/ 21 w 42"/>
                <a:gd name="T33" fmla="*/ 0 h 42"/>
                <a:gd name="T34" fmla="*/ 18 w 42"/>
                <a:gd name="T35" fmla="*/ 0 h 42"/>
                <a:gd name="T36" fmla="*/ 0 w 42"/>
                <a:gd name="T37" fmla="*/ 21 h 42"/>
                <a:gd name="T38" fmla="*/ 0 w 42"/>
                <a:gd name="T39" fmla="*/ 24 h 42"/>
                <a:gd name="T40" fmla="*/ 4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4" y="23"/>
                  </a:moveTo>
                  <a:cubicBezTo>
                    <a:pt x="9" y="22"/>
                    <a:pt x="9" y="22"/>
                    <a:pt x="9" y="22"/>
                  </a:cubicBezTo>
                  <a:cubicBezTo>
                    <a:pt x="9" y="22"/>
                    <a:pt x="9" y="21"/>
                    <a:pt x="9" y="21"/>
                  </a:cubicBezTo>
                  <a:cubicBezTo>
                    <a:pt x="9" y="15"/>
                    <a:pt x="13" y="10"/>
                    <a:pt x="19" y="9"/>
                  </a:cubicBezTo>
                  <a:cubicBezTo>
                    <a:pt x="20" y="9"/>
                    <a:pt x="20" y="9"/>
                    <a:pt x="21" y="9"/>
                  </a:cubicBezTo>
                  <a:cubicBezTo>
                    <a:pt x="26" y="9"/>
                    <a:pt x="31" y="14"/>
                    <a:pt x="32" y="19"/>
                  </a:cubicBezTo>
                  <a:cubicBezTo>
                    <a:pt x="32" y="20"/>
                    <a:pt x="32" y="20"/>
                    <a:pt x="32" y="21"/>
                  </a:cubicBezTo>
                  <a:cubicBezTo>
                    <a:pt x="32" y="27"/>
                    <a:pt x="28" y="32"/>
                    <a:pt x="22" y="33"/>
                  </a:cubicBezTo>
                  <a:cubicBezTo>
                    <a:pt x="22" y="33"/>
                    <a:pt x="21" y="33"/>
                    <a:pt x="21" y="33"/>
                  </a:cubicBezTo>
                  <a:cubicBezTo>
                    <a:pt x="15" y="33"/>
                    <a:pt x="10" y="28"/>
                    <a:pt x="9" y="22"/>
                  </a:cubicBezTo>
                  <a:cubicBezTo>
                    <a:pt x="4" y="23"/>
                    <a:pt x="4" y="23"/>
                    <a:pt x="4" y="23"/>
                  </a:cubicBezTo>
                  <a:cubicBezTo>
                    <a:pt x="0" y="24"/>
                    <a:pt x="0" y="24"/>
                    <a:pt x="0" y="24"/>
                  </a:cubicBezTo>
                  <a:cubicBezTo>
                    <a:pt x="1" y="34"/>
                    <a:pt x="10" y="42"/>
                    <a:pt x="21" y="42"/>
                  </a:cubicBezTo>
                  <a:cubicBezTo>
                    <a:pt x="21" y="42"/>
                    <a:pt x="22" y="42"/>
                    <a:pt x="23" y="42"/>
                  </a:cubicBezTo>
                  <a:cubicBezTo>
                    <a:pt x="34" y="40"/>
                    <a:pt x="42" y="31"/>
                    <a:pt x="42" y="21"/>
                  </a:cubicBezTo>
                  <a:cubicBezTo>
                    <a:pt x="42" y="20"/>
                    <a:pt x="42" y="19"/>
                    <a:pt x="41" y="18"/>
                  </a:cubicBezTo>
                  <a:cubicBezTo>
                    <a:pt x="40" y="8"/>
                    <a:pt x="31" y="0"/>
                    <a:pt x="21" y="0"/>
                  </a:cubicBezTo>
                  <a:cubicBezTo>
                    <a:pt x="20" y="0"/>
                    <a:pt x="19" y="0"/>
                    <a:pt x="18" y="0"/>
                  </a:cubicBezTo>
                  <a:cubicBezTo>
                    <a:pt x="7" y="1"/>
                    <a:pt x="0" y="10"/>
                    <a:pt x="0" y="21"/>
                  </a:cubicBezTo>
                  <a:cubicBezTo>
                    <a:pt x="0" y="22"/>
                    <a:pt x="0" y="23"/>
                    <a:pt x="0" y="24"/>
                  </a:cubicBezTo>
                  <a:lnTo>
                    <a:pt x="4" y="23"/>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íṩ1ïdé">
              <a:extLst>
                <a:ext uri="{FF2B5EF4-FFF2-40B4-BE49-F238E27FC236}">
                  <a16:creationId xmlns:a16="http://schemas.microsoft.com/office/drawing/2014/main" id="{9092649E-D13A-49D3-83A6-5A66A6EF44FD}"/>
                </a:ext>
              </a:extLst>
            </p:cNvPr>
            <p:cNvSpPr/>
            <p:nvPr/>
          </p:nvSpPr>
          <p:spPr bwMode="auto">
            <a:xfrm>
              <a:off x="5754963" y="3688511"/>
              <a:ext cx="55725" cy="55725"/>
            </a:xfrm>
            <a:custGeom>
              <a:avLst/>
              <a:gdLst>
                <a:gd name="T0" fmla="*/ 1 w 35"/>
                <a:gd name="T1" fmla="*/ 20 h 35"/>
                <a:gd name="T2" fmla="*/ 15 w 35"/>
                <a:gd name="T3" fmla="*/ 1 h 35"/>
                <a:gd name="T4" fmla="*/ 34 w 35"/>
                <a:gd name="T5" fmla="*/ 15 h 35"/>
                <a:gd name="T6" fmla="*/ 19 w 35"/>
                <a:gd name="T7" fmla="*/ 34 h 35"/>
                <a:gd name="T8" fmla="*/ 1 w 35"/>
                <a:gd name="T9" fmla="*/ 20 h 35"/>
              </a:gdLst>
              <a:ahLst/>
              <a:cxnLst>
                <a:cxn ang="0">
                  <a:pos x="T0" y="T1"/>
                </a:cxn>
                <a:cxn ang="0">
                  <a:pos x="T2" y="T3"/>
                </a:cxn>
                <a:cxn ang="0">
                  <a:pos x="T4" y="T5"/>
                </a:cxn>
                <a:cxn ang="0">
                  <a:pos x="T6" y="T7"/>
                </a:cxn>
                <a:cxn ang="0">
                  <a:pos x="T8" y="T9"/>
                </a:cxn>
              </a:cxnLst>
              <a:rect l="0" t="0" r="r" b="b"/>
              <a:pathLst>
                <a:path w="35" h="35">
                  <a:moveTo>
                    <a:pt x="1" y="20"/>
                  </a:moveTo>
                  <a:cubicBezTo>
                    <a:pt x="0" y="11"/>
                    <a:pt x="6" y="2"/>
                    <a:pt x="15" y="1"/>
                  </a:cubicBezTo>
                  <a:cubicBezTo>
                    <a:pt x="24" y="0"/>
                    <a:pt x="32" y="6"/>
                    <a:pt x="34" y="15"/>
                  </a:cubicBezTo>
                  <a:cubicBezTo>
                    <a:pt x="35" y="24"/>
                    <a:pt x="28" y="33"/>
                    <a:pt x="19" y="34"/>
                  </a:cubicBezTo>
                  <a:cubicBezTo>
                    <a:pt x="10" y="35"/>
                    <a:pt x="2" y="29"/>
                    <a:pt x="1"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iṣľîḍe">
              <a:extLst>
                <a:ext uri="{FF2B5EF4-FFF2-40B4-BE49-F238E27FC236}">
                  <a16:creationId xmlns:a16="http://schemas.microsoft.com/office/drawing/2014/main" id="{D27B18F0-1D1E-4CE6-823A-E0C9E330F415}"/>
                </a:ext>
              </a:extLst>
            </p:cNvPr>
            <p:cNvSpPr/>
            <p:nvPr/>
          </p:nvSpPr>
          <p:spPr bwMode="auto">
            <a:xfrm>
              <a:off x="5749391" y="3681824"/>
              <a:ext cx="66870" cy="67985"/>
            </a:xfrm>
            <a:custGeom>
              <a:avLst/>
              <a:gdLst>
                <a:gd name="T0" fmla="*/ 5 w 42"/>
                <a:gd name="T1" fmla="*/ 24 h 43"/>
                <a:gd name="T2" fmla="*/ 10 w 42"/>
                <a:gd name="T3" fmla="*/ 23 h 43"/>
                <a:gd name="T4" fmla="*/ 10 w 42"/>
                <a:gd name="T5" fmla="*/ 21 h 43"/>
                <a:gd name="T6" fmla="*/ 20 w 42"/>
                <a:gd name="T7" fmla="*/ 10 h 43"/>
                <a:gd name="T8" fmla="*/ 21 w 42"/>
                <a:gd name="T9" fmla="*/ 10 h 43"/>
                <a:gd name="T10" fmla="*/ 33 w 42"/>
                <a:gd name="T11" fmla="*/ 20 h 43"/>
                <a:gd name="T12" fmla="*/ 33 w 42"/>
                <a:gd name="T13" fmla="*/ 22 h 43"/>
                <a:gd name="T14" fmla="*/ 23 w 42"/>
                <a:gd name="T15" fmla="*/ 33 h 43"/>
                <a:gd name="T16" fmla="*/ 21 w 42"/>
                <a:gd name="T17" fmla="*/ 33 h 43"/>
                <a:gd name="T18" fmla="*/ 10 w 42"/>
                <a:gd name="T19" fmla="*/ 23 h 43"/>
                <a:gd name="T20" fmla="*/ 5 w 42"/>
                <a:gd name="T21" fmla="*/ 24 h 43"/>
                <a:gd name="T22" fmla="*/ 0 w 42"/>
                <a:gd name="T23" fmla="*/ 24 h 43"/>
                <a:gd name="T24" fmla="*/ 21 w 42"/>
                <a:gd name="T25" fmla="*/ 43 h 43"/>
                <a:gd name="T26" fmla="*/ 24 w 42"/>
                <a:gd name="T27" fmla="*/ 42 h 43"/>
                <a:gd name="T28" fmla="*/ 42 w 42"/>
                <a:gd name="T29" fmla="*/ 22 h 43"/>
                <a:gd name="T30" fmla="*/ 42 w 42"/>
                <a:gd name="T31" fmla="*/ 19 h 43"/>
                <a:gd name="T32" fmla="*/ 21 w 42"/>
                <a:gd name="T33" fmla="*/ 0 h 43"/>
                <a:gd name="T34" fmla="*/ 19 w 42"/>
                <a:gd name="T35" fmla="*/ 1 h 43"/>
                <a:gd name="T36" fmla="*/ 0 w 42"/>
                <a:gd name="T37" fmla="*/ 21 h 43"/>
                <a:gd name="T38" fmla="*/ 0 w 42"/>
                <a:gd name="T39" fmla="*/ 24 h 43"/>
                <a:gd name="T40" fmla="*/ 5 w 42"/>
                <a:gd name="T41" fmla="*/ 2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3">
                  <a:moveTo>
                    <a:pt x="5" y="24"/>
                  </a:moveTo>
                  <a:cubicBezTo>
                    <a:pt x="10" y="23"/>
                    <a:pt x="10" y="23"/>
                    <a:pt x="10" y="23"/>
                  </a:cubicBezTo>
                  <a:cubicBezTo>
                    <a:pt x="10" y="23"/>
                    <a:pt x="10" y="22"/>
                    <a:pt x="10" y="21"/>
                  </a:cubicBezTo>
                  <a:cubicBezTo>
                    <a:pt x="10" y="16"/>
                    <a:pt x="14" y="11"/>
                    <a:pt x="20" y="10"/>
                  </a:cubicBezTo>
                  <a:cubicBezTo>
                    <a:pt x="20" y="10"/>
                    <a:pt x="21" y="10"/>
                    <a:pt x="21" y="10"/>
                  </a:cubicBezTo>
                  <a:cubicBezTo>
                    <a:pt x="27" y="10"/>
                    <a:pt x="32" y="14"/>
                    <a:pt x="33" y="20"/>
                  </a:cubicBezTo>
                  <a:cubicBezTo>
                    <a:pt x="33" y="21"/>
                    <a:pt x="33" y="21"/>
                    <a:pt x="33" y="22"/>
                  </a:cubicBezTo>
                  <a:cubicBezTo>
                    <a:pt x="33" y="27"/>
                    <a:pt x="29" y="32"/>
                    <a:pt x="23" y="33"/>
                  </a:cubicBezTo>
                  <a:cubicBezTo>
                    <a:pt x="22" y="33"/>
                    <a:pt x="22" y="33"/>
                    <a:pt x="21" y="33"/>
                  </a:cubicBezTo>
                  <a:cubicBezTo>
                    <a:pt x="16" y="33"/>
                    <a:pt x="10" y="29"/>
                    <a:pt x="10" y="23"/>
                  </a:cubicBezTo>
                  <a:cubicBezTo>
                    <a:pt x="5" y="24"/>
                    <a:pt x="5" y="24"/>
                    <a:pt x="5" y="24"/>
                  </a:cubicBezTo>
                  <a:cubicBezTo>
                    <a:pt x="0" y="24"/>
                    <a:pt x="0" y="24"/>
                    <a:pt x="0" y="24"/>
                  </a:cubicBezTo>
                  <a:cubicBezTo>
                    <a:pt x="2" y="35"/>
                    <a:pt x="11" y="43"/>
                    <a:pt x="21" y="43"/>
                  </a:cubicBezTo>
                  <a:cubicBezTo>
                    <a:pt x="22" y="43"/>
                    <a:pt x="23" y="42"/>
                    <a:pt x="24" y="42"/>
                  </a:cubicBezTo>
                  <a:cubicBezTo>
                    <a:pt x="35" y="41"/>
                    <a:pt x="42" y="32"/>
                    <a:pt x="42" y="22"/>
                  </a:cubicBezTo>
                  <a:cubicBezTo>
                    <a:pt x="42" y="21"/>
                    <a:pt x="42" y="20"/>
                    <a:pt x="42" y="19"/>
                  </a:cubicBezTo>
                  <a:cubicBezTo>
                    <a:pt x="41" y="8"/>
                    <a:pt x="32" y="0"/>
                    <a:pt x="21" y="0"/>
                  </a:cubicBezTo>
                  <a:cubicBezTo>
                    <a:pt x="20" y="0"/>
                    <a:pt x="19" y="1"/>
                    <a:pt x="19" y="1"/>
                  </a:cubicBezTo>
                  <a:cubicBezTo>
                    <a:pt x="8" y="2"/>
                    <a:pt x="0" y="11"/>
                    <a:pt x="0" y="21"/>
                  </a:cubicBezTo>
                  <a:cubicBezTo>
                    <a:pt x="0" y="22"/>
                    <a:pt x="0" y="23"/>
                    <a:pt x="0" y="24"/>
                  </a:cubicBezTo>
                  <a:lnTo>
                    <a:pt x="5" y="24"/>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iślïďé">
              <a:extLst>
                <a:ext uri="{FF2B5EF4-FFF2-40B4-BE49-F238E27FC236}">
                  <a16:creationId xmlns:a16="http://schemas.microsoft.com/office/drawing/2014/main" id="{988C59E3-DEA9-49FB-85E9-D492FEA1CBD0}"/>
                </a:ext>
              </a:extLst>
            </p:cNvPr>
            <p:cNvSpPr/>
            <p:nvPr/>
          </p:nvSpPr>
          <p:spPr bwMode="auto">
            <a:xfrm>
              <a:off x="5478568" y="3302895"/>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3" y="6"/>
                    <a:pt x="34" y="15"/>
                  </a:cubicBezTo>
                  <a:cubicBezTo>
                    <a:pt x="35" y="24"/>
                    <a:pt x="29" y="32"/>
                    <a:pt x="20" y="34"/>
                  </a:cubicBezTo>
                  <a:cubicBezTo>
                    <a:pt x="11" y="35"/>
                    <a:pt x="2" y="28"/>
                    <a:pt x="1" y="19"/>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3" name="ïSliḑé">
              <a:extLst>
                <a:ext uri="{FF2B5EF4-FFF2-40B4-BE49-F238E27FC236}">
                  <a16:creationId xmlns:a16="http://schemas.microsoft.com/office/drawing/2014/main" id="{F631579A-2B16-4887-AA02-1E79FF8BFC2F}"/>
                </a:ext>
              </a:extLst>
            </p:cNvPr>
            <p:cNvSpPr/>
            <p:nvPr/>
          </p:nvSpPr>
          <p:spPr bwMode="auto">
            <a:xfrm>
              <a:off x="6049190" y="3614954"/>
              <a:ext cx="55725" cy="55725"/>
            </a:xfrm>
            <a:custGeom>
              <a:avLst/>
              <a:gdLst>
                <a:gd name="T0" fmla="*/ 1 w 35"/>
                <a:gd name="T1" fmla="*/ 19 h 35"/>
                <a:gd name="T2" fmla="*/ 15 w 35"/>
                <a:gd name="T3" fmla="*/ 1 h 35"/>
                <a:gd name="T4" fmla="*/ 34 w 35"/>
                <a:gd name="T5" fmla="*/ 15 h 35"/>
                <a:gd name="T6" fmla="*/ 20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4" y="15"/>
                  </a:cubicBezTo>
                  <a:cubicBezTo>
                    <a:pt x="35" y="24"/>
                    <a:pt x="29" y="32"/>
                    <a:pt x="20" y="34"/>
                  </a:cubicBezTo>
                  <a:cubicBezTo>
                    <a:pt x="11" y="35"/>
                    <a:pt x="2" y="28"/>
                    <a:pt x="1" y="19"/>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îṧ1ïḑé">
              <a:extLst>
                <a:ext uri="{FF2B5EF4-FFF2-40B4-BE49-F238E27FC236}">
                  <a16:creationId xmlns:a16="http://schemas.microsoft.com/office/drawing/2014/main" id="{8C4ECE31-8376-4D80-89EE-5EE99720511E}"/>
                </a:ext>
              </a:extLst>
            </p:cNvPr>
            <p:cNvSpPr/>
            <p:nvPr/>
          </p:nvSpPr>
          <p:spPr bwMode="auto">
            <a:xfrm>
              <a:off x="5016052" y="3519108"/>
              <a:ext cx="54611" cy="54611"/>
            </a:xfrm>
            <a:custGeom>
              <a:avLst/>
              <a:gdLst>
                <a:gd name="T0" fmla="*/ 1 w 34"/>
                <a:gd name="T1" fmla="*/ 20 h 35"/>
                <a:gd name="T2" fmla="*/ 15 w 34"/>
                <a:gd name="T3" fmla="*/ 1 h 35"/>
                <a:gd name="T4" fmla="*/ 33 w 34"/>
                <a:gd name="T5" fmla="*/ 16 h 35"/>
                <a:gd name="T6" fmla="*/ 19 w 34"/>
                <a:gd name="T7" fmla="*/ 34 h 35"/>
                <a:gd name="T8" fmla="*/ 1 w 34"/>
                <a:gd name="T9" fmla="*/ 20 h 35"/>
              </a:gdLst>
              <a:ahLst/>
              <a:cxnLst>
                <a:cxn ang="0">
                  <a:pos x="T0" y="T1"/>
                </a:cxn>
                <a:cxn ang="0">
                  <a:pos x="T2" y="T3"/>
                </a:cxn>
                <a:cxn ang="0">
                  <a:pos x="T4" y="T5"/>
                </a:cxn>
                <a:cxn ang="0">
                  <a:pos x="T6" y="T7"/>
                </a:cxn>
                <a:cxn ang="0">
                  <a:pos x="T8" y="T9"/>
                </a:cxn>
              </a:cxnLst>
              <a:rect l="0" t="0" r="r" b="b"/>
              <a:pathLst>
                <a:path w="34" h="35">
                  <a:moveTo>
                    <a:pt x="1" y="20"/>
                  </a:moveTo>
                  <a:cubicBezTo>
                    <a:pt x="0" y="11"/>
                    <a:pt x="6" y="3"/>
                    <a:pt x="15" y="1"/>
                  </a:cubicBezTo>
                  <a:cubicBezTo>
                    <a:pt x="24" y="0"/>
                    <a:pt x="32" y="7"/>
                    <a:pt x="33" y="16"/>
                  </a:cubicBezTo>
                  <a:cubicBezTo>
                    <a:pt x="34" y="24"/>
                    <a:pt x="28" y="33"/>
                    <a:pt x="19" y="34"/>
                  </a:cubicBezTo>
                  <a:cubicBezTo>
                    <a:pt x="10" y="35"/>
                    <a:pt x="2" y="29"/>
                    <a:pt x="1" y="2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lîdé">
              <a:extLst>
                <a:ext uri="{FF2B5EF4-FFF2-40B4-BE49-F238E27FC236}">
                  <a16:creationId xmlns:a16="http://schemas.microsoft.com/office/drawing/2014/main" id="{BBE9B6C0-CE94-4D73-8EDF-8EF401881BA2}"/>
                </a:ext>
              </a:extLst>
            </p:cNvPr>
            <p:cNvSpPr/>
            <p:nvPr/>
          </p:nvSpPr>
          <p:spPr bwMode="auto">
            <a:xfrm>
              <a:off x="5014937" y="4310400"/>
              <a:ext cx="53496" cy="55725"/>
            </a:xfrm>
            <a:custGeom>
              <a:avLst/>
              <a:gdLst>
                <a:gd name="T0" fmla="*/ 1 w 34"/>
                <a:gd name="T1" fmla="*/ 19 h 35"/>
                <a:gd name="T2" fmla="*/ 15 w 34"/>
                <a:gd name="T3" fmla="*/ 1 h 35"/>
                <a:gd name="T4" fmla="*/ 33 w 34"/>
                <a:gd name="T5" fmla="*/ 15 h 35"/>
                <a:gd name="T6" fmla="*/ 19 w 34"/>
                <a:gd name="T7" fmla="*/ 34 h 35"/>
                <a:gd name="T8" fmla="*/ 1 w 34"/>
                <a:gd name="T9" fmla="*/ 19 h 35"/>
              </a:gdLst>
              <a:ahLst/>
              <a:cxnLst>
                <a:cxn ang="0">
                  <a:pos x="T0" y="T1"/>
                </a:cxn>
                <a:cxn ang="0">
                  <a:pos x="T2" y="T3"/>
                </a:cxn>
                <a:cxn ang="0">
                  <a:pos x="T4" y="T5"/>
                </a:cxn>
                <a:cxn ang="0">
                  <a:pos x="T6" y="T7"/>
                </a:cxn>
                <a:cxn ang="0">
                  <a:pos x="T8" y="T9"/>
                </a:cxn>
              </a:cxnLst>
              <a:rect l="0" t="0" r="r" b="b"/>
              <a:pathLst>
                <a:path w="34" h="35">
                  <a:moveTo>
                    <a:pt x="1" y="19"/>
                  </a:moveTo>
                  <a:cubicBezTo>
                    <a:pt x="0" y="10"/>
                    <a:pt x="6" y="2"/>
                    <a:pt x="15" y="1"/>
                  </a:cubicBezTo>
                  <a:cubicBezTo>
                    <a:pt x="24" y="0"/>
                    <a:pt x="32" y="6"/>
                    <a:pt x="33" y="15"/>
                  </a:cubicBezTo>
                  <a:cubicBezTo>
                    <a:pt x="34"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íṥḻidé">
              <a:extLst>
                <a:ext uri="{FF2B5EF4-FFF2-40B4-BE49-F238E27FC236}">
                  <a16:creationId xmlns:a16="http://schemas.microsoft.com/office/drawing/2014/main" id="{AE81C5B3-A59C-45D3-AB89-F820D2D419AE}"/>
                </a:ext>
              </a:extLst>
            </p:cNvPr>
            <p:cNvSpPr/>
            <p:nvPr/>
          </p:nvSpPr>
          <p:spPr bwMode="auto">
            <a:xfrm>
              <a:off x="5824062" y="4204524"/>
              <a:ext cx="55725" cy="55725"/>
            </a:xfrm>
            <a:custGeom>
              <a:avLst/>
              <a:gdLst>
                <a:gd name="T0" fmla="*/ 2 w 35"/>
                <a:gd name="T1" fmla="*/ 20 h 35"/>
                <a:gd name="T2" fmla="*/ 16 w 35"/>
                <a:gd name="T3" fmla="*/ 2 h 35"/>
                <a:gd name="T4" fmla="*/ 34 w 35"/>
                <a:gd name="T5" fmla="*/ 16 h 35"/>
                <a:gd name="T6" fmla="*/ 20 w 35"/>
                <a:gd name="T7" fmla="*/ 34 h 35"/>
                <a:gd name="T8" fmla="*/ 2 w 35"/>
                <a:gd name="T9" fmla="*/ 20 h 35"/>
              </a:gdLst>
              <a:ahLst/>
              <a:cxnLst>
                <a:cxn ang="0">
                  <a:pos x="T0" y="T1"/>
                </a:cxn>
                <a:cxn ang="0">
                  <a:pos x="T2" y="T3"/>
                </a:cxn>
                <a:cxn ang="0">
                  <a:pos x="T4" y="T5"/>
                </a:cxn>
                <a:cxn ang="0">
                  <a:pos x="T6" y="T7"/>
                </a:cxn>
                <a:cxn ang="0">
                  <a:pos x="T8" y="T9"/>
                </a:cxn>
              </a:cxnLst>
              <a:rect l="0" t="0" r="r" b="b"/>
              <a:pathLst>
                <a:path w="35" h="35">
                  <a:moveTo>
                    <a:pt x="2" y="20"/>
                  </a:moveTo>
                  <a:cubicBezTo>
                    <a:pt x="0" y="11"/>
                    <a:pt x="7" y="3"/>
                    <a:pt x="16" y="2"/>
                  </a:cubicBezTo>
                  <a:cubicBezTo>
                    <a:pt x="25" y="0"/>
                    <a:pt x="33" y="7"/>
                    <a:pt x="34" y="16"/>
                  </a:cubicBezTo>
                  <a:cubicBezTo>
                    <a:pt x="35" y="25"/>
                    <a:pt x="29" y="33"/>
                    <a:pt x="20" y="34"/>
                  </a:cubicBezTo>
                  <a:cubicBezTo>
                    <a:pt x="11" y="35"/>
                    <a:pt x="3" y="29"/>
                    <a:pt x="2" y="20"/>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íṩļïḋe">
              <a:extLst>
                <a:ext uri="{FF2B5EF4-FFF2-40B4-BE49-F238E27FC236}">
                  <a16:creationId xmlns:a16="http://schemas.microsoft.com/office/drawing/2014/main" id="{C78845D4-7EAF-4135-B6F5-A93827BE814B}"/>
                </a:ext>
              </a:extLst>
            </p:cNvPr>
            <p:cNvSpPr/>
            <p:nvPr/>
          </p:nvSpPr>
          <p:spPr bwMode="auto">
            <a:xfrm>
              <a:off x="6122747" y="4166631"/>
              <a:ext cx="55725" cy="55725"/>
            </a:xfrm>
            <a:custGeom>
              <a:avLst/>
              <a:gdLst>
                <a:gd name="T0" fmla="*/ 1 w 35"/>
                <a:gd name="T1" fmla="*/ 19 h 35"/>
                <a:gd name="T2" fmla="*/ 15 w 35"/>
                <a:gd name="T3" fmla="*/ 1 h 35"/>
                <a:gd name="T4" fmla="*/ 33 w 35"/>
                <a:gd name="T5" fmla="*/ 15 h 35"/>
                <a:gd name="T6" fmla="*/ 19 w 35"/>
                <a:gd name="T7" fmla="*/ 34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1"/>
                    <a:pt x="6" y="2"/>
                    <a:pt x="15" y="1"/>
                  </a:cubicBezTo>
                  <a:cubicBezTo>
                    <a:pt x="24" y="0"/>
                    <a:pt x="32" y="6"/>
                    <a:pt x="33" y="15"/>
                  </a:cubicBezTo>
                  <a:cubicBezTo>
                    <a:pt x="35" y="24"/>
                    <a:pt x="28" y="32"/>
                    <a:pt x="19" y="34"/>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ï$ľíďè">
              <a:extLst>
                <a:ext uri="{FF2B5EF4-FFF2-40B4-BE49-F238E27FC236}">
                  <a16:creationId xmlns:a16="http://schemas.microsoft.com/office/drawing/2014/main" id="{C1CE47C7-7FAB-4F19-B919-96EDF3879E76}"/>
                </a:ext>
              </a:extLst>
            </p:cNvPr>
            <p:cNvSpPr/>
            <p:nvPr/>
          </p:nvSpPr>
          <p:spPr bwMode="auto">
            <a:xfrm>
              <a:off x="5601163" y="4234615"/>
              <a:ext cx="55725" cy="55725"/>
            </a:xfrm>
            <a:custGeom>
              <a:avLst/>
              <a:gdLst>
                <a:gd name="T0" fmla="*/ 1 w 35"/>
                <a:gd name="T1" fmla="*/ 19 h 35"/>
                <a:gd name="T2" fmla="*/ 15 w 35"/>
                <a:gd name="T3" fmla="*/ 1 h 35"/>
                <a:gd name="T4" fmla="*/ 33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3" y="15"/>
                  </a:cubicBezTo>
                  <a:cubicBezTo>
                    <a:pt x="35" y="24"/>
                    <a:pt x="28" y="32"/>
                    <a:pt x="19" y="33"/>
                  </a:cubicBezTo>
                  <a:cubicBezTo>
                    <a:pt x="10" y="35"/>
                    <a:pt x="2" y="28"/>
                    <a:pt x="1" y="19"/>
                  </a:cubicBezTo>
                  <a:close/>
                </a:path>
              </a:pathLst>
            </a:custGeom>
            <a:solidFill>
              <a:srgbClr val="3F47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î$ḷîḋe">
              <a:extLst>
                <a:ext uri="{FF2B5EF4-FFF2-40B4-BE49-F238E27FC236}">
                  <a16:creationId xmlns:a16="http://schemas.microsoft.com/office/drawing/2014/main" id="{5575D809-C18C-4FD5-B35B-6E6F8B6DDD07}"/>
                </a:ext>
              </a:extLst>
            </p:cNvPr>
            <p:cNvSpPr/>
            <p:nvPr/>
          </p:nvSpPr>
          <p:spPr bwMode="auto">
            <a:xfrm>
              <a:off x="4773092" y="3994998"/>
              <a:ext cx="55725" cy="55725"/>
            </a:xfrm>
            <a:custGeom>
              <a:avLst/>
              <a:gdLst>
                <a:gd name="T0" fmla="*/ 1 w 35"/>
                <a:gd name="T1" fmla="*/ 19 h 35"/>
                <a:gd name="T2" fmla="*/ 15 w 35"/>
                <a:gd name="T3" fmla="*/ 1 h 35"/>
                <a:gd name="T4" fmla="*/ 34 w 35"/>
                <a:gd name="T5" fmla="*/ 15 h 35"/>
                <a:gd name="T6" fmla="*/ 19 w 35"/>
                <a:gd name="T7" fmla="*/ 33 h 35"/>
                <a:gd name="T8" fmla="*/ 1 w 35"/>
                <a:gd name="T9" fmla="*/ 19 h 35"/>
              </a:gdLst>
              <a:ahLst/>
              <a:cxnLst>
                <a:cxn ang="0">
                  <a:pos x="T0" y="T1"/>
                </a:cxn>
                <a:cxn ang="0">
                  <a:pos x="T2" y="T3"/>
                </a:cxn>
                <a:cxn ang="0">
                  <a:pos x="T4" y="T5"/>
                </a:cxn>
                <a:cxn ang="0">
                  <a:pos x="T6" y="T7"/>
                </a:cxn>
                <a:cxn ang="0">
                  <a:pos x="T8" y="T9"/>
                </a:cxn>
              </a:cxnLst>
              <a:rect l="0" t="0" r="r" b="b"/>
              <a:pathLst>
                <a:path w="35" h="35">
                  <a:moveTo>
                    <a:pt x="1" y="19"/>
                  </a:moveTo>
                  <a:cubicBezTo>
                    <a:pt x="0" y="10"/>
                    <a:pt x="6" y="2"/>
                    <a:pt x="15" y="1"/>
                  </a:cubicBezTo>
                  <a:cubicBezTo>
                    <a:pt x="24" y="0"/>
                    <a:pt x="32" y="6"/>
                    <a:pt x="34" y="15"/>
                  </a:cubicBezTo>
                  <a:cubicBezTo>
                    <a:pt x="35" y="24"/>
                    <a:pt x="28" y="32"/>
                    <a:pt x="19" y="33"/>
                  </a:cubicBezTo>
                  <a:cubicBezTo>
                    <a:pt x="10" y="35"/>
                    <a:pt x="2" y="28"/>
                    <a:pt x="1"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îṡ1îdè">
              <a:extLst>
                <a:ext uri="{FF2B5EF4-FFF2-40B4-BE49-F238E27FC236}">
                  <a16:creationId xmlns:a16="http://schemas.microsoft.com/office/drawing/2014/main" id="{592686FD-013B-4641-9B99-CD73C238C71D}"/>
                </a:ext>
              </a:extLst>
            </p:cNvPr>
            <p:cNvSpPr/>
            <p:nvPr/>
          </p:nvSpPr>
          <p:spPr bwMode="auto">
            <a:xfrm>
              <a:off x="4766405" y="3988311"/>
              <a:ext cx="66870" cy="66870"/>
            </a:xfrm>
            <a:custGeom>
              <a:avLst/>
              <a:gdLst>
                <a:gd name="T0" fmla="*/ 5 w 42"/>
                <a:gd name="T1" fmla="*/ 23 h 42"/>
                <a:gd name="T2" fmla="*/ 10 w 42"/>
                <a:gd name="T3" fmla="*/ 23 h 42"/>
                <a:gd name="T4" fmla="*/ 10 w 42"/>
                <a:gd name="T5" fmla="*/ 21 h 42"/>
                <a:gd name="T6" fmla="*/ 20 w 42"/>
                <a:gd name="T7" fmla="*/ 10 h 42"/>
                <a:gd name="T8" fmla="*/ 21 w 42"/>
                <a:gd name="T9" fmla="*/ 9 h 42"/>
                <a:gd name="T10" fmla="*/ 33 w 42"/>
                <a:gd name="T11" fmla="*/ 20 h 42"/>
                <a:gd name="T12" fmla="*/ 33 w 42"/>
                <a:gd name="T13" fmla="*/ 21 h 42"/>
                <a:gd name="T14" fmla="*/ 23 w 42"/>
                <a:gd name="T15" fmla="*/ 33 h 42"/>
                <a:gd name="T16" fmla="*/ 21 w 42"/>
                <a:gd name="T17" fmla="*/ 33 h 42"/>
                <a:gd name="T18" fmla="*/ 10 w 42"/>
                <a:gd name="T19" fmla="*/ 23 h 42"/>
                <a:gd name="T20" fmla="*/ 5 w 42"/>
                <a:gd name="T21" fmla="*/ 23 h 42"/>
                <a:gd name="T22" fmla="*/ 0 w 42"/>
                <a:gd name="T23" fmla="*/ 24 h 42"/>
                <a:gd name="T24" fmla="*/ 21 w 42"/>
                <a:gd name="T25" fmla="*/ 42 h 42"/>
                <a:gd name="T26" fmla="*/ 24 w 42"/>
                <a:gd name="T27" fmla="*/ 42 h 42"/>
                <a:gd name="T28" fmla="*/ 42 w 42"/>
                <a:gd name="T29" fmla="*/ 21 h 42"/>
                <a:gd name="T30" fmla="*/ 42 w 42"/>
                <a:gd name="T31" fmla="*/ 18 h 42"/>
                <a:gd name="T32" fmla="*/ 21 w 42"/>
                <a:gd name="T33" fmla="*/ 0 h 42"/>
                <a:gd name="T34" fmla="*/ 19 w 42"/>
                <a:gd name="T35" fmla="*/ 0 h 42"/>
                <a:gd name="T36" fmla="*/ 0 w 42"/>
                <a:gd name="T37" fmla="*/ 21 h 42"/>
                <a:gd name="T38" fmla="*/ 0 w 42"/>
                <a:gd name="T39" fmla="*/ 24 h 42"/>
                <a:gd name="T40" fmla="*/ 5 w 42"/>
                <a:gd name="T41" fmla="*/ 2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42">
                  <a:moveTo>
                    <a:pt x="5" y="23"/>
                  </a:moveTo>
                  <a:cubicBezTo>
                    <a:pt x="10" y="23"/>
                    <a:pt x="10" y="23"/>
                    <a:pt x="10" y="23"/>
                  </a:cubicBezTo>
                  <a:cubicBezTo>
                    <a:pt x="10" y="22"/>
                    <a:pt x="10" y="22"/>
                    <a:pt x="10" y="21"/>
                  </a:cubicBezTo>
                  <a:cubicBezTo>
                    <a:pt x="10" y="15"/>
                    <a:pt x="14" y="10"/>
                    <a:pt x="20" y="10"/>
                  </a:cubicBezTo>
                  <a:cubicBezTo>
                    <a:pt x="20" y="10"/>
                    <a:pt x="21" y="9"/>
                    <a:pt x="21" y="9"/>
                  </a:cubicBezTo>
                  <a:cubicBezTo>
                    <a:pt x="27" y="9"/>
                    <a:pt x="32" y="14"/>
                    <a:pt x="33" y="20"/>
                  </a:cubicBezTo>
                  <a:cubicBezTo>
                    <a:pt x="33" y="20"/>
                    <a:pt x="33" y="21"/>
                    <a:pt x="33" y="21"/>
                  </a:cubicBezTo>
                  <a:cubicBezTo>
                    <a:pt x="33" y="27"/>
                    <a:pt x="29" y="32"/>
                    <a:pt x="23" y="33"/>
                  </a:cubicBezTo>
                  <a:cubicBezTo>
                    <a:pt x="22" y="33"/>
                    <a:pt x="22" y="33"/>
                    <a:pt x="21" y="33"/>
                  </a:cubicBezTo>
                  <a:cubicBezTo>
                    <a:pt x="16" y="33"/>
                    <a:pt x="10" y="29"/>
                    <a:pt x="10" y="23"/>
                  </a:cubicBezTo>
                  <a:cubicBezTo>
                    <a:pt x="5" y="23"/>
                    <a:pt x="5" y="23"/>
                    <a:pt x="5" y="23"/>
                  </a:cubicBezTo>
                  <a:cubicBezTo>
                    <a:pt x="0" y="24"/>
                    <a:pt x="0" y="24"/>
                    <a:pt x="0" y="24"/>
                  </a:cubicBezTo>
                  <a:cubicBezTo>
                    <a:pt x="2" y="34"/>
                    <a:pt x="11" y="42"/>
                    <a:pt x="21" y="42"/>
                  </a:cubicBezTo>
                  <a:cubicBezTo>
                    <a:pt x="22" y="42"/>
                    <a:pt x="23" y="42"/>
                    <a:pt x="24" y="42"/>
                  </a:cubicBezTo>
                  <a:cubicBezTo>
                    <a:pt x="35" y="41"/>
                    <a:pt x="42" y="32"/>
                    <a:pt x="42" y="21"/>
                  </a:cubicBezTo>
                  <a:cubicBezTo>
                    <a:pt x="42" y="20"/>
                    <a:pt x="42" y="19"/>
                    <a:pt x="42" y="18"/>
                  </a:cubicBezTo>
                  <a:cubicBezTo>
                    <a:pt x="41" y="8"/>
                    <a:pt x="32" y="0"/>
                    <a:pt x="21" y="0"/>
                  </a:cubicBezTo>
                  <a:cubicBezTo>
                    <a:pt x="20" y="0"/>
                    <a:pt x="20" y="0"/>
                    <a:pt x="19" y="0"/>
                  </a:cubicBezTo>
                  <a:cubicBezTo>
                    <a:pt x="8" y="2"/>
                    <a:pt x="0" y="11"/>
                    <a:pt x="0" y="21"/>
                  </a:cubicBezTo>
                  <a:cubicBezTo>
                    <a:pt x="0" y="22"/>
                    <a:pt x="0" y="23"/>
                    <a:pt x="0" y="24"/>
                  </a:cubicBezTo>
                  <a:lnTo>
                    <a:pt x="5" y="23"/>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1" name="îś1îḑè">
              <a:extLst>
                <a:ext uri="{FF2B5EF4-FFF2-40B4-BE49-F238E27FC236}">
                  <a16:creationId xmlns:a16="http://schemas.microsoft.com/office/drawing/2014/main" id="{7F1C9198-68DB-484A-AD09-B03D1830A04E}"/>
                </a:ext>
              </a:extLst>
            </p:cNvPr>
            <p:cNvSpPr/>
            <p:nvPr/>
          </p:nvSpPr>
          <p:spPr bwMode="auto">
            <a:xfrm>
              <a:off x="5529835" y="3175843"/>
              <a:ext cx="109221" cy="102534"/>
            </a:xfrm>
            <a:custGeom>
              <a:avLst/>
              <a:gdLst>
                <a:gd name="T0" fmla="*/ 0 w 98"/>
                <a:gd name="T1" fmla="*/ 0 h 92"/>
                <a:gd name="T2" fmla="*/ 7 w 98"/>
                <a:gd name="T3" fmla="*/ 92 h 92"/>
                <a:gd name="T4" fmla="*/ 98 w 98"/>
                <a:gd name="T5" fmla="*/ 84 h 92"/>
                <a:gd name="T6" fmla="*/ 71 w 98"/>
                <a:gd name="T7" fmla="*/ 33 h 92"/>
                <a:gd name="T8" fmla="*/ 0 w 98"/>
                <a:gd name="T9" fmla="*/ 0 h 92"/>
              </a:gdLst>
              <a:ahLst/>
              <a:cxnLst>
                <a:cxn ang="0">
                  <a:pos x="T0" y="T1"/>
                </a:cxn>
                <a:cxn ang="0">
                  <a:pos x="T2" y="T3"/>
                </a:cxn>
                <a:cxn ang="0">
                  <a:pos x="T4" y="T5"/>
                </a:cxn>
                <a:cxn ang="0">
                  <a:pos x="T6" y="T7"/>
                </a:cxn>
                <a:cxn ang="0">
                  <a:pos x="T8" y="T9"/>
                </a:cxn>
              </a:cxnLst>
              <a:rect l="0" t="0" r="r" b="b"/>
              <a:pathLst>
                <a:path w="98" h="92">
                  <a:moveTo>
                    <a:pt x="0" y="0"/>
                  </a:moveTo>
                  <a:lnTo>
                    <a:pt x="7" y="92"/>
                  </a:lnTo>
                  <a:lnTo>
                    <a:pt x="98" y="84"/>
                  </a:lnTo>
                  <a:lnTo>
                    <a:pt x="71" y="33"/>
                  </a:lnTo>
                  <a:lnTo>
                    <a:pt x="0" y="0"/>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2" name="îṥḻîďe">
              <a:extLst>
                <a:ext uri="{FF2B5EF4-FFF2-40B4-BE49-F238E27FC236}">
                  <a16:creationId xmlns:a16="http://schemas.microsoft.com/office/drawing/2014/main" id="{5D6AE596-3C70-42F5-AE4E-9C68826ED344}"/>
                </a:ext>
              </a:extLst>
            </p:cNvPr>
            <p:cNvSpPr/>
            <p:nvPr/>
          </p:nvSpPr>
          <p:spPr bwMode="auto">
            <a:xfrm>
              <a:off x="5533179" y="3083340"/>
              <a:ext cx="188350" cy="178320"/>
            </a:xfrm>
            <a:custGeom>
              <a:avLst/>
              <a:gdLst>
                <a:gd name="T0" fmla="*/ 59 w 119"/>
                <a:gd name="T1" fmla="*/ 112 h 112"/>
                <a:gd name="T2" fmla="*/ 4 w 119"/>
                <a:gd name="T3" fmla="*/ 63 h 112"/>
                <a:gd name="T4" fmla="*/ 52 w 119"/>
                <a:gd name="T5" fmla="*/ 0 h 112"/>
                <a:gd name="T6" fmla="*/ 59 w 119"/>
                <a:gd name="T7" fmla="*/ 0 h 112"/>
                <a:gd name="T8" fmla="*/ 115 w 119"/>
                <a:gd name="T9" fmla="*/ 49 h 112"/>
                <a:gd name="T10" fmla="*/ 67 w 119"/>
                <a:gd name="T11" fmla="*/ 111 h 112"/>
                <a:gd name="T12" fmla="*/ 59 w 119"/>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19" h="112">
                  <a:moveTo>
                    <a:pt x="59" y="112"/>
                  </a:moveTo>
                  <a:cubicBezTo>
                    <a:pt x="31" y="112"/>
                    <a:pt x="7" y="91"/>
                    <a:pt x="4" y="63"/>
                  </a:cubicBezTo>
                  <a:cubicBezTo>
                    <a:pt x="0" y="32"/>
                    <a:pt x="21" y="4"/>
                    <a:pt x="52" y="0"/>
                  </a:cubicBezTo>
                  <a:cubicBezTo>
                    <a:pt x="54" y="0"/>
                    <a:pt x="57" y="0"/>
                    <a:pt x="59" y="0"/>
                  </a:cubicBezTo>
                  <a:cubicBezTo>
                    <a:pt x="87" y="0"/>
                    <a:pt x="111" y="21"/>
                    <a:pt x="115" y="49"/>
                  </a:cubicBezTo>
                  <a:cubicBezTo>
                    <a:pt x="119" y="79"/>
                    <a:pt x="97" y="107"/>
                    <a:pt x="67" y="111"/>
                  </a:cubicBezTo>
                  <a:cubicBezTo>
                    <a:pt x="64" y="112"/>
                    <a:pt x="62" y="112"/>
                    <a:pt x="59"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3" name="iṣļidè">
              <a:extLst>
                <a:ext uri="{FF2B5EF4-FFF2-40B4-BE49-F238E27FC236}">
                  <a16:creationId xmlns:a16="http://schemas.microsoft.com/office/drawing/2014/main" id="{02B8DD9A-488D-44A3-9128-9E1682FFA4A3}"/>
                </a:ext>
              </a:extLst>
            </p:cNvPr>
            <p:cNvSpPr/>
            <p:nvPr/>
          </p:nvSpPr>
          <p:spPr bwMode="auto">
            <a:xfrm>
              <a:off x="5526492" y="3074424"/>
              <a:ext cx="205067" cy="195037"/>
            </a:xfrm>
            <a:custGeom>
              <a:avLst/>
              <a:gdLst>
                <a:gd name="T0" fmla="*/ 63 w 129"/>
                <a:gd name="T1" fmla="*/ 11 h 123"/>
                <a:gd name="T2" fmla="*/ 113 w 129"/>
                <a:gd name="T3" fmla="*/ 55 h 123"/>
                <a:gd name="T4" fmla="*/ 70 w 129"/>
                <a:gd name="T5" fmla="*/ 112 h 123"/>
                <a:gd name="T6" fmla="*/ 63 w 129"/>
                <a:gd name="T7" fmla="*/ 112 h 123"/>
                <a:gd name="T8" fmla="*/ 13 w 129"/>
                <a:gd name="T9" fmla="*/ 68 h 123"/>
                <a:gd name="T10" fmla="*/ 57 w 129"/>
                <a:gd name="T11" fmla="*/ 12 h 123"/>
                <a:gd name="T12" fmla="*/ 63 w 129"/>
                <a:gd name="T13" fmla="*/ 11 h 123"/>
                <a:gd name="T14" fmla="*/ 63 w 129"/>
                <a:gd name="T15" fmla="*/ 0 h 123"/>
                <a:gd name="T16" fmla="*/ 63 w 129"/>
                <a:gd name="T17" fmla="*/ 0 h 123"/>
                <a:gd name="T18" fmla="*/ 55 w 129"/>
                <a:gd name="T19" fmla="*/ 1 h 123"/>
                <a:gd name="T20" fmla="*/ 14 w 129"/>
                <a:gd name="T21" fmla="*/ 24 h 123"/>
                <a:gd name="T22" fmla="*/ 2 w 129"/>
                <a:gd name="T23" fmla="*/ 70 h 123"/>
                <a:gd name="T24" fmla="*/ 63 w 129"/>
                <a:gd name="T25" fmla="*/ 123 h 123"/>
                <a:gd name="T26" fmla="*/ 71 w 129"/>
                <a:gd name="T27" fmla="*/ 123 h 123"/>
                <a:gd name="T28" fmla="*/ 124 w 129"/>
                <a:gd name="T29" fmla="*/ 54 h 123"/>
                <a:gd name="T30" fmla="*/ 63 w 129"/>
                <a:gd name="T31"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3">
                  <a:moveTo>
                    <a:pt x="63" y="11"/>
                  </a:moveTo>
                  <a:cubicBezTo>
                    <a:pt x="88" y="11"/>
                    <a:pt x="110" y="30"/>
                    <a:pt x="113" y="55"/>
                  </a:cubicBezTo>
                  <a:cubicBezTo>
                    <a:pt x="117" y="83"/>
                    <a:pt x="97" y="108"/>
                    <a:pt x="70" y="112"/>
                  </a:cubicBezTo>
                  <a:cubicBezTo>
                    <a:pt x="68" y="112"/>
                    <a:pt x="65" y="112"/>
                    <a:pt x="63" y="112"/>
                  </a:cubicBezTo>
                  <a:cubicBezTo>
                    <a:pt x="38" y="112"/>
                    <a:pt x="17" y="94"/>
                    <a:pt x="13" y="68"/>
                  </a:cubicBezTo>
                  <a:cubicBezTo>
                    <a:pt x="10" y="41"/>
                    <a:pt x="29" y="15"/>
                    <a:pt x="57" y="12"/>
                  </a:cubicBezTo>
                  <a:cubicBezTo>
                    <a:pt x="59" y="12"/>
                    <a:pt x="61" y="11"/>
                    <a:pt x="63" y="11"/>
                  </a:cubicBezTo>
                  <a:moveTo>
                    <a:pt x="63" y="0"/>
                  </a:moveTo>
                  <a:cubicBezTo>
                    <a:pt x="63" y="0"/>
                    <a:pt x="63" y="0"/>
                    <a:pt x="63" y="0"/>
                  </a:cubicBezTo>
                  <a:cubicBezTo>
                    <a:pt x="61" y="0"/>
                    <a:pt x="58" y="0"/>
                    <a:pt x="55" y="1"/>
                  </a:cubicBezTo>
                  <a:cubicBezTo>
                    <a:pt x="39" y="3"/>
                    <a:pt x="24" y="11"/>
                    <a:pt x="14" y="24"/>
                  </a:cubicBezTo>
                  <a:cubicBezTo>
                    <a:pt x="4" y="37"/>
                    <a:pt x="0" y="53"/>
                    <a:pt x="2" y="70"/>
                  </a:cubicBezTo>
                  <a:cubicBezTo>
                    <a:pt x="6" y="100"/>
                    <a:pt x="32" y="123"/>
                    <a:pt x="63" y="123"/>
                  </a:cubicBezTo>
                  <a:cubicBezTo>
                    <a:pt x="66" y="123"/>
                    <a:pt x="69" y="123"/>
                    <a:pt x="71" y="123"/>
                  </a:cubicBezTo>
                  <a:cubicBezTo>
                    <a:pt x="105" y="119"/>
                    <a:pt x="129" y="88"/>
                    <a:pt x="124" y="54"/>
                  </a:cubicBezTo>
                  <a:cubicBezTo>
                    <a:pt x="120" y="23"/>
                    <a:pt x="94" y="0"/>
                    <a:pt x="63"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íṡlidê">
              <a:extLst>
                <a:ext uri="{FF2B5EF4-FFF2-40B4-BE49-F238E27FC236}">
                  <a16:creationId xmlns:a16="http://schemas.microsoft.com/office/drawing/2014/main" id="{8ACE399A-21E3-43D4-A1CA-4DF598E15335}"/>
                </a:ext>
              </a:extLst>
            </p:cNvPr>
            <p:cNvSpPr/>
            <p:nvPr/>
          </p:nvSpPr>
          <p:spPr bwMode="auto">
            <a:xfrm>
              <a:off x="6099343" y="3502391"/>
              <a:ext cx="109221" cy="103649"/>
            </a:xfrm>
            <a:custGeom>
              <a:avLst/>
              <a:gdLst>
                <a:gd name="T0" fmla="*/ 0 w 98"/>
                <a:gd name="T1" fmla="*/ 0 h 93"/>
                <a:gd name="T2" fmla="*/ 8 w 98"/>
                <a:gd name="T3" fmla="*/ 93 h 93"/>
                <a:gd name="T4" fmla="*/ 98 w 98"/>
                <a:gd name="T5" fmla="*/ 84 h 93"/>
                <a:gd name="T6" fmla="*/ 71 w 98"/>
                <a:gd name="T7" fmla="*/ 34 h 93"/>
                <a:gd name="T8" fmla="*/ 0 w 98"/>
                <a:gd name="T9" fmla="*/ 0 h 93"/>
              </a:gdLst>
              <a:ahLst/>
              <a:cxnLst>
                <a:cxn ang="0">
                  <a:pos x="T0" y="T1"/>
                </a:cxn>
                <a:cxn ang="0">
                  <a:pos x="T2" y="T3"/>
                </a:cxn>
                <a:cxn ang="0">
                  <a:pos x="T4" y="T5"/>
                </a:cxn>
                <a:cxn ang="0">
                  <a:pos x="T6" y="T7"/>
                </a:cxn>
                <a:cxn ang="0">
                  <a:pos x="T8" y="T9"/>
                </a:cxn>
              </a:cxnLst>
              <a:rect l="0" t="0" r="r" b="b"/>
              <a:pathLst>
                <a:path w="98" h="93">
                  <a:moveTo>
                    <a:pt x="0" y="0"/>
                  </a:moveTo>
                  <a:lnTo>
                    <a:pt x="8" y="93"/>
                  </a:lnTo>
                  <a:lnTo>
                    <a:pt x="98" y="84"/>
                  </a:lnTo>
                  <a:lnTo>
                    <a:pt x="71" y="34"/>
                  </a:lnTo>
                  <a:lnTo>
                    <a:pt x="0" y="0"/>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ïṧľîḓé">
              <a:extLst>
                <a:ext uri="{FF2B5EF4-FFF2-40B4-BE49-F238E27FC236}">
                  <a16:creationId xmlns:a16="http://schemas.microsoft.com/office/drawing/2014/main" id="{CCF05B17-6477-45AA-BEA9-E2EF6D6C7CEF}"/>
                </a:ext>
              </a:extLst>
            </p:cNvPr>
            <p:cNvSpPr/>
            <p:nvPr/>
          </p:nvSpPr>
          <p:spPr bwMode="auto">
            <a:xfrm>
              <a:off x="6104915" y="3411002"/>
              <a:ext cx="182778" cy="177205"/>
            </a:xfrm>
            <a:custGeom>
              <a:avLst/>
              <a:gdLst>
                <a:gd name="T0" fmla="*/ 58 w 115"/>
                <a:gd name="T1" fmla="*/ 112 h 112"/>
                <a:gd name="T2" fmla="*/ 2 w 115"/>
                <a:gd name="T3" fmla="*/ 63 h 112"/>
                <a:gd name="T4" fmla="*/ 13 w 115"/>
                <a:gd name="T5" fmla="*/ 22 h 112"/>
                <a:gd name="T6" fmla="*/ 50 w 115"/>
                <a:gd name="T7" fmla="*/ 0 h 112"/>
                <a:gd name="T8" fmla="*/ 58 w 115"/>
                <a:gd name="T9" fmla="*/ 0 h 112"/>
                <a:gd name="T10" fmla="*/ 113 w 115"/>
                <a:gd name="T11" fmla="*/ 49 h 112"/>
                <a:gd name="T12" fmla="*/ 102 w 115"/>
                <a:gd name="T13" fmla="*/ 90 h 112"/>
                <a:gd name="T14" fmla="*/ 65 w 115"/>
                <a:gd name="T15" fmla="*/ 112 h 112"/>
                <a:gd name="T16" fmla="*/ 58 w 115"/>
                <a:gd name="T17"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2">
                  <a:moveTo>
                    <a:pt x="58" y="112"/>
                  </a:moveTo>
                  <a:cubicBezTo>
                    <a:pt x="30" y="112"/>
                    <a:pt x="6" y="91"/>
                    <a:pt x="2" y="63"/>
                  </a:cubicBezTo>
                  <a:cubicBezTo>
                    <a:pt x="0" y="48"/>
                    <a:pt x="4" y="34"/>
                    <a:pt x="13" y="22"/>
                  </a:cubicBezTo>
                  <a:cubicBezTo>
                    <a:pt x="22" y="10"/>
                    <a:pt x="36" y="2"/>
                    <a:pt x="50" y="0"/>
                  </a:cubicBezTo>
                  <a:cubicBezTo>
                    <a:pt x="53" y="0"/>
                    <a:pt x="55" y="0"/>
                    <a:pt x="58" y="0"/>
                  </a:cubicBezTo>
                  <a:cubicBezTo>
                    <a:pt x="86" y="0"/>
                    <a:pt x="110" y="21"/>
                    <a:pt x="113" y="49"/>
                  </a:cubicBezTo>
                  <a:cubicBezTo>
                    <a:pt x="115" y="64"/>
                    <a:pt x="111" y="78"/>
                    <a:pt x="102" y="90"/>
                  </a:cubicBezTo>
                  <a:cubicBezTo>
                    <a:pt x="93" y="102"/>
                    <a:pt x="80" y="110"/>
                    <a:pt x="65" y="112"/>
                  </a:cubicBezTo>
                  <a:cubicBezTo>
                    <a:pt x="63" y="112"/>
                    <a:pt x="60" y="112"/>
                    <a:pt x="58"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íṣľíḋê">
              <a:extLst>
                <a:ext uri="{FF2B5EF4-FFF2-40B4-BE49-F238E27FC236}">
                  <a16:creationId xmlns:a16="http://schemas.microsoft.com/office/drawing/2014/main" id="{16F5AAEC-58AE-494E-8A23-01EEE1A39E64}"/>
                </a:ext>
              </a:extLst>
            </p:cNvPr>
            <p:cNvSpPr/>
            <p:nvPr/>
          </p:nvSpPr>
          <p:spPr bwMode="auto">
            <a:xfrm>
              <a:off x="6092656" y="3400971"/>
              <a:ext cx="205067" cy="197266"/>
            </a:xfrm>
            <a:custGeom>
              <a:avLst/>
              <a:gdLst>
                <a:gd name="T0" fmla="*/ 66 w 129"/>
                <a:gd name="T1" fmla="*/ 12 h 124"/>
                <a:gd name="T2" fmla="*/ 116 w 129"/>
                <a:gd name="T3" fmla="*/ 55 h 124"/>
                <a:gd name="T4" fmla="*/ 72 w 129"/>
                <a:gd name="T5" fmla="*/ 112 h 124"/>
                <a:gd name="T6" fmla="*/ 66 w 129"/>
                <a:gd name="T7" fmla="*/ 112 h 124"/>
                <a:gd name="T8" fmla="*/ 16 w 129"/>
                <a:gd name="T9" fmla="*/ 69 h 124"/>
                <a:gd name="T10" fmla="*/ 59 w 129"/>
                <a:gd name="T11" fmla="*/ 12 h 124"/>
                <a:gd name="T12" fmla="*/ 66 w 129"/>
                <a:gd name="T13" fmla="*/ 12 h 124"/>
                <a:gd name="T14" fmla="*/ 66 w 129"/>
                <a:gd name="T15" fmla="*/ 0 h 124"/>
                <a:gd name="T16" fmla="*/ 66 w 129"/>
                <a:gd name="T17" fmla="*/ 0 h 124"/>
                <a:gd name="T18" fmla="*/ 58 w 129"/>
                <a:gd name="T19" fmla="*/ 1 h 124"/>
                <a:gd name="T20" fmla="*/ 5 w 129"/>
                <a:gd name="T21" fmla="*/ 70 h 124"/>
                <a:gd name="T22" fmla="*/ 66 w 129"/>
                <a:gd name="T23" fmla="*/ 124 h 124"/>
                <a:gd name="T24" fmla="*/ 74 w 129"/>
                <a:gd name="T25" fmla="*/ 123 h 124"/>
                <a:gd name="T26" fmla="*/ 115 w 129"/>
                <a:gd name="T27" fmla="*/ 100 h 124"/>
                <a:gd name="T28" fmla="*/ 127 w 129"/>
                <a:gd name="T29" fmla="*/ 54 h 124"/>
                <a:gd name="T30" fmla="*/ 66 w 129"/>
                <a:gd name="T3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9" h="124">
                  <a:moveTo>
                    <a:pt x="66" y="12"/>
                  </a:moveTo>
                  <a:cubicBezTo>
                    <a:pt x="91" y="12"/>
                    <a:pt x="112" y="30"/>
                    <a:pt x="116" y="55"/>
                  </a:cubicBezTo>
                  <a:cubicBezTo>
                    <a:pt x="119" y="83"/>
                    <a:pt x="100" y="108"/>
                    <a:pt x="72" y="112"/>
                  </a:cubicBezTo>
                  <a:cubicBezTo>
                    <a:pt x="70" y="112"/>
                    <a:pt x="68" y="112"/>
                    <a:pt x="66" y="112"/>
                  </a:cubicBezTo>
                  <a:cubicBezTo>
                    <a:pt x="41" y="112"/>
                    <a:pt x="19" y="94"/>
                    <a:pt x="16" y="69"/>
                  </a:cubicBezTo>
                  <a:cubicBezTo>
                    <a:pt x="12" y="41"/>
                    <a:pt x="32" y="16"/>
                    <a:pt x="59" y="12"/>
                  </a:cubicBezTo>
                  <a:cubicBezTo>
                    <a:pt x="61" y="12"/>
                    <a:pt x="64" y="12"/>
                    <a:pt x="66" y="12"/>
                  </a:cubicBezTo>
                  <a:moveTo>
                    <a:pt x="66" y="0"/>
                  </a:moveTo>
                  <a:cubicBezTo>
                    <a:pt x="66" y="0"/>
                    <a:pt x="66" y="0"/>
                    <a:pt x="66" y="0"/>
                  </a:cubicBezTo>
                  <a:cubicBezTo>
                    <a:pt x="63" y="0"/>
                    <a:pt x="60" y="1"/>
                    <a:pt x="58" y="1"/>
                  </a:cubicBezTo>
                  <a:cubicBezTo>
                    <a:pt x="24" y="5"/>
                    <a:pt x="0" y="36"/>
                    <a:pt x="5" y="70"/>
                  </a:cubicBezTo>
                  <a:cubicBezTo>
                    <a:pt x="9" y="101"/>
                    <a:pt x="35" y="124"/>
                    <a:pt x="66" y="124"/>
                  </a:cubicBezTo>
                  <a:cubicBezTo>
                    <a:pt x="68" y="124"/>
                    <a:pt x="71" y="123"/>
                    <a:pt x="74" y="123"/>
                  </a:cubicBezTo>
                  <a:cubicBezTo>
                    <a:pt x="90" y="121"/>
                    <a:pt x="105" y="113"/>
                    <a:pt x="115" y="100"/>
                  </a:cubicBezTo>
                  <a:cubicBezTo>
                    <a:pt x="125" y="87"/>
                    <a:pt x="129" y="70"/>
                    <a:pt x="127" y="54"/>
                  </a:cubicBezTo>
                  <a:cubicBezTo>
                    <a:pt x="123" y="23"/>
                    <a:pt x="97" y="0"/>
                    <a:pt x="66"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7" name="ïsḷiḑè">
              <a:extLst>
                <a:ext uri="{FF2B5EF4-FFF2-40B4-BE49-F238E27FC236}">
                  <a16:creationId xmlns:a16="http://schemas.microsoft.com/office/drawing/2014/main" id="{E131FD0D-541E-43C8-AB40-7CA73FBE249D}"/>
                </a:ext>
              </a:extLst>
            </p:cNvPr>
            <p:cNvSpPr/>
            <p:nvPr/>
          </p:nvSpPr>
          <p:spPr bwMode="auto">
            <a:xfrm>
              <a:off x="5586675" y="3141293"/>
              <a:ext cx="43466" cy="57954"/>
            </a:xfrm>
            <a:custGeom>
              <a:avLst/>
              <a:gdLst>
                <a:gd name="T0" fmla="*/ 5 w 27"/>
                <a:gd name="T1" fmla="*/ 18 h 37"/>
                <a:gd name="T2" fmla="*/ 1 w 27"/>
                <a:gd name="T3" fmla="*/ 11 h 37"/>
                <a:gd name="T4" fmla="*/ 1 w 27"/>
                <a:gd name="T5" fmla="*/ 7 h 37"/>
                <a:gd name="T6" fmla="*/ 3 w 27"/>
                <a:gd name="T7" fmla="*/ 4 h 37"/>
                <a:gd name="T8" fmla="*/ 6 w 27"/>
                <a:gd name="T9" fmla="*/ 1 h 37"/>
                <a:gd name="T10" fmla="*/ 11 w 27"/>
                <a:gd name="T11" fmla="*/ 0 h 37"/>
                <a:gd name="T12" fmla="*/ 15 w 27"/>
                <a:gd name="T13" fmla="*/ 0 h 37"/>
                <a:gd name="T14" fmla="*/ 19 w 27"/>
                <a:gd name="T15" fmla="*/ 2 h 37"/>
                <a:gd name="T16" fmla="*/ 22 w 27"/>
                <a:gd name="T17" fmla="*/ 4 h 37"/>
                <a:gd name="T18" fmla="*/ 23 w 27"/>
                <a:gd name="T19" fmla="*/ 8 h 37"/>
                <a:gd name="T20" fmla="*/ 21 w 27"/>
                <a:gd name="T21" fmla="*/ 16 h 37"/>
                <a:gd name="T22" fmla="*/ 27 w 27"/>
                <a:gd name="T23" fmla="*/ 24 h 37"/>
                <a:gd name="T24" fmla="*/ 26 w 27"/>
                <a:gd name="T25" fmla="*/ 28 h 37"/>
                <a:gd name="T26" fmla="*/ 24 w 27"/>
                <a:gd name="T27" fmla="*/ 32 h 37"/>
                <a:gd name="T28" fmla="*/ 21 w 27"/>
                <a:gd name="T29" fmla="*/ 35 h 37"/>
                <a:gd name="T30" fmla="*/ 15 w 27"/>
                <a:gd name="T31" fmla="*/ 37 h 37"/>
                <a:gd name="T32" fmla="*/ 10 w 27"/>
                <a:gd name="T33" fmla="*/ 37 h 37"/>
                <a:gd name="T34" fmla="*/ 6 w 27"/>
                <a:gd name="T35" fmla="*/ 35 h 37"/>
                <a:gd name="T36" fmla="*/ 3 w 27"/>
                <a:gd name="T37" fmla="*/ 32 h 37"/>
                <a:gd name="T38" fmla="*/ 1 w 27"/>
                <a:gd name="T39" fmla="*/ 27 h 37"/>
                <a:gd name="T40" fmla="*/ 2 w 27"/>
                <a:gd name="T41" fmla="*/ 22 h 37"/>
                <a:gd name="T42" fmla="*/ 5 w 27"/>
                <a:gd name="T43" fmla="*/ 18 h 37"/>
                <a:gd name="T44" fmla="*/ 8 w 27"/>
                <a:gd name="T45" fmla="*/ 11 h 37"/>
                <a:gd name="T46" fmla="*/ 9 w 27"/>
                <a:gd name="T47" fmla="*/ 12 h 37"/>
                <a:gd name="T48" fmla="*/ 10 w 27"/>
                <a:gd name="T49" fmla="*/ 13 h 37"/>
                <a:gd name="T50" fmla="*/ 11 w 27"/>
                <a:gd name="T51" fmla="*/ 14 h 37"/>
                <a:gd name="T52" fmla="*/ 12 w 27"/>
                <a:gd name="T53" fmla="*/ 14 h 37"/>
                <a:gd name="T54" fmla="*/ 15 w 27"/>
                <a:gd name="T55" fmla="*/ 13 h 37"/>
                <a:gd name="T56" fmla="*/ 16 w 27"/>
                <a:gd name="T57" fmla="*/ 10 h 37"/>
                <a:gd name="T58" fmla="*/ 14 w 27"/>
                <a:gd name="T59" fmla="*/ 7 h 37"/>
                <a:gd name="T60" fmla="*/ 11 w 27"/>
                <a:gd name="T61" fmla="*/ 7 h 37"/>
                <a:gd name="T62" fmla="*/ 9 w 27"/>
                <a:gd name="T63" fmla="*/ 8 h 37"/>
                <a:gd name="T64" fmla="*/ 8 w 27"/>
                <a:gd name="T65" fmla="*/ 11 h 37"/>
                <a:gd name="T66" fmla="*/ 9 w 27"/>
                <a:gd name="T67" fmla="*/ 25 h 37"/>
                <a:gd name="T68" fmla="*/ 10 w 27"/>
                <a:gd name="T69" fmla="*/ 27 h 37"/>
                <a:gd name="T70" fmla="*/ 11 w 27"/>
                <a:gd name="T71" fmla="*/ 29 h 37"/>
                <a:gd name="T72" fmla="*/ 13 w 27"/>
                <a:gd name="T73" fmla="*/ 30 h 37"/>
                <a:gd name="T74" fmla="*/ 14 w 27"/>
                <a:gd name="T75" fmla="*/ 30 h 37"/>
                <a:gd name="T76" fmla="*/ 16 w 27"/>
                <a:gd name="T77" fmla="*/ 29 h 37"/>
                <a:gd name="T78" fmla="*/ 18 w 27"/>
                <a:gd name="T79" fmla="*/ 28 h 37"/>
                <a:gd name="T80" fmla="*/ 18 w 27"/>
                <a:gd name="T81" fmla="*/ 26 h 37"/>
                <a:gd name="T82" fmla="*/ 19 w 27"/>
                <a:gd name="T83" fmla="*/ 24 h 37"/>
                <a:gd name="T84" fmla="*/ 17 w 27"/>
                <a:gd name="T85" fmla="*/ 21 h 37"/>
                <a:gd name="T86" fmla="*/ 13 w 27"/>
                <a:gd name="T87" fmla="*/ 20 h 37"/>
                <a:gd name="T88" fmla="*/ 11 w 27"/>
                <a:gd name="T89" fmla="*/ 20 h 37"/>
                <a:gd name="T90" fmla="*/ 10 w 27"/>
                <a:gd name="T91" fmla="*/ 22 h 37"/>
                <a:gd name="T92" fmla="*/ 9 w 27"/>
                <a:gd name="T93" fmla="*/ 23 h 37"/>
                <a:gd name="T94" fmla="*/ 9 w 27"/>
                <a:gd name="T95"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 h="37">
                  <a:moveTo>
                    <a:pt x="5" y="18"/>
                  </a:moveTo>
                  <a:cubicBezTo>
                    <a:pt x="2" y="16"/>
                    <a:pt x="1" y="14"/>
                    <a:pt x="1" y="11"/>
                  </a:cubicBezTo>
                  <a:cubicBezTo>
                    <a:pt x="0" y="10"/>
                    <a:pt x="1" y="8"/>
                    <a:pt x="1" y="7"/>
                  </a:cubicBezTo>
                  <a:cubicBezTo>
                    <a:pt x="1" y="6"/>
                    <a:pt x="2" y="5"/>
                    <a:pt x="3" y="4"/>
                  </a:cubicBezTo>
                  <a:cubicBezTo>
                    <a:pt x="4" y="3"/>
                    <a:pt x="5" y="2"/>
                    <a:pt x="6" y="1"/>
                  </a:cubicBezTo>
                  <a:cubicBezTo>
                    <a:pt x="7" y="0"/>
                    <a:pt x="9" y="0"/>
                    <a:pt x="11" y="0"/>
                  </a:cubicBezTo>
                  <a:cubicBezTo>
                    <a:pt x="12" y="0"/>
                    <a:pt x="14" y="0"/>
                    <a:pt x="15" y="0"/>
                  </a:cubicBezTo>
                  <a:cubicBezTo>
                    <a:pt x="17" y="0"/>
                    <a:pt x="18" y="1"/>
                    <a:pt x="19" y="2"/>
                  </a:cubicBezTo>
                  <a:cubicBezTo>
                    <a:pt x="20" y="2"/>
                    <a:pt x="21" y="3"/>
                    <a:pt x="22" y="4"/>
                  </a:cubicBezTo>
                  <a:cubicBezTo>
                    <a:pt x="23" y="6"/>
                    <a:pt x="23" y="7"/>
                    <a:pt x="23" y="8"/>
                  </a:cubicBezTo>
                  <a:cubicBezTo>
                    <a:pt x="23" y="11"/>
                    <a:pt x="23" y="13"/>
                    <a:pt x="21" y="16"/>
                  </a:cubicBezTo>
                  <a:cubicBezTo>
                    <a:pt x="24" y="17"/>
                    <a:pt x="26" y="20"/>
                    <a:pt x="27" y="24"/>
                  </a:cubicBezTo>
                  <a:cubicBezTo>
                    <a:pt x="27" y="25"/>
                    <a:pt x="27" y="27"/>
                    <a:pt x="26" y="28"/>
                  </a:cubicBezTo>
                  <a:cubicBezTo>
                    <a:pt x="26" y="30"/>
                    <a:pt x="25" y="31"/>
                    <a:pt x="24" y="32"/>
                  </a:cubicBezTo>
                  <a:cubicBezTo>
                    <a:pt x="23" y="34"/>
                    <a:pt x="22" y="35"/>
                    <a:pt x="21" y="35"/>
                  </a:cubicBezTo>
                  <a:cubicBezTo>
                    <a:pt x="19" y="36"/>
                    <a:pt x="17" y="37"/>
                    <a:pt x="15" y="37"/>
                  </a:cubicBezTo>
                  <a:cubicBezTo>
                    <a:pt x="14" y="37"/>
                    <a:pt x="12" y="37"/>
                    <a:pt x="10" y="37"/>
                  </a:cubicBezTo>
                  <a:cubicBezTo>
                    <a:pt x="8" y="36"/>
                    <a:pt x="7" y="36"/>
                    <a:pt x="6" y="35"/>
                  </a:cubicBezTo>
                  <a:cubicBezTo>
                    <a:pt x="4" y="34"/>
                    <a:pt x="3" y="33"/>
                    <a:pt x="3" y="32"/>
                  </a:cubicBezTo>
                  <a:cubicBezTo>
                    <a:pt x="2" y="30"/>
                    <a:pt x="1" y="29"/>
                    <a:pt x="1" y="27"/>
                  </a:cubicBezTo>
                  <a:cubicBezTo>
                    <a:pt x="1" y="25"/>
                    <a:pt x="1" y="24"/>
                    <a:pt x="2" y="22"/>
                  </a:cubicBezTo>
                  <a:cubicBezTo>
                    <a:pt x="2" y="20"/>
                    <a:pt x="3" y="19"/>
                    <a:pt x="5" y="18"/>
                  </a:cubicBezTo>
                  <a:close/>
                  <a:moveTo>
                    <a:pt x="8" y="11"/>
                  </a:moveTo>
                  <a:cubicBezTo>
                    <a:pt x="8" y="11"/>
                    <a:pt x="9" y="12"/>
                    <a:pt x="9" y="12"/>
                  </a:cubicBezTo>
                  <a:cubicBezTo>
                    <a:pt x="9" y="13"/>
                    <a:pt x="9" y="13"/>
                    <a:pt x="10" y="13"/>
                  </a:cubicBezTo>
                  <a:cubicBezTo>
                    <a:pt x="10" y="14"/>
                    <a:pt x="11" y="14"/>
                    <a:pt x="11" y="14"/>
                  </a:cubicBezTo>
                  <a:cubicBezTo>
                    <a:pt x="11" y="14"/>
                    <a:pt x="12" y="14"/>
                    <a:pt x="12" y="14"/>
                  </a:cubicBezTo>
                  <a:cubicBezTo>
                    <a:pt x="13" y="14"/>
                    <a:pt x="14" y="14"/>
                    <a:pt x="15" y="13"/>
                  </a:cubicBezTo>
                  <a:cubicBezTo>
                    <a:pt x="16" y="12"/>
                    <a:pt x="16" y="11"/>
                    <a:pt x="16" y="10"/>
                  </a:cubicBezTo>
                  <a:cubicBezTo>
                    <a:pt x="15" y="9"/>
                    <a:pt x="15" y="8"/>
                    <a:pt x="14" y="7"/>
                  </a:cubicBezTo>
                  <a:cubicBezTo>
                    <a:pt x="13" y="7"/>
                    <a:pt x="12" y="7"/>
                    <a:pt x="11" y="7"/>
                  </a:cubicBezTo>
                  <a:cubicBezTo>
                    <a:pt x="10" y="7"/>
                    <a:pt x="10" y="7"/>
                    <a:pt x="9" y="8"/>
                  </a:cubicBezTo>
                  <a:cubicBezTo>
                    <a:pt x="8" y="9"/>
                    <a:pt x="8" y="10"/>
                    <a:pt x="8" y="11"/>
                  </a:cubicBezTo>
                  <a:close/>
                  <a:moveTo>
                    <a:pt x="9" y="25"/>
                  </a:moveTo>
                  <a:cubicBezTo>
                    <a:pt x="9" y="26"/>
                    <a:pt x="9" y="27"/>
                    <a:pt x="10" y="27"/>
                  </a:cubicBezTo>
                  <a:cubicBezTo>
                    <a:pt x="10" y="28"/>
                    <a:pt x="10" y="28"/>
                    <a:pt x="11" y="29"/>
                  </a:cubicBezTo>
                  <a:cubicBezTo>
                    <a:pt x="11" y="29"/>
                    <a:pt x="12" y="29"/>
                    <a:pt x="13" y="30"/>
                  </a:cubicBezTo>
                  <a:cubicBezTo>
                    <a:pt x="13" y="30"/>
                    <a:pt x="14" y="30"/>
                    <a:pt x="14" y="30"/>
                  </a:cubicBezTo>
                  <a:cubicBezTo>
                    <a:pt x="15" y="30"/>
                    <a:pt x="16" y="30"/>
                    <a:pt x="16" y="29"/>
                  </a:cubicBezTo>
                  <a:cubicBezTo>
                    <a:pt x="17" y="29"/>
                    <a:pt x="17" y="28"/>
                    <a:pt x="18" y="28"/>
                  </a:cubicBezTo>
                  <a:cubicBezTo>
                    <a:pt x="18" y="27"/>
                    <a:pt x="18" y="27"/>
                    <a:pt x="18" y="26"/>
                  </a:cubicBezTo>
                  <a:cubicBezTo>
                    <a:pt x="19" y="26"/>
                    <a:pt x="19" y="25"/>
                    <a:pt x="19" y="24"/>
                  </a:cubicBezTo>
                  <a:cubicBezTo>
                    <a:pt x="18" y="23"/>
                    <a:pt x="18" y="22"/>
                    <a:pt x="17" y="21"/>
                  </a:cubicBezTo>
                  <a:cubicBezTo>
                    <a:pt x="16" y="20"/>
                    <a:pt x="14" y="20"/>
                    <a:pt x="13" y="20"/>
                  </a:cubicBezTo>
                  <a:cubicBezTo>
                    <a:pt x="12" y="20"/>
                    <a:pt x="12" y="20"/>
                    <a:pt x="11" y="20"/>
                  </a:cubicBezTo>
                  <a:cubicBezTo>
                    <a:pt x="11" y="21"/>
                    <a:pt x="10" y="21"/>
                    <a:pt x="10" y="22"/>
                  </a:cubicBezTo>
                  <a:cubicBezTo>
                    <a:pt x="10" y="22"/>
                    <a:pt x="9" y="23"/>
                    <a:pt x="9" y="23"/>
                  </a:cubicBezTo>
                  <a:cubicBezTo>
                    <a:pt x="9" y="24"/>
                    <a:pt x="9" y="25"/>
                    <a:pt x="9" y="25"/>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8" name="íşľîḍé">
              <a:extLst>
                <a:ext uri="{FF2B5EF4-FFF2-40B4-BE49-F238E27FC236}">
                  <a16:creationId xmlns:a16="http://schemas.microsoft.com/office/drawing/2014/main" id="{421ADDBC-4EF2-4365-9559-6E5A79EECAA5}"/>
                </a:ext>
              </a:extLst>
            </p:cNvPr>
            <p:cNvSpPr/>
            <p:nvPr/>
          </p:nvSpPr>
          <p:spPr bwMode="auto">
            <a:xfrm>
              <a:off x="5633483" y="3134607"/>
              <a:ext cx="42351" cy="60183"/>
            </a:xfrm>
            <a:custGeom>
              <a:avLst/>
              <a:gdLst>
                <a:gd name="T0" fmla="*/ 8 w 27"/>
                <a:gd name="T1" fmla="*/ 37 h 38"/>
                <a:gd name="T2" fmla="*/ 2 w 27"/>
                <a:gd name="T3" fmla="*/ 34 h 38"/>
                <a:gd name="T4" fmla="*/ 4 w 27"/>
                <a:gd name="T5" fmla="*/ 30 h 38"/>
                <a:gd name="T6" fmla="*/ 8 w 27"/>
                <a:gd name="T7" fmla="*/ 25 h 38"/>
                <a:gd name="T8" fmla="*/ 13 w 27"/>
                <a:gd name="T9" fmla="*/ 16 h 38"/>
                <a:gd name="T10" fmla="*/ 15 w 27"/>
                <a:gd name="T11" fmla="*/ 10 h 38"/>
                <a:gd name="T12" fmla="*/ 14 w 27"/>
                <a:gd name="T13" fmla="*/ 8 h 38"/>
                <a:gd name="T14" fmla="*/ 11 w 27"/>
                <a:gd name="T15" fmla="*/ 7 h 38"/>
                <a:gd name="T16" fmla="*/ 9 w 27"/>
                <a:gd name="T17" fmla="*/ 9 h 38"/>
                <a:gd name="T18" fmla="*/ 8 w 27"/>
                <a:gd name="T19" fmla="*/ 12 h 38"/>
                <a:gd name="T20" fmla="*/ 7 w 27"/>
                <a:gd name="T21" fmla="*/ 15 h 38"/>
                <a:gd name="T22" fmla="*/ 5 w 27"/>
                <a:gd name="T23" fmla="*/ 16 h 38"/>
                <a:gd name="T24" fmla="*/ 2 w 27"/>
                <a:gd name="T25" fmla="*/ 15 h 38"/>
                <a:gd name="T26" fmla="*/ 0 w 27"/>
                <a:gd name="T27" fmla="*/ 13 h 38"/>
                <a:gd name="T28" fmla="*/ 0 w 27"/>
                <a:gd name="T29" fmla="*/ 9 h 38"/>
                <a:gd name="T30" fmla="*/ 2 w 27"/>
                <a:gd name="T31" fmla="*/ 6 h 38"/>
                <a:gd name="T32" fmla="*/ 6 w 27"/>
                <a:gd name="T33" fmla="*/ 2 h 38"/>
                <a:gd name="T34" fmla="*/ 11 w 27"/>
                <a:gd name="T35" fmla="*/ 0 h 38"/>
                <a:gd name="T36" fmla="*/ 15 w 27"/>
                <a:gd name="T37" fmla="*/ 0 h 38"/>
                <a:gd name="T38" fmla="*/ 19 w 27"/>
                <a:gd name="T39" fmla="*/ 2 h 38"/>
                <a:gd name="T40" fmla="*/ 22 w 27"/>
                <a:gd name="T41" fmla="*/ 5 h 38"/>
                <a:gd name="T42" fmla="*/ 23 w 27"/>
                <a:gd name="T43" fmla="*/ 9 h 38"/>
                <a:gd name="T44" fmla="*/ 23 w 27"/>
                <a:gd name="T45" fmla="*/ 13 h 38"/>
                <a:gd name="T46" fmla="*/ 21 w 27"/>
                <a:gd name="T47" fmla="*/ 18 h 38"/>
                <a:gd name="T48" fmla="*/ 18 w 27"/>
                <a:gd name="T49" fmla="*/ 23 h 38"/>
                <a:gd name="T50" fmla="*/ 14 w 27"/>
                <a:gd name="T51" fmla="*/ 29 h 38"/>
                <a:gd name="T52" fmla="*/ 21 w 27"/>
                <a:gd name="T53" fmla="*/ 28 h 38"/>
                <a:gd name="T54" fmla="*/ 27 w 27"/>
                <a:gd name="T55" fmla="*/ 31 h 38"/>
                <a:gd name="T56" fmla="*/ 22 w 27"/>
                <a:gd name="T57" fmla="*/ 35 h 38"/>
                <a:gd name="T58" fmla="*/ 8 w 27"/>
                <a:gd name="T59"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38">
                  <a:moveTo>
                    <a:pt x="8" y="37"/>
                  </a:moveTo>
                  <a:cubicBezTo>
                    <a:pt x="5" y="38"/>
                    <a:pt x="3" y="37"/>
                    <a:pt x="2" y="34"/>
                  </a:cubicBezTo>
                  <a:cubicBezTo>
                    <a:pt x="2" y="33"/>
                    <a:pt x="3" y="32"/>
                    <a:pt x="4" y="30"/>
                  </a:cubicBezTo>
                  <a:cubicBezTo>
                    <a:pt x="5" y="29"/>
                    <a:pt x="6" y="27"/>
                    <a:pt x="8" y="25"/>
                  </a:cubicBezTo>
                  <a:cubicBezTo>
                    <a:pt x="10" y="21"/>
                    <a:pt x="12" y="18"/>
                    <a:pt x="13" y="16"/>
                  </a:cubicBezTo>
                  <a:cubicBezTo>
                    <a:pt x="15" y="14"/>
                    <a:pt x="15" y="12"/>
                    <a:pt x="15" y="10"/>
                  </a:cubicBezTo>
                  <a:cubicBezTo>
                    <a:pt x="15" y="9"/>
                    <a:pt x="14" y="9"/>
                    <a:pt x="14" y="8"/>
                  </a:cubicBezTo>
                  <a:cubicBezTo>
                    <a:pt x="13" y="8"/>
                    <a:pt x="12" y="7"/>
                    <a:pt x="11" y="7"/>
                  </a:cubicBezTo>
                  <a:cubicBezTo>
                    <a:pt x="11" y="8"/>
                    <a:pt x="10" y="8"/>
                    <a:pt x="9" y="9"/>
                  </a:cubicBezTo>
                  <a:cubicBezTo>
                    <a:pt x="9" y="9"/>
                    <a:pt x="8" y="10"/>
                    <a:pt x="8" y="12"/>
                  </a:cubicBezTo>
                  <a:cubicBezTo>
                    <a:pt x="8" y="13"/>
                    <a:pt x="7" y="14"/>
                    <a:pt x="7" y="15"/>
                  </a:cubicBezTo>
                  <a:cubicBezTo>
                    <a:pt x="7" y="16"/>
                    <a:pt x="6" y="16"/>
                    <a:pt x="5" y="16"/>
                  </a:cubicBezTo>
                  <a:cubicBezTo>
                    <a:pt x="4" y="16"/>
                    <a:pt x="3" y="16"/>
                    <a:pt x="2" y="15"/>
                  </a:cubicBezTo>
                  <a:cubicBezTo>
                    <a:pt x="1" y="15"/>
                    <a:pt x="0" y="14"/>
                    <a:pt x="0" y="13"/>
                  </a:cubicBezTo>
                  <a:cubicBezTo>
                    <a:pt x="0" y="12"/>
                    <a:pt x="0" y="11"/>
                    <a:pt x="0" y="9"/>
                  </a:cubicBezTo>
                  <a:cubicBezTo>
                    <a:pt x="1" y="8"/>
                    <a:pt x="1" y="7"/>
                    <a:pt x="2" y="6"/>
                  </a:cubicBezTo>
                  <a:cubicBezTo>
                    <a:pt x="3" y="4"/>
                    <a:pt x="4" y="3"/>
                    <a:pt x="6" y="2"/>
                  </a:cubicBezTo>
                  <a:cubicBezTo>
                    <a:pt x="7" y="1"/>
                    <a:pt x="9" y="0"/>
                    <a:pt x="11" y="0"/>
                  </a:cubicBezTo>
                  <a:cubicBezTo>
                    <a:pt x="12" y="0"/>
                    <a:pt x="14" y="0"/>
                    <a:pt x="15" y="0"/>
                  </a:cubicBezTo>
                  <a:cubicBezTo>
                    <a:pt x="17" y="1"/>
                    <a:pt x="18" y="1"/>
                    <a:pt x="19" y="2"/>
                  </a:cubicBezTo>
                  <a:cubicBezTo>
                    <a:pt x="20" y="3"/>
                    <a:pt x="21" y="4"/>
                    <a:pt x="22" y="5"/>
                  </a:cubicBezTo>
                  <a:cubicBezTo>
                    <a:pt x="23" y="6"/>
                    <a:pt x="23" y="7"/>
                    <a:pt x="23" y="9"/>
                  </a:cubicBezTo>
                  <a:cubicBezTo>
                    <a:pt x="24" y="10"/>
                    <a:pt x="23" y="12"/>
                    <a:pt x="23" y="13"/>
                  </a:cubicBezTo>
                  <a:cubicBezTo>
                    <a:pt x="23" y="15"/>
                    <a:pt x="22" y="16"/>
                    <a:pt x="21" y="18"/>
                  </a:cubicBezTo>
                  <a:cubicBezTo>
                    <a:pt x="20" y="19"/>
                    <a:pt x="19" y="21"/>
                    <a:pt x="18" y="23"/>
                  </a:cubicBezTo>
                  <a:cubicBezTo>
                    <a:pt x="17" y="25"/>
                    <a:pt x="15" y="27"/>
                    <a:pt x="14" y="29"/>
                  </a:cubicBezTo>
                  <a:cubicBezTo>
                    <a:pt x="21" y="28"/>
                    <a:pt x="21" y="28"/>
                    <a:pt x="21" y="28"/>
                  </a:cubicBezTo>
                  <a:cubicBezTo>
                    <a:pt x="25" y="27"/>
                    <a:pt x="27" y="28"/>
                    <a:pt x="27" y="31"/>
                  </a:cubicBezTo>
                  <a:cubicBezTo>
                    <a:pt x="27" y="33"/>
                    <a:pt x="26" y="35"/>
                    <a:pt x="22" y="35"/>
                  </a:cubicBezTo>
                  <a:lnTo>
                    <a:pt x="8" y="37"/>
                  </a:ln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9" name="îṩľîḍé">
              <a:extLst>
                <a:ext uri="{FF2B5EF4-FFF2-40B4-BE49-F238E27FC236}">
                  <a16:creationId xmlns:a16="http://schemas.microsoft.com/office/drawing/2014/main" id="{D8CD194B-54AF-479E-B3B7-491B265761E1}"/>
                </a:ext>
              </a:extLst>
            </p:cNvPr>
            <p:cNvSpPr/>
            <p:nvPr/>
          </p:nvSpPr>
          <p:spPr bwMode="auto">
            <a:xfrm>
              <a:off x="6149495" y="3468956"/>
              <a:ext cx="49038" cy="59069"/>
            </a:xfrm>
            <a:custGeom>
              <a:avLst/>
              <a:gdLst>
                <a:gd name="T0" fmla="*/ 18 w 31"/>
                <a:gd name="T1" fmla="*/ 29 h 37"/>
                <a:gd name="T2" fmla="*/ 6 w 31"/>
                <a:gd name="T3" fmla="*/ 30 h 37"/>
                <a:gd name="T4" fmla="*/ 2 w 31"/>
                <a:gd name="T5" fmla="*/ 30 h 37"/>
                <a:gd name="T6" fmla="*/ 0 w 31"/>
                <a:gd name="T7" fmla="*/ 28 h 37"/>
                <a:gd name="T8" fmla="*/ 1 w 31"/>
                <a:gd name="T9" fmla="*/ 25 h 37"/>
                <a:gd name="T10" fmla="*/ 2 w 31"/>
                <a:gd name="T11" fmla="*/ 23 h 37"/>
                <a:gd name="T12" fmla="*/ 10 w 31"/>
                <a:gd name="T13" fmla="*/ 5 h 37"/>
                <a:gd name="T14" fmla="*/ 12 w 31"/>
                <a:gd name="T15" fmla="*/ 2 h 37"/>
                <a:gd name="T16" fmla="*/ 15 w 31"/>
                <a:gd name="T17" fmla="*/ 1 h 37"/>
                <a:gd name="T18" fmla="*/ 20 w 31"/>
                <a:gd name="T19" fmla="*/ 2 h 37"/>
                <a:gd name="T20" fmla="*/ 23 w 31"/>
                <a:gd name="T21" fmla="*/ 8 h 37"/>
                <a:gd name="T22" fmla="*/ 24 w 31"/>
                <a:gd name="T23" fmla="*/ 21 h 37"/>
                <a:gd name="T24" fmla="*/ 25 w 31"/>
                <a:gd name="T25" fmla="*/ 21 h 37"/>
                <a:gd name="T26" fmla="*/ 25 w 31"/>
                <a:gd name="T27" fmla="*/ 21 h 37"/>
                <a:gd name="T28" fmla="*/ 29 w 31"/>
                <a:gd name="T29" fmla="*/ 21 h 37"/>
                <a:gd name="T30" fmla="*/ 30 w 31"/>
                <a:gd name="T31" fmla="*/ 23 h 37"/>
                <a:gd name="T32" fmla="*/ 26 w 31"/>
                <a:gd name="T33" fmla="*/ 28 h 37"/>
                <a:gd name="T34" fmla="*/ 25 w 31"/>
                <a:gd name="T35" fmla="*/ 28 h 37"/>
                <a:gd name="T36" fmla="*/ 26 w 31"/>
                <a:gd name="T37" fmla="*/ 32 h 37"/>
                <a:gd name="T38" fmla="*/ 25 w 31"/>
                <a:gd name="T39" fmla="*/ 35 h 37"/>
                <a:gd name="T40" fmla="*/ 22 w 31"/>
                <a:gd name="T41" fmla="*/ 36 h 37"/>
                <a:gd name="T42" fmla="*/ 18 w 31"/>
                <a:gd name="T43" fmla="*/ 32 h 37"/>
                <a:gd name="T44" fmla="*/ 18 w 31"/>
                <a:gd name="T45" fmla="*/ 29 h 37"/>
                <a:gd name="T46" fmla="*/ 17 w 31"/>
                <a:gd name="T47" fmla="*/ 22 h 37"/>
                <a:gd name="T48" fmla="*/ 15 w 31"/>
                <a:gd name="T49" fmla="*/ 8 h 37"/>
                <a:gd name="T50" fmla="*/ 9 w 31"/>
                <a:gd name="T51" fmla="*/ 23 h 37"/>
                <a:gd name="T52" fmla="*/ 17 w 31"/>
                <a:gd name="T53"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37">
                  <a:moveTo>
                    <a:pt x="18" y="29"/>
                  </a:moveTo>
                  <a:cubicBezTo>
                    <a:pt x="6" y="30"/>
                    <a:pt x="6" y="30"/>
                    <a:pt x="6" y="30"/>
                  </a:cubicBezTo>
                  <a:cubicBezTo>
                    <a:pt x="4" y="31"/>
                    <a:pt x="3" y="31"/>
                    <a:pt x="2" y="30"/>
                  </a:cubicBezTo>
                  <a:cubicBezTo>
                    <a:pt x="1" y="30"/>
                    <a:pt x="0" y="29"/>
                    <a:pt x="0" y="28"/>
                  </a:cubicBezTo>
                  <a:cubicBezTo>
                    <a:pt x="0" y="27"/>
                    <a:pt x="0" y="26"/>
                    <a:pt x="1" y="25"/>
                  </a:cubicBezTo>
                  <a:cubicBezTo>
                    <a:pt x="1" y="25"/>
                    <a:pt x="1" y="24"/>
                    <a:pt x="2" y="23"/>
                  </a:cubicBezTo>
                  <a:cubicBezTo>
                    <a:pt x="10" y="5"/>
                    <a:pt x="10" y="5"/>
                    <a:pt x="10" y="5"/>
                  </a:cubicBezTo>
                  <a:cubicBezTo>
                    <a:pt x="11" y="4"/>
                    <a:pt x="11" y="3"/>
                    <a:pt x="12" y="2"/>
                  </a:cubicBezTo>
                  <a:cubicBezTo>
                    <a:pt x="13" y="1"/>
                    <a:pt x="14" y="1"/>
                    <a:pt x="15" y="1"/>
                  </a:cubicBezTo>
                  <a:cubicBezTo>
                    <a:pt x="17" y="0"/>
                    <a:pt x="19" y="1"/>
                    <a:pt x="20" y="2"/>
                  </a:cubicBezTo>
                  <a:cubicBezTo>
                    <a:pt x="21" y="3"/>
                    <a:pt x="22" y="5"/>
                    <a:pt x="23" y="8"/>
                  </a:cubicBezTo>
                  <a:cubicBezTo>
                    <a:pt x="24" y="21"/>
                    <a:pt x="24" y="21"/>
                    <a:pt x="24" y="21"/>
                  </a:cubicBezTo>
                  <a:cubicBezTo>
                    <a:pt x="25" y="21"/>
                    <a:pt x="25" y="21"/>
                    <a:pt x="25" y="21"/>
                  </a:cubicBezTo>
                  <a:cubicBezTo>
                    <a:pt x="25" y="21"/>
                    <a:pt x="25" y="21"/>
                    <a:pt x="25" y="21"/>
                  </a:cubicBezTo>
                  <a:cubicBezTo>
                    <a:pt x="27" y="20"/>
                    <a:pt x="28" y="21"/>
                    <a:pt x="29" y="21"/>
                  </a:cubicBezTo>
                  <a:cubicBezTo>
                    <a:pt x="30" y="22"/>
                    <a:pt x="30" y="22"/>
                    <a:pt x="30" y="23"/>
                  </a:cubicBezTo>
                  <a:cubicBezTo>
                    <a:pt x="31" y="26"/>
                    <a:pt x="29" y="27"/>
                    <a:pt x="26" y="28"/>
                  </a:cubicBezTo>
                  <a:cubicBezTo>
                    <a:pt x="25" y="28"/>
                    <a:pt x="25" y="28"/>
                    <a:pt x="25" y="28"/>
                  </a:cubicBezTo>
                  <a:cubicBezTo>
                    <a:pt x="26" y="32"/>
                    <a:pt x="26" y="32"/>
                    <a:pt x="26" y="32"/>
                  </a:cubicBezTo>
                  <a:cubicBezTo>
                    <a:pt x="26" y="33"/>
                    <a:pt x="26" y="34"/>
                    <a:pt x="25" y="35"/>
                  </a:cubicBezTo>
                  <a:cubicBezTo>
                    <a:pt x="24" y="36"/>
                    <a:pt x="24" y="36"/>
                    <a:pt x="22" y="36"/>
                  </a:cubicBezTo>
                  <a:cubicBezTo>
                    <a:pt x="20" y="37"/>
                    <a:pt x="19" y="35"/>
                    <a:pt x="18" y="32"/>
                  </a:cubicBezTo>
                  <a:lnTo>
                    <a:pt x="18" y="29"/>
                  </a:lnTo>
                  <a:close/>
                  <a:moveTo>
                    <a:pt x="17" y="22"/>
                  </a:moveTo>
                  <a:cubicBezTo>
                    <a:pt x="15" y="8"/>
                    <a:pt x="15" y="8"/>
                    <a:pt x="15" y="8"/>
                  </a:cubicBezTo>
                  <a:cubicBezTo>
                    <a:pt x="9" y="23"/>
                    <a:pt x="9" y="23"/>
                    <a:pt x="9" y="23"/>
                  </a:cubicBezTo>
                  <a:lnTo>
                    <a:pt x="17" y="22"/>
                  </a:ln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ïŝliďé">
              <a:extLst>
                <a:ext uri="{FF2B5EF4-FFF2-40B4-BE49-F238E27FC236}">
                  <a16:creationId xmlns:a16="http://schemas.microsoft.com/office/drawing/2014/main" id="{DD5C6004-44B8-4F82-94E2-2F4E8783BF36}"/>
                </a:ext>
              </a:extLst>
            </p:cNvPr>
            <p:cNvSpPr/>
            <p:nvPr/>
          </p:nvSpPr>
          <p:spPr bwMode="auto">
            <a:xfrm>
              <a:off x="6204106" y="3463383"/>
              <a:ext cx="41237" cy="60183"/>
            </a:xfrm>
            <a:custGeom>
              <a:avLst/>
              <a:gdLst>
                <a:gd name="T0" fmla="*/ 4 w 26"/>
                <a:gd name="T1" fmla="*/ 18 h 38"/>
                <a:gd name="T2" fmla="*/ 0 w 26"/>
                <a:gd name="T3" fmla="*/ 12 h 38"/>
                <a:gd name="T4" fmla="*/ 0 w 26"/>
                <a:gd name="T5" fmla="*/ 8 h 38"/>
                <a:gd name="T6" fmla="*/ 2 w 26"/>
                <a:gd name="T7" fmla="*/ 4 h 38"/>
                <a:gd name="T8" fmla="*/ 6 w 26"/>
                <a:gd name="T9" fmla="*/ 2 h 38"/>
                <a:gd name="T10" fmla="*/ 10 w 26"/>
                <a:gd name="T11" fmla="*/ 0 h 38"/>
                <a:gd name="T12" fmla="*/ 15 w 26"/>
                <a:gd name="T13" fmla="*/ 1 h 38"/>
                <a:gd name="T14" fmla="*/ 19 w 26"/>
                <a:gd name="T15" fmla="*/ 2 h 38"/>
                <a:gd name="T16" fmla="*/ 21 w 26"/>
                <a:gd name="T17" fmla="*/ 5 h 38"/>
                <a:gd name="T18" fmla="*/ 23 w 26"/>
                <a:gd name="T19" fmla="*/ 9 h 38"/>
                <a:gd name="T20" fmla="*/ 20 w 26"/>
                <a:gd name="T21" fmla="*/ 16 h 38"/>
                <a:gd name="T22" fmla="*/ 26 w 26"/>
                <a:gd name="T23" fmla="*/ 24 h 38"/>
                <a:gd name="T24" fmla="*/ 26 w 26"/>
                <a:gd name="T25" fmla="*/ 29 h 38"/>
                <a:gd name="T26" fmla="*/ 24 w 26"/>
                <a:gd name="T27" fmla="*/ 33 h 38"/>
                <a:gd name="T28" fmla="*/ 20 w 26"/>
                <a:gd name="T29" fmla="*/ 36 h 38"/>
                <a:gd name="T30" fmla="*/ 15 w 26"/>
                <a:gd name="T31" fmla="*/ 38 h 38"/>
                <a:gd name="T32" fmla="*/ 10 w 26"/>
                <a:gd name="T33" fmla="*/ 37 h 38"/>
                <a:gd name="T34" fmla="*/ 5 w 26"/>
                <a:gd name="T35" fmla="*/ 35 h 38"/>
                <a:gd name="T36" fmla="*/ 2 w 26"/>
                <a:gd name="T37" fmla="*/ 32 h 38"/>
                <a:gd name="T38" fmla="*/ 1 w 26"/>
                <a:gd name="T39" fmla="*/ 28 h 38"/>
                <a:gd name="T40" fmla="*/ 1 w 26"/>
                <a:gd name="T41" fmla="*/ 22 h 38"/>
                <a:gd name="T42" fmla="*/ 4 w 26"/>
                <a:gd name="T43" fmla="*/ 18 h 38"/>
                <a:gd name="T44" fmla="*/ 8 w 26"/>
                <a:gd name="T45" fmla="*/ 11 h 38"/>
                <a:gd name="T46" fmla="*/ 8 w 26"/>
                <a:gd name="T47" fmla="*/ 13 h 38"/>
                <a:gd name="T48" fmla="*/ 9 w 26"/>
                <a:gd name="T49" fmla="*/ 14 h 38"/>
                <a:gd name="T50" fmla="*/ 10 w 26"/>
                <a:gd name="T51" fmla="*/ 15 h 38"/>
                <a:gd name="T52" fmla="*/ 12 w 26"/>
                <a:gd name="T53" fmla="*/ 15 h 38"/>
                <a:gd name="T54" fmla="*/ 14 w 26"/>
                <a:gd name="T55" fmla="*/ 13 h 38"/>
                <a:gd name="T56" fmla="*/ 15 w 26"/>
                <a:gd name="T57" fmla="*/ 10 h 38"/>
                <a:gd name="T58" fmla="*/ 14 w 26"/>
                <a:gd name="T59" fmla="*/ 8 h 38"/>
                <a:gd name="T60" fmla="*/ 11 w 26"/>
                <a:gd name="T61" fmla="*/ 7 h 38"/>
                <a:gd name="T62" fmla="*/ 9 w 26"/>
                <a:gd name="T63" fmla="*/ 9 h 38"/>
                <a:gd name="T64" fmla="*/ 8 w 26"/>
                <a:gd name="T65" fmla="*/ 11 h 38"/>
                <a:gd name="T66" fmla="*/ 9 w 26"/>
                <a:gd name="T67" fmla="*/ 26 h 38"/>
                <a:gd name="T68" fmla="*/ 9 w 26"/>
                <a:gd name="T69" fmla="*/ 28 h 38"/>
                <a:gd name="T70" fmla="*/ 10 w 26"/>
                <a:gd name="T71" fmla="*/ 29 h 38"/>
                <a:gd name="T72" fmla="*/ 12 w 26"/>
                <a:gd name="T73" fmla="*/ 30 h 38"/>
                <a:gd name="T74" fmla="*/ 14 w 26"/>
                <a:gd name="T75" fmla="*/ 30 h 38"/>
                <a:gd name="T76" fmla="*/ 16 w 26"/>
                <a:gd name="T77" fmla="*/ 30 h 38"/>
                <a:gd name="T78" fmla="*/ 17 w 26"/>
                <a:gd name="T79" fmla="*/ 28 h 38"/>
                <a:gd name="T80" fmla="*/ 18 w 26"/>
                <a:gd name="T81" fmla="*/ 27 h 38"/>
                <a:gd name="T82" fmla="*/ 18 w 26"/>
                <a:gd name="T83" fmla="*/ 25 h 38"/>
                <a:gd name="T84" fmla="*/ 16 w 26"/>
                <a:gd name="T85" fmla="*/ 21 h 38"/>
                <a:gd name="T86" fmla="*/ 13 w 26"/>
                <a:gd name="T87" fmla="*/ 20 h 38"/>
                <a:gd name="T88" fmla="*/ 11 w 26"/>
                <a:gd name="T89" fmla="*/ 21 h 38"/>
                <a:gd name="T90" fmla="*/ 9 w 26"/>
                <a:gd name="T91" fmla="*/ 22 h 38"/>
                <a:gd name="T92" fmla="*/ 9 w 26"/>
                <a:gd name="T93" fmla="*/ 24 h 38"/>
                <a:gd name="T94" fmla="*/ 9 w 26"/>
                <a:gd name="T95"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38">
                  <a:moveTo>
                    <a:pt x="4" y="18"/>
                  </a:moveTo>
                  <a:cubicBezTo>
                    <a:pt x="2" y="17"/>
                    <a:pt x="0" y="15"/>
                    <a:pt x="0" y="12"/>
                  </a:cubicBezTo>
                  <a:cubicBezTo>
                    <a:pt x="0" y="10"/>
                    <a:pt x="0" y="9"/>
                    <a:pt x="0" y="8"/>
                  </a:cubicBezTo>
                  <a:cubicBezTo>
                    <a:pt x="1" y="6"/>
                    <a:pt x="1" y="5"/>
                    <a:pt x="2" y="4"/>
                  </a:cubicBezTo>
                  <a:cubicBezTo>
                    <a:pt x="3" y="3"/>
                    <a:pt x="4" y="2"/>
                    <a:pt x="6" y="2"/>
                  </a:cubicBezTo>
                  <a:cubicBezTo>
                    <a:pt x="7" y="1"/>
                    <a:pt x="8" y="1"/>
                    <a:pt x="10" y="0"/>
                  </a:cubicBezTo>
                  <a:cubicBezTo>
                    <a:pt x="12" y="0"/>
                    <a:pt x="13" y="0"/>
                    <a:pt x="15" y="1"/>
                  </a:cubicBezTo>
                  <a:cubicBezTo>
                    <a:pt x="16" y="1"/>
                    <a:pt x="17" y="1"/>
                    <a:pt x="19" y="2"/>
                  </a:cubicBezTo>
                  <a:cubicBezTo>
                    <a:pt x="20" y="3"/>
                    <a:pt x="21" y="4"/>
                    <a:pt x="21" y="5"/>
                  </a:cubicBezTo>
                  <a:cubicBezTo>
                    <a:pt x="22" y="6"/>
                    <a:pt x="22" y="7"/>
                    <a:pt x="23" y="9"/>
                  </a:cubicBezTo>
                  <a:cubicBezTo>
                    <a:pt x="23" y="12"/>
                    <a:pt x="22" y="14"/>
                    <a:pt x="20" y="16"/>
                  </a:cubicBezTo>
                  <a:cubicBezTo>
                    <a:pt x="24" y="18"/>
                    <a:pt x="26" y="21"/>
                    <a:pt x="26" y="24"/>
                  </a:cubicBezTo>
                  <a:cubicBezTo>
                    <a:pt x="26" y="26"/>
                    <a:pt x="26" y="28"/>
                    <a:pt x="26" y="29"/>
                  </a:cubicBezTo>
                  <a:cubicBezTo>
                    <a:pt x="25" y="30"/>
                    <a:pt x="25" y="32"/>
                    <a:pt x="24" y="33"/>
                  </a:cubicBezTo>
                  <a:cubicBezTo>
                    <a:pt x="23" y="34"/>
                    <a:pt x="21" y="35"/>
                    <a:pt x="20" y="36"/>
                  </a:cubicBezTo>
                  <a:cubicBezTo>
                    <a:pt x="19" y="37"/>
                    <a:pt x="17" y="37"/>
                    <a:pt x="15" y="38"/>
                  </a:cubicBezTo>
                  <a:cubicBezTo>
                    <a:pt x="13" y="38"/>
                    <a:pt x="11" y="38"/>
                    <a:pt x="10" y="37"/>
                  </a:cubicBezTo>
                  <a:cubicBezTo>
                    <a:pt x="8" y="37"/>
                    <a:pt x="6" y="36"/>
                    <a:pt x="5" y="35"/>
                  </a:cubicBezTo>
                  <a:cubicBezTo>
                    <a:pt x="4" y="34"/>
                    <a:pt x="3" y="33"/>
                    <a:pt x="2" y="32"/>
                  </a:cubicBezTo>
                  <a:cubicBezTo>
                    <a:pt x="1" y="31"/>
                    <a:pt x="1" y="29"/>
                    <a:pt x="1" y="28"/>
                  </a:cubicBezTo>
                  <a:cubicBezTo>
                    <a:pt x="0" y="26"/>
                    <a:pt x="1" y="24"/>
                    <a:pt x="1" y="22"/>
                  </a:cubicBezTo>
                  <a:cubicBezTo>
                    <a:pt x="2" y="21"/>
                    <a:pt x="3" y="19"/>
                    <a:pt x="4" y="18"/>
                  </a:cubicBezTo>
                  <a:close/>
                  <a:moveTo>
                    <a:pt x="8" y="11"/>
                  </a:moveTo>
                  <a:cubicBezTo>
                    <a:pt x="8" y="12"/>
                    <a:pt x="8" y="12"/>
                    <a:pt x="8" y="13"/>
                  </a:cubicBezTo>
                  <a:cubicBezTo>
                    <a:pt x="9" y="13"/>
                    <a:pt x="9" y="14"/>
                    <a:pt x="9" y="14"/>
                  </a:cubicBezTo>
                  <a:cubicBezTo>
                    <a:pt x="10" y="14"/>
                    <a:pt x="10" y="14"/>
                    <a:pt x="10" y="15"/>
                  </a:cubicBezTo>
                  <a:cubicBezTo>
                    <a:pt x="11" y="15"/>
                    <a:pt x="11" y="15"/>
                    <a:pt x="12" y="15"/>
                  </a:cubicBezTo>
                  <a:cubicBezTo>
                    <a:pt x="13" y="15"/>
                    <a:pt x="14" y="14"/>
                    <a:pt x="14" y="13"/>
                  </a:cubicBezTo>
                  <a:cubicBezTo>
                    <a:pt x="15" y="12"/>
                    <a:pt x="15" y="12"/>
                    <a:pt x="15" y="10"/>
                  </a:cubicBezTo>
                  <a:cubicBezTo>
                    <a:pt x="15" y="9"/>
                    <a:pt x="14" y="9"/>
                    <a:pt x="14" y="8"/>
                  </a:cubicBezTo>
                  <a:cubicBezTo>
                    <a:pt x="13" y="7"/>
                    <a:pt x="12" y="7"/>
                    <a:pt x="11" y="7"/>
                  </a:cubicBezTo>
                  <a:cubicBezTo>
                    <a:pt x="10" y="7"/>
                    <a:pt x="9" y="8"/>
                    <a:pt x="9" y="9"/>
                  </a:cubicBezTo>
                  <a:cubicBezTo>
                    <a:pt x="8" y="9"/>
                    <a:pt x="8" y="10"/>
                    <a:pt x="8" y="11"/>
                  </a:cubicBezTo>
                  <a:close/>
                  <a:moveTo>
                    <a:pt x="9" y="26"/>
                  </a:moveTo>
                  <a:cubicBezTo>
                    <a:pt x="9" y="27"/>
                    <a:pt x="9" y="27"/>
                    <a:pt x="9" y="28"/>
                  </a:cubicBezTo>
                  <a:cubicBezTo>
                    <a:pt x="10" y="28"/>
                    <a:pt x="10" y="29"/>
                    <a:pt x="10" y="29"/>
                  </a:cubicBezTo>
                  <a:cubicBezTo>
                    <a:pt x="11" y="30"/>
                    <a:pt x="11" y="30"/>
                    <a:pt x="12" y="30"/>
                  </a:cubicBezTo>
                  <a:cubicBezTo>
                    <a:pt x="13" y="30"/>
                    <a:pt x="13" y="30"/>
                    <a:pt x="14" y="30"/>
                  </a:cubicBezTo>
                  <a:cubicBezTo>
                    <a:pt x="15" y="30"/>
                    <a:pt x="15" y="30"/>
                    <a:pt x="16" y="30"/>
                  </a:cubicBezTo>
                  <a:cubicBezTo>
                    <a:pt x="16" y="29"/>
                    <a:pt x="17" y="29"/>
                    <a:pt x="17" y="28"/>
                  </a:cubicBezTo>
                  <a:cubicBezTo>
                    <a:pt x="17" y="28"/>
                    <a:pt x="18" y="27"/>
                    <a:pt x="18" y="27"/>
                  </a:cubicBezTo>
                  <a:cubicBezTo>
                    <a:pt x="18" y="26"/>
                    <a:pt x="18" y="25"/>
                    <a:pt x="18" y="25"/>
                  </a:cubicBezTo>
                  <a:cubicBezTo>
                    <a:pt x="18" y="23"/>
                    <a:pt x="17" y="22"/>
                    <a:pt x="16" y="21"/>
                  </a:cubicBezTo>
                  <a:cubicBezTo>
                    <a:pt x="15" y="20"/>
                    <a:pt x="14" y="20"/>
                    <a:pt x="13" y="20"/>
                  </a:cubicBezTo>
                  <a:cubicBezTo>
                    <a:pt x="12" y="20"/>
                    <a:pt x="11" y="21"/>
                    <a:pt x="11" y="21"/>
                  </a:cubicBezTo>
                  <a:cubicBezTo>
                    <a:pt x="10" y="21"/>
                    <a:pt x="10" y="22"/>
                    <a:pt x="9" y="22"/>
                  </a:cubicBezTo>
                  <a:cubicBezTo>
                    <a:pt x="9" y="23"/>
                    <a:pt x="9" y="23"/>
                    <a:pt x="9" y="24"/>
                  </a:cubicBezTo>
                  <a:cubicBezTo>
                    <a:pt x="8" y="25"/>
                    <a:pt x="8" y="25"/>
                    <a:pt x="9" y="26"/>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şḻíḋe">
              <a:extLst>
                <a:ext uri="{FF2B5EF4-FFF2-40B4-BE49-F238E27FC236}">
                  <a16:creationId xmlns:a16="http://schemas.microsoft.com/office/drawing/2014/main" id="{E02F3432-69C3-4FEA-B36B-80C854BBC3F0}"/>
                </a:ext>
              </a:extLst>
            </p:cNvPr>
            <p:cNvSpPr/>
            <p:nvPr/>
          </p:nvSpPr>
          <p:spPr bwMode="auto">
            <a:xfrm>
              <a:off x="5553240" y="3915869"/>
              <a:ext cx="70214" cy="65756"/>
            </a:xfrm>
            <a:custGeom>
              <a:avLst/>
              <a:gdLst>
                <a:gd name="T0" fmla="*/ 22 w 44"/>
                <a:gd name="T1" fmla="*/ 42 h 42"/>
                <a:gd name="T2" fmla="*/ 1 w 44"/>
                <a:gd name="T3" fmla="*/ 24 h 42"/>
                <a:gd name="T4" fmla="*/ 5 w 44"/>
                <a:gd name="T5" fmla="*/ 9 h 42"/>
                <a:gd name="T6" fmla="*/ 19 w 44"/>
                <a:gd name="T7" fmla="*/ 1 h 42"/>
                <a:gd name="T8" fmla="*/ 22 w 44"/>
                <a:gd name="T9" fmla="*/ 0 h 42"/>
                <a:gd name="T10" fmla="*/ 42 w 44"/>
                <a:gd name="T11" fmla="*/ 19 h 42"/>
                <a:gd name="T12" fmla="*/ 24 w 44"/>
                <a:gd name="T13" fmla="*/ 42 h 42"/>
                <a:gd name="T14" fmla="*/ 22 w 44"/>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2">
                  <a:moveTo>
                    <a:pt x="22" y="42"/>
                  </a:moveTo>
                  <a:cubicBezTo>
                    <a:pt x="11" y="42"/>
                    <a:pt x="2" y="35"/>
                    <a:pt x="1" y="24"/>
                  </a:cubicBezTo>
                  <a:cubicBezTo>
                    <a:pt x="0" y="19"/>
                    <a:pt x="1" y="13"/>
                    <a:pt x="5" y="9"/>
                  </a:cubicBezTo>
                  <a:cubicBezTo>
                    <a:pt x="8" y="4"/>
                    <a:pt x="13" y="1"/>
                    <a:pt x="19" y="1"/>
                  </a:cubicBezTo>
                  <a:cubicBezTo>
                    <a:pt x="20" y="0"/>
                    <a:pt x="21" y="0"/>
                    <a:pt x="22" y="0"/>
                  </a:cubicBezTo>
                  <a:cubicBezTo>
                    <a:pt x="32" y="0"/>
                    <a:pt x="41" y="8"/>
                    <a:pt x="42" y="19"/>
                  </a:cubicBezTo>
                  <a:cubicBezTo>
                    <a:pt x="44" y="30"/>
                    <a:pt x="36" y="41"/>
                    <a:pt x="24" y="42"/>
                  </a:cubicBezTo>
                  <a:cubicBezTo>
                    <a:pt x="23" y="42"/>
                    <a:pt x="22" y="42"/>
                    <a:pt x="22"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îṧľîdê">
              <a:extLst>
                <a:ext uri="{FF2B5EF4-FFF2-40B4-BE49-F238E27FC236}">
                  <a16:creationId xmlns:a16="http://schemas.microsoft.com/office/drawing/2014/main" id="{656496EB-CB94-48E6-8085-02967124B5C5}"/>
                </a:ext>
              </a:extLst>
            </p:cNvPr>
            <p:cNvSpPr/>
            <p:nvPr/>
          </p:nvSpPr>
          <p:spPr bwMode="auto">
            <a:xfrm>
              <a:off x="5544324" y="3909182"/>
              <a:ext cx="86931" cy="81359"/>
            </a:xfrm>
            <a:custGeom>
              <a:avLst/>
              <a:gdLst>
                <a:gd name="T0" fmla="*/ 28 w 55"/>
                <a:gd name="T1" fmla="*/ 9 h 51"/>
                <a:gd name="T2" fmla="*/ 44 w 55"/>
                <a:gd name="T3" fmla="*/ 23 h 51"/>
                <a:gd name="T4" fmla="*/ 30 w 55"/>
                <a:gd name="T5" fmla="*/ 42 h 51"/>
                <a:gd name="T6" fmla="*/ 28 w 55"/>
                <a:gd name="T7" fmla="*/ 42 h 51"/>
                <a:gd name="T8" fmla="*/ 11 w 55"/>
                <a:gd name="T9" fmla="*/ 28 h 51"/>
                <a:gd name="T10" fmla="*/ 25 w 55"/>
                <a:gd name="T11" fmla="*/ 9 h 51"/>
                <a:gd name="T12" fmla="*/ 28 w 55"/>
                <a:gd name="T13" fmla="*/ 9 h 51"/>
                <a:gd name="T14" fmla="*/ 28 w 55"/>
                <a:gd name="T15" fmla="*/ 0 h 51"/>
                <a:gd name="T16" fmla="*/ 28 w 55"/>
                <a:gd name="T17" fmla="*/ 0 h 51"/>
                <a:gd name="T18" fmla="*/ 24 w 55"/>
                <a:gd name="T19" fmla="*/ 0 h 51"/>
                <a:gd name="T20" fmla="*/ 2 w 55"/>
                <a:gd name="T21" fmla="*/ 29 h 51"/>
                <a:gd name="T22" fmla="*/ 28 w 55"/>
                <a:gd name="T23" fmla="*/ 51 h 51"/>
                <a:gd name="T24" fmla="*/ 31 w 55"/>
                <a:gd name="T25" fmla="*/ 51 h 51"/>
                <a:gd name="T26" fmla="*/ 53 w 55"/>
                <a:gd name="T27" fmla="*/ 22 h 51"/>
                <a:gd name="T28" fmla="*/ 28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8" y="9"/>
                  </a:moveTo>
                  <a:cubicBezTo>
                    <a:pt x="36" y="9"/>
                    <a:pt x="43" y="15"/>
                    <a:pt x="44" y="23"/>
                  </a:cubicBezTo>
                  <a:cubicBezTo>
                    <a:pt x="45" y="32"/>
                    <a:pt x="39" y="40"/>
                    <a:pt x="30" y="42"/>
                  </a:cubicBezTo>
                  <a:cubicBezTo>
                    <a:pt x="29" y="42"/>
                    <a:pt x="28" y="42"/>
                    <a:pt x="28" y="42"/>
                  </a:cubicBezTo>
                  <a:cubicBezTo>
                    <a:pt x="19" y="42"/>
                    <a:pt x="12" y="36"/>
                    <a:pt x="11" y="28"/>
                  </a:cubicBezTo>
                  <a:cubicBezTo>
                    <a:pt x="10" y="19"/>
                    <a:pt x="16" y="10"/>
                    <a:pt x="25" y="9"/>
                  </a:cubicBezTo>
                  <a:cubicBezTo>
                    <a:pt x="26" y="9"/>
                    <a:pt x="27" y="9"/>
                    <a:pt x="28" y="9"/>
                  </a:cubicBezTo>
                  <a:moveTo>
                    <a:pt x="28" y="0"/>
                  </a:moveTo>
                  <a:cubicBezTo>
                    <a:pt x="28" y="0"/>
                    <a:pt x="28" y="0"/>
                    <a:pt x="28" y="0"/>
                  </a:cubicBezTo>
                  <a:cubicBezTo>
                    <a:pt x="26" y="0"/>
                    <a:pt x="25" y="0"/>
                    <a:pt x="24" y="0"/>
                  </a:cubicBezTo>
                  <a:cubicBezTo>
                    <a:pt x="10" y="2"/>
                    <a:pt x="0" y="15"/>
                    <a:pt x="2" y="29"/>
                  </a:cubicBezTo>
                  <a:cubicBezTo>
                    <a:pt x="4" y="42"/>
                    <a:pt x="15" y="51"/>
                    <a:pt x="28" y="51"/>
                  </a:cubicBezTo>
                  <a:cubicBezTo>
                    <a:pt x="29" y="51"/>
                    <a:pt x="30" y="51"/>
                    <a:pt x="31" y="51"/>
                  </a:cubicBezTo>
                  <a:cubicBezTo>
                    <a:pt x="45" y="49"/>
                    <a:pt x="55" y="36"/>
                    <a:pt x="53" y="22"/>
                  </a:cubicBezTo>
                  <a:cubicBezTo>
                    <a:pt x="51" y="9"/>
                    <a:pt x="40" y="0"/>
                    <a:pt x="28" y="0"/>
                  </a:cubicBezTo>
                  <a:close/>
                </a:path>
              </a:pathLst>
            </a:custGeom>
            <a:solidFill>
              <a:srgbClr val="FF64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ḷïḓe">
              <a:extLst>
                <a:ext uri="{FF2B5EF4-FFF2-40B4-BE49-F238E27FC236}">
                  <a16:creationId xmlns:a16="http://schemas.microsoft.com/office/drawing/2014/main" id="{700FB740-9ADC-4F8F-A14D-94885141C281}"/>
                </a:ext>
              </a:extLst>
            </p:cNvPr>
            <p:cNvSpPr/>
            <p:nvPr/>
          </p:nvSpPr>
          <p:spPr bwMode="auto">
            <a:xfrm>
              <a:off x="6089312" y="3990540"/>
              <a:ext cx="70214" cy="67985"/>
            </a:xfrm>
            <a:custGeom>
              <a:avLst/>
              <a:gdLst>
                <a:gd name="T0" fmla="*/ 22 w 44"/>
                <a:gd name="T1" fmla="*/ 43 h 43"/>
                <a:gd name="T2" fmla="*/ 1 w 44"/>
                <a:gd name="T3" fmla="*/ 24 h 43"/>
                <a:gd name="T4" fmla="*/ 19 w 44"/>
                <a:gd name="T5" fmla="*/ 1 h 43"/>
                <a:gd name="T6" fmla="*/ 22 w 44"/>
                <a:gd name="T7" fmla="*/ 0 h 43"/>
                <a:gd name="T8" fmla="*/ 43 w 44"/>
                <a:gd name="T9" fmla="*/ 19 h 43"/>
                <a:gd name="T10" fmla="*/ 39 w 44"/>
                <a:gd name="T11" fmla="*/ 34 h 43"/>
                <a:gd name="T12" fmla="*/ 25 w 44"/>
                <a:gd name="T13" fmla="*/ 42 h 43"/>
                <a:gd name="T14" fmla="*/ 22 w 44"/>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43">
                  <a:moveTo>
                    <a:pt x="22" y="43"/>
                  </a:moveTo>
                  <a:cubicBezTo>
                    <a:pt x="12" y="43"/>
                    <a:pt x="3" y="35"/>
                    <a:pt x="1" y="24"/>
                  </a:cubicBezTo>
                  <a:cubicBezTo>
                    <a:pt x="0" y="13"/>
                    <a:pt x="8" y="2"/>
                    <a:pt x="19" y="1"/>
                  </a:cubicBezTo>
                  <a:cubicBezTo>
                    <a:pt x="20" y="1"/>
                    <a:pt x="21" y="0"/>
                    <a:pt x="22" y="0"/>
                  </a:cubicBezTo>
                  <a:cubicBezTo>
                    <a:pt x="33" y="0"/>
                    <a:pt x="42" y="8"/>
                    <a:pt x="43" y="19"/>
                  </a:cubicBezTo>
                  <a:cubicBezTo>
                    <a:pt x="44" y="24"/>
                    <a:pt x="42" y="30"/>
                    <a:pt x="39" y="34"/>
                  </a:cubicBezTo>
                  <a:cubicBezTo>
                    <a:pt x="35" y="39"/>
                    <a:pt x="30" y="42"/>
                    <a:pt x="25" y="42"/>
                  </a:cubicBezTo>
                  <a:cubicBezTo>
                    <a:pt x="24" y="43"/>
                    <a:pt x="23" y="43"/>
                    <a:pt x="22"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ľïdè">
              <a:extLst>
                <a:ext uri="{FF2B5EF4-FFF2-40B4-BE49-F238E27FC236}">
                  <a16:creationId xmlns:a16="http://schemas.microsoft.com/office/drawing/2014/main" id="{878D6A86-50A8-467F-88F9-A3BF51522492}"/>
                </a:ext>
              </a:extLst>
            </p:cNvPr>
            <p:cNvSpPr/>
            <p:nvPr/>
          </p:nvSpPr>
          <p:spPr bwMode="auto">
            <a:xfrm>
              <a:off x="6081511" y="3983853"/>
              <a:ext cx="86931" cy="80244"/>
            </a:xfrm>
            <a:custGeom>
              <a:avLst/>
              <a:gdLst>
                <a:gd name="T0" fmla="*/ 27 w 55"/>
                <a:gd name="T1" fmla="*/ 9 h 51"/>
                <a:gd name="T2" fmla="*/ 43 w 55"/>
                <a:gd name="T3" fmla="*/ 23 h 51"/>
                <a:gd name="T4" fmla="*/ 29 w 55"/>
                <a:gd name="T5" fmla="*/ 42 h 51"/>
                <a:gd name="T6" fmla="*/ 27 w 55"/>
                <a:gd name="T7" fmla="*/ 42 h 51"/>
                <a:gd name="T8" fmla="*/ 11 w 55"/>
                <a:gd name="T9" fmla="*/ 28 h 51"/>
                <a:gd name="T10" fmla="*/ 25 w 55"/>
                <a:gd name="T11" fmla="*/ 9 h 51"/>
                <a:gd name="T12" fmla="*/ 27 w 55"/>
                <a:gd name="T13" fmla="*/ 9 h 51"/>
                <a:gd name="T14" fmla="*/ 27 w 55"/>
                <a:gd name="T15" fmla="*/ 0 h 51"/>
                <a:gd name="T16" fmla="*/ 27 w 55"/>
                <a:gd name="T17" fmla="*/ 0 h 51"/>
                <a:gd name="T18" fmla="*/ 24 w 55"/>
                <a:gd name="T19" fmla="*/ 0 h 51"/>
                <a:gd name="T20" fmla="*/ 2 w 55"/>
                <a:gd name="T21" fmla="*/ 29 h 51"/>
                <a:gd name="T22" fmla="*/ 27 w 55"/>
                <a:gd name="T23" fmla="*/ 51 h 51"/>
                <a:gd name="T24" fmla="*/ 31 w 55"/>
                <a:gd name="T25" fmla="*/ 51 h 51"/>
                <a:gd name="T26" fmla="*/ 53 w 55"/>
                <a:gd name="T27" fmla="*/ 22 h 51"/>
                <a:gd name="T28" fmla="*/ 27 w 55"/>
                <a:gd name="T2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1">
                  <a:moveTo>
                    <a:pt x="27" y="9"/>
                  </a:moveTo>
                  <a:cubicBezTo>
                    <a:pt x="35" y="9"/>
                    <a:pt x="42" y="15"/>
                    <a:pt x="43" y="23"/>
                  </a:cubicBezTo>
                  <a:cubicBezTo>
                    <a:pt x="45" y="32"/>
                    <a:pt x="38" y="41"/>
                    <a:pt x="29" y="42"/>
                  </a:cubicBezTo>
                  <a:cubicBezTo>
                    <a:pt x="29" y="42"/>
                    <a:pt x="28" y="42"/>
                    <a:pt x="27" y="42"/>
                  </a:cubicBezTo>
                  <a:cubicBezTo>
                    <a:pt x="19" y="42"/>
                    <a:pt x="12" y="36"/>
                    <a:pt x="11" y="28"/>
                  </a:cubicBezTo>
                  <a:cubicBezTo>
                    <a:pt x="10" y="19"/>
                    <a:pt x="16" y="10"/>
                    <a:pt x="25" y="9"/>
                  </a:cubicBezTo>
                  <a:cubicBezTo>
                    <a:pt x="26" y="9"/>
                    <a:pt x="27" y="9"/>
                    <a:pt x="27" y="9"/>
                  </a:cubicBezTo>
                  <a:moveTo>
                    <a:pt x="27" y="0"/>
                  </a:moveTo>
                  <a:cubicBezTo>
                    <a:pt x="27" y="0"/>
                    <a:pt x="27" y="0"/>
                    <a:pt x="27" y="0"/>
                  </a:cubicBezTo>
                  <a:cubicBezTo>
                    <a:pt x="26" y="0"/>
                    <a:pt x="25" y="0"/>
                    <a:pt x="24" y="0"/>
                  </a:cubicBezTo>
                  <a:cubicBezTo>
                    <a:pt x="10" y="2"/>
                    <a:pt x="0" y="15"/>
                    <a:pt x="2" y="29"/>
                  </a:cubicBezTo>
                  <a:cubicBezTo>
                    <a:pt x="3" y="42"/>
                    <a:pt x="14" y="51"/>
                    <a:pt x="27" y="51"/>
                  </a:cubicBezTo>
                  <a:cubicBezTo>
                    <a:pt x="28" y="51"/>
                    <a:pt x="29" y="51"/>
                    <a:pt x="31" y="51"/>
                  </a:cubicBezTo>
                  <a:cubicBezTo>
                    <a:pt x="45" y="49"/>
                    <a:pt x="55" y="36"/>
                    <a:pt x="53" y="22"/>
                  </a:cubicBezTo>
                  <a:cubicBezTo>
                    <a:pt x="51" y="9"/>
                    <a:pt x="40" y="0"/>
                    <a:pt x="27" y="0"/>
                  </a:cubicBezTo>
                  <a:close/>
                </a:path>
              </a:pathLst>
            </a:custGeom>
            <a:solidFill>
              <a:srgbClr val="8C83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5" name="íŝlïḋé">
              <a:extLst>
                <a:ext uri="{FF2B5EF4-FFF2-40B4-BE49-F238E27FC236}">
                  <a16:creationId xmlns:a16="http://schemas.microsoft.com/office/drawing/2014/main" id="{1FF106A2-7ECE-45F0-8E09-D587F81FB998}"/>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close/>
                </a:path>
              </a:pathLst>
            </a:custGeom>
            <a:solidFill>
              <a:srgbClr val="9DACC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6" name="îṧlïdé">
              <a:extLst>
                <a:ext uri="{FF2B5EF4-FFF2-40B4-BE49-F238E27FC236}">
                  <a16:creationId xmlns:a16="http://schemas.microsoft.com/office/drawing/2014/main" id="{422A1AD0-386F-4683-899B-54BCD50E6621}"/>
                </a:ext>
              </a:extLst>
            </p:cNvPr>
            <p:cNvSpPr/>
            <p:nvPr/>
          </p:nvSpPr>
          <p:spPr bwMode="auto">
            <a:xfrm>
              <a:off x="5559927" y="2225177"/>
              <a:ext cx="522699" cy="173862"/>
            </a:xfrm>
            <a:custGeom>
              <a:avLst/>
              <a:gdLst>
                <a:gd name="T0" fmla="*/ 6 w 469"/>
                <a:gd name="T1" fmla="*/ 0 h 156"/>
                <a:gd name="T2" fmla="*/ 0 w 469"/>
                <a:gd name="T3" fmla="*/ 21 h 156"/>
                <a:gd name="T4" fmla="*/ 292 w 469"/>
                <a:gd name="T5" fmla="*/ 156 h 156"/>
                <a:gd name="T6" fmla="*/ 469 w 469"/>
                <a:gd name="T7" fmla="*/ 134 h 156"/>
                <a:gd name="T8" fmla="*/ 439 w 469"/>
                <a:gd name="T9" fmla="*/ 121 h 156"/>
                <a:gd name="T10" fmla="*/ 411 w 469"/>
                <a:gd name="T11" fmla="*/ 119 h 156"/>
                <a:gd name="T12" fmla="*/ 412 w 469"/>
                <a:gd name="T13" fmla="*/ 111 h 156"/>
                <a:gd name="T14" fmla="*/ 372 w 469"/>
                <a:gd name="T15" fmla="*/ 95 h 156"/>
                <a:gd name="T16" fmla="*/ 367 w 469"/>
                <a:gd name="T17" fmla="*/ 109 h 156"/>
                <a:gd name="T18" fmla="*/ 308 w 469"/>
                <a:gd name="T19" fmla="*/ 78 h 156"/>
                <a:gd name="T20" fmla="*/ 6 w 469"/>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9" h="156">
                  <a:moveTo>
                    <a:pt x="6" y="0"/>
                  </a:moveTo>
                  <a:lnTo>
                    <a:pt x="0" y="21"/>
                  </a:lnTo>
                  <a:lnTo>
                    <a:pt x="292" y="156"/>
                  </a:lnTo>
                  <a:lnTo>
                    <a:pt x="469" y="134"/>
                  </a:lnTo>
                  <a:lnTo>
                    <a:pt x="439" y="121"/>
                  </a:lnTo>
                  <a:lnTo>
                    <a:pt x="411" y="119"/>
                  </a:lnTo>
                  <a:lnTo>
                    <a:pt x="412" y="111"/>
                  </a:lnTo>
                  <a:lnTo>
                    <a:pt x="372" y="95"/>
                  </a:lnTo>
                  <a:lnTo>
                    <a:pt x="367" y="109"/>
                  </a:lnTo>
                  <a:lnTo>
                    <a:pt x="308" y="78"/>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7" name="íşļiďé">
              <a:extLst>
                <a:ext uri="{FF2B5EF4-FFF2-40B4-BE49-F238E27FC236}">
                  <a16:creationId xmlns:a16="http://schemas.microsoft.com/office/drawing/2014/main" id="{84F4C8B3-1647-4E3E-A667-AF98CE207C28}"/>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8" name="işlíde">
              <a:extLst>
                <a:ext uri="{FF2B5EF4-FFF2-40B4-BE49-F238E27FC236}">
                  <a16:creationId xmlns:a16="http://schemas.microsoft.com/office/drawing/2014/main" id="{B29599B7-CA1C-46E3-9F93-E424720A7F92}"/>
                </a:ext>
              </a:extLst>
            </p:cNvPr>
            <p:cNvSpPr/>
            <p:nvPr/>
          </p:nvSpPr>
          <p:spPr bwMode="auto">
            <a:xfrm>
              <a:off x="6017985" y="2348886"/>
              <a:ext cx="31206" cy="11145"/>
            </a:xfrm>
            <a:custGeom>
              <a:avLst/>
              <a:gdLst>
                <a:gd name="T0" fmla="*/ 1 w 28"/>
                <a:gd name="T1" fmla="*/ 0 h 10"/>
                <a:gd name="T2" fmla="*/ 0 w 28"/>
                <a:gd name="T3" fmla="*/ 8 h 10"/>
                <a:gd name="T4" fmla="*/ 28 w 28"/>
                <a:gd name="T5" fmla="*/ 10 h 10"/>
                <a:gd name="T6" fmla="*/ 1 w 28"/>
                <a:gd name="T7" fmla="*/ 0 h 10"/>
              </a:gdLst>
              <a:ahLst/>
              <a:cxnLst>
                <a:cxn ang="0">
                  <a:pos x="T0" y="T1"/>
                </a:cxn>
                <a:cxn ang="0">
                  <a:pos x="T2" y="T3"/>
                </a:cxn>
                <a:cxn ang="0">
                  <a:pos x="T4" y="T5"/>
                </a:cxn>
                <a:cxn ang="0">
                  <a:pos x="T6" y="T7"/>
                </a:cxn>
              </a:cxnLst>
              <a:rect l="0" t="0" r="r" b="b"/>
              <a:pathLst>
                <a:path w="28" h="10">
                  <a:moveTo>
                    <a:pt x="1" y="0"/>
                  </a:moveTo>
                  <a:lnTo>
                    <a:pt x="0" y="8"/>
                  </a:lnTo>
                  <a:lnTo>
                    <a:pt x="28"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9" name="ïşḻiḑé">
              <a:extLst>
                <a:ext uri="{FF2B5EF4-FFF2-40B4-BE49-F238E27FC236}">
                  <a16:creationId xmlns:a16="http://schemas.microsoft.com/office/drawing/2014/main" id="{69EC6FA7-9FF5-47D9-8423-78D79202AB2E}"/>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close/>
                  <a:moveTo>
                    <a:pt x="0" y="0"/>
                  </a:moveTo>
                  <a:lnTo>
                    <a:pt x="6" y="42"/>
                  </a:lnTo>
                  <a:lnTo>
                    <a:pt x="191" y="75"/>
                  </a:lnTo>
                  <a:lnTo>
                    <a:pt x="0" y="0"/>
                  </a:lnTo>
                  <a:close/>
                </a:path>
              </a:pathLst>
            </a:custGeom>
            <a:solidFill>
              <a:srgbClr val="99A9C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0" name="í$ḻîdé">
              <a:extLst>
                <a:ext uri="{FF2B5EF4-FFF2-40B4-BE49-F238E27FC236}">
                  <a16:creationId xmlns:a16="http://schemas.microsoft.com/office/drawing/2014/main" id="{6B5E1F25-711E-4EF8-9E89-7BF87B2EB060}"/>
                </a:ext>
              </a:extLst>
            </p:cNvPr>
            <p:cNvSpPr/>
            <p:nvPr/>
          </p:nvSpPr>
          <p:spPr bwMode="auto">
            <a:xfrm>
              <a:off x="7790035" y="3044332"/>
              <a:ext cx="555019" cy="319861"/>
            </a:xfrm>
            <a:custGeom>
              <a:avLst/>
              <a:gdLst>
                <a:gd name="T0" fmla="*/ 10 w 498"/>
                <a:gd name="T1" fmla="*/ 72 h 287"/>
                <a:gd name="T2" fmla="*/ 17 w 498"/>
                <a:gd name="T3" fmla="*/ 121 h 287"/>
                <a:gd name="T4" fmla="*/ 470 w 498"/>
                <a:gd name="T5" fmla="*/ 287 h 287"/>
                <a:gd name="T6" fmla="*/ 498 w 498"/>
                <a:gd name="T7" fmla="*/ 195 h 287"/>
                <a:gd name="T8" fmla="*/ 324 w 498"/>
                <a:gd name="T9" fmla="*/ 126 h 287"/>
                <a:gd name="T10" fmla="*/ 10 w 498"/>
                <a:gd name="T11" fmla="*/ 72 h 287"/>
                <a:gd name="T12" fmla="*/ 0 w 498"/>
                <a:gd name="T13" fmla="*/ 0 h 287"/>
                <a:gd name="T14" fmla="*/ 6 w 498"/>
                <a:gd name="T15" fmla="*/ 42 h 287"/>
                <a:gd name="T16" fmla="*/ 191 w 498"/>
                <a:gd name="T17" fmla="*/ 75 h 287"/>
                <a:gd name="T18" fmla="*/ 0 w 498"/>
                <a:gd name="T19"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8" h="287">
                  <a:moveTo>
                    <a:pt x="10" y="72"/>
                  </a:moveTo>
                  <a:lnTo>
                    <a:pt x="17" y="121"/>
                  </a:lnTo>
                  <a:lnTo>
                    <a:pt x="470" y="287"/>
                  </a:lnTo>
                  <a:lnTo>
                    <a:pt x="498" y="195"/>
                  </a:lnTo>
                  <a:lnTo>
                    <a:pt x="324" y="126"/>
                  </a:lnTo>
                  <a:lnTo>
                    <a:pt x="10" y="72"/>
                  </a:lnTo>
                  <a:moveTo>
                    <a:pt x="0" y="0"/>
                  </a:moveTo>
                  <a:lnTo>
                    <a:pt x="6" y="42"/>
                  </a:lnTo>
                  <a:lnTo>
                    <a:pt x="191" y="7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şľïďè">
              <a:extLst>
                <a:ext uri="{FF2B5EF4-FFF2-40B4-BE49-F238E27FC236}">
                  <a16:creationId xmlns:a16="http://schemas.microsoft.com/office/drawing/2014/main" id="{A753BF6B-3390-44D2-8822-F1E162F4EE0C}"/>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close/>
                </a:path>
              </a:pathLst>
            </a:custGeom>
            <a:solidFill>
              <a:srgbClr val="5E6B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îṣliḍê">
              <a:extLst>
                <a:ext uri="{FF2B5EF4-FFF2-40B4-BE49-F238E27FC236}">
                  <a16:creationId xmlns:a16="http://schemas.microsoft.com/office/drawing/2014/main" id="{57FBD122-4636-47AD-B8FD-D9CFBF59ABF6}"/>
                </a:ext>
              </a:extLst>
            </p:cNvPr>
            <p:cNvSpPr/>
            <p:nvPr/>
          </p:nvSpPr>
          <p:spPr bwMode="auto">
            <a:xfrm>
              <a:off x="7796722" y="3091141"/>
              <a:ext cx="354410" cy="93618"/>
            </a:xfrm>
            <a:custGeom>
              <a:avLst/>
              <a:gdLst>
                <a:gd name="T0" fmla="*/ 0 w 318"/>
                <a:gd name="T1" fmla="*/ 0 h 84"/>
                <a:gd name="T2" fmla="*/ 4 w 318"/>
                <a:gd name="T3" fmla="*/ 30 h 84"/>
                <a:gd name="T4" fmla="*/ 318 w 318"/>
                <a:gd name="T5" fmla="*/ 84 h 84"/>
                <a:gd name="T6" fmla="*/ 185 w 318"/>
                <a:gd name="T7" fmla="*/ 33 h 84"/>
                <a:gd name="T8" fmla="*/ 0 w 318"/>
                <a:gd name="T9" fmla="*/ 0 h 84"/>
              </a:gdLst>
              <a:ahLst/>
              <a:cxnLst>
                <a:cxn ang="0">
                  <a:pos x="T0" y="T1"/>
                </a:cxn>
                <a:cxn ang="0">
                  <a:pos x="T2" y="T3"/>
                </a:cxn>
                <a:cxn ang="0">
                  <a:pos x="T4" y="T5"/>
                </a:cxn>
                <a:cxn ang="0">
                  <a:pos x="T6" y="T7"/>
                </a:cxn>
                <a:cxn ang="0">
                  <a:pos x="T8" y="T9"/>
                </a:cxn>
              </a:cxnLst>
              <a:rect l="0" t="0" r="r" b="b"/>
              <a:pathLst>
                <a:path w="318" h="84">
                  <a:moveTo>
                    <a:pt x="0" y="0"/>
                  </a:moveTo>
                  <a:lnTo>
                    <a:pt x="4" y="30"/>
                  </a:lnTo>
                  <a:lnTo>
                    <a:pt x="318" y="84"/>
                  </a:lnTo>
                  <a:lnTo>
                    <a:pt x="185" y="3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îṩľîḑe">
              <a:extLst>
                <a:ext uri="{FF2B5EF4-FFF2-40B4-BE49-F238E27FC236}">
                  <a16:creationId xmlns:a16="http://schemas.microsoft.com/office/drawing/2014/main" id="{BDFB0279-0637-4396-8CC4-D25C393EAA5C}"/>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close/>
                  <a:moveTo>
                    <a:pt x="12" y="0"/>
                  </a:moveTo>
                  <a:lnTo>
                    <a:pt x="0" y="64"/>
                  </a:lnTo>
                  <a:lnTo>
                    <a:pt x="202" y="142"/>
                  </a:lnTo>
                  <a:lnTo>
                    <a:pt x="333" y="125"/>
                  </a:lnTo>
                  <a:lnTo>
                    <a:pt x="12" y="0"/>
                  </a:lnTo>
                  <a:close/>
                </a:path>
              </a:pathLst>
            </a:custGeom>
            <a:solidFill>
              <a:srgbClr val="2832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ïṧļíḓè">
              <a:extLst>
                <a:ext uri="{FF2B5EF4-FFF2-40B4-BE49-F238E27FC236}">
                  <a16:creationId xmlns:a16="http://schemas.microsoft.com/office/drawing/2014/main" id="{3E1A04CD-A5D5-407C-8691-40F3E7D80C35}"/>
                </a:ext>
              </a:extLst>
            </p:cNvPr>
            <p:cNvSpPr/>
            <p:nvPr/>
          </p:nvSpPr>
          <p:spPr bwMode="auto">
            <a:xfrm>
              <a:off x="6270976" y="2453648"/>
              <a:ext cx="1465564" cy="637492"/>
            </a:xfrm>
            <a:custGeom>
              <a:avLst/>
              <a:gdLst>
                <a:gd name="T0" fmla="*/ 1054 w 1315"/>
                <a:gd name="T1" fmla="*/ 407 h 572"/>
                <a:gd name="T2" fmla="*/ 1062 w 1315"/>
                <a:gd name="T3" fmla="*/ 474 h 572"/>
                <a:gd name="T4" fmla="*/ 1315 w 1315"/>
                <a:gd name="T5" fmla="*/ 572 h 572"/>
                <a:gd name="T6" fmla="*/ 1306 w 1315"/>
                <a:gd name="T7" fmla="*/ 507 h 572"/>
                <a:gd name="T8" fmla="*/ 1054 w 1315"/>
                <a:gd name="T9" fmla="*/ 407 h 572"/>
                <a:gd name="T10" fmla="*/ 12 w 1315"/>
                <a:gd name="T11" fmla="*/ 0 h 572"/>
                <a:gd name="T12" fmla="*/ 0 w 1315"/>
                <a:gd name="T13" fmla="*/ 64 h 572"/>
                <a:gd name="T14" fmla="*/ 202 w 1315"/>
                <a:gd name="T15" fmla="*/ 142 h 572"/>
                <a:gd name="T16" fmla="*/ 333 w 1315"/>
                <a:gd name="T17" fmla="*/ 125 h 572"/>
                <a:gd name="T18" fmla="*/ 12 w 1315"/>
                <a:gd name="T19" fmla="*/ 0 h 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5" h="572">
                  <a:moveTo>
                    <a:pt x="1054" y="407"/>
                  </a:moveTo>
                  <a:lnTo>
                    <a:pt x="1062" y="474"/>
                  </a:lnTo>
                  <a:lnTo>
                    <a:pt x="1315" y="572"/>
                  </a:lnTo>
                  <a:lnTo>
                    <a:pt x="1306" y="507"/>
                  </a:lnTo>
                  <a:lnTo>
                    <a:pt x="1054" y="407"/>
                  </a:lnTo>
                  <a:moveTo>
                    <a:pt x="12" y="0"/>
                  </a:moveTo>
                  <a:lnTo>
                    <a:pt x="0" y="64"/>
                  </a:lnTo>
                  <a:lnTo>
                    <a:pt x="202" y="142"/>
                  </a:lnTo>
                  <a:lnTo>
                    <a:pt x="333" y="125"/>
                  </a:ln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îŝlîḑê">
              <a:extLst>
                <a:ext uri="{FF2B5EF4-FFF2-40B4-BE49-F238E27FC236}">
                  <a16:creationId xmlns:a16="http://schemas.microsoft.com/office/drawing/2014/main" id="{A6C4CB69-0923-4D39-AB6D-256880E3BE17}"/>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close/>
                </a:path>
              </a:pathLst>
            </a:custGeom>
            <a:solidFill>
              <a:srgbClr val="2329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ïšḻiḋê">
              <a:extLst>
                <a:ext uri="{FF2B5EF4-FFF2-40B4-BE49-F238E27FC236}">
                  <a16:creationId xmlns:a16="http://schemas.microsoft.com/office/drawing/2014/main" id="{127B162F-5EE5-4BBE-88F9-B2108BE5D3B1}"/>
                </a:ext>
              </a:extLst>
            </p:cNvPr>
            <p:cNvSpPr/>
            <p:nvPr/>
          </p:nvSpPr>
          <p:spPr bwMode="auto">
            <a:xfrm>
              <a:off x="7726509" y="3018699"/>
              <a:ext cx="35664" cy="82473"/>
            </a:xfrm>
            <a:custGeom>
              <a:avLst/>
              <a:gdLst>
                <a:gd name="T0" fmla="*/ 0 w 32"/>
                <a:gd name="T1" fmla="*/ 0 h 74"/>
                <a:gd name="T2" fmla="*/ 9 w 32"/>
                <a:gd name="T3" fmla="*/ 65 h 74"/>
                <a:gd name="T4" fmla="*/ 32 w 32"/>
                <a:gd name="T5" fmla="*/ 74 h 74"/>
                <a:gd name="T6" fmla="*/ 23 w 32"/>
                <a:gd name="T7" fmla="*/ 10 h 74"/>
                <a:gd name="T8" fmla="*/ 0 w 32"/>
                <a:gd name="T9" fmla="*/ 0 h 74"/>
              </a:gdLst>
              <a:ahLst/>
              <a:cxnLst>
                <a:cxn ang="0">
                  <a:pos x="T0" y="T1"/>
                </a:cxn>
                <a:cxn ang="0">
                  <a:pos x="T2" y="T3"/>
                </a:cxn>
                <a:cxn ang="0">
                  <a:pos x="T4" y="T5"/>
                </a:cxn>
                <a:cxn ang="0">
                  <a:pos x="T6" y="T7"/>
                </a:cxn>
                <a:cxn ang="0">
                  <a:pos x="T8" y="T9"/>
                </a:cxn>
              </a:cxnLst>
              <a:rect l="0" t="0" r="r" b="b"/>
              <a:pathLst>
                <a:path w="32" h="74">
                  <a:moveTo>
                    <a:pt x="0" y="0"/>
                  </a:moveTo>
                  <a:lnTo>
                    <a:pt x="9" y="65"/>
                  </a:lnTo>
                  <a:lnTo>
                    <a:pt x="32" y="74"/>
                  </a:lnTo>
                  <a:lnTo>
                    <a:pt x="23" y="1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ś1iďè">
              <a:extLst>
                <a:ext uri="{FF2B5EF4-FFF2-40B4-BE49-F238E27FC236}">
                  <a16:creationId xmlns:a16="http://schemas.microsoft.com/office/drawing/2014/main" id="{A3536EEC-FC38-4188-9D3A-CED346EC9463}"/>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close/>
                  <a:moveTo>
                    <a:pt x="177" y="0"/>
                  </a:moveTo>
                  <a:lnTo>
                    <a:pt x="0" y="22"/>
                  </a:lnTo>
                  <a:lnTo>
                    <a:pt x="5" y="24"/>
                  </a:lnTo>
                  <a:lnTo>
                    <a:pt x="42" y="18"/>
                  </a:lnTo>
                  <a:lnTo>
                    <a:pt x="47" y="20"/>
                  </a:lnTo>
                  <a:lnTo>
                    <a:pt x="186" y="2"/>
                  </a:lnTo>
                  <a:lnTo>
                    <a:pt x="177" y="0"/>
                  </a:lnTo>
                  <a:close/>
                </a:path>
              </a:pathLst>
            </a:custGeom>
            <a:solidFill>
              <a:srgbClr val="798C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îšľiḑe">
              <a:extLst>
                <a:ext uri="{FF2B5EF4-FFF2-40B4-BE49-F238E27FC236}">
                  <a16:creationId xmlns:a16="http://schemas.microsoft.com/office/drawing/2014/main" id="{42A3D487-2460-4D7C-BDCA-BC5C8C2297D5}"/>
                </a:ext>
              </a:extLst>
            </p:cNvPr>
            <p:cNvSpPr/>
            <p:nvPr/>
          </p:nvSpPr>
          <p:spPr bwMode="auto">
            <a:xfrm>
              <a:off x="5885360" y="2374520"/>
              <a:ext cx="1923622" cy="804667"/>
            </a:xfrm>
            <a:custGeom>
              <a:avLst/>
              <a:gdLst>
                <a:gd name="T0" fmla="*/ 1675 w 1726"/>
                <a:gd name="T1" fmla="*/ 588 h 722"/>
                <a:gd name="T2" fmla="*/ 1684 w 1726"/>
                <a:gd name="T3" fmla="*/ 652 h 722"/>
                <a:gd name="T4" fmla="*/ 1718 w 1726"/>
                <a:gd name="T5" fmla="*/ 666 h 722"/>
                <a:gd name="T6" fmla="*/ 1725 w 1726"/>
                <a:gd name="T7" fmla="*/ 720 h 722"/>
                <a:gd name="T8" fmla="*/ 1726 w 1726"/>
                <a:gd name="T9" fmla="*/ 722 h 722"/>
                <a:gd name="T10" fmla="*/ 1719 w 1726"/>
                <a:gd name="T11" fmla="*/ 673 h 722"/>
                <a:gd name="T12" fmla="*/ 1715 w 1726"/>
                <a:gd name="T13" fmla="*/ 643 h 722"/>
                <a:gd name="T14" fmla="*/ 1709 w 1726"/>
                <a:gd name="T15" fmla="*/ 601 h 722"/>
                <a:gd name="T16" fmla="*/ 1675 w 1726"/>
                <a:gd name="T17" fmla="*/ 588 h 722"/>
                <a:gd name="T18" fmla="*/ 177 w 1726"/>
                <a:gd name="T19" fmla="*/ 0 h 722"/>
                <a:gd name="T20" fmla="*/ 0 w 1726"/>
                <a:gd name="T21" fmla="*/ 22 h 722"/>
                <a:gd name="T22" fmla="*/ 5 w 1726"/>
                <a:gd name="T23" fmla="*/ 24 h 722"/>
                <a:gd name="T24" fmla="*/ 42 w 1726"/>
                <a:gd name="T25" fmla="*/ 18 h 722"/>
                <a:gd name="T26" fmla="*/ 47 w 1726"/>
                <a:gd name="T27" fmla="*/ 20 h 722"/>
                <a:gd name="T28" fmla="*/ 186 w 1726"/>
                <a:gd name="T29" fmla="*/ 2 h 722"/>
                <a:gd name="T30" fmla="*/ 177 w 1726"/>
                <a:gd name="T31"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6" h="722">
                  <a:moveTo>
                    <a:pt x="1675" y="588"/>
                  </a:moveTo>
                  <a:lnTo>
                    <a:pt x="1684" y="652"/>
                  </a:lnTo>
                  <a:lnTo>
                    <a:pt x="1718" y="666"/>
                  </a:lnTo>
                  <a:lnTo>
                    <a:pt x="1725" y="720"/>
                  </a:lnTo>
                  <a:lnTo>
                    <a:pt x="1726" y="722"/>
                  </a:lnTo>
                  <a:lnTo>
                    <a:pt x="1719" y="673"/>
                  </a:lnTo>
                  <a:lnTo>
                    <a:pt x="1715" y="643"/>
                  </a:lnTo>
                  <a:lnTo>
                    <a:pt x="1709" y="601"/>
                  </a:lnTo>
                  <a:lnTo>
                    <a:pt x="1675" y="588"/>
                  </a:lnTo>
                  <a:moveTo>
                    <a:pt x="177" y="0"/>
                  </a:moveTo>
                  <a:lnTo>
                    <a:pt x="0" y="22"/>
                  </a:lnTo>
                  <a:lnTo>
                    <a:pt x="5" y="24"/>
                  </a:lnTo>
                  <a:lnTo>
                    <a:pt x="42" y="18"/>
                  </a:lnTo>
                  <a:lnTo>
                    <a:pt x="47" y="20"/>
                  </a:lnTo>
                  <a:lnTo>
                    <a:pt x="186" y="2"/>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iŝļïḓè">
              <a:extLst>
                <a:ext uri="{FF2B5EF4-FFF2-40B4-BE49-F238E27FC236}">
                  <a16:creationId xmlns:a16="http://schemas.microsoft.com/office/drawing/2014/main" id="{5DDC4D20-2919-47CA-8D77-F73401AEE93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close/>
                </a:path>
              </a:pathLst>
            </a:custGeom>
            <a:solidFill>
              <a:srgbClr val="4D597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iṣ1iḋe">
              <a:extLst>
                <a:ext uri="{FF2B5EF4-FFF2-40B4-BE49-F238E27FC236}">
                  <a16:creationId xmlns:a16="http://schemas.microsoft.com/office/drawing/2014/main" id="{26C84C6E-A004-4320-9FDA-344022B488AB}"/>
                </a:ext>
              </a:extLst>
            </p:cNvPr>
            <p:cNvSpPr/>
            <p:nvPr/>
          </p:nvSpPr>
          <p:spPr bwMode="auto">
            <a:xfrm>
              <a:off x="6045847" y="2417985"/>
              <a:ext cx="238502" cy="106992"/>
            </a:xfrm>
            <a:custGeom>
              <a:avLst/>
              <a:gdLst>
                <a:gd name="T0" fmla="*/ 136 w 214"/>
                <a:gd name="T1" fmla="*/ 0 h 96"/>
                <a:gd name="T2" fmla="*/ 0 w 214"/>
                <a:gd name="T3" fmla="*/ 19 h 96"/>
                <a:gd name="T4" fmla="*/ 202 w 214"/>
                <a:gd name="T5" fmla="*/ 96 h 96"/>
                <a:gd name="T6" fmla="*/ 214 w 214"/>
                <a:gd name="T7" fmla="*/ 32 h 96"/>
                <a:gd name="T8" fmla="*/ 136 w 214"/>
                <a:gd name="T9" fmla="*/ 0 h 96"/>
              </a:gdLst>
              <a:ahLst/>
              <a:cxnLst>
                <a:cxn ang="0">
                  <a:pos x="T0" y="T1"/>
                </a:cxn>
                <a:cxn ang="0">
                  <a:pos x="T2" y="T3"/>
                </a:cxn>
                <a:cxn ang="0">
                  <a:pos x="T4" y="T5"/>
                </a:cxn>
                <a:cxn ang="0">
                  <a:pos x="T6" y="T7"/>
                </a:cxn>
                <a:cxn ang="0">
                  <a:pos x="T8" y="T9"/>
                </a:cxn>
              </a:cxnLst>
              <a:rect l="0" t="0" r="r" b="b"/>
              <a:pathLst>
                <a:path w="214" h="96">
                  <a:moveTo>
                    <a:pt x="136" y="0"/>
                  </a:moveTo>
                  <a:lnTo>
                    <a:pt x="0" y="19"/>
                  </a:lnTo>
                  <a:lnTo>
                    <a:pt x="202" y="96"/>
                  </a:lnTo>
                  <a:lnTo>
                    <a:pt x="214" y="32"/>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iš1íḋé">
              <a:extLst>
                <a:ext uri="{FF2B5EF4-FFF2-40B4-BE49-F238E27FC236}">
                  <a16:creationId xmlns:a16="http://schemas.microsoft.com/office/drawing/2014/main" id="{2ADC1B3A-307E-421A-83E2-9AFD9FD37C69}"/>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close/>
                </a:path>
              </a:pathLst>
            </a:custGeom>
            <a:solidFill>
              <a:srgbClr val="4952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ïṩlîḑè">
              <a:extLst>
                <a:ext uri="{FF2B5EF4-FFF2-40B4-BE49-F238E27FC236}">
                  <a16:creationId xmlns:a16="http://schemas.microsoft.com/office/drawing/2014/main" id="{E7E316E6-53AE-4925-84AF-B711FD39C1EC}"/>
                </a:ext>
              </a:extLst>
            </p:cNvPr>
            <p:cNvSpPr/>
            <p:nvPr/>
          </p:nvSpPr>
          <p:spPr bwMode="auto">
            <a:xfrm>
              <a:off x="6000153" y="2401267"/>
              <a:ext cx="197266" cy="37893"/>
            </a:xfrm>
            <a:custGeom>
              <a:avLst/>
              <a:gdLst>
                <a:gd name="T0" fmla="*/ 136 w 177"/>
                <a:gd name="T1" fmla="*/ 0 h 34"/>
                <a:gd name="T2" fmla="*/ 0 w 177"/>
                <a:gd name="T3" fmla="*/ 17 h 34"/>
                <a:gd name="T4" fmla="*/ 41 w 177"/>
                <a:gd name="T5" fmla="*/ 34 h 34"/>
                <a:gd name="T6" fmla="*/ 177 w 177"/>
                <a:gd name="T7" fmla="*/ 15 h 34"/>
                <a:gd name="T8" fmla="*/ 136 w 177"/>
                <a:gd name="T9" fmla="*/ 0 h 34"/>
              </a:gdLst>
              <a:ahLst/>
              <a:cxnLst>
                <a:cxn ang="0">
                  <a:pos x="T0" y="T1"/>
                </a:cxn>
                <a:cxn ang="0">
                  <a:pos x="T2" y="T3"/>
                </a:cxn>
                <a:cxn ang="0">
                  <a:pos x="T4" y="T5"/>
                </a:cxn>
                <a:cxn ang="0">
                  <a:pos x="T6" y="T7"/>
                </a:cxn>
                <a:cxn ang="0">
                  <a:pos x="T8" y="T9"/>
                </a:cxn>
              </a:cxnLst>
              <a:rect l="0" t="0" r="r" b="b"/>
              <a:pathLst>
                <a:path w="177" h="34">
                  <a:moveTo>
                    <a:pt x="136" y="0"/>
                  </a:moveTo>
                  <a:lnTo>
                    <a:pt x="0" y="17"/>
                  </a:lnTo>
                  <a:lnTo>
                    <a:pt x="41" y="34"/>
                  </a:lnTo>
                  <a:lnTo>
                    <a:pt x="177" y="15"/>
                  </a:lnTo>
                  <a:lnTo>
                    <a:pt x="1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ïšḻiḑê">
              <a:extLst>
                <a:ext uri="{FF2B5EF4-FFF2-40B4-BE49-F238E27FC236}">
                  <a16:creationId xmlns:a16="http://schemas.microsoft.com/office/drawing/2014/main" id="{733EC835-B631-4847-81C4-3797C1B29DBC}"/>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close/>
                </a:path>
              </a:pathLst>
            </a:custGeom>
            <a:solidFill>
              <a:srgbClr val="8597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ïṩliḍê">
              <a:extLst>
                <a:ext uri="{FF2B5EF4-FFF2-40B4-BE49-F238E27FC236}">
                  <a16:creationId xmlns:a16="http://schemas.microsoft.com/office/drawing/2014/main" id="{AE85203D-98CB-497C-9229-CDA38A524F3F}"/>
                </a:ext>
              </a:extLst>
            </p:cNvPr>
            <p:cNvSpPr/>
            <p:nvPr/>
          </p:nvSpPr>
          <p:spPr bwMode="auto">
            <a:xfrm>
              <a:off x="5937741" y="2376749"/>
              <a:ext cx="213983" cy="43466"/>
            </a:xfrm>
            <a:custGeom>
              <a:avLst/>
              <a:gdLst>
                <a:gd name="T0" fmla="*/ 139 w 192"/>
                <a:gd name="T1" fmla="*/ 0 h 39"/>
                <a:gd name="T2" fmla="*/ 0 w 192"/>
                <a:gd name="T3" fmla="*/ 18 h 39"/>
                <a:gd name="T4" fmla="*/ 56 w 192"/>
                <a:gd name="T5" fmla="*/ 39 h 39"/>
                <a:gd name="T6" fmla="*/ 192 w 192"/>
                <a:gd name="T7" fmla="*/ 22 h 39"/>
                <a:gd name="T8" fmla="*/ 139 w 192"/>
                <a:gd name="T9" fmla="*/ 0 h 39"/>
              </a:gdLst>
              <a:ahLst/>
              <a:cxnLst>
                <a:cxn ang="0">
                  <a:pos x="T0" y="T1"/>
                </a:cxn>
                <a:cxn ang="0">
                  <a:pos x="T2" y="T3"/>
                </a:cxn>
                <a:cxn ang="0">
                  <a:pos x="T4" y="T5"/>
                </a:cxn>
                <a:cxn ang="0">
                  <a:pos x="T6" y="T7"/>
                </a:cxn>
                <a:cxn ang="0">
                  <a:pos x="T8" y="T9"/>
                </a:cxn>
              </a:cxnLst>
              <a:rect l="0" t="0" r="r" b="b"/>
              <a:pathLst>
                <a:path w="192" h="39">
                  <a:moveTo>
                    <a:pt x="139" y="0"/>
                  </a:moveTo>
                  <a:lnTo>
                    <a:pt x="0" y="18"/>
                  </a:lnTo>
                  <a:lnTo>
                    <a:pt x="56" y="39"/>
                  </a:lnTo>
                  <a:lnTo>
                    <a:pt x="192" y="22"/>
                  </a:lnTo>
                  <a:lnTo>
                    <a:pt x="13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íSlîdé">
              <a:extLst>
                <a:ext uri="{FF2B5EF4-FFF2-40B4-BE49-F238E27FC236}">
                  <a16:creationId xmlns:a16="http://schemas.microsoft.com/office/drawing/2014/main" id="{32D505B7-5085-48D0-9D7E-A403BD5EB6F9}"/>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close/>
                </a:path>
              </a:pathLst>
            </a:custGeom>
            <a:solidFill>
              <a:srgbClr val="A2B2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S1ïde">
              <a:extLst>
                <a:ext uri="{FF2B5EF4-FFF2-40B4-BE49-F238E27FC236}">
                  <a16:creationId xmlns:a16="http://schemas.microsoft.com/office/drawing/2014/main" id="{C32EF546-F2E2-4E56-95C2-379BB8DC693C}"/>
                </a:ext>
              </a:extLst>
            </p:cNvPr>
            <p:cNvSpPr/>
            <p:nvPr/>
          </p:nvSpPr>
          <p:spPr bwMode="auto">
            <a:xfrm>
              <a:off x="6496104" y="2592961"/>
              <a:ext cx="958467" cy="388960"/>
            </a:xfrm>
            <a:custGeom>
              <a:avLst/>
              <a:gdLst>
                <a:gd name="T0" fmla="*/ 131 w 860"/>
                <a:gd name="T1" fmla="*/ 0 h 349"/>
                <a:gd name="T2" fmla="*/ 0 w 860"/>
                <a:gd name="T3" fmla="*/ 17 h 349"/>
                <a:gd name="T4" fmla="*/ 860 w 860"/>
                <a:gd name="T5" fmla="*/ 349 h 349"/>
                <a:gd name="T6" fmla="*/ 852 w 860"/>
                <a:gd name="T7" fmla="*/ 282 h 349"/>
                <a:gd name="T8" fmla="*/ 131 w 860"/>
                <a:gd name="T9" fmla="*/ 0 h 349"/>
              </a:gdLst>
              <a:ahLst/>
              <a:cxnLst>
                <a:cxn ang="0">
                  <a:pos x="T0" y="T1"/>
                </a:cxn>
                <a:cxn ang="0">
                  <a:pos x="T2" y="T3"/>
                </a:cxn>
                <a:cxn ang="0">
                  <a:pos x="T4" y="T5"/>
                </a:cxn>
                <a:cxn ang="0">
                  <a:pos x="T6" y="T7"/>
                </a:cxn>
                <a:cxn ang="0">
                  <a:pos x="T8" y="T9"/>
                </a:cxn>
              </a:cxnLst>
              <a:rect l="0" t="0" r="r" b="b"/>
              <a:pathLst>
                <a:path w="860" h="349">
                  <a:moveTo>
                    <a:pt x="131" y="0"/>
                  </a:moveTo>
                  <a:lnTo>
                    <a:pt x="0" y="17"/>
                  </a:lnTo>
                  <a:lnTo>
                    <a:pt x="860" y="349"/>
                  </a:lnTo>
                  <a:lnTo>
                    <a:pt x="852" y="28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śļïḋe">
              <a:extLst>
                <a:ext uri="{FF2B5EF4-FFF2-40B4-BE49-F238E27FC236}">
                  <a16:creationId xmlns:a16="http://schemas.microsoft.com/office/drawing/2014/main" id="{BE8DF38D-7AD4-46E5-B1E3-F87711DB75C5}"/>
                </a:ext>
              </a:extLst>
            </p:cNvPr>
            <p:cNvSpPr/>
            <p:nvPr/>
          </p:nvSpPr>
          <p:spPr bwMode="auto">
            <a:xfrm>
              <a:off x="5968947" y="2211803"/>
              <a:ext cx="2431832" cy="1049856"/>
            </a:xfrm>
            <a:custGeom>
              <a:avLst/>
              <a:gdLst>
                <a:gd name="T0" fmla="*/ 2132 w 2182"/>
                <a:gd name="T1" fmla="*/ 942 h 942"/>
                <a:gd name="T2" fmla="*/ 0 w 2182"/>
                <a:gd name="T3" fmla="*/ 121 h 942"/>
                <a:gd name="T4" fmla="*/ 47 w 2182"/>
                <a:gd name="T5" fmla="*/ 0 h 942"/>
                <a:gd name="T6" fmla="*/ 2179 w 2182"/>
                <a:gd name="T7" fmla="*/ 821 h 942"/>
                <a:gd name="T8" fmla="*/ 2182 w 2182"/>
                <a:gd name="T9" fmla="*/ 865 h 942"/>
                <a:gd name="T10" fmla="*/ 2165 w 2182"/>
                <a:gd name="T11" fmla="*/ 912 h 942"/>
                <a:gd name="T12" fmla="*/ 2132 w 2182"/>
                <a:gd name="T13" fmla="*/ 942 h 942"/>
              </a:gdLst>
              <a:ahLst/>
              <a:cxnLst>
                <a:cxn ang="0">
                  <a:pos x="T0" y="T1"/>
                </a:cxn>
                <a:cxn ang="0">
                  <a:pos x="T2" y="T3"/>
                </a:cxn>
                <a:cxn ang="0">
                  <a:pos x="T4" y="T5"/>
                </a:cxn>
                <a:cxn ang="0">
                  <a:pos x="T6" y="T7"/>
                </a:cxn>
                <a:cxn ang="0">
                  <a:pos x="T8" y="T9"/>
                </a:cxn>
                <a:cxn ang="0">
                  <a:pos x="T10" y="T11"/>
                </a:cxn>
                <a:cxn ang="0">
                  <a:pos x="T12" y="T13"/>
                </a:cxn>
              </a:cxnLst>
              <a:rect l="0" t="0" r="r" b="b"/>
              <a:pathLst>
                <a:path w="2182" h="942">
                  <a:moveTo>
                    <a:pt x="2132" y="942"/>
                  </a:moveTo>
                  <a:lnTo>
                    <a:pt x="0" y="121"/>
                  </a:lnTo>
                  <a:lnTo>
                    <a:pt x="47" y="0"/>
                  </a:lnTo>
                  <a:lnTo>
                    <a:pt x="2179" y="821"/>
                  </a:lnTo>
                  <a:lnTo>
                    <a:pt x="2182" y="865"/>
                  </a:lnTo>
                  <a:lnTo>
                    <a:pt x="2165" y="912"/>
                  </a:lnTo>
                  <a:lnTo>
                    <a:pt x="2132" y="942"/>
                  </a:lnTo>
                  <a:close/>
                </a:path>
              </a:pathLst>
            </a:custGeom>
            <a:solidFill>
              <a:srgbClr val="FABD1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ïŝ1íḓê">
              <a:extLst>
                <a:ext uri="{FF2B5EF4-FFF2-40B4-BE49-F238E27FC236}">
                  <a16:creationId xmlns:a16="http://schemas.microsoft.com/office/drawing/2014/main" id="{73E2C1FE-C8B4-40D6-87B1-060FC564CE1D}"/>
                </a:ext>
              </a:extLst>
            </p:cNvPr>
            <p:cNvSpPr/>
            <p:nvPr/>
          </p:nvSpPr>
          <p:spPr bwMode="auto">
            <a:xfrm>
              <a:off x="6000153" y="2211803"/>
              <a:ext cx="2400626" cy="964040"/>
            </a:xfrm>
            <a:custGeom>
              <a:avLst/>
              <a:gdLst>
                <a:gd name="T0" fmla="*/ 2154 w 2154"/>
                <a:gd name="T1" fmla="*/ 865 h 865"/>
                <a:gd name="T2" fmla="*/ 0 w 2154"/>
                <a:gd name="T3" fmla="*/ 42 h 865"/>
                <a:gd name="T4" fmla="*/ 19 w 2154"/>
                <a:gd name="T5" fmla="*/ 0 h 865"/>
                <a:gd name="T6" fmla="*/ 2151 w 2154"/>
                <a:gd name="T7" fmla="*/ 821 h 865"/>
                <a:gd name="T8" fmla="*/ 2154 w 2154"/>
                <a:gd name="T9" fmla="*/ 865 h 865"/>
              </a:gdLst>
              <a:ahLst/>
              <a:cxnLst>
                <a:cxn ang="0">
                  <a:pos x="T0" y="T1"/>
                </a:cxn>
                <a:cxn ang="0">
                  <a:pos x="T2" y="T3"/>
                </a:cxn>
                <a:cxn ang="0">
                  <a:pos x="T4" y="T5"/>
                </a:cxn>
                <a:cxn ang="0">
                  <a:pos x="T6" y="T7"/>
                </a:cxn>
                <a:cxn ang="0">
                  <a:pos x="T8" y="T9"/>
                </a:cxn>
              </a:cxnLst>
              <a:rect l="0" t="0" r="r" b="b"/>
              <a:pathLst>
                <a:path w="2154" h="865">
                  <a:moveTo>
                    <a:pt x="2154" y="865"/>
                  </a:moveTo>
                  <a:lnTo>
                    <a:pt x="0" y="42"/>
                  </a:lnTo>
                  <a:lnTo>
                    <a:pt x="19" y="0"/>
                  </a:lnTo>
                  <a:lnTo>
                    <a:pt x="2151" y="821"/>
                  </a:lnTo>
                  <a:lnTo>
                    <a:pt x="2154" y="865"/>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š1iḋê">
              <a:extLst>
                <a:ext uri="{FF2B5EF4-FFF2-40B4-BE49-F238E27FC236}">
                  <a16:creationId xmlns:a16="http://schemas.microsoft.com/office/drawing/2014/main" id="{3587A03D-7E15-4BAB-94C2-F00DCB8BB9BF}"/>
                </a:ext>
              </a:extLst>
            </p:cNvPr>
            <p:cNvSpPr/>
            <p:nvPr/>
          </p:nvSpPr>
          <p:spPr bwMode="auto">
            <a:xfrm>
              <a:off x="5968947" y="2299848"/>
              <a:ext cx="2412886" cy="961811"/>
            </a:xfrm>
            <a:custGeom>
              <a:avLst/>
              <a:gdLst>
                <a:gd name="T0" fmla="*/ 2132 w 2165"/>
                <a:gd name="T1" fmla="*/ 863 h 863"/>
                <a:gd name="T2" fmla="*/ 0 w 2165"/>
                <a:gd name="T3" fmla="*/ 42 h 863"/>
                <a:gd name="T4" fmla="*/ 17 w 2165"/>
                <a:gd name="T5" fmla="*/ 0 h 863"/>
                <a:gd name="T6" fmla="*/ 2165 w 2165"/>
                <a:gd name="T7" fmla="*/ 833 h 863"/>
                <a:gd name="T8" fmla="*/ 2132 w 2165"/>
                <a:gd name="T9" fmla="*/ 863 h 863"/>
              </a:gdLst>
              <a:ahLst/>
              <a:cxnLst>
                <a:cxn ang="0">
                  <a:pos x="T0" y="T1"/>
                </a:cxn>
                <a:cxn ang="0">
                  <a:pos x="T2" y="T3"/>
                </a:cxn>
                <a:cxn ang="0">
                  <a:pos x="T4" y="T5"/>
                </a:cxn>
                <a:cxn ang="0">
                  <a:pos x="T6" y="T7"/>
                </a:cxn>
                <a:cxn ang="0">
                  <a:pos x="T8" y="T9"/>
                </a:cxn>
              </a:cxnLst>
              <a:rect l="0" t="0" r="r" b="b"/>
              <a:pathLst>
                <a:path w="2165" h="863">
                  <a:moveTo>
                    <a:pt x="2132" y="863"/>
                  </a:moveTo>
                  <a:lnTo>
                    <a:pt x="0" y="42"/>
                  </a:lnTo>
                  <a:lnTo>
                    <a:pt x="17" y="0"/>
                  </a:lnTo>
                  <a:lnTo>
                    <a:pt x="2165" y="833"/>
                  </a:lnTo>
                  <a:lnTo>
                    <a:pt x="2132" y="863"/>
                  </a:lnTo>
                  <a:close/>
                </a:path>
              </a:pathLst>
            </a:custGeom>
            <a:solidFill>
              <a:srgbClr val="ED94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iṧľide">
              <a:extLst>
                <a:ext uri="{FF2B5EF4-FFF2-40B4-BE49-F238E27FC236}">
                  <a16:creationId xmlns:a16="http://schemas.microsoft.com/office/drawing/2014/main" id="{6CB0A12D-B316-46EA-853A-E6FF946D0ADE}"/>
                </a:ext>
              </a:extLst>
            </p:cNvPr>
            <p:cNvSpPr/>
            <p:nvPr/>
          </p:nvSpPr>
          <p:spPr bwMode="auto">
            <a:xfrm>
              <a:off x="5939970" y="2211803"/>
              <a:ext cx="92504" cy="137083"/>
            </a:xfrm>
            <a:custGeom>
              <a:avLst/>
              <a:gdLst>
                <a:gd name="T0" fmla="*/ 51 w 58"/>
                <a:gd name="T1" fmla="*/ 0 h 86"/>
                <a:gd name="T2" fmla="*/ 56 w 58"/>
                <a:gd name="T3" fmla="*/ 11 h 86"/>
                <a:gd name="T4" fmla="*/ 44 w 58"/>
                <a:gd name="T5" fmla="*/ 19 h 86"/>
                <a:gd name="T6" fmla="*/ 47 w 58"/>
                <a:gd name="T7" fmla="*/ 46 h 86"/>
                <a:gd name="T8" fmla="*/ 26 w 58"/>
                <a:gd name="T9" fmla="*/ 65 h 86"/>
                <a:gd name="T10" fmla="*/ 31 w 58"/>
                <a:gd name="T11" fmla="*/ 79 h 86"/>
                <a:gd name="T12" fmla="*/ 18 w 58"/>
                <a:gd name="T13" fmla="*/ 85 h 86"/>
                <a:gd name="T14" fmla="*/ 0 w 58"/>
                <a:gd name="T15" fmla="*/ 31 h 86"/>
                <a:gd name="T16" fmla="*/ 51 w 58"/>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86">
                  <a:moveTo>
                    <a:pt x="51" y="0"/>
                  </a:moveTo>
                  <a:cubicBezTo>
                    <a:pt x="51" y="0"/>
                    <a:pt x="58" y="5"/>
                    <a:pt x="56" y="11"/>
                  </a:cubicBezTo>
                  <a:cubicBezTo>
                    <a:pt x="52" y="19"/>
                    <a:pt x="44" y="19"/>
                    <a:pt x="44" y="19"/>
                  </a:cubicBezTo>
                  <a:cubicBezTo>
                    <a:pt x="44" y="19"/>
                    <a:pt x="53" y="31"/>
                    <a:pt x="47" y="46"/>
                  </a:cubicBezTo>
                  <a:cubicBezTo>
                    <a:pt x="39" y="65"/>
                    <a:pt x="26" y="65"/>
                    <a:pt x="26" y="65"/>
                  </a:cubicBezTo>
                  <a:cubicBezTo>
                    <a:pt x="26" y="65"/>
                    <a:pt x="34" y="71"/>
                    <a:pt x="31" y="79"/>
                  </a:cubicBezTo>
                  <a:cubicBezTo>
                    <a:pt x="27" y="86"/>
                    <a:pt x="18" y="85"/>
                    <a:pt x="18" y="85"/>
                  </a:cubicBezTo>
                  <a:cubicBezTo>
                    <a:pt x="0" y="31"/>
                    <a:pt x="0" y="31"/>
                    <a:pt x="0" y="31"/>
                  </a:cubicBezTo>
                  <a:lnTo>
                    <a:pt x="51" y="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íṡľîḓé">
              <a:extLst>
                <a:ext uri="{FF2B5EF4-FFF2-40B4-BE49-F238E27FC236}">
                  <a16:creationId xmlns:a16="http://schemas.microsoft.com/office/drawing/2014/main" id="{9AAA09F6-030F-42D1-AC91-698620A25BC1}"/>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close/>
                </a:path>
              </a:pathLst>
            </a:custGeom>
            <a:solidFill>
              <a:srgbClr val="41404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iSḻïḓè">
              <a:extLst>
                <a:ext uri="{FF2B5EF4-FFF2-40B4-BE49-F238E27FC236}">
                  <a16:creationId xmlns:a16="http://schemas.microsoft.com/office/drawing/2014/main" id="{A314C029-1B0D-4F1A-ACCE-86EF2A21AA4D}"/>
                </a:ext>
              </a:extLst>
            </p:cNvPr>
            <p:cNvSpPr/>
            <p:nvPr/>
          </p:nvSpPr>
          <p:spPr bwMode="auto">
            <a:xfrm>
              <a:off x="5586675" y="2113727"/>
              <a:ext cx="143770" cy="90275"/>
            </a:xfrm>
            <a:custGeom>
              <a:avLst/>
              <a:gdLst>
                <a:gd name="T0" fmla="*/ 9 w 129"/>
                <a:gd name="T1" fmla="*/ 0 h 81"/>
                <a:gd name="T2" fmla="*/ 0 w 129"/>
                <a:gd name="T3" fmla="*/ 23 h 81"/>
                <a:gd name="T4" fmla="*/ 107 w 129"/>
                <a:gd name="T5" fmla="*/ 81 h 81"/>
                <a:gd name="T6" fmla="*/ 129 w 129"/>
                <a:gd name="T7" fmla="*/ 28 h 81"/>
                <a:gd name="T8" fmla="*/ 9 w 129"/>
                <a:gd name="T9" fmla="*/ 0 h 81"/>
              </a:gdLst>
              <a:ahLst/>
              <a:cxnLst>
                <a:cxn ang="0">
                  <a:pos x="T0" y="T1"/>
                </a:cxn>
                <a:cxn ang="0">
                  <a:pos x="T2" y="T3"/>
                </a:cxn>
                <a:cxn ang="0">
                  <a:pos x="T4" y="T5"/>
                </a:cxn>
                <a:cxn ang="0">
                  <a:pos x="T6" y="T7"/>
                </a:cxn>
                <a:cxn ang="0">
                  <a:pos x="T8" y="T9"/>
                </a:cxn>
              </a:cxnLst>
              <a:rect l="0" t="0" r="r" b="b"/>
              <a:pathLst>
                <a:path w="129" h="81">
                  <a:moveTo>
                    <a:pt x="9" y="0"/>
                  </a:moveTo>
                  <a:lnTo>
                    <a:pt x="0" y="23"/>
                  </a:lnTo>
                  <a:lnTo>
                    <a:pt x="107" y="81"/>
                  </a:lnTo>
                  <a:lnTo>
                    <a:pt x="129" y="28"/>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íş1iḋê">
              <a:extLst>
                <a:ext uri="{FF2B5EF4-FFF2-40B4-BE49-F238E27FC236}">
                  <a16:creationId xmlns:a16="http://schemas.microsoft.com/office/drawing/2014/main" id="{8BCBD798-B04B-40C3-A5B3-777F003575CF}"/>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close/>
                </a:path>
              </a:pathLst>
            </a:custGeom>
            <a:solidFill>
              <a:srgbClr val="FEA2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îşlíde">
              <a:extLst>
                <a:ext uri="{FF2B5EF4-FFF2-40B4-BE49-F238E27FC236}">
                  <a16:creationId xmlns:a16="http://schemas.microsoft.com/office/drawing/2014/main" id="{7B61B551-1A46-4786-BAF4-382068EF53AC}"/>
                </a:ext>
              </a:extLst>
            </p:cNvPr>
            <p:cNvSpPr/>
            <p:nvPr/>
          </p:nvSpPr>
          <p:spPr bwMode="auto">
            <a:xfrm>
              <a:off x="5705925" y="2144933"/>
              <a:ext cx="307601" cy="201724"/>
            </a:xfrm>
            <a:custGeom>
              <a:avLst/>
              <a:gdLst>
                <a:gd name="T0" fmla="*/ 276 w 276"/>
                <a:gd name="T1" fmla="*/ 70 h 181"/>
                <a:gd name="T2" fmla="*/ 22 w 276"/>
                <a:gd name="T3" fmla="*/ 0 h 181"/>
                <a:gd name="T4" fmla="*/ 0 w 276"/>
                <a:gd name="T5" fmla="*/ 53 h 181"/>
                <a:gd name="T6" fmla="*/ 236 w 276"/>
                <a:gd name="T7" fmla="*/ 181 h 181"/>
                <a:gd name="T8" fmla="*/ 276 w 276"/>
                <a:gd name="T9" fmla="*/ 70 h 181"/>
              </a:gdLst>
              <a:ahLst/>
              <a:cxnLst>
                <a:cxn ang="0">
                  <a:pos x="T0" y="T1"/>
                </a:cxn>
                <a:cxn ang="0">
                  <a:pos x="T2" y="T3"/>
                </a:cxn>
                <a:cxn ang="0">
                  <a:pos x="T4" y="T5"/>
                </a:cxn>
                <a:cxn ang="0">
                  <a:pos x="T6" y="T7"/>
                </a:cxn>
                <a:cxn ang="0">
                  <a:pos x="T8" y="T9"/>
                </a:cxn>
              </a:cxnLst>
              <a:rect l="0" t="0" r="r" b="b"/>
              <a:pathLst>
                <a:path w="276" h="181">
                  <a:moveTo>
                    <a:pt x="276" y="70"/>
                  </a:moveTo>
                  <a:lnTo>
                    <a:pt x="22" y="0"/>
                  </a:lnTo>
                  <a:lnTo>
                    <a:pt x="0" y="53"/>
                  </a:lnTo>
                  <a:lnTo>
                    <a:pt x="236" y="181"/>
                  </a:lnTo>
                  <a:lnTo>
                    <a:pt x="276" y="7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îṥḷiďe">
              <a:extLst>
                <a:ext uri="{FF2B5EF4-FFF2-40B4-BE49-F238E27FC236}">
                  <a16:creationId xmlns:a16="http://schemas.microsoft.com/office/drawing/2014/main" id="{518001B3-A202-4D64-A4E2-B87677AD0252}"/>
                </a:ext>
              </a:extLst>
            </p:cNvPr>
            <p:cNvSpPr/>
            <p:nvPr/>
          </p:nvSpPr>
          <p:spPr bwMode="auto">
            <a:xfrm>
              <a:off x="5717070" y="2144933"/>
              <a:ext cx="315403" cy="132625"/>
            </a:xfrm>
            <a:custGeom>
              <a:avLst/>
              <a:gdLst>
                <a:gd name="T0" fmla="*/ 191 w 198"/>
                <a:gd name="T1" fmla="*/ 42 h 83"/>
                <a:gd name="T2" fmla="*/ 8 w 198"/>
                <a:gd name="T3" fmla="*/ 0 h 83"/>
                <a:gd name="T4" fmla="*/ 0 w 198"/>
                <a:gd name="T5" fmla="*/ 20 h 83"/>
                <a:gd name="T6" fmla="*/ 175 w 198"/>
                <a:gd name="T7" fmla="*/ 83 h 83"/>
                <a:gd name="T8" fmla="*/ 184 w 198"/>
                <a:gd name="T9" fmla="*/ 61 h 83"/>
                <a:gd name="T10" fmla="*/ 196 w 198"/>
                <a:gd name="T11" fmla="*/ 53 h 83"/>
                <a:gd name="T12" fmla="*/ 191 w 198"/>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198" h="83">
                  <a:moveTo>
                    <a:pt x="191" y="42"/>
                  </a:moveTo>
                  <a:cubicBezTo>
                    <a:pt x="8" y="0"/>
                    <a:pt x="8" y="0"/>
                    <a:pt x="8" y="0"/>
                  </a:cubicBezTo>
                  <a:cubicBezTo>
                    <a:pt x="0" y="20"/>
                    <a:pt x="0" y="20"/>
                    <a:pt x="0" y="20"/>
                  </a:cubicBezTo>
                  <a:cubicBezTo>
                    <a:pt x="175" y="83"/>
                    <a:pt x="175" y="83"/>
                    <a:pt x="175" y="83"/>
                  </a:cubicBezTo>
                  <a:cubicBezTo>
                    <a:pt x="184" y="61"/>
                    <a:pt x="184" y="61"/>
                    <a:pt x="184" y="61"/>
                  </a:cubicBezTo>
                  <a:cubicBezTo>
                    <a:pt x="184" y="61"/>
                    <a:pt x="192" y="61"/>
                    <a:pt x="196" y="53"/>
                  </a:cubicBezTo>
                  <a:cubicBezTo>
                    <a:pt x="198" y="47"/>
                    <a:pt x="191" y="42"/>
                    <a:pt x="191" y="42"/>
                  </a:cubicBezTo>
                </a:path>
              </a:pathLst>
            </a:custGeom>
            <a:solidFill>
              <a:srgbClr val="FFDB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îs1íḍê">
              <a:extLst>
                <a:ext uri="{FF2B5EF4-FFF2-40B4-BE49-F238E27FC236}">
                  <a16:creationId xmlns:a16="http://schemas.microsoft.com/office/drawing/2014/main" id="{CA77756E-6185-464A-8778-F34EECE0AB22}"/>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close/>
                </a:path>
              </a:pathLst>
            </a:custGeom>
            <a:solidFill>
              <a:srgbClr val="6766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îṡḻîdé">
              <a:extLst>
                <a:ext uri="{FF2B5EF4-FFF2-40B4-BE49-F238E27FC236}">
                  <a16:creationId xmlns:a16="http://schemas.microsoft.com/office/drawing/2014/main" id="{2EBA5FA9-2B81-449F-A02F-BEE0089BC444}"/>
                </a:ext>
              </a:extLst>
            </p:cNvPr>
            <p:cNvSpPr/>
            <p:nvPr/>
          </p:nvSpPr>
          <p:spPr bwMode="auto">
            <a:xfrm>
              <a:off x="5591133" y="2123757"/>
              <a:ext cx="130396" cy="60183"/>
            </a:xfrm>
            <a:custGeom>
              <a:avLst/>
              <a:gdLst>
                <a:gd name="T0" fmla="*/ 2 w 117"/>
                <a:gd name="T1" fmla="*/ 0 h 54"/>
                <a:gd name="T2" fmla="*/ 0 w 117"/>
                <a:gd name="T3" fmla="*/ 4 h 54"/>
                <a:gd name="T4" fmla="*/ 110 w 117"/>
                <a:gd name="T5" fmla="*/ 54 h 54"/>
                <a:gd name="T6" fmla="*/ 113 w 117"/>
                <a:gd name="T7" fmla="*/ 47 h 54"/>
                <a:gd name="T8" fmla="*/ 117 w 117"/>
                <a:gd name="T9" fmla="*/ 35 h 54"/>
                <a:gd name="T10" fmla="*/ 2 w 117"/>
                <a:gd name="T11" fmla="*/ 0 h 54"/>
              </a:gdLst>
              <a:ahLst/>
              <a:cxnLst>
                <a:cxn ang="0">
                  <a:pos x="T0" y="T1"/>
                </a:cxn>
                <a:cxn ang="0">
                  <a:pos x="T2" y="T3"/>
                </a:cxn>
                <a:cxn ang="0">
                  <a:pos x="T4" y="T5"/>
                </a:cxn>
                <a:cxn ang="0">
                  <a:pos x="T6" y="T7"/>
                </a:cxn>
                <a:cxn ang="0">
                  <a:pos x="T8" y="T9"/>
                </a:cxn>
                <a:cxn ang="0">
                  <a:pos x="T10" y="T11"/>
                </a:cxn>
              </a:cxnLst>
              <a:rect l="0" t="0" r="r" b="b"/>
              <a:pathLst>
                <a:path w="117" h="54">
                  <a:moveTo>
                    <a:pt x="2" y="0"/>
                  </a:moveTo>
                  <a:lnTo>
                    <a:pt x="0" y="4"/>
                  </a:lnTo>
                  <a:lnTo>
                    <a:pt x="110" y="54"/>
                  </a:lnTo>
                  <a:lnTo>
                    <a:pt x="113" y="47"/>
                  </a:lnTo>
                  <a:lnTo>
                    <a:pt x="117" y="35"/>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ṣ1îďè">
              <a:extLst>
                <a:ext uri="{FF2B5EF4-FFF2-40B4-BE49-F238E27FC236}">
                  <a16:creationId xmlns:a16="http://schemas.microsoft.com/office/drawing/2014/main" id="{EE832C99-694C-4E86-A5D3-5E51B3827F35}"/>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close/>
                </a:path>
              </a:pathLst>
            </a:custGeom>
            <a:solidFill>
              <a:srgbClr val="C597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îšļîḑe">
              <a:extLst>
                <a:ext uri="{FF2B5EF4-FFF2-40B4-BE49-F238E27FC236}">
                  <a16:creationId xmlns:a16="http://schemas.microsoft.com/office/drawing/2014/main" id="{60E8FE3D-DD20-4189-B350-9CBF3D2FDE4F}"/>
                </a:ext>
              </a:extLst>
            </p:cNvPr>
            <p:cNvSpPr/>
            <p:nvPr/>
          </p:nvSpPr>
          <p:spPr bwMode="auto">
            <a:xfrm>
              <a:off x="5717070" y="2162765"/>
              <a:ext cx="4458" cy="13374"/>
            </a:xfrm>
            <a:custGeom>
              <a:avLst/>
              <a:gdLst>
                <a:gd name="T0" fmla="*/ 4 w 4"/>
                <a:gd name="T1" fmla="*/ 0 h 12"/>
                <a:gd name="T2" fmla="*/ 0 w 4"/>
                <a:gd name="T3" fmla="*/ 12 h 12"/>
                <a:gd name="T4" fmla="*/ 2 w 4"/>
                <a:gd name="T5" fmla="*/ 10 h 12"/>
                <a:gd name="T6" fmla="*/ 4 w 4"/>
                <a:gd name="T7" fmla="*/ 0 h 12"/>
                <a:gd name="T8" fmla="*/ 4 w 4"/>
                <a:gd name="T9" fmla="*/ 0 h 12"/>
              </a:gdLst>
              <a:ahLst/>
              <a:cxnLst>
                <a:cxn ang="0">
                  <a:pos x="T0" y="T1"/>
                </a:cxn>
                <a:cxn ang="0">
                  <a:pos x="T2" y="T3"/>
                </a:cxn>
                <a:cxn ang="0">
                  <a:pos x="T4" y="T5"/>
                </a:cxn>
                <a:cxn ang="0">
                  <a:pos x="T6" y="T7"/>
                </a:cxn>
                <a:cxn ang="0">
                  <a:pos x="T8" y="T9"/>
                </a:cxn>
              </a:cxnLst>
              <a:rect l="0" t="0" r="r" b="b"/>
              <a:pathLst>
                <a:path w="4" h="12">
                  <a:moveTo>
                    <a:pt x="4" y="0"/>
                  </a:moveTo>
                  <a:lnTo>
                    <a:pt x="0" y="12"/>
                  </a:lnTo>
                  <a:lnTo>
                    <a:pt x="2" y="10"/>
                  </a:lnTo>
                  <a:lnTo>
                    <a:pt x="4" y="0"/>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ïşlíďè">
              <a:extLst>
                <a:ext uri="{FF2B5EF4-FFF2-40B4-BE49-F238E27FC236}">
                  <a16:creationId xmlns:a16="http://schemas.microsoft.com/office/drawing/2014/main" id="{BB14F045-7368-4F08-B1A5-BF30D330C07A}"/>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close/>
                </a:path>
              </a:pathLst>
            </a:custGeom>
            <a:solidFill>
              <a:srgbClr val="C5B3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ïS1îḋé">
              <a:extLst>
                <a:ext uri="{FF2B5EF4-FFF2-40B4-BE49-F238E27FC236}">
                  <a16:creationId xmlns:a16="http://schemas.microsoft.com/office/drawing/2014/main" id="{D6F5E90C-47AD-405A-B1AE-98660606087D}"/>
                </a:ext>
              </a:extLst>
            </p:cNvPr>
            <p:cNvSpPr/>
            <p:nvPr/>
          </p:nvSpPr>
          <p:spPr bwMode="auto">
            <a:xfrm>
              <a:off x="5719299" y="2162765"/>
              <a:ext cx="2229" cy="11145"/>
            </a:xfrm>
            <a:custGeom>
              <a:avLst/>
              <a:gdLst>
                <a:gd name="T0" fmla="*/ 2 w 2"/>
                <a:gd name="T1" fmla="*/ 0 h 10"/>
                <a:gd name="T2" fmla="*/ 0 w 2"/>
                <a:gd name="T3" fmla="*/ 10 h 10"/>
                <a:gd name="T4" fmla="*/ 2 w 2"/>
                <a:gd name="T5" fmla="*/ 0 h 10"/>
                <a:gd name="T6" fmla="*/ 2 w 2"/>
                <a:gd name="T7" fmla="*/ 0 h 10"/>
              </a:gdLst>
              <a:ahLst/>
              <a:cxnLst>
                <a:cxn ang="0">
                  <a:pos x="T0" y="T1"/>
                </a:cxn>
                <a:cxn ang="0">
                  <a:pos x="T2" y="T3"/>
                </a:cxn>
                <a:cxn ang="0">
                  <a:pos x="T4" y="T5"/>
                </a:cxn>
                <a:cxn ang="0">
                  <a:pos x="T6" y="T7"/>
                </a:cxn>
              </a:cxnLst>
              <a:rect l="0" t="0" r="r" b="b"/>
              <a:pathLst>
                <a:path w="2" h="10">
                  <a:moveTo>
                    <a:pt x="2" y="0"/>
                  </a:moveTo>
                  <a:lnTo>
                    <a:pt x="0" y="10"/>
                  </a:lnTo>
                  <a:lnTo>
                    <a:pt x="2" y="0"/>
                  </a:lnTo>
                  <a:lnTo>
                    <a:pt x="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işļiḑê">
              <a:extLst>
                <a:ext uri="{FF2B5EF4-FFF2-40B4-BE49-F238E27FC236}">
                  <a16:creationId xmlns:a16="http://schemas.microsoft.com/office/drawing/2014/main" id="{16F96289-320A-48C3-976B-1EE7D29C5A5D}"/>
                </a:ext>
              </a:extLst>
            </p:cNvPr>
            <p:cNvSpPr/>
            <p:nvPr/>
          </p:nvSpPr>
          <p:spPr bwMode="auto">
            <a:xfrm>
              <a:off x="5713727" y="2162765"/>
              <a:ext cx="312059" cy="152686"/>
            </a:xfrm>
            <a:custGeom>
              <a:avLst/>
              <a:gdLst>
                <a:gd name="T0" fmla="*/ 186 w 196"/>
                <a:gd name="T1" fmla="*/ 50 h 96"/>
                <a:gd name="T2" fmla="*/ 5 w 196"/>
                <a:gd name="T3" fmla="*/ 0 h 96"/>
                <a:gd name="T4" fmla="*/ 0 w 196"/>
                <a:gd name="T5" fmla="*/ 13 h 96"/>
                <a:gd name="T6" fmla="*/ 168 w 196"/>
                <a:gd name="T7" fmla="*/ 96 h 96"/>
                <a:gd name="T8" fmla="*/ 189 w 196"/>
                <a:gd name="T9" fmla="*/ 78 h 96"/>
                <a:gd name="T10" fmla="*/ 186 w 196"/>
                <a:gd name="T11" fmla="*/ 50 h 96"/>
              </a:gdLst>
              <a:ahLst/>
              <a:cxnLst>
                <a:cxn ang="0">
                  <a:pos x="T0" y="T1"/>
                </a:cxn>
                <a:cxn ang="0">
                  <a:pos x="T2" y="T3"/>
                </a:cxn>
                <a:cxn ang="0">
                  <a:pos x="T4" y="T5"/>
                </a:cxn>
                <a:cxn ang="0">
                  <a:pos x="T6" y="T7"/>
                </a:cxn>
                <a:cxn ang="0">
                  <a:pos x="T8" y="T9"/>
                </a:cxn>
                <a:cxn ang="0">
                  <a:pos x="T10" y="T11"/>
                </a:cxn>
              </a:cxnLst>
              <a:rect l="0" t="0" r="r" b="b"/>
              <a:pathLst>
                <a:path w="196" h="96">
                  <a:moveTo>
                    <a:pt x="186" y="50"/>
                  </a:moveTo>
                  <a:cubicBezTo>
                    <a:pt x="5" y="0"/>
                    <a:pt x="5" y="0"/>
                    <a:pt x="5" y="0"/>
                  </a:cubicBezTo>
                  <a:cubicBezTo>
                    <a:pt x="0" y="13"/>
                    <a:pt x="0" y="13"/>
                    <a:pt x="0" y="13"/>
                  </a:cubicBezTo>
                  <a:cubicBezTo>
                    <a:pt x="168" y="96"/>
                    <a:pt x="168" y="96"/>
                    <a:pt x="168" y="96"/>
                  </a:cubicBezTo>
                  <a:cubicBezTo>
                    <a:pt x="168" y="96"/>
                    <a:pt x="181" y="95"/>
                    <a:pt x="189" y="78"/>
                  </a:cubicBezTo>
                  <a:cubicBezTo>
                    <a:pt x="196" y="61"/>
                    <a:pt x="186" y="50"/>
                    <a:pt x="186" y="50"/>
                  </a:cubicBezTo>
                  <a:close/>
                </a:path>
              </a:pathLst>
            </a:custGeom>
            <a:solidFill>
              <a:srgbClr val="FFBE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136954609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fltVal val="0"/>
                                          </p:val>
                                        </p:tav>
                                        <p:tav tm="100000">
                                          <p:val>
                                            <p:strVal val="#ppt_w"/>
                                          </p:val>
                                        </p:tav>
                                      </p:tavLst>
                                    </p:anim>
                                    <p:anim calcmode="lin" valueType="num">
                                      <p:cBhvr>
                                        <p:cTn id="12" dur="1000" fill="hold"/>
                                        <p:tgtEl>
                                          <p:spTgt spid="6"/>
                                        </p:tgtEl>
                                        <p:attrNameLst>
                                          <p:attrName>ppt_h</p:attrName>
                                        </p:attrNameLst>
                                      </p:cBhvr>
                                      <p:tavLst>
                                        <p:tav tm="0">
                                          <p:val>
                                            <p:fltVal val="0"/>
                                          </p:val>
                                        </p:tav>
                                        <p:tav tm="100000">
                                          <p:val>
                                            <p:strVal val="#ppt_h"/>
                                          </p:val>
                                        </p:tav>
                                      </p:tavLst>
                                    </p:anim>
                                    <p:anim calcmode="lin" valueType="num">
                                      <p:cBhvr>
                                        <p:cTn id="13" dur="1000" fill="hold"/>
                                        <p:tgtEl>
                                          <p:spTgt spid="6"/>
                                        </p:tgtEl>
                                        <p:attrNameLst>
                                          <p:attrName>style.rotation</p:attrName>
                                        </p:attrNameLst>
                                      </p:cBhvr>
                                      <p:tavLst>
                                        <p:tav tm="0">
                                          <p:val>
                                            <p:fltVal val="90"/>
                                          </p:val>
                                        </p:tav>
                                        <p:tav tm="100000">
                                          <p:val>
                                            <p:fltVal val="0"/>
                                          </p:val>
                                        </p:tav>
                                      </p:tavLst>
                                    </p:anim>
                                    <p:animEffect transition="in" filter="fade">
                                      <p:cBhvr>
                                        <p:cTn id="14"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类的映射文件 </a:t>
            </a:r>
            <a:r>
              <a:rPr lang="en-US" altLang="zh-CN" sz="2400" b="1" dirty="0">
                <a:cs typeface="+mn-ea"/>
                <a:sym typeface="+mn-lt"/>
              </a:rPr>
              <a:t>– User.hbm.xml</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1035079" y="730407"/>
            <a:ext cx="7377398" cy="5827044"/>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en-US" altLang="zh-CN" sz="2000" dirty="0">
                <a:cs typeface="+mn-ea"/>
                <a:sym typeface="+mn-lt"/>
              </a:rPr>
              <a:t>&lt;?xml version="1.0"?&gt;</a:t>
            </a:r>
          </a:p>
          <a:p>
            <a:pPr marL="342900" indent="-342900">
              <a:lnSpc>
                <a:spcPts val="3000"/>
              </a:lnSpc>
              <a:buFont typeface="Wingdings" panose="05000000000000000000" pitchFamily="2" charset="2"/>
              <a:buChar char="u"/>
            </a:pPr>
            <a:r>
              <a:rPr lang="en-US" altLang="zh-CN" sz="2000" dirty="0">
                <a:cs typeface="+mn-ea"/>
                <a:sym typeface="+mn-lt"/>
              </a:rPr>
              <a:t>&lt;!DOCTYPE hibernate-mapping PUBLIC</a:t>
            </a:r>
          </a:p>
          <a:p>
            <a:pPr marL="342900" indent="-342900">
              <a:lnSpc>
                <a:spcPts val="3000"/>
              </a:lnSpc>
              <a:buFont typeface="Wingdings" panose="05000000000000000000" pitchFamily="2" charset="2"/>
              <a:buChar char="u"/>
            </a:pPr>
            <a:r>
              <a:rPr lang="en-US" altLang="zh-CN" sz="2000" dirty="0">
                <a:cs typeface="+mn-ea"/>
                <a:sym typeface="+mn-lt"/>
              </a:rPr>
              <a:t>        "-//Hibernate/Hibernate Mapping DTD 3.0//EN"</a:t>
            </a:r>
          </a:p>
          <a:p>
            <a:pPr marL="342900" indent="-342900">
              <a:lnSpc>
                <a:spcPts val="3000"/>
              </a:lnSpc>
              <a:buFont typeface="Wingdings" panose="05000000000000000000" pitchFamily="2" charset="2"/>
              <a:buChar char="u"/>
            </a:pPr>
            <a:r>
              <a:rPr lang="en-US" altLang="zh-CN" sz="2000" dirty="0">
                <a:cs typeface="+mn-ea"/>
                <a:sym typeface="+mn-lt"/>
              </a:rPr>
              <a:t>        "http://hibernate.sourceforge.net/hibernate-mapping-3.0.dtd"&gt;</a:t>
            </a:r>
          </a:p>
          <a:p>
            <a:pPr marL="342900" indent="-342900">
              <a:lnSpc>
                <a:spcPts val="3000"/>
              </a:lnSpc>
              <a:buFont typeface="Wingdings" panose="05000000000000000000" pitchFamily="2" charset="2"/>
              <a:buChar char="u"/>
            </a:pPr>
            <a:r>
              <a:rPr lang="en-US" altLang="zh-CN" sz="2000" dirty="0">
                <a:cs typeface="+mn-ea"/>
                <a:sym typeface="+mn-lt"/>
              </a:rPr>
              <a:t>&lt;hibernate-mapping&gt;</a:t>
            </a:r>
          </a:p>
          <a:p>
            <a:pPr marL="342900" indent="-342900">
              <a:lnSpc>
                <a:spcPts val="3000"/>
              </a:lnSpc>
              <a:buFont typeface="Wingdings" panose="05000000000000000000" pitchFamily="2" charset="2"/>
              <a:buChar char="u"/>
            </a:pPr>
            <a:r>
              <a:rPr lang="en-US" altLang="zh-CN" sz="2000" dirty="0">
                <a:cs typeface="+mn-ea"/>
                <a:sym typeface="+mn-lt"/>
              </a:rPr>
              <a:t>    &lt;class name="</a:t>
            </a:r>
            <a:r>
              <a:rPr lang="en-US" altLang="zh-CN" sz="2000" dirty="0" err="1">
                <a:cs typeface="+mn-ea"/>
                <a:sym typeface="+mn-lt"/>
              </a:rPr>
              <a:t>com.bjsxt.hibernate.User</a:t>
            </a:r>
            <a:r>
              <a:rPr lang="en-US" altLang="zh-CN" sz="2000" dirty="0">
                <a:cs typeface="+mn-ea"/>
                <a:sym typeface="+mn-lt"/>
              </a:rPr>
              <a:t>"&gt;</a:t>
            </a:r>
          </a:p>
          <a:p>
            <a:pPr marL="342900" indent="-342900">
              <a:lnSpc>
                <a:spcPts val="3000"/>
              </a:lnSpc>
              <a:buFont typeface="Wingdings" panose="05000000000000000000" pitchFamily="2" charset="2"/>
              <a:buChar char="u"/>
            </a:pPr>
            <a:r>
              <a:rPr lang="en-US" altLang="zh-CN" sz="2000" dirty="0">
                <a:cs typeface="+mn-ea"/>
                <a:sym typeface="+mn-lt"/>
              </a:rPr>
              <a:t>        &lt;id name="id"&gt;</a:t>
            </a:r>
          </a:p>
          <a:p>
            <a:pPr marL="342900" indent="-342900">
              <a:lnSpc>
                <a:spcPts val="3000"/>
              </a:lnSpc>
              <a:buFont typeface="Wingdings" panose="05000000000000000000" pitchFamily="2" charset="2"/>
              <a:buChar char="u"/>
            </a:pPr>
            <a:r>
              <a:rPr lang="en-US" altLang="zh-CN" sz="2000" dirty="0">
                <a:cs typeface="+mn-ea"/>
                <a:sym typeface="+mn-lt"/>
              </a:rPr>
              <a:t>            &lt;generator class="</a:t>
            </a:r>
            <a:r>
              <a:rPr lang="en-US" altLang="zh-CN" sz="2000" dirty="0" err="1">
                <a:cs typeface="+mn-ea"/>
                <a:sym typeface="+mn-lt"/>
              </a:rPr>
              <a:t>uuid</a:t>
            </a:r>
            <a:r>
              <a:rPr lang="en-US" altLang="zh-CN" sz="2000" dirty="0">
                <a:cs typeface="+mn-ea"/>
                <a:sym typeface="+mn-lt"/>
              </a:rPr>
              <a:t>"/&gt;</a:t>
            </a:r>
          </a:p>
          <a:p>
            <a:pPr marL="342900" indent="-342900">
              <a:lnSpc>
                <a:spcPts val="3000"/>
              </a:lnSpc>
              <a:buFont typeface="Wingdings" panose="05000000000000000000" pitchFamily="2" charset="2"/>
              <a:buChar char="u"/>
            </a:pPr>
            <a:r>
              <a:rPr lang="en-US" altLang="zh-CN" sz="2000" dirty="0">
                <a:cs typeface="+mn-ea"/>
                <a:sym typeface="+mn-lt"/>
              </a:rPr>
              <a:t>        &lt;/id&gt;</a:t>
            </a:r>
          </a:p>
          <a:p>
            <a:pPr marL="342900" indent="-342900">
              <a:lnSpc>
                <a:spcPts val="3000"/>
              </a:lnSpc>
              <a:buFont typeface="Wingdings" panose="05000000000000000000" pitchFamily="2" charset="2"/>
              <a:buChar char="u"/>
            </a:pPr>
            <a:r>
              <a:rPr lang="en-US" altLang="zh-CN" sz="2000" dirty="0">
                <a:cs typeface="+mn-ea"/>
                <a:sym typeface="+mn-lt"/>
              </a:rPr>
              <a:t>        &lt;property name="name"/&gt;</a:t>
            </a:r>
          </a:p>
          <a:p>
            <a:pPr marL="342900" indent="-342900">
              <a:lnSpc>
                <a:spcPts val="3000"/>
              </a:lnSpc>
              <a:buFont typeface="Wingdings" panose="05000000000000000000" pitchFamily="2" charset="2"/>
              <a:buChar char="u"/>
            </a:pPr>
            <a:r>
              <a:rPr lang="en-US" altLang="zh-CN" sz="2000" dirty="0">
                <a:cs typeface="+mn-ea"/>
                <a:sym typeface="+mn-lt"/>
              </a:rPr>
              <a:t>        &lt;property name="password"/&gt;</a:t>
            </a:r>
          </a:p>
          <a:p>
            <a:pPr marL="342900" indent="-342900">
              <a:lnSpc>
                <a:spcPts val="3000"/>
              </a:lnSpc>
              <a:buFont typeface="Wingdings" panose="05000000000000000000" pitchFamily="2" charset="2"/>
              <a:buChar char="u"/>
            </a:pPr>
            <a:r>
              <a:rPr lang="en-US" altLang="zh-CN" sz="2000" dirty="0">
                <a:cs typeface="+mn-ea"/>
                <a:sym typeface="+mn-lt"/>
              </a:rPr>
              <a:t>        &lt;property name="</a:t>
            </a:r>
            <a:r>
              <a:rPr lang="en-US" altLang="zh-CN" sz="2000" dirty="0" err="1">
                <a:cs typeface="+mn-ea"/>
                <a:sym typeface="+mn-lt"/>
              </a:rPr>
              <a:t>createTime</a:t>
            </a:r>
            <a:r>
              <a:rPr lang="en-US" altLang="zh-CN" sz="2000" dirty="0">
                <a:cs typeface="+mn-ea"/>
                <a:sym typeface="+mn-lt"/>
              </a:rPr>
              <a:t>"/&gt;</a:t>
            </a:r>
          </a:p>
          <a:p>
            <a:pPr marL="342900" indent="-342900">
              <a:lnSpc>
                <a:spcPts val="3000"/>
              </a:lnSpc>
              <a:buFont typeface="Wingdings" panose="05000000000000000000" pitchFamily="2" charset="2"/>
              <a:buChar char="u"/>
            </a:pPr>
            <a:r>
              <a:rPr lang="en-US" altLang="zh-CN" sz="2000" dirty="0">
                <a:cs typeface="+mn-ea"/>
                <a:sym typeface="+mn-lt"/>
              </a:rPr>
              <a:t>        &lt;property name="</a:t>
            </a:r>
            <a:r>
              <a:rPr lang="en-US" altLang="zh-CN" sz="2000" dirty="0" err="1">
                <a:cs typeface="+mn-ea"/>
                <a:sym typeface="+mn-lt"/>
              </a:rPr>
              <a:t>expireTime</a:t>
            </a:r>
            <a:r>
              <a:rPr lang="en-US" altLang="zh-CN" sz="2000" dirty="0">
                <a:cs typeface="+mn-ea"/>
                <a:sym typeface="+mn-lt"/>
              </a:rPr>
              <a:t>"/&gt;</a:t>
            </a:r>
          </a:p>
          <a:p>
            <a:pPr marL="342900" indent="-342900">
              <a:lnSpc>
                <a:spcPts val="3000"/>
              </a:lnSpc>
              <a:buFont typeface="Wingdings" panose="05000000000000000000" pitchFamily="2" charset="2"/>
              <a:buChar char="u"/>
            </a:pPr>
            <a:r>
              <a:rPr lang="en-US" altLang="zh-CN" sz="2000" dirty="0">
                <a:cs typeface="+mn-ea"/>
                <a:sym typeface="+mn-lt"/>
              </a:rPr>
              <a:t>    &lt;/class&gt;</a:t>
            </a:r>
          </a:p>
          <a:p>
            <a:pPr marL="342900" indent="-342900">
              <a:lnSpc>
                <a:spcPts val="3000"/>
              </a:lnSpc>
              <a:buFont typeface="Wingdings" panose="05000000000000000000" pitchFamily="2" charset="2"/>
              <a:buChar char="u"/>
            </a:pPr>
            <a:r>
              <a:rPr lang="en-US" altLang="zh-CN" sz="2000" dirty="0">
                <a:cs typeface="+mn-ea"/>
                <a:sym typeface="+mn-lt"/>
              </a:rPr>
              <a:t>&lt;/hibernate-mapping&gt;</a:t>
            </a:r>
            <a:endParaRPr lang="zh-CN" altLang="en-US" sz="2000" dirty="0">
              <a:cs typeface="+mn-ea"/>
              <a:sym typeface="+mn-lt"/>
            </a:endParaRPr>
          </a:p>
        </p:txBody>
      </p:sp>
      <p:grpSp>
        <p:nvGrpSpPr>
          <p:cNvPr id="71" name="7eb12fb0-4d31-44e5-b4b0-0bdd2b12e8b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EE9E9E-7DD9-483F-B63C-039140563345}"/>
              </a:ext>
            </a:extLst>
          </p:cNvPr>
          <p:cNvGrpSpPr>
            <a:grpSpLocks noChangeAspect="1"/>
          </p:cNvGrpSpPr>
          <p:nvPr>
            <p:custDataLst>
              <p:tags r:id="rId2"/>
            </p:custDataLst>
          </p:nvPr>
        </p:nvGrpSpPr>
        <p:grpSpPr>
          <a:xfrm>
            <a:off x="6829497" y="1491906"/>
            <a:ext cx="4843507" cy="4304046"/>
            <a:chOff x="4336352" y="2068538"/>
            <a:chExt cx="3519296" cy="3127323"/>
          </a:xfrm>
        </p:grpSpPr>
        <p:sp>
          <p:nvSpPr>
            <p:cNvPr id="72" name="ïsḻîḑé">
              <a:extLst>
                <a:ext uri="{FF2B5EF4-FFF2-40B4-BE49-F238E27FC236}">
                  <a16:creationId xmlns:a16="http://schemas.microsoft.com/office/drawing/2014/main" id="{2357EE1E-6412-4B56-A4C1-69EEA8C54120}"/>
                </a:ext>
              </a:extLst>
            </p:cNvPr>
            <p:cNvSpPr/>
            <p:nvPr/>
          </p:nvSpPr>
          <p:spPr bwMode="auto">
            <a:xfrm>
              <a:off x="4346222" y="3238817"/>
              <a:ext cx="3509426" cy="1957044"/>
            </a:xfrm>
            <a:custGeom>
              <a:avLst/>
              <a:gdLst>
                <a:gd name="T0" fmla="*/ 775 w 1051"/>
                <a:gd name="T1" fmla="*/ 404 h 586"/>
                <a:gd name="T2" fmla="*/ 1051 w 1051"/>
                <a:gd name="T3" fmla="*/ 246 h 586"/>
                <a:gd name="T4" fmla="*/ 678 w 1051"/>
                <a:gd name="T5" fmla="*/ 31 h 586"/>
                <a:gd name="T6" fmla="*/ 624 w 1051"/>
                <a:gd name="T7" fmla="*/ 0 h 586"/>
                <a:gd name="T8" fmla="*/ 394 w 1051"/>
                <a:gd name="T9" fmla="*/ 133 h 586"/>
                <a:gd name="T10" fmla="*/ 507 w 1051"/>
                <a:gd name="T11" fmla="*/ 198 h 586"/>
                <a:gd name="T12" fmla="*/ 441 w 1051"/>
                <a:gd name="T13" fmla="*/ 236 h 586"/>
                <a:gd name="T14" fmla="*/ 327 w 1051"/>
                <a:gd name="T15" fmla="*/ 205 h 586"/>
                <a:gd name="T16" fmla="*/ 285 w 1051"/>
                <a:gd name="T17" fmla="*/ 205 h 586"/>
                <a:gd name="T18" fmla="*/ 8 w 1051"/>
                <a:gd name="T19" fmla="*/ 366 h 586"/>
                <a:gd name="T20" fmla="*/ 0 w 1051"/>
                <a:gd name="T21" fmla="*/ 378 h 586"/>
                <a:gd name="T22" fmla="*/ 0 w 1051"/>
                <a:gd name="T23" fmla="*/ 378 h 586"/>
                <a:gd name="T24" fmla="*/ 0 w 1051"/>
                <a:gd name="T25" fmla="*/ 406 h 586"/>
                <a:gd name="T26" fmla="*/ 8 w 1051"/>
                <a:gd name="T27" fmla="*/ 418 h 586"/>
                <a:gd name="T28" fmla="*/ 287 w 1051"/>
                <a:gd name="T29" fmla="*/ 579 h 586"/>
                <a:gd name="T30" fmla="*/ 329 w 1051"/>
                <a:gd name="T31" fmla="*/ 579 h 586"/>
                <a:gd name="T32" fmla="*/ 482 w 1051"/>
                <a:gd name="T33" fmla="*/ 524 h 586"/>
                <a:gd name="T34" fmla="*/ 668 w 1051"/>
                <a:gd name="T35" fmla="*/ 416 h 586"/>
                <a:gd name="T36" fmla="*/ 676 w 1051"/>
                <a:gd name="T37" fmla="*/ 404 h 586"/>
                <a:gd name="T38" fmla="*/ 676 w 1051"/>
                <a:gd name="T39" fmla="*/ 376 h 586"/>
                <a:gd name="T40" fmla="*/ 676 w 1051"/>
                <a:gd name="T41" fmla="*/ 377 h 586"/>
                <a:gd name="T42" fmla="*/ 668 w 1051"/>
                <a:gd name="T43" fmla="*/ 364 h 586"/>
                <a:gd name="T44" fmla="*/ 636 w 1051"/>
                <a:gd name="T45" fmla="*/ 346 h 586"/>
                <a:gd name="T46" fmla="*/ 657 w 1051"/>
                <a:gd name="T47" fmla="*/ 339 h 586"/>
                <a:gd name="T48" fmla="*/ 775 w 1051"/>
                <a:gd name="T49" fmla="*/ 4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51" h="586">
                  <a:moveTo>
                    <a:pt x="775" y="404"/>
                  </a:moveTo>
                  <a:cubicBezTo>
                    <a:pt x="1051" y="246"/>
                    <a:pt x="1051" y="246"/>
                    <a:pt x="1051" y="246"/>
                  </a:cubicBezTo>
                  <a:cubicBezTo>
                    <a:pt x="678" y="31"/>
                    <a:pt x="678" y="31"/>
                    <a:pt x="678" y="31"/>
                  </a:cubicBezTo>
                  <a:cubicBezTo>
                    <a:pt x="624" y="0"/>
                    <a:pt x="624" y="0"/>
                    <a:pt x="624" y="0"/>
                  </a:cubicBezTo>
                  <a:cubicBezTo>
                    <a:pt x="394" y="133"/>
                    <a:pt x="394" y="133"/>
                    <a:pt x="394" y="133"/>
                  </a:cubicBezTo>
                  <a:cubicBezTo>
                    <a:pt x="507" y="198"/>
                    <a:pt x="507" y="198"/>
                    <a:pt x="507" y="198"/>
                  </a:cubicBezTo>
                  <a:cubicBezTo>
                    <a:pt x="441" y="236"/>
                    <a:pt x="441" y="236"/>
                    <a:pt x="441" y="236"/>
                  </a:cubicBezTo>
                  <a:cubicBezTo>
                    <a:pt x="327" y="205"/>
                    <a:pt x="327" y="205"/>
                    <a:pt x="327" y="205"/>
                  </a:cubicBezTo>
                  <a:cubicBezTo>
                    <a:pt x="315" y="199"/>
                    <a:pt x="297" y="199"/>
                    <a:pt x="285" y="205"/>
                  </a:cubicBezTo>
                  <a:cubicBezTo>
                    <a:pt x="8" y="366"/>
                    <a:pt x="8" y="366"/>
                    <a:pt x="8" y="366"/>
                  </a:cubicBezTo>
                  <a:cubicBezTo>
                    <a:pt x="3" y="370"/>
                    <a:pt x="0" y="374"/>
                    <a:pt x="0" y="378"/>
                  </a:cubicBezTo>
                  <a:cubicBezTo>
                    <a:pt x="0" y="378"/>
                    <a:pt x="0" y="378"/>
                    <a:pt x="0" y="378"/>
                  </a:cubicBezTo>
                  <a:cubicBezTo>
                    <a:pt x="0" y="406"/>
                    <a:pt x="0" y="406"/>
                    <a:pt x="0" y="406"/>
                  </a:cubicBezTo>
                  <a:cubicBezTo>
                    <a:pt x="0" y="411"/>
                    <a:pt x="3" y="415"/>
                    <a:pt x="8" y="418"/>
                  </a:cubicBezTo>
                  <a:cubicBezTo>
                    <a:pt x="287" y="579"/>
                    <a:pt x="287" y="579"/>
                    <a:pt x="287" y="579"/>
                  </a:cubicBezTo>
                  <a:cubicBezTo>
                    <a:pt x="298" y="586"/>
                    <a:pt x="317" y="586"/>
                    <a:pt x="329" y="579"/>
                  </a:cubicBezTo>
                  <a:cubicBezTo>
                    <a:pt x="482" y="524"/>
                    <a:pt x="482" y="524"/>
                    <a:pt x="482" y="524"/>
                  </a:cubicBezTo>
                  <a:cubicBezTo>
                    <a:pt x="668" y="416"/>
                    <a:pt x="668" y="416"/>
                    <a:pt x="668" y="416"/>
                  </a:cubicBezTo>
                  <a:cubicBezTo>
                    <a:pt x="673" y="413"/>
                    <a:pt x="676" y="409"/>
                    <a:pt x="676" y="404"/>
                  </a:cubicBezTo>
                  <a:cubicBezTo>
                    <a:pt x="676" y="376"/>
                    <a:pt x="676" y="376"/>
                    <a:pt x="676" y="376"/>
                  </a:cubicBezTo>
                  <a:cubicBezTo>
                    <a:pt x="676" y="377"/>
                    <a:pt x="676" y="377"/>
                    <a:pt x="676" y="377"/>
                  </a:cubicBezTo>
                  <a:cubicBezTo>
                    <a:pt x="677" y="373"/>
                    <a:pt x="674" y="368"/>
                    <a:pt x="668" y="364"/>
                  </a:cubicBezTo>
                  <a:cubicBezTo>
                    <a:pt x="636" y="346"/>
                    <a:pt x="636" y="346"/>
                    <a:pt x="636" y="346"/>
                  </a:cubicBezTo>
                  <a:cubicBezTo>
                    <a:pt x="657" y="339"/>
                    <a:pt x="657" y="339"/>
                    <a:pt x="657" y="339"/>
                  </a:cubicBezTo>
                  <a:lnTo>
                    <a:pt x="775" y="404"/>
                  </a:lnTo>
                  <a:close/>
                </a:path>
              </a:pathLst>
            </a:custGeom>
            <a:solidFill>
              <a:schemeClr val="tx1">
                <a:alpha val="1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3" name="išḷíḑe">
              <a:extLst>
                <a:ext uri="{FF2B5EF4-FFF2-40B4-BE49-F238E27FC236}">
                  <a16:creationId xmlns:a16="http://schemas.microsoft.com/office/drawing/2014/main" id="{587ED39E-320B-4C17-AE35-12FEBC5D11EE}"/>
                </a:ext>
              </a:extLst>
            </p:cNvPr>
            <p:cNvSpPr/>
            <p:nvPr/>
          </p:nvSpPr>
          <p:spPr bwMode="auto">
            <a:xfrm>
              <a:off x="5771706" y="4053782"/>
              <a:ext cx="587959" cy="368003"/>
            </a:xfrm>
            <a:custGeom>
              <a:avLst/>
              <a:gdLst>
                <a:gd name="T0" fmla="*/ 417 w 417"/>
                <a:gd name="T1" fmla="*/ 242 h 261"/>
                <a:gd name="T2" fmla="*/ 417 w 417"/>
                <a:gd name="T3" fmla="*/ 261 h 261"/>
                <a:gd name="T4" fmla="*/ 0 w 417"/>
                <a:gd name="T5" fmla="*/ 19 h 261"/>
                <a:gd name="T6" fmla="*/ 0 w 417"/>
                <a:gd name="T7" fmla="*/ 0 h 261"/>
                <a:gd name="T8" fmla="*/ 144 w 417"/>
                <a:gd name="T9" fmla="*/ 85 h 261"/>
                <a:gd name="T10" fmla="*/ 208 w 417"/>
                <a:gd name="T11" fmla="*/ 121 h 261"/>
                <a:gd name="T12" fmla="*/ 272 w 417"/>
                <a:gd name="T13" fmla="*/ 159 h 261"/>
                <a:gd name="T14" fmla="*/ 417 w 417"/>
                <a:gd name="T15" fmla="*/ 242 h 2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7" h="261">
                  <a:moveTo>
                    <a:pt x="417" y="242"/>
                  </a:moveTo>
                  <a:lnTo>
                    <a:pt x="417" y="261"/>
                  </a:lnTo>
                  <a:lnTo>
                    <a:pt x="0" y="19"/>
                  </a:lnTo>
                  <a:lnTo>
                    <a:pt x="0" y="0"/>
                  </a:lnTo>
                  <a:lnTo>
                    <a:pt x="144" y="85"/>
                  </a:lnTo>
                  <a:lnTo>
                    <a:pt x="208" y="121"/>
                  </a:lnTo>
                  <a:lnTo>
                    <a:pt x="272" y="159"/>
                  </a:lnTo>
                  <a:lnTo>
                    <a:pt x="417" y="242"/>
                  </a:ln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îşļïḍè">
              <a:extLst>
                <a:ext uri="{FF2B5EF4-FFF2-40B4-BE49-F238E27FC236}">
                  <a16:creationId xmlns:a16="http://schemas.microsoft.com/office/drawing/2014/main" id="{298128BC-409E-4B74-9080-59A1989A19BB}"/>
                </a:ext>
              </a:extLst>
            </p:cNvPr>
            <p:cNvSpPr/>
            <p:nvPr/>
          </p:nvSpPr>
          <p:spPr bwMode="auto">
            <a:xfrm>
              <a:off x="6359665" y="4183499"/>
              <a:ext cx="360953" cy="238286"/>
            </a:xfrm>
            <a:custGeom>
              <a:avLst/>
              <a:gdLst>
                <a:gd name="T0" fmla="*/ 0 w 256"/>
                <a:gd name="T1" fmla="*/ 150 h 169"/>
                <a:gd name="T2" fmla="*/ 256 w 256"/>
                <a:gd name="T3" fmla="*/ 0 h 169"/>
                <a:gd name="T4" fmla="*/ 256 w 256"/>
                <a:gd name="T5" fmla="*/ 19 h 169"/>
                <a:gd name="T6" fmla="*/ 0 w 256"/>
                <a:gd name="T7" fmla="*/ 169 h 169"/>
                <a:gd name="T8" fmla="*/ 0 w 256"/>
                <a:gd name="T9" fmla="*/ 150 h 169"/>
              </a:gdLst>
              <a:ahLst/>
              <a:cxnLst>
                <a:cxn ang="0">
                  <a:pos x="T0" y="T1"/>
                </a:cxn>
                <a:cxn ang="0">
                  <a:pos x="T2" y="T3"/>
                </a:cxn>
                <a:cxn ang="0">
                  <a:pos x="T4" y="T5"/>
                </a:cxn>
                <a:cxn ang="0">
                  <a:pos x="T6" y="T7"/>
                </a:cxn>
                <a:cxn ang="0">
                  <a:pos x="T8" y="T9"/>
                </a:cxn>
              </a:cxnLst>
              <a:rect l="0" t="0" r="r" b="b"/>
              <a:pathLst>
                <a:path w="256" h="169">
                  <a:moveTo>
                    <a:pt x="0" y="150"/>
                  </a:moveTo>
                  <a:lnTo>
                    <a:pt x="256" y="0"/>
                  </a:lnTo>
                  <a:lnTo>
                    <a:pt x="256" y="19"/>
                  </a:lnTo>
                  <a:lnTo>
                    <a:pt x="0" y="169"/>
                  </a:lnTo>
                  <a:lnTo>
                    <a:pt x="0" y="15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5" name="îśľîďe">
              <a:extLst>
                <a:ext uri="{FF2B5EF4-FFF2-40B4-BE49-F238E27FC236}">
                  <a16:creationId xmlns:a16="http://schemas.microsoft.com/office/drawing/2014/main" id="{AEEF0C6C-B916-4506-83E9-CEF17E18EC26}"/>
                </a:ext>
              </a:extLst>
            </p:cNvPr>
            <p:cNvSpPr/>
            <p:nvPr/>
          </p:nvSpPr>
          <p:spPr bwMode="auto">
            <a:xfrm>
              <a:off x="5771706" y="3846516"/>
              <a:ext cx="948913" cy="548480"/>
            </a:xfrm>
            <a:custGeom>
              <a:avLst/>
              <a:gdLst>
                <a:gd name="T0" fmla="*/ 256 w 673"/>
                <a:gd name="T1" fmla="*/ 0 h 389"/>
                <a:gd name="T2" fmla="*/ 0 w 673"/>
                <a:gd name="T3" fmla="*/ 147 h 389"/>
                <a:gd name="T4" fmla="*/ 417 w 673"/>
                <a:gd name="T5" fmla="*/ 389 h 389"/>
                <a:gd name="T6" fmla="*/ 673 w 673"/>
                <a:gd name="T7" fmla="*/ 239 h 389"/>
                <a:gd name="T8" fmla="*/ 256 w 673"/>
                <a:gd name="T9" fmla="*/ 0 h 389"/>
              </a:gdLst>
              <a:ahLst/>
              <a:cxnLst>
                <a:cxn ang="0">
                  <a:pos x="T0" y="T1"/>
                </a:cxn>
                <a:cxn ang="0">
                  <a:pos x="T2" y="T3"/>
                </a:cxn>
                <a:cxn ang="0">
                  <a:pos x="T4" y="T5"/>
                </a:cxn>
                <a:cxn ang="0">
                  <a:pos x="T6" y="T7"/>
                </a:cxn>
                <a:cxn ang="0">
                  <a:pos x="T8" y="T9"/>
                </a:cxn>
              </a:cxnLst>
              <a:rect l="0" t="0" r="r" b="b"/>
              <a:pathLst>
                <a:path w="673" h="389">
                  <a:moveTo>
                    <a:pt x="256" y="0"/>
                  </a:moveTo>
                  <a:lnTo>
                    <a:pt x="0" y="147"/>
                  </a:lnTo>
                  <a:lnTo>
                    <a:pt x="417" y="389"/>
                  </a:lnTo>
                  <a:lnTo>
                    <a:pt x="673" y="239"/>
                  </a:lnTo>
                  <a:lnTo>
                    <a:pt x="256" y="0"/>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líḑê">
              <a:extLst>
                <a:ext uri="{FF2B5EF4-FFF2-40B4-BE49-F238E27FC236}">
                  <a16:creationId xmlns:a16="http://schemas.microsoft.com/office/drawing/2014/main" id="{C925341F-6122-4CB3-8EC1-074B70B15EE6}"/>
                </a:ext>
              </a:extLst>
            </p:cNvPr>
            <p:cNvSpPr/>
            <p:nvPr/>
          </p:nvSpPr>
          <p:spPr bwMode="auto">
            <a:xfrm>
              <a:off x="5852074" y="3846516"/>
              <a:ext cx="868544" cy="427222"/>
            </a:xfrm>
            <a:custGeom>
              <a:avLst/>
              <a:gdLst>
                <a:gd name="T0" fmla="*/ 55 w 260"/>
                <a:gd name="T1" fmla="*/ 56 h 128"/>
                <a:gd name="T2" fmla="*/ 169 w 260"/>
                <a:gd name="T3" fmla="*/ 117 h 128"/>
                <a:gd name="T4" fmla="*/ 214 w 260"/>
                <a:gd name="T5" fmla="*/ 128 h 128"/>
                <a:gd name="T6" fmla="*/ 260 w 260"/>
                <a:gd name="T7" fmla="*/ 101 h 128"/>
                <a:gd name="T8" fmla="*/ 84 w 260"/>
                <a:gd name="T9" fmla="*/ 0 h 128"/>
                <a:gd name="T10" fmla="*/ 0 w 260"/>
                <a:gd name="T11" fmla="*/ 48 h 128"/>
                <a:gd name="T12" fmla="*/ 55 w 260"/>
                <a:gd name="T13" fmla="*/ 56 h 128"/>
              </a:gdLst>
              <a:ahLst/>
              <a:cxnLst>
                <a:cxn ang="0">
                  <a:pos x="T0" y="T1"/>
                </a:cxn>
                <a:cxn ang="0">
                  <a:pos x="T2" y="T3"/>
                </a:cxn>
                <a:cxn ang="0">
                  <a:pos x="T4" y="T5"/>
                </a:cxn>
                <a:cxn ang="0">
                  <a:pos x="T6" y="T7"/>
                </a:cxn>
                <a:cxn ang="0">
                  <a:pos x="T8" y="T9"/>
                </a:cxn>
                <a:cxn ang="0">
                  <a:pos x="T10" y="T11"/>
                </a:cxn>
                <a:cxn ang="0">
                  <a:pos x="T12" y="T13"/>
                </a:cxn>
              </a:cxnLst>
              <a:rect l="0" t="0" r="r" b="b"/>
              <a:pathLst>
                <a:path w="260" h="128">
                  <a:moveTo>
                    <a:pt x="55" y="56"/>
                  </a:moveTo>
                  <a:cubicBezTo>
                    <a:pt x="103" y="75"/>
                    <a:pt x="138" y="106"/>
                    <a:pt x="169" y="117"/>
                  </a:cubicBezTo>
                  <a:cubicBezTo>
                    <a:pt x="182" y="122"/>
                    <a:pt x="199" y="125"/>
                    <a:pt x="214" y="128"/>
                  </a:cubicBezTo>
                  <a:cubicBezTo>
                    <a:pt x="260" y="101"/>
                    <a:pt x="260" y="101"/>
                    <a:pt x="260" y="101"/>
                  </a:cubicBezTo>
                  <a:cubicBezTo>
                    <a:pt x="84" y="0"/>
                    <a:pt x="84" y="0"/>
                    <a:pt x="84" y="0"/>
                  </a:cubicBezTo>
                  <a:cubicBezTo>
                    <a:pt x="0" y="48"/>
                    <a:pt x="0" y="48"/>
                    <a:pt x="0" y="48"/>
                  </a:cubicBezTo>
                  <a:cubicBezTo>
                    <a:pt x="14" y="47"/>
                    <a:pt x="33" y="48"/>
                    <a:pt x="55" y="56"/>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7" name="ïṩlîḓè">
              <a:extLst>
                <a:ext uri="{FF2B5EF4-FFF2-40B4-BE49-F238E27FC236}">
                  <a16:creationId xmlns:a16="http://schemas.microsoft.com/office/drawing/2014/main" id="{075825A3-914C-4C08-A587-1F618F72743E}"/>
                </a:ext>
              </a:extLst>
            </p:cNvPr>
            <p:cNvSpPr/>
            <p:nvPr/>
          </p:nvSpPr>
          <p:spPr bwMode="auto">
            <a:xfrm>
              <a:off x="6198928" y="3649119"/>
              <a:ext cx="126898" cy="441322"/>
            </a:xfrm>
            <a:custGeom>
              <a:avLst/>
              <a:gdLst>
                <a:gd name="T0" fmla="*/ 26 w 90"/>
                <a:gd name="T1" fmla="*/ 0 h 313"/>
                <a:gd name="T2" fmla="*/ 0 w 90"/>
                <a:gd name="T3" fmla="*/ 14 h 313"/>
                <a:gd name="T4" fmla="*/ 0 w 90"/>
                <a:gd name="T5" fmla="*/ 278 h 313"/>
                <a:gd name="T6" fmla="*/ 64 w 90"/>
                <a:gd name="T7" fmla="*/ 313 h 313"/>
                <a:gd name="T8" fmla="*/ 64 w 90"/>
                <a:gd name="T9" fmla="*/ 52 h 313"/>
                <a:gd name="T10" fmla="*/ 90 w 90"/>
                <a:gd name="T11" fmla="*/ 38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8"/>
                  </a:lnTo>
                  <a:lnTo>
                    <a:pt x="64" y="313"/>
                  </a:lnTo>
                  <a:lnTo>
                    <a:pt x="64" y="52"/>
                  </a:lnTo>
                  <a:lnTo>
                    <a:pt x="90" y="38"/>
                  </a:lnTo>
                  <a:lnTo>
                    <a:pt x="26"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iṡľîde">
              <a:extLst>
                <a:ext uri="{FF2B5EF4-FFF2-40B4-BE49-F238E27FC236}">
                  <a16:creationId xmlns:a16="http://schemas.microsoft.com/office/drawing/2014/main" id="{3E08D130-561C-4F2B-A598-E4F4D5E5639B}"/>
                </a:ext>
              </a:extLst>
            </p:cNvPr>
            <p:cNvSpPr/>
            <p:nvPr/>
          </p:nvSpPr>
          <p:spPr bwMode="auto">
            <a:xfrm>
              <a:off x="6198928" y="3649119"/>
              <a:ext cx="126898" cy="73319"/>
            </a:xfrm>
            <a:custGeom>
              <a:avLst/>
              <a:gdLst>
                <a:gd name="T0" fmla="*/ 0 w 90"/>
                <a:gd name="T1" fmla="*/ 14 h 52"/>
                <a:gd name="T2" fmla="*/ 26 w 90"/>
                <a:gd name="T3" fmla="*/ 0 h 52"/>
                <a:gd name="T4" fmla="*/ 90 w 90"/>
                <a:gd name="T5" fmla="*/ 38 h 52"/>
                <a:gd name="T6" fmla="*/ 64 w 90"/>
                <a:gd name="T7" fmla="*/ 52 h 52"/>
                <a:gd name="T8" fmla="*/ 0 w 90"/>
                <a:gd name="T9" fmla="*/ 14 h 52"/>
              </a:gdLst>
              <a:ahLst/>
              <a:cxnLst>
                <a:cxn ang="0">
                  <a:pos x="T0" y="T1"/>
                </a:cxn>
                <a:cxn ang="0">
                  <a:pos x="T2" y="T3"/>
                </a:cxn>
                <a:cxn ang="0">
                  <a:pos x="T4" y="T5"/>
                </a:cxn>
                <a:cxn ang="0">
                  <a:pos x="T6" y="T7"/>
                </a:cxn>
                <a:cxn ang="0">
                  <a:pos x="T8" y="T9"/>
                </a:cxn>
              </a:cxnLst>
              <a:rect l="0" t="0" r="r" b="b"/>
              <a:pathLst>
                <a:path w="90" h="52">
                  <a:moveTo>
                    <a:pt x="0" y="14"/>
                  </a:moveTo>
                  <a:lnTo>
                    <a:pt x="26" y="0"/>
                  </a:lnTo>
                  <a:lnTo>
                    <a:pt x="90" y="38"/>
                  </a:lnTo>
                  <a:lnTo>
                    <a:pt x="64" y="52"/>
                  </a:lnTo>
                  <a:lnTo>
                    <a:pt x="0" y="14"/>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9" name="îśľidè">
              <a:extLst>
                <a:ext uri="{FF2B5EF4-FFF2-40B4-BE49-F238E27FC236}">
                  <a16:creationId xmlns:a16="http://schemas.microsoft.com/office/drawing/2014/main" id="{8149CC23-9557-41EE-AE8A-6EE705EFC683}"/>
                </a:ext>
              </a:extLst>
            </p:cNvPr>
            <p:cNvSpPr/>
            <p:nvPr/>
          </p:nvSpPr>
          <p:spPr bwMode="auto">
            <a:xfrm>
              <a:off x="6198928" y="3668859"/>
              <a:ext cx="90238" cy="421582"/>
            </a:xfrm>
            <a:custGeom>
              <a:avLst/>
              <a:gdLst>
                <a:gd name="T0" fmla="*/ 64 w 64"/>
                <a:gd name="T1" fmla="*/ 38 h 299"/>
                <a:gd name="T2" fmla="*/ 64 w 64"/>
                <a:gd name="T3" fmla="*/ 299 h 299"/>
                <a:gd name="T4" fmla="*/ 0 w 64"/>
                <a:gd name="T5" fmla="*/ 264 h 299"/>
                <a:gd name="T6" fmla="*/ 0 w 64"/>
                <a:gd name="T7" fmla="*/ 0 h 299"/>
                <a:gd name="T8" fmla="*/ 64 w 64"/>
                <a:gd name="T9" fmla="*/ 38 h 299"/>
              </a:gdLst>
              <a:ahLst/>
              <a:cxnLst>
                <a:cxn ang="0">
                  <a:pos x="T0" y="T1"/>
                </a:cxn>
                <a:cxn ang="0">
                  <a:pos x="T2" y="T3"/>
                </a:cxn>
                <a:cxn ang="0">
                  <a:pos x="T4" y="T5"/>
                </a:cxn>
                <a:cxn ang="0">
                  <a:pos x="T6" y="T7"/>
                </a:cxn>
                <a:cxn ang="0">
                  <a:pos x="T8" y="T9"/>
                </a:cxn>
              </a:cxnLst>
              <a:rect l="0" t="0" r="r" b="b"/>
              <a:pathLst>
                <a:path w="64" h="299">
                  <a:moveTo>
                    <a:pt x="64" y="38"/>
                  </a:moveTo>
                  <a:lnTo>
                    <a:pt x="64" y="299"/>
                  </a:lnTo>
                  <a:lnTo>
                    <a:pt x="0" y="264"/>
                  </a:lnTo>
                  <a:lnTo>
                    <a:pt x="0" y="0"/>
                  </a:lnTo>
                  <a:lnTo>
                    <a:pt x="64" y="38"/>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iśļiḍe">
              <a:extLst>
                <a:ext uri="{FF2B5EF4-FFF2-40B4-BE49-F238E27FC236}">
                  <a16:creationId xmlns:a16="http://schemas.microsoft.com/office/drawing/2014/main" id="{E37289B9-13FE-4E5C-B3C6-E5E18D7C3640}"/>
                </a:ext>
              </a:extLst>
            </p:cNvPr>
            <p:cNvSpPr/>
            <p:nvPr/>
          </p:nvSpPr>
          <p:spPr bwMode="auto">
            <a:xfrm>
              <a:off x="6289166" y="3702698"/>
              <a:ext cx="126898" cy="441322"/>
            </a:xfrm>
            <a:custGeom>
              <a:avLst/>
              <a:gdLst>
                <a:gd name="T0" fmla="*/ 26 w 90"/>
                <a:gd name="T1" fmla="*/ 0 h 313"/>
                <a:gd name="T2" fmla="*/ 0 w 90"/>
                <a:gd name="T3" fmla="*/ 14 h 313"/>
                <a:gd name="T4" fmla="*/ 0 w 90"/>
                <a:gd name="T5" fmla="*/ 275 h 313"/>
                <a:gd name="T6" fmla="*/ 64 w 90"/>
                <a:gd name="T7" fmla="*/ 313 h 313"/>
                <a:gd name="T8" fmla="*/ 90 w 90"/>
                <a:gd name="T9" fmla="*/ 299 h 313"/>
                <a:gd name="T10" fmla="*/ 90 w 90"/>
                <a:gd name="T11" fmla="*/ 36 h 313"/>
                <a:gd name="T12" fmla="*/ 26 w 90"/>
                <a:gd name="T13" fmla="*/ 0 h 313"/>
              </a:gdLst>
              <a:ahLst/>
              <a:cxnLst>
                <a:cxn ang="0">
                  <a:pos x="T0" y="T1"/>
                </a:cxn>
                <a:cxn ang="0">
                  <a:pos x="T2" y="T3"/>
                </a:cxn>
                <a:cxn ang="0">
                  <a:pos x="T4" y="T5"/>
                </a:cxn>
                <a:cxn ang="0">
                  <a:pos x="T6" y="T7"/>
                </a:cxn>
                <a:cxn ang="0">
                  <a:pos x="T8" y="T9"/>
                </a:cxn>
                <a:cxn ang="0">
                  <a:pos x="T10" y="T11"/>
                </a:cxn>
                <a:cxn ang="0">
                  <a:pos x="T12" y="T13"/>
                </a:cxn>
              </a:cxnLst>
              <a:rect l="0" t="0" r="r" b="b"/>
              <a:pathLst>
                <a:path w="90" h="313">
                  <a:moveTo>
                    <a:pt x="26" y="0"/>
                  </a:moveTo>
                  <a:lnTo>
                    <a:pt x="0" y="14"/>
                  </a:lnTo>
                  <a:lnTo>
                    <a:pt x="0" y="275"/>
                  </a:lnTo>
                  <a:lnTo>
                    <a:pt x="64" y="313"/>
                  </a:lnTo>
                  <a:lnTo>
                    <a:pt x="90" y="299"/>
                  </a:lnTo>
                  <a:lnTo>
                    <a:pt x="90" y="36"/>
                  </a:lnTo>
                  <a:lnTo>
                    <a:pt x="26" y="0"/>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1" name="íślïďè">
              <a:extLst>
                <a:ext uri="{FF2B5EF4-FFF2-40B4-BE49-F238E27FC236}">
                  <a16:creationId xmlns:a16="http://schemas.microsoft.com/office/drawing/2014/main" id="{A53CCB94-5F88-40BD-B054-C77C29A5D8CE}"/>
                </a:ext>
              </a:extLst>
            </p:cNvPr>
            <p:cNvSpPr/>
            <p:nvPr/>
          </p:nvSpPr>
          <p:spPr bwMode="auto">
            <a:xfrm>
              <a:off x="6289166" y="3722438"/>
              <a:ext cx="93058" cy="421582"/>
            </a:xfrm>
            <a:custGeom>
              <a:avLst/>
              <a:gdLst>
                <a:gd name="T0" fmla="*/ 66 w 66"/>
                <a:gd name="T1" fmla="*/ 36 h 299"/>
                <a:gd name="T2" fmla="*/ 64 w 66"/>
                <a:gd name="T3" fmla="*/ 299 h 299"/>
                <a:gd name="T4" fmla="*/ 0 w 66"/>
                <a:gd name="T5" fmla="*/ 261 h 299"/>
                <a:gd name="T6" fmla="*/ 0 w 66"/>
                <a:gd name="T7" fmla="*/ 0 h 299"/>
                <a:gd name="T8" fmla="*/ 66 w 66"/>
                <a:gd name="T9" fmla="*/ 36 h 299"/>
              </a:gdLst>
              <a:ahLst/>
              <a:cxnLst>
                <a:cxn ang="0">
                  <a:pos x="T0" y="T1"/>
                </a:cxn>
                <a:cxn ang="0">
                  <a:pos x="T2" y="T3"/>
                </a:cxn>
                <a:cxn ang="0">
                  <a:pos x="T4" y="T5"/>
                </a:cxn>
                <a:cxn ang="0">
                  <a:pos x="T6" y="T7"/>
                </a:cxn>
                <a:cxn ang="0">
                  <a:pos x="T8" y="T9"/>
                </a:cxn>
              </a:cxnLst>
              <a:rect l="0" t="0" r="r" b="b"/>
              <a:pathLst>
                <a:path w="66" h="299">
                  <a:moveTo>
                    <a:pt x="66" y="36"/>
                  </a:moveTo>
                  <a:lnTo>
                    <a:pt x="64" y="299"/>
                  </a:lnTo>
                  <a:lnTo>
                    <a:pt x="0" y="261"/>
                  </a:lnTo>
                  <a:lnTo>
                    <a:pt x="0" y="0"/>
                  </a:lnTo>
                  <a:lnTo>
                    <a:pt x="66" y="36"/>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2" name="iŝlïḓe">
              <a:extLst>
                <a:ext uri="{FF2B5EF4-FFF2-40B4-BE49-F238E27FC236}">
                  <a16:creationId xmlns:a16="http://schemas.microsoft.com/office/drawing/2014/main" id="{373E0B5B-868B-410B-A28A-6A7B7B689476}"/>
                </a:ext>
              </a:extLst>
            </p:cNvPr>
            <p:cNvSpPr/>
            <p:nvPr/>
          </p:nvSpPr>
          <p:spPr bwMode="auto">
            <a:xfrm>
              <a:off x="6379405" y="3753457"/>
              <a:ext cx="36659" cy="390563"/>
            </a:xfrm>
            <a:custGeom>
              <a:avLst/>
              <a:gdLst>
                <a:gd name="T0" fmla="*/ 2 w 26"/>
                <a:gd name="T1" fmla="*/ 14 h 277"/>
                <a:gd name="T2" fmla="*/ 26 w 26"/>
                <a:gd name="T3" fmla="*/ 0 h 277"/>
                <a:gd name="T4" fmla="*/ 26 w 26"/>
                <a:gd name="T5" fmla="*/ 263 h 277"/>
                <a:gd name="T6" fmla="*/ 0 w 26"/>
                <a:gd name="T7" fmla="*/ 277 h 277"/>
                <a:gd name="T8" fmla="*/ 2 w 26"/>
                <a:gd name="T9" fmla="*/ 14 h 277"/>
              </a:gdLst>
              <a:ahLst/>
              <a:cxnLst>
                <a:cxn ang="0">
                  <a:pos x="T0" y="T1"/>
                </a:cxn>
                <a:cxn ang="0">
                  <a:pos x="T2" y="T3"/>
                </a:cxn>
                <a:cxn ang="0">
                  <a:pos x="T4" y="T5"/>
                </a:cxn>
                <a:cxn ang="0">
                  <a:pos x="T6" y="T7"/>
                </a:cxn>
                <a:cxn ang="0">
                  <a:pos x="T8" y="T9"/>
                </a:cxn>
              </a:cxnLst>
              <a:rect l="0" t="0" r="r" b="b"/>
              <a:pathLst>
                <a:path w="26" h="277">
                  <a:moveTo>
                    <a:pt x="2" y="14"/>
                  </a:moveTo>
                  <a:lnTo>
                    <a:pt x="26" y="0"/>
                  </a:lnTo>
                  <a:lnTo>
                    <a:pt x="26" y="263"/>
                  </a:lnTo>
                  <a:lnTo>
                    <a:pt x="0" y="277"/>
                  </a:lnTo>
                  <a:lnTo>
                    <a:pt x="2"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3" name="ïSliḓe">
              <a:extLst>
                <a:ext uri="{FF2B5EF4-FFF2-40B4-BE49-F238E27FC236}">
                  <a16:creationId xmlns:a16="http://schemas.microsoft.com/office/drawing/2014/main" id="{EF173C2E-56B8-412C-89D4-6B234A281913}"/>
                </a:ext>
              </a:extLst>
            </p:cNvPr>
            <p:cNvSpPr/>
            <p:nvPr/>
          </p:nvSpPr>
          <p:spPr bwMode="auto">
            <a:xfrm>
              <a:off x="6289166" y="3702698"/>
              <a:ext cx="126898" cy="70499"/>
            </a:xfrm>
            <a:custGeom>
              <a:avLst/>
              <a:gdLst>
                <a:gd name="T0" fmla="*/ 0 w 90"/>
                <a:gd name="T1" fmla="*/ 14 h 50"/>
                <a:gd name="T2" fmla="*/ 26 w 90"/>
                <a:gd name="T3" fmla="*/ 0 h 50"/>
                <a:gd name="T4" fmla="*/ 90 w 90"/>
                <a:gd name="T5" fmla="*/ 36 h 50"/>
                <a:gd name="T6" fmla="*/ 66 w 90"/>
                <a:gd name="T7" fmla="*/ 50 h 50"/>
                <a:gd name="T8" fmla="*/ 0 w 90"/>
                <a:gd name="T9" fmla="*/ 14 h 50"/>
              </a:gdLst>
              <a:ahLst/>
              <a:cxnLst>
                <a:cxn ang="0">
                  <a:pos x="T0" y="T1"/>
                </a:cxn>
                <a:cxn ang="0">
                  <a:pos x="T2" y="T3"/>
                </a:cxn>
                <a:cxn ang="0">
                  <a:pos x="T4" y="T5"/>
                </a:cxn>
                <a:cxn ang="0">
                  <a:pos x="T6" y="T7"/>
                </a:cxn>
                <a:cxn ang="0">
                  <a:pos x="T8" y="T9"/>
                </a:cxn>
              </a:cxnLst>
              <a:rect l="0" t="0" r="r" b="b"/>
              <a:pathLst>
                <a:path w="90" h="50">
                  <a:moveTo>
                    <a:pt x="0" y="14"/>
                  </a:moveTo>
                  <a:lnTo>
                    <a:pt x="26" y="0"/>
                  </a:lnTo>
                  <a:lnTo>
                    <a:pt x="90" y="36"/>
                  </a:lnTo>
                  <a:lnTo>
                    <a:pt x="66" y="50"/>
                  </a:lnTo>
                  <a:lnTo>
                    <a:pt x="0" y="14"/>
                  </a:lnTo>
                  <a:close/>
                </a:path>
              </a:pathLst>
            </a:custGeom>
            <a:solidFill>
              <a:srgbClr val="92949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4" name="iS1ídé">
              <a:extLst>
                <a:ext uri="{FF2B5EF4-FFF2-40B4-BE49-F238E27FC236}">
                  <a16:creationId xmlns:a16="http://schemas.microsoft.com/office/drawing/2014/main" id="{46FEAFA9-55ED-4B19-A67B-93352740BCBF}"/>
                </a:ext>
              </a:extLst>
            </p:cNvPr>
            <p:cNvSpPr/>
            <p:nvPr/>
          </p:nvSpPr>
          <p:spPr bwMode="auto">
            <a:xfrm>
              <a:off x="4346222" y="4502154"/>
              <a:ext cx="2050103" cy="693707"/>
            </a:xfrm>
            <a:custGeom>
              <a:avLst/>
              <a:gdLst>
                <a:gd name="T0" fmla="*/ 614 w 614"/>
                <a:gd name="T1" fmla="*/ 0 h 208"/>
                <a:gd name="T2" fmla="*/ 614 w 614"/>
                <a:gd name="T3" fmla="*/ 28 h 208"/>
                <a:gd name="T4" fmla="*/ 605 w 614"/>
                <a:gd name="T5" fmla="*/ 40 h 208"/>
                <a:gd name="T6" fmla="*/ 329 w 614"/>
                <a:gd name="T7" fmla="*/ 201 h 208"/>
                <a:gd name="T8" fmla="*/ 287 w 614"/>
                <a:gd name="T9" fmla="*/ 201 h 208"/>
                <a:gd name="T10" fmla="*/ 8 w 614"/>
                <a:gd name="T11" fmla="*/ 40 h 208"/>
                <a:gd name="T12" fmla="*/ 0 w 614"/>
                <a:gd name="T13" fmla="*/ 28 h 208"/>
                <a:gd name="T14" fmla="*/ 0 w 614"/>
                <a:gd name="T15" fmla="*/ 0 h 208"/>
                <a:gd name="T16" fmla="*/ 8 w 614"/>
                <a:gd name="T17" fmla="*/ 12 h 208"/>
                <a:gd name="T18" fmla="*/ 287 w 614"/>
                <a:gd name="T19" fmla="*/ 173 h 208"/>
                <a:gd name="T20" fmla="*/ 329 w 614"/>
                <a:gd name="T21" fmla="*/ 173 h 208"/>
                <a:gd name="T22" fmla="*/ 605 w 614"/>
                <a:gd name="T23" fmla="*/ 12 h 208"/>
                <a:gd name="T24" fmla="*/ 614 w 614"/>
                <a:gd name="T2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208">
                  <a:moveTo>
                    <a:pt x="614" y="0"/>
                  </a:moveTo>
                  <a:cubicBezTo>
                    <a:pt x="614" y="28"/>
                    <a:pt x="614" y="28"/>
                    <a:pt x="614" y="28"/>
                  </a:cubicBezTo>
                  <a:cubicBezTo>
                    <a:pt x="614" y="33"/>
                    <a:pt x="611" y="37"/>
                    <a:pt x="605" y="40"/>
                  </a:cubicBezTo>
                  <a:cubicBezTo>
                    <a:pt x="329" y="201"/>
                    <a:pt x="329" y="201"/>
                    <a:pt x="329" y="201"/>
                  </a:cubicBezTo>
                  <a:cubicBezTo>
                    <a:pt x="317" y="208"/>
                    <a:pt x="298" y="208"/>
                    <a:pt x="287" y="201"/>
                  </a:cubicBezTo>
                  <a:cubicBezTo>
                    <a:pt x="8" y="40"/>
                    <a:pt x="8" y="40"/>
                    <a:pt x="8" y="40"/>
                  </a:cubicBezTo>
                  <a:cubicBezTo>
                    <a:pt x="3" y="37"/>
                    <a:pt x="0" y="33"/>
                    <a:pt x="0" y="28"/>
                  </a:cubicBezTo>
                  <a:cubicBezTo>
                    <a:pt x="0" y="0"/>
                    <a:pt x="0" y="0"/>
                    <a:pt x="0" y="0"/>
                  </a:cubicBezTo>
                  <a:cubicBezTo>
                    <a:pt x="0" y="5"/>
                    <a:pt x="3" y="9"/>
                    <a:pt x="8" y="12"/>
                  </a:cubicBezTo>
                  <a:cubicBezTo>
                    <a:pt x="287" y="173"/>
                    <a:pt x="287" y="173"/>
                    <a:pt x="287" y="173"/>
                  </a:cubicBezTo>
                  <a:cubicBezTo>
                    <a:pt x="299" y="180"/>
                    <a:pt x="317" y="180"/>
                    <a:pt x="329" y="173"/>
                  </a:cubicBezTo>
                  <a:cubicBezTo>
                    <a:pt x="605" y="12"/>
                    <a:pt x="605" y="12"/>
                    <a:pt x="605" y="12"/>
                  </a:cubicBezTo>
                  <a:cubicBezTo>
                    <a:pt x="611" y="9"/>
                    <a:pt x="614" y="5"/>
                    <a:pt x="614" y="0"/>
                  </a:cubicBezTo>
                  <a:close/>
                </a:path>
              </a:pathLst>
            </a:custGeom>
            <a:solidFill>
              <a:srgbClr val="2B388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îṣ1ïḋè">
              <a:extLst>
                <a:ext uri="{FF2B5EF4-FFF2-40B4-BE49-F238E27FC236}">
                  <a16:creationId xmlns:a16="http://schemas.microsoft.com/office/drawing/2014/main" id="{2EC129B2-AF4F-4A2E-ABF3-29BE0C84D62C}"/>
                </a:ext>
              </a:extLst>
            </p:cNvPr>
            <p:cNvSpPr/>
            <p:nvPr/>
          </p:nvSpPr>
          <p:spPr bwMode="auto">
            <a:xfrm>
              <a:off x="4336352" y="3902915"/>
              <a:ext cx="2069842" cy="1199888"/>
            </a:xfrm>
            <a:custGeom>
              <a:avLst/>
              <a:gdLst>
                <a:gd name="T0" fmla="*/ 608 w 620"/>
                <a:gd name="T1" fmla="*/ 167 h 359"/>
                <a:gd name="T2" fmla="*/ 330 w 620"/>
                <a:gd name="T3" fmla="*/ 6 h 359"/>
                <a:gd name="T4" fmla="*/ 288 w 620"/>
                <a:gd name="T5" fmla="*/ 6 h 359"/>
                <a:gd name="T6" fmla="*/ 11 w 620"/>
                <a:gd name="T7" fmla="*/ 167 h 359"/>
                <a:gd name="T8" fmla="*/ 11 w 620"/>
                <a:gd name="T9" fmla="*/ 191 h 359"/>
                <a:gd name="T10" fmla="*/ 290 w 620"/>
                <a:gd name="T11" fmla="*/ 352 h 359"/>
                <a:gd name="T12" fmla="*/ 332 w 620"/>
                <a:gd name="T13" fmla="*/ 352 h 359"/>
                <a:gd name="T14" fmla="*/ 608 w 620"/>
                <a:gd name="T15" fmla="*/ 191 h 359"/>
                <a:gd name="T16" fmla="*/ 608 w 620"/>
                <a:gd name="T17" fmla="*/ 167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0" h="359">
                  <a:moveTo>
                    <a:pt x="608" y="167"/>
                  </a:moveTo>
                  <a:cubicBezTo>
                    <a:pt x="330" y="6"/>
                    <a:pt x="330" y="6"/>
                    <a:pt x="330" y="6"/>
                  </a:cubicBezTo>
                  <a:cubicBezTo>
                    <a:pt x="318" y="0"/>
                    <a:pt x="300" y="0"/>
                    <a:pt x="288" y="6"/>
                  </a:cubicBezTo>
                  <a:cubicBezTo>
                    <a:pt x="11" y="167"/>
                    <a:pt x="11" y="167"/>
                    <a:pt x="11" y="167"/>
                  </a:cubicBezTo>
                  <a:cubicBezTo>
                    <a:pt x="0" y="174"/>
                    <a:pt x="0" y="185"/>
                    <a:pt x="11" y="191"/>
                  </a:cubicBezTo>
                  <a:cubicBezTo>
                    <a:pt x="290" y="352"/>
                    <a:pt x="290" y="352"/>
                    <a:pt x="290" y="352"/>
                  </a:cubicBezTo>
                  <a:cubicBezTo>
                    <a:pt x="302" y="359"/>
                    <a:pt x="320" y="359"/>
                    <a:pt x="332" y="352"/>
                  </a:cubicBezTo>
                  <a:cubicBezTo>
                    <a:pt x="608" y="191"/>
                    <a:pt x="608" y="191"/>
                    <a:pt x="608" y="191"/>
                  </a:cubicBezTo>
                  <a:cubicBezTo>
                    <a:pt x="620" y="185"/>
                    <a:pt x="620" y="174"/>
                    <a:pt x="608" y="167"/>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íŝ1iḋè">
              <a:extLst>
                <a:ext uri="{FF2B5EF4-FFF2-40B4-BE49-F238E27FC236}">
                  <a16:creationId xmlns:a16="http://schemas.microsoft.com/office/drawing/2014/main" id="{C5E7FF78-9B71-4149-A5DC-F3406949425B}"/>
                </a:ext>
              </a:extLst>
            </p:cNvPr>
            <p:cNvSpPr/>
            <p:nvPr/>
          </p:nvSpPr>
          <p:spPr bwMode="auto">
            <a:xfrm>
              <a:off x="4939821" y="4163760"/>
              <a:ext cx="807915" cy="414532"/>
            </a:xfrm>
            <a:custGeom>
              <a:avLst/>
              <a:gdLst>
                <a:gd name="T0" fmla="*/ 122 w 242"/>
                <a:gd name="T1" fmla="*/ 124 h 124"/>
                <a:gd name="T2" fmla="*/ 242 w 242"/>
                <a:gd name="T3" fmla="*/ 62 h 124"/>
                <a:gd name="T4" fmla="*/ 207 w 242"/>
                <a:gd name="T5" fmla="*/ 21 h 124"/>
                <a:gd name="T6" fmla="*/ 120 w 242"/>
                <a:gd name="T7" fmla="*/ 0 h 124"/>
                <a:gd name="T8" fmla="*/ 0 w 242"/>
                <a:gd name="T9" fmla="*/ 62 h 124"/>
                <a:gd name="T10" fmla="*/ 35 w 242"/>
                <a:gd name="T11" fmla="*/ 104 h 124"/>
                <a:gd name="T12" fmla="*/ 122 w 242"/>
                <a:gd name="T13" fmla="*/ 124 h 124"/>
                <a:gd name="T14" fmla="*/ 72 w 242"/>
                <a:gd name="T15" fmla="*/ 53 h 124"/>
                <a:gd name="T16" fmla="*/ 121 w 242"/>
                <a:gd name="T17" fmla="*/ 25 h 124"/>
                <a:gd name="T18" fmla="*/ 156 w 242"/>
                <a:gd name="T19" fmla="*/ 33 h 124"/>
                <a:gd name="T20" fmla="*/ 170 w 242"/>
                <a:gd name="T21" fmla="*/ 53 h 124"/>
                <a:gd name="T22" fmla="*/ 170 w 242"/>
                <a:gd name="T23" fmla="*/ 71 h 124"/>
                <a:gd name="T24" fmla="*/ 162 w 242"/>
                <a:gd name="T25" fmla="*/ 87 h 124"/>
                <a:gd name="T26" fmla="*/ 121 w 242"/>
                <a:gd name="T27" fmla="*/ 99 h 124"/>
                <a:gd name="T28" fmla="*/ 86 w 242"/>
                <a:gd name="T29" fmla="*/ 91 h 124"/>
                <a:gd name="T30" fmla="*/ 72 w 242"/>
                <a:gd name="T31" fmla="*/ 72 h 124"/>
                <a:gd name="T32" fmla="*/ 72 w 242"/>
                <a:gd name="T33" fmla="*/ 53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2" h="124">
                  <a:moveTo>
                    <a:pt x="122" y="124"/>
                  </a:moveTo>
                  <a:cubicBezTo>
                    <a:pt x="184" y="124"/>
                    <a:pt x="235" y="97"/>
                    <a:pt x="242" y="62"/>
                  </a:cubicBezTo>
                  <a:cubicBezTo>
                    <a:pt x="239" y="46"/>
                    <a:pt x="226" y="32"/>
                    <a:pt x="207" y="21"/>
                  </a:cubicBezTo>
                  <a:cubicBezTo>
                    <a:pt x="185" y="8"/>
                    <a:pt x="154" y="0"/>
                    <a:pt x="120" y="0"/>
                  </a:cubicBezTo>
                  <a:cubicBezTo>
                    <a:pt x="58" y="0"/>
                    <a:pt x="7" y="27"/>
                    <a:pt x="0" y="62"/>
                  </a:cubicBezTo>
                  <a:cubicBezTo>
                    <a:pt x="3" y="78"/>
                    <a:pt x="16" y="93"/>
                    <a:pt x="35" y="104"/>
                  </a:cubicBezTo>
                  <a:cubicBezTo>
                    <a:pt x="57" y="116"/>
                    <a:pt x="88" y="124"/>
                    <a:pt x="122" y="124"/>
                  </a:cubicBezTo>
                  <a:close/>
                  <a:moveTo>
                    <a:pt x="72" y="53"/>
                  </a:moveTo>
                  <a:cubicBezTo>
                    <a:pt x="72" y="38"/>
                    <a:pt x="94" y="25"/>
                    <a:pt x="121" y="25"/>
                  </a:cubicBezTo>
                  <a:cubicBezTo>
                    <a:pt x="134" y="25"/>
                    <a:pt x="147" y="28"/>
                    <a:pt x="156" y="33"/>
                  </a:cubicBezTo>
                  <a:cubicBezTo>
                    <a:pt x="165" y="38"/>
                    <a:pt x="170" y="46"/>
                    <a:pt x="170" y="53"/>
                  </a:cubicBezTo>
                  <a:cubicBezTo>
                    <a:pt x="170" y="53"/>
                    <a:pt x="170" y="70"/>
                    <a:pt x="170" y="71"/>
                  </a:cubicBezTo>
                  <a:cubicBezTo>
                    <a:pt x="170" y="77"/>
                    <a:pt x="167" y="82"/>
                    <a:pt x="162" y="87"/>
                  </a:cubicBezTo>
                  <a:cubicBezTo>
                    <a:pt x="153" y="94"/>
                    <a:pt x="138" y="99"/>
                    <a:pt x="121" y="99"/>
                  </a:cubicBezTo>
                  <a:cubicBezTo>
                    <a:pt x="107" y="100"/>
                    <a:pt x="95" y="96"/>
                    <a:pt x="86" y="91"/>
                  </a:cubicBezTo>
                  <a:cubicBezTo>
                    <a:pt x="77" y="86"/>
                    <a:pt x="72" y="80"/>
                    <a:pt x="72" y="72"/>
                  </a:cubicBezTo>
                  <a:cubicBezTo>
                    <a:pt x="72" y="72"/>
                    <a:pt x="72" y="54"/>
                    <a:pt x="72" y="53"/>
                  </a:cubicBez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ṡļiḍè">
              <a:extLst>
                <a:ext uri="{FF2B5EF4-FFF2-40B4-BE49-F238E27FC236}">
                  <a16:creationId xmlns:a16="http://schemas.microsoft.com/office/drawing/2014/main" id="{ADA6A5CB-549D-4AEB-A791-67F5FD6D20E1}"/>
                </a:ext>
              </a:extLst>
            </p:cNvPr>
            <p:cNvSpPr/>
            <p:nvPr/>
          </p:nvSpPr>
          <p:spPr bwMode="auto">
            <a:xfrm>
              <a:off x="5176697" y="4246948"/>
              <a:ext cx="331344" cy="191757"/>
            </a:xfrm>
            <a:custGeom>
              <a:avLst/>
              <a:gdLst>
                <a:gd name="T0" fmla="*/ 85 w 99"/>
                <a:gd name="T1" fmla="*/ 8 h 57"/>
                <a:gd name="T2" fmla="*/ 50 w 99"/>
                <a:gd name="T3" fmla="*/ 0 h 57"/>
                <a:gd name="T4" fmla="*/ 1 w 99"/>
                <a:gd name="T5" fmla="*/ 28 h 57"/>
                <a:gd name="T6" fmla="*/ 15 w 99"/>
                <a:gd name="T7" fmla="*/ 49 h 57"/>
                <a:gd name="T8" fmla="*/ 50 w 99"/>
                <a:gd name="T9" fmla="*/ 57 h 57"/>
                <a:gd name="T10" fmla="*/ 99 w 99"/>
                <a:gd name="T11" fmla="*/ 28 h 57"/>
                <a:gd name="T12" fmla="*/ 85 w 99"/>
                <a:gd name="T13" fmla="*/ 8 h 57"/>
                <a:gd name="T14" fmla="*/ 50 w 99"/>
                <a:gd name="T15" fmla="*/ 47 h 57"/>
                <a:gd name="T16" fmla="*/ 27 w 99"/>
                <a:gd name="T17" fmla="*/ 42 h 57"/>
                <a:gd name="T18" fmla="*/ 18 w 99"/>
                <a:gd name="T19" fmla="*/ 28 h 57"/>
                <a:gd name="T20" fmla="*/ 50 w 99"/>
                <a:gd name="T21" fmla="*/ 10 h 57"/>
                <a:gd name="T22" fmla="*/ 73 w 99"/>
                <a:gd name="T23" fmla="*/ 15 h 57"/>
                <a:gd name="T24" fmla="*/ 82 w 99"/>
                <a:gd name="T25" fmla="*/ 28 h 57"/>
                <a:gd name="T26" fmla="*/ 50 w 99"/>
                <a:gd name="T27" fmla="*/ 4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 h="57">
                  <a:moveTo>
                    <a:pt x="85" y="8"/>
                  </a:moveTo>
                  <a:cubicBezTo>
                    <a:pt x="76" y="3"/>
                    <a:pt x="63" y="0"/>
                    <a:pt x="50" y="0"/>
                  </a:cubicBezTo>
                  <a:cubicBezTo>
                    <a:pt x="23" y="0"/>
                    <a:pt x="1" y="13"/>
                    <a:pt x="1" y="28"/>
                  </a:cubicBezTo>
                  <a:cubicBezTo>
                    <a:pt x="0" y="36"/>
                    <a:pt x="6" y="43"/>
                    <a:pt x="15" y="49"/>
                  </a:cubicBezTo>
                  <a:cubicBezTo>
                    <a:pt x="24" y="54"/>
                    <a:pt x="37" y="57"/>
                    <a:pt x="50" y="57"/>
                  </a:cubicBezTo>
                  <a:cubicBezTo>
                    <a:pt x="77" y="57"/>
                    <a:pt x="99" y="44"/>
                    <a:pt x="99" y="28"/>
                  </a:cubicBezTo>
                  <a:cubicBezTo>
                    <a:pt x="99" y="21"/>
                    <a:pt x="94" y="13"/>
                    <a:pt x="85" y="8"/>
                  </a:cubicBezTo>
                  <a:close/>
                  <a:moveTo>
                    <a:pt x="50" y="47"/>
                  </a:moveTo>
                  <a:cubicBezTo>
                    <a:pt x="41" y="47"/>
                    <a:pt x="33" y="45"/>
                    <a:pt x="27" y="42"/>
                  </a:cubicBezTo>
                  <a:cubicBezTo>
                    <a:pt x="21" y="38"/>
                    <a:pt x="18" y="33"/>
                    <a:pt x="18" y="28"/>
                  </a:cubicBezTo>
                  <a:cubicBezTo>
                    <a:pt x="17" y="18"/>
                    <a:pt x="32" y="9"/>
                    <a:pt x="50" y="10"/>
                  </a:cubicBezTo>
                  <a:cubicBezTo>
                    <a:pt x="59" y="10"/>
                    <a:pt x="67" y="12"/>
                    <a:pt x="73" y="15"/>
                  </a:cubicBezTo>
                  <a:cubicBezTo>
                    <a:pt x="78" y="19"/>
                    <a:pt x="82" y="23"/>
                    <a:pt x="82" y="28"/>
                  </a:cubicBezTo>
                  <a:cubicBezTo>
                    <a:pt x="83" y="39"/>
                    <a:pt x="68" y="47"/>
                    <a:pt x="50" y="47"/>
                  </a:cubicBez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8" name="îṧļíḋe">
              <a:extLst>
                <a:ext uri="{FF2B5EF4-FFF2-40B4-BE49-F238E27FC236}">
                  <a16:creationId xmlns:a16="http://schemas.microsoft.com/office/drawing/2014/main" id="{18A18B5C-68FA-4A53-BD33-4122D209911F}"/>
                </a:ext>
              </a:extLst>
            </p:cNvPr>
            <p:cNvSpPr/>
            <p:nvPr/>
          </p:nvSpPr>
          <p:spPr bwMode="auto">
            <a:xfrm>
              <a:off x="4937001" y="4107361"/>
              <a:ext cx="814965" cy="390563"/>
            </a:xfrm>
            <a:custGeom>
              <a:avLst/>
              <a:gdLst>
                <a:gd name="T0" fmla="*/ 244 w 244"/>
                <a:gd name="T1" fmla="*/ 71 h 117"/>
                <a:gd name="T2" fmla="*/ 243 w 244"/>
                <a:gd name="T3" fmla="*/ 79 h 117"/>
                <a:gd name="T4" fmla="*/ 208 w 244"/>
                <a:gd name="T5" fmla="*/ 38 h 117"/>
                <a:gd name="T6" fmla="*/ 121 w 244"/>
                <a:gd name="T7" fmla="*/ 17 h 117"/>
                <a:gd name="T8" fmla="*/ 1 w 244"/>
                <a:gd name="T9" fmla="*/ 79 h 117"/>
                <a:gd name="T10" fmla="*/ 0 w 244"/>
                <a:gd name="T11" fmla="*/ 70 h 117"/>
                <a:gd name="T12" fmla="*/ 121 w 244"/>
                <a:gd name="T13" fmla="*/ 0 h 117"/>
                <a:gd name="T14" fmla="*/ 208 w 244"/>
                <a:gd name="T15" fmla="*/ 20 h 117"/>
                <a:gd name="T16" fmla="*/ 244 w 244"/>
                <a:gd name="T17" fmla="*/ 71 h 117"/>
                <a:gd name="T18" fmla="*/ 122 w 244"/>
                <a:gd name="T19" fmla="*/ 99 h 117"/>
                <a:gd name="T20" fmla="*/ 87 w 244"/>
                <a:gd name="T21" fmla="*/ 91 h 117"/>
                <a:gd name="T22" fmla="*/ 73 w 244"/>
                <a:gd name="T23" fmla="*/ 71 h 117"/>
                <a:gd name="T24" fmla="*/ 73 w 244"/>
                <a:gd name="T25" fmla="*/ 89 h 117"/>
                <a:gd name="T26" fmla="*/ 87 w 244"/>
                <a:gd name="T27" fmla="*/ 108 h 117"/>
                <a:gd name="T28" fmla="*/ 122 w 244"/>
                <a:gd name="T29" fmla="*/ 116 h 117"/>
                <a:gd name="T30" fmla="*/ 171 w 244"/>
                <a:gd name="T31" fmla="*/ 88 h 117"/>
                <a:gd name="T32" fmla="*/ 171 w 244"/>
                <a:gd name="T33" fmla="*/ 71 h 117"/>
                <a:gd name="T34" fmla="*/ 122 w 244"/>
                <a:gd name="T35" fmla="*/ 99 h 117"/>
                <a:gd name="T36" fmla="*/ 122 w 244"/>
                <a:gd name="T37" fmla="*/ 89 h 117"/>
                <a:gd name="T38" fmla="*/ 154 w 244"/>
                <a:gd name="T39" fmla="*/ 71 h 117"/>
                <a:gd name="T40" fmla="*/ 154 w 244"/>
                <a:gd name="T41" fmla="*/ 70 h 117"/>
                <a:gd name="T42" fmla="*/ 145 w 244"/>
                <a:gd name="T43" fmla="*/ 57 h 117"/>
                <a:gd name="T44" fmla="*/ 122 w 244"/>
                <a:gd name="T45" fmla="*/ 52 h 117"/>
                <a:gd name="T46" fmla="*/ 90 w 244"/>
                <a:gd name="T47" fmla="*/ 70 h 117"/>
                <a:gd name="T48" fmla="*/ 99 w 244"/>
                <a:gd name="T49" fmla="*/ 84 h 117"/>
                <a:gd name="T50" fmla="*/ 122 w 244"/>
                <a:gd name="T51" fmla="*/ 8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4" h="117">
                  <a:moveTo>
                    <a:pt x="244" y="71"/>
                  </a:moveTo>
                  <a:cubicBezTo>
                    <a:pt x="244" y="74"/>
                    <a:pt x="244" y="77"/>
                    <a:pt x="243" y="79"/>
                  </a:cubicBezTo>
                  <a:cubicBezTo>
                    <a:pt x="240" y="63"/>
                    <a:pt x="227" y="49"/>
                    <a:pt x="208" y="38"/>
                  </a:cubicBezTo>
                  <a:cubicBezTo>
                    <a:pt x="186" y="25"/>
                    <a:pt x="155" y="17"/>
                    <a:pt x="121" y="17"/>
                  </a:cubicBezTo>
                  <a:cubicBezTo>
                    <a:pt x="59" y="17"/>
                    <a:pt x="8" y="44"/>
                    <a:pt x="1" y="79"/>
                  </a:cubicBezTo>
                  <a:cubicBezTo>
                    <a:pt x="0" y="76"/>
                    <a:pt x="0" y="73"/>
                    <a:pt x="0" y="70"/>
                  </a:cubicBezTo>
                  <a:cubicBezTo>
                    <a:pt x="0" y="31"/>
                    <a:pt x="55" y="0"/>
                    <a:pt x="121" y="0"/>
                  </a:cubicBezTo>
                  <a:cubicBezTo>
                    <a:pt x="155" y="0"/>
                    <a:pt x="186" y="7"/>
                    <a:pt x="208" y="20"/>
                  </a:cubicBezTo>
                  <a:cubicBezTo>
                    <a:pt x="230" y="33"/>
                    <a:pt x="244" y="51"/>
                    <a:pt x="244" y="71"/>
                  </a:cubicBezTo>
                  <a:close/>
                  <a:moveTo>
                    <a:pt x="122" y="99"/>
                  </a:moveTo>
                  <a:cubicBezTo>
                    <a:pt x="109" y="99"/>
                    <a:pt x="96" y="96"/>
                    <a:pt x="87" y="91"/>
                  </a:cubicBezTo>
                  <a:cubicBezTo>
                    <a:pt x="78" y="86"/>
                    <a:pt x="73" y="79"/>
                    <a:pt x="73" y="71"/>
                  </a:cubicBezTo>
                  <a:cubicBezTo>
                    <a:pt x="73" y="89"/>
                    <a:pt x="73" y="89"/>
                    <a:pt x="73" y="89"/>
                  </a:cubicBezTo>
                  <a:cubicBezTo>
                    <a:pt x="73" y="97"/>
                    <a:pt x="78" y="103"/>
                    <a:pt x="87" y="108"/>
                  </a:cubicBezTo>
                  <a:cubicBezTo>
                    <a:pt x="96" y="113"/>
                    <a:pt x="108" y="117"/>
                    <a:pt x="122" y="116"/>
                  </a:cubicBezTo>
                  <a:cubicBezTo>
                    <a:pt x="149" y="116"/>
                    <a:pt x="171" y="104"/>
                    <a:pt x="171" y="88"/>
                  </a:cubicBezTo>
                  <a:cubicBezTo>
                    <a:pt x="171" y="71"/>
                    <a:pt x="171" y="71"/>
                    <a:pt x="171" y="71"/>
                  </a:cubicBezTo>
                  <a:cubicBezTo>
                    <a:pt x="170" y="86"/>
                    <a:pt x="149" y="99"/>
                    <a:pt x="122" y="99"/>
                  </a:cubicBezTo>
                  <a:close/>
                  <a:moveTo>
                    <a:pt x="122" y="89"/>
                  </a:moveTo>
                  <a:cubicBezTo>
                    <a:pt x="140" y="89"/>
                    <a:pt x="154" y="81"/>
                    <a:pt x="154" y="71"/>
                  </a:cubicBezTo>
                  <a:cubicBezTo>
                    <a:pt x="154" y="70"/>
                    <a:pt x="154" y="70"/>
                    <a:pt x="154" y="70"/>
                  </a:cubicBezTo>
                  <a:cubicBezTo>
                    <a:pt x="154" y="65"/>
                    <a:pt x="150" y="61"/>
                    <a:pt x="145" y="57"/>
                  </a:cubicBezTo>
                  <a:cubicBezTo>
                    <a:pt x="139" y="54"/>
                    <a:pt x="131" y="52"/>
                    <a:pt x="122" y="52"/>
                  </a:cubicBezTo>
                  <a:cubicBezTo>
                    <a:pt x="104" y="51"/>
                    <a:pt x="89" y="60"/>
                    <a:pt x="90" y="70"/>
                  </a:cubicBezTo>
                  <a:cubicBezTo>
                    <a:pt x="90" y="75"/>
                    <a:pt x="93" y="80"/>
                    <a:pt x="99" y="84"/>
                  </a:cubicBezTo>
                  <a:cubicBezTo>
                    <a:pt x="105" y="87"/>
                    <a:pt x="113" y="89"/>
                    <a:pt x="122" y="89"/>
                  </a:cubicBezTo>
                  <a:close/>
                </a:path>
              </a:pathLst>
            </a:custGeom>
            <a:solidFill>
              <a:srgbClr val="5859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9" name="işļîdè">
              <a:extLst>
                <a:ext uri="{FF2B5EF4-FFF2-40B4-BE49-F238E27FC236}">
                  <a16:creationId xmlns:a16="http://schemas.microsoft.com/office/drawing/2014/main" id="{AB24D7DF-214E-45D6-8D0A-0E667292EB5B}"/>
                </a:ext>
              </a:extLst>
            </p:cNvPr>
            <p:cNvSpPr/>
            <p:nvPr/>
          </p:nvSpPr>
          <p:spPr bwMode="auto">
            <a:xfrm>
              <a:off x="4819973" y="4378076"/>
              <a:ext cx="1051841" cy="417352"/>
            </a:xfrm>
            <a:custGeom>
              <a:avLst/>
              <a:gdLst>
                <a:gd name="T0" fmla="*/ 0 w 315"/>
                <a:gd name="T1" fmla="*/ 0 h 125"/>
                <a:gd name="T2" fmla="*/ 5 w 315"/>
                <a:gd name="T3" fmla="*/ 14 h 125"/>
                <a:gd name="T4" fmla="*/ 0 w 315"/>
                <a:gd name="T5" fmla="*/ 16 h 125"/>
                <a:gd name="T6" fmla="*/ 0 w 315"/>
                <a:gd name="T7" fmla="*/ 0 h 125"/>
                <a:gd name="T8" fmla="*/ 310 w 315"/>
                <a:gd name="T9" fmla="*/ 15 h 125"/>
                <a:gd name="T10" fmla="*/ 315 w 315"/>
                <a:gd name="T11" fmla="*/ 16 h 125"/>
                <a:gd name="T12" fmla="*/ 315 w 315"/>
                <a:gd name="T13" fmla="*/ 0 h 125"/>
                <a:gd name="T14" fmla="*/ 310 w 315"/>
                <a:gd name="T15" fmla="*/ 15 h 125"/>
                <a:gd name="T16" fmla="*/ 296 w 315"/>
                <a:gd name="T17" fmla="*/ 57 h 125"/>
                <a:gd name="T18" fmla="*/ 296 w 315"/>
                <a:gd name="T19" fmla="*/ 34 h 125"/>
                <a:gd name="T20" fmla="*/ 282 w 315"/>
                <a:gd name="T21" fmla="*/ 46 h 125"/>
                <a:gd name="T22" fmla="*/ 296 w 315"/>
                <a:gd name="T23" fmla="*/ 57 h 125"/>
                <a:gd name="T24" fmla="*/ 19 w 315"/>
                <a:gd name="T25" fmla="*/ 57 h 125"/>
                <a:gd name="T26" fmla="*/ 34 w 315"/>
                <a:gd name="T27" fmla="*/ 46 h 125"/>
                <a:gd name="T28" fmla="*/ 19 w 315"/>
                <a:gd name="T29" fmla="*/ 34 h 125"/>
                <a:gd name="T30" fmla="*/ 19 w 315"/>
                <a:gd name="T31" fmla="*/ 57 h 125"/>
                <a:gd name="T32" fmla="*/ 244 w 315"/>
                <a:gd name="T33" fmla="*/ 87 h 125"/>
                <a:gd name="T34" fmla="*/ 244 w 315"/>
                <a:gd name="T35" fmla="*/ 110 h 125"/>
                <a:gd name="T36" fmla="*/ 256 w 315"/>
                <a:gd name="T37" fmla="*/ 105 h 125"/>
                <a:gd name="T38" fmla="*/ 256 w 315"/>
                <a:gd name="T39" fmla="*/ 61 h 125"/>
                <a:gd name="T40" fmla="*/ 235 w 315"/>
                <a:gd name="T41" fmla="*/ 70 h 125"/>
                <a:gd name="T42" fmla="*/ 244 w 315"/>
                <a:gd name="T43" fmla="*/ 87 h 125"/>
                <a:gd name="T44" fmla="*/ 59 w 315"/>
                <a:gd name="T45" fmla="*/ 105 h 125"/>
                <a:gd name="T46" fmla="*/ 71 w 315"/>
                <a:gd name="T47" fmla="*/ 110 h 125"/>
                <a:gd name="T48" fmla="*/ 71 w 315"/>
                <a:gd name="T49" fmla="*/ 87 h 125"/>
                <a:gd name="T50" fmla="*/ 80 w 315"/>
                <a:gd name="T51" fmla="*/ 70 h 125"/>
                <a:gd name="T52" fmla="*/ 59 w 315"/>
                <a:gd name="T53" fmla="*/ 61 h 125"/>
                <a:gd name="T54" fmla="*/ 59 w 315"/>
                <a:gd name="T55" fmla="*/ 105 h 125"/>
                <a:gd name="T56" fmla="*/ 176 w 315"/>
                <a:gd name="T57" fmla="*/ 125 h 125"/>
                <a:gd name="T58" fmla="*/ 201 w 315"/>
                <a:gd name="T59" fmla="*/ 122 h 125"/>
                <a:gd name="T60" fmla="*/ 201 w 315"/>
                <a:gd name="T61" fmla="*/ 78 h 125"/>
                <a:gd name="T62" fmla="*/ 176 w 315"/>
                <a:gd name="T63" fmla="*/ 81 h 125"/>
                <a:gd name="T64" fmla="*/ 176 w 315"/>
                <a:gd name="T65" fmla="*/ 125 h 125"/>
                <a:gd name="T66" fmla="*/ 114 w 315"/>
                <a:gd name="T67" fmla="*/ 122 h 125"/>
                <a:gd name="T68" fmla="*/ 139 w 315"/>
                <a:gd name="T69" fmla="*/ 124 h 125"/>
                <a:gd name="T70" fmla="*/ 139 w 315"/>
                <a:gd name="T71" fmla="*/ 80 h 125"/>
                <a:gd name="T72" fmla="*/ 114 w 315"/>
                <a:gd name="T73" fmla="*/ 78 h 125"/>
                <a:gd name="T74" fmla="*/ 114 w 315"/>
                <a:gd name="T75" fmla="*/ 12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25">
                  <a:moveTo>
                    <a:pt x="0" y="0"/>
                  </a:moveTo>
                  <a:cubicBezTo>
                    <a:pt x="1" y="5"/>
                    <a:pt x="2" y="10"/>
                    <a:pt x="5" y="14"/>
                  </a:cubicBezTo>
                  <a:cubicBezTo>
                    <a:pt x="3" y="15"/>
                    <a:pt x="1" y="15"/>
                    <a:pt x="0" y="16"/>
                  </a:cubicBezTo>
                  <a:lnTo>
                    <a:pt x="0" y="0"/>
                  </a:lnTo>
                  <a:close/>
                  <a:moveTo>
                    <a:pt x="310" y="15"/>
                  </a:moveTo>
                  <a:cubicBezTo>
                    <a:pt x="310" y="15"/>
                    <a:pt x="310" y="15"/>
                    <a:pt x="315" y="16"/>
                  </a:cubicBezTo>
                  <a:cubicBezTo>
                    <a:pt x="315" y="0"/>
                    <a:pt x="315" y="0"/>
                    <a:pt x="315" y="0"/>
                  </a:cubicBezTo>
                  <a:cubicBezTo>
                    <a:pt x="313" y="5"/>
                    <a:pt x="312" y="10"/>
                    <a:pt x="310" y="15"/>
                  </a:cubicBezTo>
                  <a:close/>
                  <a:moveTo>
                    <a:pt x="296" y="57"/>
                  </a:moveTo>
                  <a:cubicBezTo>
                    <a:pt x="296" y="34"/>
                    <a:pt x="296" y="34"/>
                    <a:pt x="296" y="34"/>
                  </a:cubicBezTo>
                  <a:cubicBezTo>
                    <a:pt x="292" y="38"/>
                    <a:pt x="287" y="43"/>
                    <a:pt x="282" y="46"/>
                  </a:cubicBezTo>
                  <a:cubicBezTo>
                    <a:pt x="282" y="46"/>
                    <a:pt x="282" y="47"/>
                    <a:pt x="296" y="57"/>
                  </a:cubicBezTo>
                  <a:close/>
                  <a:moveTo>
                    <a:pt x="19" y="57"/>
                  </a:moveTo>
                  <a:cubicBezTo>
                    <a:pt x="22" y="55"/>
                    <a:pt x="26" y="51"/>
                    <a:pt x="34" y="46"/>
                  </a:cubicBezTo>
                  <a:cubicBezTo>
                    <a:pt x="28" y="43"/>
                    <a:pt x="23" y="38"/>
                    <a:pt x="19" y="34"/>
                  </a:cubicBezTo>
                  <a:lnTo>
                    <a:pt x="19" y="57"/>
                  </a:lnTo>
                  <a:close/>
                  <a:moveTo>
                    <a:pt x="244" y="87"/>
                  </a:moveTo>
                  <a:cubicBezTo>
                    <a:pt x="244" y="110"/>
                    <a:pt x="244" y="110"/>
                    <a:pt x="244" y="110"/>
                  </a:cubicBezTo>
                  <a:cubicBezTo>
                    <a:pt x="248" y="109"/>
                    <a:pt x="252" y="107"/>
                    <a:pt x="256" y="105"/>
                  </a:cubicBezTo>
                  <a:cubicBezTo>
                    <a:pt x="256" y="61"/>
                    <a:pt x="256" y="61"/>
                    <a:pt x="256" y="61"/>
                  </a:cubicBezTo>
                  <a:cubicBezTo>
                    <a:pt x="249" y="65"/>
                    <a:pt x="242" y="67"/>
                    <a:pt x="235" y="70"/>
                  </a:cubicBezTo>
                  <a:cubicBezTo>
                    <a:pt x="235" y="70"/>
                    <a:pt x="235" y="70"/>
                    <a:pt x="244" y="87"/>
                  </a:cubicBezTo>
                  <a:close/>
                  <a:moveTo>
                    <a:pt x="59" y="105"/>
                  </a:moveTo>
                  <a:cubicBezTo>
                    <a:pt x="63" y="107"/>
                    <a:pt x="67" y="108"/>
                    <a:pt x="71" y="110"/>
                  </a:cubicBezTo>
                  <a:cubicBezTo>
                    <a:pt x="71" y="87"/>
                    <a:pt x="71" y="87"/>
                    <a:pt x="71" y="87"/>
                  </a:cubicBezTo>
                  <a:cubicBezTo>
                    <a:pt x="71" y="87"/>
                    <a:pt x="71" y="87"/>
                    <a:pt x="80" y="70"/>
                  </a:cubicBezTo>
                  <a:cubicBezTo>
                    <a:pt x="73" y="67"/>
                    <a:pt x="66" y="64"/>
                    <a:pt x="59" y="61"/>
                  </a:cubicBezTo>
                  <a:lnTo>
                    <a:pt x="59" y="105"/>
                  </a:lnTo>
                  <a:close/>
                  <a:moveTo>
                    <a:pt x="176" y="125"/>
                  </a:moveTo>
                  <a:cubicBezTo>
                    <a:pt x="184" y="123"/>
                    <a:pt x="193" y="123"/>
                    <a:pt x="201" y="122"/>
                  </a:cubicBezTo>
                  <a:cubicBezTo>
                    <a:pt x="201" y="78"/>
                    <a:pt x="201" y="78"/>
                    <a:pt x="201" y="78"/>
                  </a:cubicBezTo>
                  <a:cubicBezTo>
                    <a:pt x="193" y="79"/>
                    <a:pt x="184" y="80"/>
                    <a:pt x="176" y="81"/>
                  </a:cubicBezTo>
                  <a:lnTo>
                    <a:pt x="176" y="125"/>
                  </a:lnTo>
                  <a:close/>
                  <a:moveTo>
                    <a:pt x="114" y="122"/>
                  </a:moveTo>
                  <a:cubicBezTo>
                    <a:pt x="122" y="123"/>
                    <a:pt x="130" y="124"/>
                    <a:pt x="139" y="124"/>
                  </a:cubicBezTo>
                  <a:cubicBezTo>
                    <a:pt x="139" y="80"/>
                    <a:pt x="139" y="80"/>
                    <a:pt x="139" y="80"/>
                  </a:cubicBezTo>
                  <a:cubicBezTo>
                    <a:pt x="130" y="80"/>
                    <a:pt x="122" y="79"/>
                    <a:pt x="114" y="78"/>
                  </a:cubicBezTo>
                  <a:lnTo>
                    <a:pt x="114" y="122"/>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0" name="işlîḍè">
              <a:extLst>
                <a:ext uri="{FF2B5EF4-FFF2-40B4-BE49-F238E27FC236}">
                  <a16:creationId xmlns:a16="http://schemas.microsoft.com/office/drawing/2014/main" id="{11B48C49-0FFC-4FC7-930F-E5C2EFE88A70}"/>
                </a:ext>
              </a:extLst>
            </p:cNvPr>
            <p:cNvSpPr/>
            <p:nvPr/>
          </p:nvSpPr>
          <p:spPr bwMode="auto">
            <a:xfrm>
              <a:off x="4712815" y="3976233"/>
              <a:ext cx="1261927" cy="731777"/>
            </a:xfrm>
            <a:custGeom>
              <a:avLst/>
              <a:gdLst>
                <a:gd name="T0" fmla="*/ 378 w 378"/>
                <a:gd name="T1" fmla="*/ 118 h 219"/>
                <a:gd name="T2" fmla="*/ 346 w 378"/>
                <a:gd name="T3" fmla="*/ 99 h 219"/>
                <a:gd name="T4" fmla="*/ 370 w 378"/>
                <a:gd name="T5" fmla="*/ 76 h 219"/>
                <a:gd name="T6" fmla="*/ 327 w 378"/>
                <a:gd name="T7" fmla="*/ 65 h 219"/>
                <a:gd name="T8" fmla="*/ 333 w 378"/>
                <a:gd name="T9" fmla="*/ 38 h 219"/>
                <a:gd name="T10" fmla="*/ 288 w 378"/>
                <a:gd name="T11" fmla="*/ 37 h 219"/>
                <a:gd name="T12" fmla="*/ 275 w 378"/>
                <a:gd name="T13" fmla="*/ 12 h 219"/>
                <a:gd name="T14" fmla="*/ 232 w 378"/>
                <a:gd name="T15" fmla="*/ 21 h 219"/>
                <a:gd name="T16" fmla="*/ 204 w 378"/>
                <a:gd name="T17" fmla="*/ 0 h 219"/>
                <a:gd name="T18" fmla="*/ 170 w 378"/>
                <a:gd name="T19" fmla="*/ 18 h 219"/>
                <a:gd name="T20" fmla="*/ 130 w 378"/>
                <a:gd name="T21" fmla="*/ 5 h 219"/>
                <a:gd name="T22" fmla="*/ 111 w 378"/>
                <a:gd name="T23" fmla="*/ 29 h 219"/>
                <a:gd name="T24" fmla="*/ 66 w 378"/>
                <a:gd name="T25" fmla="*/ 26 h 219"/>
                <a:gd name="T26" fmla="*/ 65 w 378"/>
                <a:gd name="T27" fmla="*/ 52 h 219"/>
                <a:gd name="T28" fmla="*/ 20 w 378"/>
                <a:gd name="T29" fmla="*/ 59 h 219"/>
                <a:gd name="T30" fmla="*/ 36 w 378"/>
                <a:gd name="T31" fmla="*/ 84 h 219"/>
                <a:gd name="T32" fmla="*/ 0 w 378"/>
                <a:gd name="T33" fmla="*/ 101 h 219"/>
                <a:gd name="T34" fmla="*/ 32 w 378"/>
                <a:gd name="T35" fmla="*/ 120 h 219"/>
                <a:gd name="T36" fmla="*/ 9 w 378"/>
                <a:gd name="T37" fmla="*/ 143 h 219"/>
                <a:gd name="T38" fmla="*/ 51 w 378"/>
                <a:gd name="T39" fmla="*/ 154 h 219"/>
                <a:gd name="T40" fmla="*/ 45 w 378"/>
                <a:gd name="T41" fmla="*/ 181 h 219"/>
                <a:gd name="T42" fmla="*/ 91 w 378"/>
                <a:gd name="T43" fmla="*/ 181 h 219"/>
                <a:gd name="T44" fmla="*/ 103 w 378"/>
                <a:gd name="T45" fmla="*/ 207 h 219"/>
                <a:gd name="T46" fmla="*/ 146 w 378"/>
                <a:gd name="T47" fmla="*/ 198 h 219"/>
                <a:gd name="T48" fmla="*/ 175 w 378"/>
                <a:gd name="T49" fmla="*/ 219 h 219"/>
                <a:gd name="T50" fmla="*/ 208 w 378"/>
                <a:gd name="T51" fmla="*/ 201 h 219"/>
                <a:gd name="T52" fmla="*/ 248 w 378"/>
                <a:gd name="T53" fmla="*/ 214 h 219"/>
                <a:gd name="T54" fmla="*/ 267 w 378"/>
                <a:gd name="T55" fmla="*/ 190 h 219"/>
                <a:gd name="T56" fmla="*/ 312 w 378"/>
                <a:gd name="T57" fmla="*/ 193 h 219"/>
                <a:gd name="T58" fmla="*/ 314 w 378"/>
                <a:gd name="T59" fmla="*/ 166 h 219"/>
                <a:gd name="T60" fmla="*/ 358 w 378"/>
                <a:gd name="T61" fmla="*/ 159 h 219"/>
                <a:gd name="T62" fmla="*/ 342 w 378"/>
                <a:gd name="T63" fmla="*/ 135 h 219"/>
                <a:gd name="T64" fmla="*/ 190 w 378"/>
                <a:gd name="T65" fmla="*/ 180 h 219"/>
                <a:gd name="T66" fmla="*/ 67 w 378"/>
                <a:gd name="T67" fmla="*/ 109 h 219"/>
                <a:gd name="T68" fmla="*/ 275 w 378"/>
                <a:gd name="T69" fmla="*/ 59 h 219"/>
                <a:gd name="T70" fmla="*/ 190 w 378"/>
                <a:gd name="T71" fmla="*/ 18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8" h="219">
                  <a:moveTo>
                    <a:pt x="347" y="120"/>
                  </a:moveTo>
                  <a:cubicBezTo>
                    <a:pt x="378" y="118"/>
                    <a:pt x="378" y="118"/>
                    <a:pt x="378" y="118"/>
                  </a:cubicBezTo>
                  <a:cubicBezTo>
                    <a:pt x="378" y="100"/>
                    <a:pt x="378" y="100"/>
                    <a:pt x="378" y="100"/>
                  </a:cubicBezTo>
                  <a:cubicBezTo>
                    <a:pt x="346" y="99"/>
                    <a:pt x="346" y="99"/>
                    <a:pt x="346" y="99"/>
                  </a:cubicBezTo>
                  <a:cubicBezTo>
                    <a:pt x="345" y="94"/>
                    <a:pt x="344" y="89"/>
                    <a:pt x="342" y="84"/>
                  </a:cubicBezTo>
                  <a:cubicBezTo>
                    <a:pt x="369" y="76"/>
                    <a:pt x="370" y="76"/>
                    <a:pt x="370" y="76"/>
                  </a:cubicBezTo>
                  <a:cubicBezTo>
                    <a:pt x="358" y="60"/>
                    <a:pt x="358" y="59"/>
                    <a:pt x="358" y="59"/>
                  </a:cubicBezTo>
                  <a:cubicBezTo>
                    <a:pt x="328" y="65"/>
                    <a:pt x="327" y="65"/>
                    <a:pt x="327" y="65"/>
                  </a:cubicBezTo>
                  <a:cubicBezTo>
                    <a:pt x="323" y="60"/>
                    <a:pt x="318" y="56"/>
                    <a:pt x="313" y="52"/>
                  </a:cubicBezTo>
                  <a:cubicBezTo>
                    <a:pt x="333" y="38"/>
                    <a:pt x="333" y="38"/>
                    <a:pt x="333" y="38"/>
                  </a:cubicBezTo>
                  <a:cubicBezTo>
                    <a:pt x="312" y="26"/>
                    <a:pt x="312" y="26"/>
                    <a:pt x="312" y="26"/>
                  </a:cubicBezTo>
                  <a:cubicBezTo>
                    <a:pt x="288" y="37"/>
                    <a:pt x="288" y="37"/>
                    <a:pt x="288" y="37"/>
                  </a:cubicBezTo>
                  <a:cubicBezTo>
                    <a:pt x="281" y="34"/>
                    <a:pt x="274" y="32"/>
                    <a:pt x="266" y="29"/>
                  </a:cubicBezTo>
                  <a:cubicBezTo>
                    <a:pt x="275" y="12"/>
                    <a:pt x="275" y="12"/>
                    <a:pt x="275" y="12"/>
                  </a:cubicBezTo>
                  <a:cubicBezTo>
                    <a:pt x="248" y="5"/>
                    <a:pt x="247" y="5"/>
                    <a:pt x="247" y="5"/>
                  </a:cubicBezTo>
                  <a:cubicBezTo>
                    <a:pt x="232" y="21"/>
                    <a:pt x="232" y="21"/>
                    <a:pt x="232" y="21"/>
                  </a:cubicBezTo>
                  <a:cubicBezTo>
                    <a:pt x="223" y="20"/>
                    <a:pt x="215" y="19"/>
                    <a:pt x="207" y="18"/>
                  </a:cubicBezTo>
                  <a:cubicBezTo>
                    <a:pt x="204" y="0"/>
                    <a:pt x="204" y="0"/>
                    <a:pt x="204" y="0"/>
                  </a:cubicBezTo>
                  <a:cubicBezTo>
                    <a:pt x="173" y="0"/>
                    <a:pt x="173" y="0"/>
                    <a:pt x="173" y="0"/>
                  </a:cubicBezTo>
                  <a:cubicBezTo>
                    <a:pt x="170" y="18"/>
                    <a:pt x="170" y="18"/>
                    <a:pt x="170" y="18"/>
                  </a:cubicBezTo>
                  <a:cubicBezTo>
                    <a:pt x="162" y="19"/>
                    <a:pt x="153" y="20"/>
                    <a:pt x="145" y="21"/>
                  </a:cubicBezTo>
                  <a:cubicBezTo>
                    <a:pt x="130" y="5"/>
                    <a:pt x="130" y="5"/>
                    <a:pt x="130" y="5"/>
                  </a:cubicBezTo>
                  <a:cubicBezTo>
                    <a:pt x="103" y="11"/>
                    <a:pt x="103" y="12"/>
                    <a:pt x="103" y="12"/>
                  </a:cubicBezTo>
                  <a:cubicBezTo>
                    <a:pt x="111" y="29"/>
                    <a:pt x="111" y="29"/>
                    <a:pt x="111" y="29"/>
                  </a:cubicBezTo>
                  <a:cubicBezTo>
                    <a:pt x="104" y="32"/>
                    <a:pt x="97" y="34"/>
                    <a:pt x="90" y="37"/>
                  </a:cubicBezTo>
                  <a:cubicBezTo>
                    <a:pt x="66" y="26"/>
                    <a:pt x="66" y="26"/>
                    <a:pt x="66" y="26"/>
                  </a:cubicBezTo>
                  <a:cubicBezTo>
                    <a:pt x="45" y="38"/>
                    <a:pt x="45" y="38"/>
                    <a:pt x="45" y="38"/>
                  </a:cubicBezTo>
                  <a:cubicBezTo>
                    <a:pt x="65" y="52"/>
                    <a:pt x="65" y="52"/>
                    <a:pt x="65" y="52"/>
                  </a:cubicBezTo>
                  <a:cubicBezTo>
                    <a:pt x="59" y="56"/>
                    <a:pt x="54" y="61"/>
                    <a:pt x="50" y="64"/>
                  </a:cubicBezTo>
                  <a:cubicBezTo>
                    <a:pt x="21" y="59"/>
                    <a:pt x="20" y="59"/>
                    <a:pt x="20" y="59"/>
                  </a:cubicBezTo>
                  <a:cubicBezTo>
                    <a:pt x="9" y="75"/>
                    <a:pt x="8" y="76"/>
                    <a:pt x="8" y="76"/>
                  </a:cubicBezTo>
                  <a:cubicBezTo>
                    <a:pt x="36" y="84"/>
                    <a:pt x="36" y="84"/>
                    <a:pt x="36" y="84"/>
                  </a:cubicBezTo>
                  <a:cubicBezTo>
                    <a:pt x="34" y="89"/>
                    <a:pt x="33" y="94"/>
                    <a:pt x="31" y="99"/>
                  </a:cubicBezTo>
                  <a:cubicBezTo>
                    <a:pt x="0" y="101"/>
                    <a:pt x="0" y="101"/>
                    <a:pt x="0" y="101"/>
                  </a:cubicBezTo>
                  <a:cubicBezTo>
                    <a:pt x="1" y="118"/>
                    <a:pt x="1" y="118"/>
                    <a:pt x="1" y="118"/>
                  </a:cubicBezTo>
                  <a:cubicBezTo>
                    <a:pt x="31" y="120"/>
                    <a:pt x="32" y="120"/>
                    <a:pt x="32" y="120"/>
                  </a:cubicBezTo>
                  <a:cubicBezTo>
                    <a:pt x="33" y="125"/>
                    <a:pt x="34" y="130"/>
                    <a:pt x="37" y="134"/>
                  </a:cubicBezTo>
                  <a:cubicBezTo>
                    <a:pt x="10" y="143"/>
                    <a:pt x="9" y="143"/>
                    <a:pt x="9" y="143"/>
                  </a:cubicBezTo>
                  <a:cubicBezTo>
                    <a:pt x="20" y="159"/>
                    <a:pt x="20" y="159"/>
                    <a:pt x="20" y="159"/>
                  </a:cubicBezTo>
                  <a:cubicBezTo>
                    <a:pt x="50" y="154"/>
                    <a:pt x="51" y="154"/>
                    <a:pt x="51" y="154"/>
                  </a:cubicBezTo>
                  <a:cubicBezTo>
                    <a:pt x="55" y="158"/>
                    <a:pt x="60" y="163"/>
                    <a:pt x="66" y="166"/>
                  </a:cubicBezTo>
                  <a:cubicBezTo>
                    <a:pt x="45" y="181"/>
                    <a:pt x="45" y="181"/>
                    <a:pt x="45" y="181"/>
                  </a:cubicBezTo>
                  <a:cubicBezTo>
                    <a:pt x="66" y="193"/>
                    <a:pt x="66" y="193"/>
                    <a:pt x="66" y="193"/>
                  </a:cubicBezTo>
                  <a:cubicBezTo>
                    <a:pt x="91" y="181"/>
                    <a:pt x="91" y="181"/>
                    <a:pt x="91" y="181"/>
                  </a:cubicBezTo>
                  <a:cubicBezTo>
                    <a:pt x="98" y="184"/>
                    <a:pt x="105" y="187"/>
                    <a:pt x="112" y="190"/>
                  </a:cubicBezTo>
                  <a:cubicBezTo>
                    <a:pt x="103" y="207"/>
                    <a:pt x="103" y="207"/>
                    <a:pt x="103" y="207"/>
                  </a:cubicBezTo>
                  <a:cubicBezTo>
                    <a:pt x="131" y="214"/>
                    <a:pt x="132" y="214"/>
                    <a:pt x="132" y="214"/>
                  </a:cubicBezTo>
                  <a:cubicBezTo>
                    <a:pt x="146" y="198"/>
                    <a:pt x="146" y="198"/>
                    <a:pt x="146" y="198"/>
                  </a:cubicBezTo>
                  <a:cubicBezTo>
                    <a:pt x="154" y="199"/>
                    <a:pt x="162" y="200"/>
                    <a:pt x="171" y="200"/>
                  </a:cubicBezTo>
                  <a:cubicBezTo>
                    <a:pt x="174" y="218"/>
                    <a:pt x="175" y="219"/>
                    <a:pt x="175" y="219"/>
                  </a:cubicBezTo>
                  <a:cubicBezTo>
                    <a:pt x="205" y="219"/>
                    <a:pt x="205" y="219"/>
                    <a:pt x="205" y="219"/>
                  </a:cubicBezTo>
                  <a:cubicBezTo>
                    <a:pt x="208" y="201"/>
                    <a:pt x="208" y="201"/>
                    <a:pt x="208" y="201"/>
                  </a:cubicBezTo>
                  <a:cubicBezTo>
                    <a:pt x="216" y="200"/>
                    <a:pt x="225" y="199"/>
                    <a:pt x="233" y="198"/>
                  </a:cubicBezTo>
                  <a:cubicBezTo>
                    <a:pt x="248" y="214"/>
                    <a:pt x="248" y="214"/>
                    <a:pt x="248" y="214"/>
                  </a:cubicBezTo>
                  <a:cubicBezTo>
                    <a:pt x="275" y="207"/>
                    <a:pt x="276" y="207"/>
                    <a:pt x="276" y="207"/>
                  </a:cubicBezTo>
                  <a:cubicBezTo>
                    <a:pt x="267" y="190"/>
                    <a:pt x="267" y="190"/>
                    <a:pt x="267" y="190"/>
                  </a:cubicBezTo>
                  <a:cubicBezTo>
                    <a:pt x="274" y="187"/>
                    <a:pt x="281" y="185"/>
                    <a:pt x="288" y="181"/>
                  </a:cubicBezTo>
                  <a:cubicBezTo>
                    <a:pt x="312" y="193"/>
                    <a:pt x="312" y="193"/>
                    <a:pt x="312" y="193"/>
                  </a:cubicBezTo>
                  <a:cubicBezTo>
                    <a:pt x="333" y="181"/>
                    <a:pt x="334" y="180"/>
                    <a:pt x="334" y="180"/>
                  </a:cubicBezTo>
                  <a:cubicBezTo>
                    <a:pt x="314" y="167"/>
                    <a:pt x="314" y="166"/>
                    <a:pt x="314" y="166"/>
                  </a:cubicBezTo>
                  <a:cubicBezTo>
                    <a:pt x="319" y="163"/>
                    <a:pt x="324" y="158"/>
                    <a:pt x="328" y="154"/>
                  </a:cubicBezTo>
                  <a:cubicBezTo>
                    <a:pt x="358" y="159"/>
                    <a:pt x="358" y="159"/>
                    <a:pt x="358" y="159"/>
                  </a:cubicBezTo>
                  <a:cubicBezTo>
                    <a:pt x="369" y="144"/>
                    <a:pt x="370" y="143"/>
                    <a:pt x="370" y="143"/>
                  </a:cubicBezTo>
                  <a:cubicBezTo>
                    <a:pt x="342" y="135"/>
                    <a:pt x="342" y="135"/>
                    <a:pt x="342" y="135"/>
                  </a:cubicBezTo>
                  <a:cubicBezTo>
                    <a:pt x="344" y="130"/>
                    <a:pt x="345" y="125"/>
                    <a:pt x="347" y="120"/>
                  </a:cubicBezTo>
                  <a:close/>
                  <a:moveTo>
                    <a:pt x="190" y="180"/>
                  </a:moveTo>
                  <a:cubicBezTo>
                    <a:pt x="156" y="180"/>
                    <a:pt x="125" y="172"/>
                    <a:pt x="103" y="160"/>
                  </a:cubicBezTo>
                  <a:cubicBezTo>
                    <a:pt x="80" y="147"/>
                    <a:pt x="67" y="129"/>
                    <a:pt x="67" y="109"/>
                  </a:cubicBezTo>
                  <a:cubicBezTo>
                    <a:pt x="67" y="70"/>
                    <a:pt x="122" y="39"/>
                    <a:pt x="188" y="39"/>
                  </a:cubicBezTo>
                  <a:cubicBezTo>
                    <a:pt x="222" y="39"/>
                    <a:pt x="253" y="46"/>
                    <a:pt x="275" y="59"/>
                  </a:cubicBezTo>
                  <a:cubicBezTo>
                    <a:pt x="297" y="72"/>
                    <a:pt x="311" y="90"/>
                    <a:pt x="311" y="110"/>
                  </a:cubicBezTo>
                  <a:cubicBezTo>
                    <a:pt x="312" y="148"/>
                    <a:pt x="257" y="180"/>
                    <a:pt x="190" y="180"/>
                  </a:cubicBezTo>
                  <a:close/>
                </a:path>
              </a:pathLst>
            </a:cu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1" name="i$ľiḑe">
              <a:extLst>
                <a:ext uri="{FF2B5EF4-FFF2-40B4-BE49-F238E27FC236}">
                  <a16:creationId xmlns:a16="http://schemas.microsoft.com/office/drawing/2014/main" id="{841B26B8-9557-4A8A-B19D-555AA976E07A}"/>
                </a:ext>
              </a:extLst>
            </p:cNvPr>
            <p:cNvSpPr/>
            <p:nvPr/>
          </p:nvSpPr>
          <p:spPr bwMode="auto">
            <a:xfrm>
              <a:off x="4712815" y="4314627"/>
              <a:ext cx="1236548" cy="541430"/>
            </a:xfrm>
            <a:custGeom>
              <a:avLst/>
              <a:gdLst>
                <a:gd name="T0" fmla="*/ 0 w 370"/>
                <a:gd name="T1" fmla="*/ 0 h 162"/>
                <a:gd name="T2" fmla="*/ 1 w 370"/>
                <a:gd name="T3" fmla="*/ 17 h 162"/>
                <a:gd name="T4" fmla="*/ 0 w 370"/>
                <a:gd name="T5" fmla="*/ 61 h 162"/>
                <a:gd name="T6" fmla="*/ 0 w 370"/>
                <a:gd name="T7" fmla="*/ 44 h 162"/>
                <a:gd name="T8" fmla="*/ 0 w 370"/>
                <a:gd name="T9" fmla="*/ 0 h 162"/>
                <a:gd name="T10" fmla="*/ 358 w 370"/>
                <a:gd name="T11" fmla="*/ 58 h 162"/>
                <a:gd name="T12" fmla="*/ 358 w 370"/>
                <a:gd name="T13" fmla="*/ 102 h 162"/>
                <a:gd name="T14" fmla="*/ 369 w 370"/>
                <a:gd name="T15" fmla="*/ 86 h 162"/>
                <a:gd name="T16" fmla="*/ 370 w 370"/>
                <a:gd name="T17" fmla="*/ 42 h 162"/>
                <a:gd name="T18" fmla="*/ 358 w 370"/>
                <a:gd name="T19" fmla="*/ 58 h 162"/>
                <a:gd name="T20" fmla="*/ 9 w 370"/>
                <a:gd name="T21" fmla="*/ 86 h 162"/>
                <a:gd name="T22" fmla="*/ 20 w 370"/>
                <a:gd name="T23" fmla="*/ 102 h 162"/>
                <a:gd name="T24" fmla="*/ 20 w 370"/>
                <a:gd name="T25" fmla="*/ 58 h 162"/>
                <a:gd name="T26" fmla="*/ 9 w 370"/>
                <a:gd name="T27" fmla="*/ 42 h 162"/>
                <a:gd name="T28" fmla="*/ 9 w 370"/>
                <a:gd name="T29" fmla="*/ 86 h 162"/>
                <a:gd name="T30" fmla="*/ 312 w 370"/>
                <a:gd name="T31" fmla="*/ 135 h 162"/>
                <a:gd name="T32" fmla="*/ 334 w 370"/>
                <a:gd name="T33" fmla="*/ 123 h 162"/>
                <a:gd name="T34" fmla="*/ 334 w 370"/>
                <a:gd name="T35" fmla="*/ 79 h 162"/>
                <a:gd name="T36" fmla="*/ 312 w 370"/>
                <a:gd name="T37" fmla="*/ 92 h 162"/>
                <a:gd name="T38" fmla="*/ 312 w 370"/>
                <a:gd name="T39" fmla="*/ 135 h 162"/>
                <a:gd name="T40" fmla="*/ 45 w 370"/>
                <a:gd name="T41" fmla="*/ 124 h 162"/>
                <a:gd name="T42" fmla="*/ 66 w 370"/>
                <a:gd name="T43" fmla="*/ 136 h 162"/>
                <a:gd name="T44" fmla="*/ 66 w 370"/>
                <a:gd name="T45" fmla="*/ 92 h 162"/>
                <a:gd name="T46" fmla="*/ 45 w 370"/>
                <a:gd name="T47" fmla="*/ 80 h 162"/>
                <a:gd name="T48" fmla="*/ 45 w 370"/>
                <a:gd name="T49" fmla="*/ 124 h 162"/>
                <a:gd name="T50" fmla="*/ 248 w 370"/>
                <a:gd name="T51" fmla="*/ 157 h 162"/>
                <a:gd name="T52" fmla="*/ 276 w 370"/>
                <a:gd name="T53" fmla="*/ 150 h 162"/>
                <a:gd name="T54" fmla="*/ 276 w 370"/>
                <a:gd name="T55" fmla="*/ 106 h 162"/>
                <a:gd name="T56" fmla="*/ 248 w 370"/>
                <a:gd name="T57" fmla="*/ 113 h 162"/>
                <a:gd name="T58" fmla="*/ 248 w 370"/>
                <a:gd name="T59" fmla="*/ 157 h 162"/>
                <a:gd name="T60" fmla="*/ 103 w 370"/>
                <a:gd name="T61" fmla="*/ 150 h 162"/>
                <a:gd name="T62" fmla="*/ 132 w 370"/>
                <a:gd name="T63" fmla="*/ 157 h 162"/>
                <a:gd name="T64" fmla="*/ 132 w 370"/>
                <a:gd name="T65" fmla="*/ 113 h 162"/>
                <a:gd name="T66" fmla="*/ 103 w 370"/>
                <a:gd name="T67" fmla="*/ 106 h 162"/>
                <a:gd name="T68" fmla="*/ 103 w 370"/>
                <a:gd name="T69" fmla="*/ 150 h 162"/>
                <a:gd name="T70" fmla="*/ 174 w 370"/>
                <a:gd name="T71" fmla="*/ 161 h 162"/>
                <a:gd name="T72" fmla="*/ 204 w 370"/>
                <a:gd name="T73" fmla="*/ 162 h 162"/>
                <a:gd name="T74" fmla="*/ 205 w 370"/>
                <a:gd name="T75" fmla="*/ 118 h 162"/>
                <a:gd name="T76" fmla="*/ 175 w 370"/>
                <a:gd name="T77" fmla="*/ 118 h 162"/>
                <a:gd name="T78" fmla="*/ 174 w 370"/>
                <a:gd name="T79" fmla="*/ 16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0" h="162">
                  <a:moveTo>
                    <a:pt x="0" y="0"/>
                  </a:moveTo>
                  <a:cubicBezTo>
                    <a:pt x="1" y="17"/>
                    <a:pt x="1" y="17"/>
                    <a:pt x="1" y="17"/>
                  </a:cubicBezTo>
                  <a:cubicBezTo>
                    <a:pt x="0" y="61"/>
                    <a:pt x="0" y="61"/>
                    <a:pt x="0" y="61"/>
                  </a:cubicBezTo>
                  <a:cubicBezTo>
                    <a:pt x="0" y="61"/>
                    <a:pt x="0" y="61"/>
                    <a:pt x="0" y="44"/>
                  </a:cubicBezTo>
                  <a:lnTo>
                    <a:pt x="0" y="0"/>
                  </a:lnTo>
                  <a:close/>
                  <a:moveTo>
                    <a:pt x="358" y="58"/>
                  </a:moveTo>
                  <a:cubicBezTo>
                    <a:pt x="358" y="102"/>
                    <a:pt x="358" y="102"/>
                    <a:pt x="358" y="102"/>
                  </a:cubicBezTo>
                  <a:cubicBezTo>
                    <a:pt x="369" y="86"/>
                    <a:pt x="369" y="86"/>
                    <a:pt x="369" y="86"/>
                  </a:cubicBezTo>
                  <a:cubicBezTo>
                    <a:pt x="370" y="42"/>
                    <a:pt x="370" y="42"/>
                    <a:pt x="370" y="42"/>
                  </a:cubicBezTo>
                  <a:cubicBezTo>
                    <a:pt x="370" y="42"/>
                    <a:pt x="369" y="43"/>
                    <a:pt x="358" y="58"/>
                  </a:cubicBezTo>
                  <a:close/>
                  <a:moveTo>
                    <a:pt x="9" y="86"/>
                  </a:moveTo>
                  <a:cubicBezTo>
                    <a:pt x="20" y="102"/>
                    <a:pt x="20" y="102"/>
                    <a:pt x="20" y="102"/>
                  </a:cubicBezTo>
                  <a:cubicBezTo>
                    <a:pt x="20" y="58"/>
                    <a:pt x="20" y="58"/>
                    <a:pt x="20" y="58"/>
                  </a:cubicBezTo>
                  <a:cubicBezTo>
                    <a:pt x="20" y="58"/>
                    <a:pt x="20" y="58"/>
                    <a:pt x="9" y="42"/>
                  </a:cubicBezTo>
                  <a:lnTo>
                    <a:pt x="9" y="86"/>
                  </a:lnTo>
                  <a:close/>
                  <a:moveTo>
                    <a:pt x="312" y="135"/>
                  </a:moveTo>
                  <a:cubicBezTo>
                    <a:pt x="333" y="123"/>
                    <a:pt x="334" y="123"/>
                    <a:pt x="334" y="123"/>
                  </a:cubicBezTo>
                  <a:cubicBezTo>
                    <a:pt x="334" y="79"/>
                    <a:pt x="334" y="79"/>
                    <a:pt x="334" y="79"/>
                  </a:cubicBezTo>
                  <a:cubicBezTo>
                    <a:pt x="334" y="79"/>
                    <a:pt x="333" y="80"/>
                    <a:pt x="312" y="92"/>
                  </a:cubicBezTo>
                  <a:lnTo>
                    <a:pt x="312" y="135"/>
                  </a:lnTo>
                  <a:close/>
                  <a:moveTo>
                    <a:pt x="45" y="124"/>
                  </a:moveTo>
                  <a:cubicBezTo>
                    <a:pt x="66" y="136"/>
                    <a:pt x="66" y="136"/>
                    <a:pt x="66" y="136"/>
                  </a:cubicBezTo>
                  <a:cubicBezTo>
                    <a:pt x="66" y="92"/>
                    <a:pt x="66" y="92"/>
                    <a:pt x="66" y="92"/>
                  </a:cubicBezTo>
                  <a:cubicBezTo>
                    <a:pt x="66" y="92"/>
                    <a:pt x="66" y="92"/>
                    <a:pt x="45" y="80"/>
                  </a:cubicBezTo>
                  <a:lnTo>
                    <a:pt x="45" y="124"/>
                  </a:lnTo>
                  <a:close/>
                  <a:moveTo>
                    <a:pt x="248" y="157"/>
                  </a:moveTo>
                  <a:cubicBezTo>
                    <a:pt x="275" y="150"/>
                    <a:pt x="276" y="150"/>
                    <a:pt x="276" y="150"/>
                  </a:cubicBezTo>
                  <a:cubicBezTo>
                    <a:pt x="276" y="106"/>
                    <a:pt x="276" y="106"/>
                    <a:pt x="276" y="106"/>
                  </a:cubicBezTo>
                  <a:cubicBezTo>
                    <a:pt x="276" y="106"/>
                    <a:pt x="275" y="106"/>
                    <a:pt x="248" y="113"/>
                  </a:cubicBezTo>
                  <a:lnTo>
                    <a:pt x="248" y="157"/>
                  </a:lnTo>
                  <a:close/>
                  <a:moveTo>
                    <a:pt x="103" y="150"/>
                  </a:moveTo>
                  <a:cubicBezTo>
                    <a:pt x="131" y="157"/>
                    <a:pt x="132" y="157"/>
                    <a:pt x="132" y="157"/>
                  </a:cubicBezTo>
                  <a:cubicBezTo>
                    <a:pt x="132" y="113"/>
                    <a:pt x="132" y="113"/>
                    <a:pt x="132" y="113"/>
                  </a:cubicBezTo>
                  <a:cubicBezTo>
                    <a:pt x="132" y="113"/>
                    <a:pt x="131" y="113"/>
                    <a:pt x="103" y="106"/>
                  </a:cubicBezTo>
                  <a:lnTo>
                    <a:pt x="103" y="150"/>
                  </a:lnTo>
                  <a:close/>
                  <a:moveTo>
                    <a:pt x="174" y="161"/>
                  </a:moveTo>
                  <a:cubicBezTo>
                    <a:pt x="204" y="162"/>
                    <a:pt x="204" y="162"/>
                    <a:pt x="204" y="162"/>
                  </a:cubicBezTo>
                  <a:cubicBezTo>
                    <a:pt x="205" y="118"/>
                    <a:pt x="205" y="118"/>
                    <a:pt x="205" y="118"/>
                  </a:cubicBezTo>
                  <a:cubicBezTo>
                    <a:pt x="205" y="118"/>
                    <a:pt x="205" y="118"/>
                    <a:pt x="175" y="118"/>
                  </a:cubicBezTo>
                  <a:lnTo>
                    <a:pt x="174" y="161"/>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2" name="iŝḷïďè">
              <a:extLst>
                <a:ext uri="{FF2B5EF4-FFF2-40B4-BE49-F238E27FC236}">
                  <a16:creationId xmlns:a16="http://schemas.microsoft.com/office/drawing/2014/main" id="{E2532677-78FA-4EBD-926F-F397F2ABA241}"/>
                </a:ext>
              </a:extLst>
            </p:cNvPr>
            <p:cNvSpPr/>
            <p:nvPr/>
          </p:nvSpPr>
          <p:spPr bwMode="auto">
            <a:xfrm>
              <a:off x="4712815" y="4017122"/>
              <a:ext cx="1261927" cy="838935"/>
            </a:xfrm>
            <a:custGeom>
              <a:avLst/>
              <a:gdLst>
                <a:gd name="T0" fmla="*/ 51 w 378"/>
                <a:gd name="T1" fmla="*/ 142 h 251"/>
                <a:gd name="T2" fmla="*/ 45 w 378"/>
                <a:gd name="T3" fmla="*/ 169 h 251"/>
                <a:gd name="T4" fmla="*/ 20 w 378"/>
                <a:gd name="T5" fmla="*/ 191 h 251"/>
                <a:gd name="T6" fmla="*/ 51 w 378"/>
                <a:gd name="T7" fmla="*/ 142 h 251"/>
                <a:gd name="T8" fmla="*/ 32 w 378"/>
                <a:gd name="T9" fmla="*/ 108 h 251"/>
                <a:gd name="T10" fmla="*/ 0 w 378"/>
                <a:gd name="T11" fmla="*/ 150 h 251"/>
                <a:gd name="T12" fmla="*/ 9 w 378"/>
                <a:gd name="T13" fmla="*/ 131 h 251"/>
                <a:gd name="T14" fmla="*/ 32 w 378"/>
                <a:gd name="T15" fmla="*/ 108 h 251"/>
                <a:gd name="T16" fmla="*/ 91 w 378"/>
                <a:gd name="T17" fmla="*/ 213 h 251"/>
                <a:gd name="T18" fmla="*/ 66 w 378"/>
                <a:gd name="T19" fmla="*/ 181 h 251"/>
                <a:gd name="T20" fmla="*/ 45 w 378"/>
                <a:gd name="T21" fmla="*/ 52 h 251"/>
                <a:gd name="T22" fmla="*/ 65 w 378"/>
                <a:gd name="T23" fmla="*/ 40 h 251"/>
                <a:gd name="T24" fmla="*/ 45 w 378"/>
                <a:gd name="T25" fmla="*/ 52 h 251"/>
                <a:gd name="T26" fmla="*/ 8 w 378"/>
                <a:gd name="T27" fmla="*/ 64 h 251"/>
                <a:gd name="T28" fmla="*/ 31 w 378"/>
                <a:gd name="T29" fmla="*/ 87 h 251"/>
                <a:gd name="T30" fmla="*/ 370 w 378"/>
                <a:gd name="T31" fmla="*/ 88 h 251"/>
                <a:gd name="T32" fmla="*/ 342 w 378"/>
                <a:gd name="T33" fmla="*/ 72 h 251"/>
                <a:gd name="T34" fmla="*/ 370 w 378"/>
                <a:gd name="T35" fmla="*/ 88 h 251"/>
                <a:gd name="T36" fmla="*/ 111 w 378"/>
                <a:gd name="T37" fmla="*/ 17 h 251"/>
                <a:gd name="T38" fmla="*/ 103 w 378"/>
                <a:gd name="T39" fmla="*/ 20 h 251"/>
                <a:gd name="T40" fmla="*/ 328 w 378"/>
                <a:gd name="T41" fmla="*/ 165 h 251"/>
                <a:gd name="T42" fmla="*/ 334 w 378"/>
                <a:gd name="T43" fmla="*/ 187 h 251"/>
                <a:gd name="T44" fmla="*/ 358 w 378"/>
                <a:gd name="T45" fmla="*/ 147 h 251"/>
                <a:gd name="T46" fmla="*/ 333 w 378"/>
                <a:gd name="T47" fmla="*/ 26 h 251"/>
                <a:gd name="T48" fmla="*/ 327 w 378"/>
                <a:gd name="T49" fmla="*/ 53 h 251"/>
                <a:gd name="T50" fmla="*/ 333 w 378"/>
                <a:gd name="T51" fmla="*/ 26 h 251"/>
                <a:gd name="T52" fmla="*/ 312 w 378"/>
                <a:gd name="T53" fmla="*/ 224 h 251"/>
                <a:gd name="T54" fmla="*/ 288 w 378"/>
                <a:gd name="T55" fmla="*/ 169 h 251"/>
                <a:gd name="T56" fmla="*/ 132 w 378"/>
                <a:gd name="T57" fmla="*/ 246 h 251"/>
                <a:gd name="T58" fmla="*/ 146 w 378"/>
                <a:gd name="T59" fmla="*/ 186 h 251"/>
                <a:gd name="T60" fmla="*/ 132 w 378"/>
                <a:gd name="T61" fmla="*/ 246 h 251"/>
                <a:gd name="T62" fmla="*/ 347 w 378"/>
                <a:gd name="T63" fmla="*/ 124 h 251"/>
                <a:gd name="T64" fmla="*/ 370 w 378"/>
                <a:gd name="T65" fmla="*/ 150 h 251"/>
                <a:gd name="T66" fmla="*/ 378 w 378"/>
                <a:gd name="T67" fmla="*/ 106 h 251"/>
                <a:gd name="T68" fmla="*/ 275 w 378"/>
                <a:gd name="T69" fmla="*/ 20 h 251"/>
                <a:gd name="T70" fmla="*/ 266 w 378"/>
                <a:gd name="T71" fmla="*/ 17 h 251"/>
                <a:gd name="T72" fmla="*/ 171 w 378"/>
                <a:gd name="T73" fmla="*/ 232 h 251"/>
                <a:gd name="T74" fmla="*/ 175 w 378"/>
                <a:gd name="T75" fmla="*/ 207 h 251"/>
                <a:gd name="T76" fmla="*/ 171 w 378"/>
                <a:gd name="T77" fmla="*/ 232 h 251"/>
                <a:gd name="T78" fmla="*/ 248 w 378"/>
                <a:gd name="T79" fmla="*/ 246 h 251"/>
                <a:gd name="T80" fmla="*/ 233 w 378"/>
                <a:gd name="T81" fmla="*/ 186 h 251"/>
                <a:gd name="T82" fmla="*/ 204 w 378"/>
                <a:gd name="T83" fmla="*/ 251 h 251"/>
                <a:gd name="T84" fmla="*/ 208 w 378"/>
                <a:gd name="T85" fmla="*/ 189 h 251"/>
                <a:gd name="T86" fmla="*/ 204 w 378"/>
                <a:gd name="T87"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8" h="251">
                  <a:moveTo>
                    <a:pt x="51" y="142"/>
                  </a:moveTo>
                  <a:cubicBezTo>
                    <a:pt x="51" y="142"/>
                    <a:pt x="51" y="142"/>
                    <a:pt x="51" y="142"/>
                  </a:cubicBezTo>
                  <a:cubicBezTo>
                    <a:pt x="51" y="165"/>
                    <a:pt x="51" y="165"/>
                    <a:pt x="51" y="165"/>
                  </a:cubicBezTo>
                  <a:cubicBezTo>
                    <a:pt x="45" y="169"/>
                    <a:pt x="45" y="169"/>
                    <a:pt x="45" y="169"/>
                  </a:cubicBezTo>
                  <a:cubicBezTo>
                    <a:pt x="45" y="187"/>
                    <a:pt x="45" y="187"/>
                    <a:pt x="45" y="187"/>
                  </a:cubicBezTo>
                  <a:cubicBezTo>
                    <a:pt x="41" y="188"/>
                    <a:pt x="33" y="189"/>
                    <a:pt x="20" y="191"/>
                  </a:cubicBezTo>
                  <a:cubicBezTo>
                    <a:pt x="20" y="147"/>
                    <a:pt x="20" y="147"/>
                    <a:pt x="20" y="147"/>
                  </a:cubicBezTo>
                  <a:cubicBezTo>
                    <a:pt x="25" y="147"/>
                    <a:pt x="51" y="142"/>
                    <a:pt x="51" y="142"/>
                  </a:cubicBezTo>
                  <a:cubicBezTo>
                    <a:pt x="51" y="142"/>
                    <a:pt x="51" y="142"/>
                    <a:pt x="51" y="142"/>
                  </a:cubicBezTo>
                  <a:close/>
                  <a:moveTo>
                    <a:pt x="32" y="108"/>
                  </a:moveTo>
                  <a:cubicBezTo>
                    <a:pt x="32" y="108"/>
                    <a:pt x="31" y="108"/>
                    <a:pt x="1" y="106"/>
                  </a:cubicBezTo>
                  <a:cubicBezTo>
                    <a:pt x="0" y="150"/>
                    <a:pt x="0" y="150"/>
                    <a:pt x="0" y="150"/>
                  </a:cubicBezTo>
                  <a:cubicBezTo>
                    <a:pt x="4" y="150"/>
                    <a:pt x="7" y="150"/>
                    <a:pt x="9" y="150"/>
                  </a:cubicBezTo>
                  <a:cubicBezTo>
                    <a:pt x="9" y="131"/>
                    <a:pt x="9" y="131"/>
                    <a:pt x="9" y="131"/>
                  </a:cubicBezTo>
                  <a:cubicBezTo>
                    <a:pt x="9" y="131"/>
                    <a:pt x="10" y="131"/>
                    <a:pt x="32" y="124"/>
                  </a:cubicBezTo>
                  <a:lnTo>
                    <a:pt x="32" y="108"/>
                  </a:lnTo>
                  <a:close/>
                  <a:moveTo>
                    <a:pt x="66" y="225"/>
                  </a:moveTo>
                  <a:cubicBezTo>
                    <a:pt x="90" y="213"/>
                    <a:pt x="91" y="213"/>
                    <a:pt x="91" y="213"/>
                  </a:cubicBezTo>
                  <a:cubicBezTo>
                    <a:pt x="91" y="169"/>
                    <a:pt x="91" y="169"/>
                    <a:pt x="91" y="169"/>
                  </a:cubicBezTo>
                  <a:cubicBezTo>
                    <a:pt x="91" y="169"/>
                    <a:pt x="91" y="169"/>
                    <a:pt x="66" y="181"/>
                  </a:cubicBezTo>
                  <a:lnTo>
                    <a:pt x="66" y="225"/>
                  </a:lnTo>
                  <a:close/>
                  <a:moveTo>
                    <a:pt x="45" y="52"/>
                  </a:moveTo>
                  <a:cubicBezTo>
                    <a:pt x="46" y="52"/>
                    <a:pt x="48" y="52"/>
                    <a:pt x="50" y="52"/>
                  </a:cubicBezTo>
                  <a:cubicBezTo>
                    <a:pt x="54" y="49"/>
                    <a:pt x="59" y="44"/>
                    <a:pt x="65" y="40"/>
                  </a:cubicBezTo>
                  <a:cubicBezTo>
                    <a:pt x="65" y="40"/>
                    <a:pt x="65" y="40"/>
                    <a:pt x="45" y="26"/>
                  </a:cubicBezTo>
                  <a:lnTo>
                    <a:pt x="45" y="52"/>
                  </a:lnTo>
                  <a:close/>
                  <a:moveTo>
                    <a:pt x="36" y="72"/>
                  </a:moveTo>
                  <a:cubicBezTo>
                    <a:pt x="36" y="72"/>
                    <a:pt x="36" y="72"/>
                    <a:pt x="8" y="64"/>
                  </a:cubicBezTo>
                  <a:cubicBezTo>
                    <a:pt x="8" y="88"/>
                    <a:pt x="8" y="88"/>
                    <a:pt x="8" y="88"/>
                  </a:cubicBezTo>
                  <a:cubicBezTo>
                    <a:pt x="13" y="88"/>
                    <a:pt x="20" y="88"/>
                    <a:pt x="31" y="87"/>
                  </a:cubicBezTo>
                  <a:cubicBezTo>
                    <a:pt x="33" y="82"/>
                    <a:pt x="34" y="77"/>
                    <a:pt x="36" y="72"/>
                  </a:cubicBezTo>
                  <a:close/>
                  <a:moveTo>
                    <a:pt x="370" y="88"/>
                  </a:moveTo>
                  <a:cubicBezTo>
                    <a:pt x="370" y="64"/>
                    <a:pt x="370" y="64"/>
                    <a:pt x="370" y="64"/>
                  </a:cubicBezTo>
                  <a:cubicBezTo>
                    <a:pt x="370" y="64"/>
                    <a:pt x="369" y="64"/>
                    <a:pt x="342" y="72"/>
                  </a:cubicBezTo>
                  <a:cubicBezTo>
                    <a:pt x="344" y="77"/>
                    <a:pt x="345" y="82"/>
                    <a:pt x="346" y="87"/>
                  </a:cubicBezTo>
                  <a:cubicBezTo>
                    <a:pt x="346" y="87"/>
                    <a:pt x="346" y="87"/>
                    <a:pt x="370" y="88"/>
                  </a:cubicBezTo>
                  <a:close/>
                  <a:moveTo>
                    <a:pt x="103" y="20"/>
                  </a:moveTo>
                  <a:cubicBezTo>
                    <a:pt x="106" y="19"/>
                    <a:pt x="108" y="18"/>
                    <a:pt x="111" y="17"/>
                  </a:cubicBezTo>
                  <a:cubicBezTo>
                    <a:pt x="111" y="17"/>
                    <a:pt x="111" y="17"/>
                    <a:pt x="103" y="0"/>
                  </a:cubicBezTo>
                  <a:lnTo>
                    <a:pt x="103" y="20"/>
                  </a:lnTo>
                  <a:close/>
                  <a:moveTo>
                    <a:pt x="328" y="142"/>
                  </a:moveTo>
                  <a:cubicBezTo>
                    <a:pt x="328" y="165"/>
                    <a:pt x="328" y="165"/>
                    <a:pt x="328" y="165"/>
                  </a:cubicBezTo>
                  <a:cubicBezTo>
                    <a:pt x="330" y="166"/>
                    <a:pt x="332" y="167"/>
                    <a:pt x="334" y="168"/>
                  </a:cubicBezTo>
                  <a:cubicBezTo>
                    <a:pt x="334" y="187"/>
                    <a:pt x="334" y="187"/>
                    <a:pt x="334" y="187"/>
                  </a:cubicBezTo>
                  <a:cubicBezTo>
                    <a:pt x="358" y="191"/>
                    <a:pt x="358" y="191"/>
                    <a:pt x="358" y="191"/>
                  </a:cubicBezTo>
                  <a:cubicBezTo>
                    <a:pt x="358" y="147"/>
                    <a:pt x="358" y="147"/>
                    <a:pt x="358" y="147"/>
                  </a:cubicBezTo>
                  <a:cubicBezTo>
                    <a:pt x="358" y="147"/>
                    <a:pt x="330" y="142"/>
                    <a:pt x="328" y="142"/>
                  </a:cubicBezTo>
                  <a:close/>
                  <a:moveTo>
                    <a:pt x="333" y="26"/>
                  </a:moveTo>
                  <a:cubicBezTo>
                    <a:pt x="333" y="26"/>
                    <a:pt x="333" y="26"/>
                    <a:pt x="313" y="40"/>
                  </a:cubicBezTo>
                  <a:cubicBezTo>
                    <a:pt x="318" y="44"/>
                    <a:pt x="323" y="48"/>
                    <a:pt x="327" y="53"/>
                  </a:cubicBezTo>
                  <a:cubicBezTo>
                    <a:pt x="327" y="53"/>
                    <a:pt x="327" y="53"/>
                    <a:pt x="333" y="52"/>
                  </a:cubicBezTo>
                  <a:lnTo>
                    <a:pt x="333" y="26"/>
                  </a:lnTo>
                  <a:close/>
                  <a:moveTo>
                    <a:pt x="288" y="213"/>
                  </a:moveTo>
                  <a:cubicBezTo>
                    <a:pt x="312" y="224"/>
                    <a:pt x="312" y="224"/>
                    <a:pt x="312" y="224"/>
                  </a:cubicBezTo>
                  <a:cubicBezTo>
                    <a:pt x="312" y="181"/>
                    <a:pt x="312" y="181"/>
                    <a:pt x="312" y="181"/>
                  </a:cubicBezTo>
                  <a:cubicBezTo>
                    <a:pt x="288" y="169"/>
                    <a:pt x="288" y="169"/>
                    <a:pt x="288" y="169"/>
                  </a:cubicBezTo>
                  <a:lnTo>
                    <a:pt x="288" y="213"/>
                  </a:lnTo>
                  <a:close/>
                  <a:moveTo>
                    <a:pt x="132" y="246"/>
                  </a:moveTo>
                  <a:cubicBezTo>
                    <a:pt x="146" y="230"/>
                    <a:pt x="146" y="230"/>
                    <a:pt x="146" y="230"/>
                  </a:cubicBezTo>
                  <a:cubicBezTo>
                    <a:pt x="146" y="186"/>
                    <a:pt x="146" y="186"/>
                    <a:pt x="146" y="186"/>
                  </a:cubicBezTo>
                  <a:cubicBezTo>
                    <a:pt x="146" y="186"/>
                    <a:pt x="146" y="186"/>
                    <a:pt x="132" y="202"/>
                  </a:cubicBezTo>
                  <a:lnTo>
                    <a:pt x="132" y="246"/>
                  </a:lnTo>
                  <a:close/>
                  <a:moveTo>
                    <a:pt x="347" y="108"/>
                  </a:moveTo>
                  <a:cubicBezTo>
                    <a:pt x="347" y="124"/>
                    <a:pt x="347" y="124"/>
                    <a:pt x="347" y="124"/>
                  </a:cubicBezTo>
                  <a:cubicBezTo>
                    <a:pt x="351" y="126"/>
                    <a:pt x="358" y="128"/>
                    <a:pt x="370" y="131"/>
                  </a:cubicBezTo>
                  <a:cubicBezTo>
                    <a:pt x="370" y="150"/>
                    <a:pt x="370" y="150"/>
                    <a:pt x="370" y="150"/>
                  </a:cubicBezTo>
                  <a:cubicBezTo>
                    <a:pt x="378" y="150"/>
                    <a:pt x="378" y="150"/>
                    <a:pt x="378" y="150"/>
                  </a:cubicBezTo>
                  <a:cubicBezTo>
                    <a:pt x="378" y="106"/>
                    <a:pt x="378" y="106"/>
                    <a:pt x="378" y="106"/>
                  </a:cubicBezTo>
                  <a:cubicBezTo>
                    <a:pt x="378" y="106"/>
                    <a:pt x="347" y="108"/>
                    <a:pt x="347" y="108"/>
                  </a:cubicBezTo>
                  <a:close/>
                  <a:moveTo>
                    <a:pt x="275" y="20"/>
                  </a:moveTo>
                  <a:cubicBezTo>
                    <a:pt x="275" y="0"/>
                    <a:pt x="275" y="0"/>
                    <a:pt x="275" y="0"/>
                  </a:cubicBezTo>
                  <a:cubicBezTo>
                    <a:pt x="275" y="0"/>
                    <a:pt x="275" y="0"/>
                    <a:pt x="266" y="17"/>
                  </a:cubicBezTo>
                  <a:cubicBezTo>
                    <a:pt x="269" y="18"/>
                    <a:pt x="272" y="19"/>
                    <a:pt x="275" y="20"/>
                  </a:cubicBezTo>
                  <a:close/>
                  <a:moveTo>
                    <a:pt x="171" y="232"/>
                  </a:moveTo>
                  <a:cubicBezTo>
                    <a:pt x="174" y="250"/>
                    <a:pt x="174" y="250"/>
                    <a:pt x="174" y="250"/>
                  </a:cubicBezTo>
                  <a:cubicBezTo>
                    <a:pt x="175" y="207"/>
                    <a:pt x="175" y="207"/>
                    <a:pt x="175" y="207"/>
                  </a:cubicBezTo>
                  <a:cubicBezTo>
                    <a:pt x="175" y="207"/>
                    <a:pt x="174" y="206"/>
                    <a:pt x="171" y="188"/>
                  </a:cubicBezTo>
                  <a:lnTo>
                    <a:pt x="171" y="232"/>
                  </a:lnTo>
                  <a:close/>
                  <a:moveTo>
                    <a:pt x="233" y="230"/>
                  </a:moveTo>
                  <a:cubicBezTo>
                    <a:pt x="248" y="245"/>
                    <a:pt x="248" y="246"/>
                    <a:pt x="248" y="246"/>
                  </a:cubicBezTo>
                  <a:cubicBezTo>
                    <a:pt x="248" y="202"/>
                    <a:pt x="248" y="202"/>
                    <a:pt x="248" y="202"/>
                  </a:cubicBezTo>
                  <a:cubicBezTo>
                    <a:pt x="248" y="202"/>
                    <a:pt x="248" y="202"/>
                    <a:pt x="233" y="186"/>
                  </a:cubicBezTo>
                  <a:lnTo>
                    <a:pt x="233" y="230"/>
                  </a:lnTo>
                  <a:close/>
                  <a:moveTo>
                    <a:pt x="204" y="251"/>
                  </a:moveTo>
                  <a:cubicBezTo>
                    <a:pt x="208" y="233"/>
                    <a:pt x="208" y="233"/>
                    <a:pt x="208" y="233"/>
                  </a:cubicBezTo>
                  <a:cubicBezTo>
                    <a:pt x="208" y="189"/>
                    <a:pt x="208" y="189"/>
                    <a:pt x="208" y="189"/>
                  </a:cubicBezTo>
                  <a:cubicBezTo>
                    <a:pt x="208" y="189"/>
                    <a:pt x="208" y="189"/>
                    <a:pt x="205" y="207"/>
                  </a:cubicBezTo>
                  <a:lnTo>
                    <a:pt x="204" y="251"/>
                  </a:lnTo>
                  <a:close/>
                </a:path>
              </a:pathLst>
            </a:custGeom>
            <a:solidFill>
              <a:srgbClr val="8081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3" name="íšļîḓè">
              <a:extLst>
                <a:ext uri="{FF2B5EF4-FFF2-40B4-BE49-F238E27FC236}">
                  <a16:creationId xmlns:a16="http://schemas.microsoft.com/office/drawing/2014/main" id="{D9E2A27D-C5E0-45F6-AAE8-6BC41434C237}"/>
                </a:ext>
              </a:extLst>
            </p:cNvPr>
            <p:cNvSpPr/>
            <p:nvPr/>
          </p:nvSpPr>
          <p:spPr bwMode="auto">
            <a:xfrm>
              <a:off x="5454462" y="2068538"/>
              <a:ext cx="1593271" cy="2189690"/>
            </a:xfrm>
            <a:custGeom>
              <a:avLst/>
              <a:gdLst>
                <a:gd name="T0" fmla="*/ 468 w 477"/>
                <a:gd name="T1" fmla="*/ 262 h 655"/>
                <a:gd name="T2" fmla="*/ 17 w 477"/>
                <a:gd name="T3" fmla="*/ 1 h 655"/>
                <a:gd name="T4" fmla="*/ 11 w 477"/>
                <a:gd name="T5" fmla="*/ 1 h 655"/>
                <a:gd name="T6" fmla="*/ 0 w 477"/>
                <a:gd name="T7" fmla="*/ 7 h 655"/>
                <a:gd name="T8" fmla="*/ 6 w 477"/>
                <a:gd name="T9" fmla="*/ 8 h 655"/>
                <a:gd name="T10" fmla="*/ 6 w 477"/>
                <a:gd name="T11" fmla="*/ 8 h 655"/>
                <a:gd name="T12" fmla="*/ 458 w 477"/>
                <a:gd name="T13" fmla="*/ 268 h 655"/>
                <a:gd name="T14" fmla="*/ 466 w 477"/>
                <a:gd name="T15" fmla="*/ 283 h 655"/>
                <a:gd name="T16" fmla="*/ 465 w 477"/>
                <a:gd name="T17" fmla="*/ 650 h 655"/>
                <a:gd name="T18" fmla="*/ 463 w 477"/>
                <a:gd name="T19" fmla="*/ 655 h 655"/>
                <a:gd name="T20" fmla="*/ 473 w 477"/>
                <a:gd name="T21" fmla="*/ 649 h 655"/>
                <a:gd name="T22" fmla="*/ 476 w 477"/>
                <a:gd name="T23" fmla="*/ 644 h 655"/>
                <a:gd name="T24" fmla="*/ 477 w 477"/>
                <a:gd name="T25" fmla="*/ 277 h 655"/>
                <a:gd name="T26" fmla="*/ 468 w 477"/>
                <a:gd name="T27" fmla="*/ 262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655">
                  <a:moveTo>
                    <a:pt x="468" y="262"/>
                  </a:moveTo>
                  <a:cubicBezTo>
                    <a:pt x="17" y="1"/>
                    <a:pt x="17" y="1"/>
                    <a:pt x="17" y="1"/>
                  </a:cubicBezTo>
                  <a:cubicBezTo>
                    <a:pt x="15" y="0"/>
                    <a:pt x="12" y="0"/>
                    <a:pt x="11" y="1"/>
                  </a:cubicBezTo>
                  <a:cubicBezTo>
                    <a:pt x="0" y="7"/>
                    <a:pt x="0" y="7"/>
                    <a:pt x="0" y="7"/>
                  </a:cubicBezTo>
                  <a:cubicBezTo>
                    <a:pt x="2" y="6"/>
                    <a:pt x="4" y="6"/>
                    <a:pt x="6" y="8"/>
                  </a:cubicBezTo>
                  <a:cubicBezTo>
                    <a:pt x="6" y="8"/>
                    <a:pt x="6" y="8"/>
                    <a:pt x="6" y="8"/>
                  </a:cubicBezTo>
                  <a:cubicBezTo>
                    <a:pt x="458" y="268"/>
                    <a:pt x="458" y="268"/>
                    <a:pt x="458" y="268"/>
                  </a:cubicBezTo>
                  <a:cubicBezTo>
                    <a:pt x="462" y="271"/>
                    <a:pt x="466" y="278"/>
                    <a:pt x="466" y="283"/>
                  </a:cubicBezTo>
                  <a:cubicBezTo>
                    <a:pt x="465" y="650"/>
                    <a:pt x="465" y="650"/>
                    <a:pt x="465" y="650"/>
                  </a:cubicBezTo>
                  <a:cubicBezTo>
                    <a:pt x="465" y="653"/>
                    <a:pt x="464" y="655"/>
                    <a:pt x="463" y="655"/>
                  </a:cubicBezTo>
                  <a:cubicBezTo>
                    <a:pt x="473" y="649"/>
                    <a:pt x="473" y="649"/>
                    <a:pt x="473" y="649"/>
                  </a:cubicBezTo>
                  <a:cubicBezTo>
                    <a:pt x="475" y="648"/>
                    <a:pt x="476" y="646"/>
                    <a:pt x="476" y="644"/>
                  </a:cubicBezTo>
                  <a:cubicBezTo>
                    <a:pt x="477" y="277"/>
                    <a:pt x="477" y="277"/>
                    <a:pt x="477" y="277"/>
                  </a:cubicBezTo>
                  <a:cubicBezTo>
                    <a:pt x="477" y="271"/>
                    <a:pt x="473" y="265"/>
                    <a:pt x="468" y="262"/>
                  </a:cubicBezTo>
                  <a:close/>
                </a:path>
              </a:pathLst>
            </a:custGeom>
            <a:solidFill>
              <a:srgbClr val="23253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4" name="ïSľiďè">
              <a:extLst>
                <a:ext uri="{FF2B5EF4-FFF2-40B4-BE49-F238E27FC236}">
                  <a16:creationId xmlns:a16="http://schemas.microsoft.com/office/drawing/2014/main" id="{77FA98A4-B767-4F9B-B2F5-9875FC9D85A0}"/>
                </a:ext>
              </a:extLst>
            </p:cNvPr>
            <p:cNvSpPr/>
            <p:nvPr/>
          </p:nvSpPr>
          <p:spPr bwMode="auto">
            <a:xfrm>
              <a:off x="6984284" y="2944132"/>
              <a:ext cx="63449" cy="70499"/>
            </a:xfrm>
            <a:custGeom>
              <a:avLst/>
              <a:gdLst>
                <a:gd name="T0" fmla="*/ 0 w 19"/>
                <a:gd name="T1" fmla="*/ 6 h 21"/>
                <a:gd name="T2" fmla="*/ 10 w 19"/>
                <a:gd name="T3" fmla="*/ 0 h 21"/>
                <a:gd name="T4" fmla="*/ 19 w 19"/>
                <a:gd name="T5" fmla="*/ 15 h 21"/>
                <a:gd name="T6" fmla="*/ 8 w 19"/>
                <a:gd name="T7" fmla="*/ 21 h 21"/>
                <a:gd name="T8" fmla="*/ 0 w 19"/>
                <a:gd name="T9" fmla="*/ 6 h 21"/>
              </a:gdLst>
              <a:ahLst/>
              <a:cxnLst>
                <a:cxn ang="0">
                  <a:pos x="T0" y="T1"/>
                </a:cxn>
                <a:cxn ang="0">
                  <a:pos x="T2" y="T3"/>
                </a:cxn>
                <a:cxn ang="0">
                  <a:pos x="T4" y="T5"/>
                </a:cxn>
                <a:cxn ang="0">
                  <a:pos x="T6" y="T7"/>
                </a:cxn>
                <a:cxn ang="0">
                  <a:pos x="T8" y="T9"/>
                </a:cxn>
              </a:cxnLst>
              <a:rect l="0" t="0" r="r" b="b"/>
              <a:pathLst>
                <a:path w="19" h="21">
                  <a:moveTo>
                    <a:pt x="0" y="6"/>
                  </a:moveTo>
                  <a:cubicBezTo>
                    <a:pt x="10" y="0"/>
                    <a:pt x="10" y="0"/>
                    <a:pt x="10" y="0"/>
                  </a:cubicBezTo>
                  <a:cubicBezTo>
                    <a:pt x="15" y="3"/>
                    <a:pt x="19" y="9"/>
                    <a:pt x="19" y="15"/>
                  </a:cubicBezTo>
                  <a:cubicBezTo>
                    <a:pt x="8" y="21"/>
                    <a:pt x="8" y="21"/>
                    <a:pt x="8" y="21"/>
                  </a:cubicBezTo>
                  <a:cubicBezTo>
                    <a:pt x="8" y="16"/>
                    <a:pt x="4" y="9"/>
                    <a:pt x="0" y="6"/>
                  </a:cubicBezTo>
                  <a:close/>
                </a:path>
              </a:pathLst>
            </a:custGeom>
            <a:solidFill>
              <a:srgbClr val="4C4E6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5" name="îŝļîďe">
              <a:extLst>
                <a:ext uri="{FF2B5EF4-FFF2-40B4-BE49-F238E27FC236}">
                  <a16:creationId xmlns:a16="http://schemas.microsoft.com/office/drawing/2014/main" id="{CFB9A7E3-FF66-41F8-9735-022BADA3A794}"/>
                </a:ext>
              </a:extLst>
            </p:cNvPr>
            <p:cNvSpPr/>
            <p:nvPr/>
          </p:nvSpPr>
          <p:spPr bwMode="auto">
            <a:xfrm>
              <a:off x="5444592" y="2085458"/>
              <a:ext cx="1566482" cy="2182640"/>
            </a:xfrm>
            <a:custGeom>
              <a:avLst/>
              <a:gdLst>
                <a:gd name="T0" fmla="*/ 461 w 469"/>
                <a:gd name="T1" fmla="*/ 263 h 653"/>
                <a:gd name="T2" fmla="*/ 469 w 469"/>
                <a:gd name="T3" fmla="*/ 278 h 653"/>
                <a:gd name="T4" fmla="*/ 468 w 469"/>
                <a:gd name="T5" fmla="*/ 645 h 653"/>
                <a:gd name="T6" fmla="*/ 460 w 469"/>
                <a:gd name="T7" fmla="*/ 650 h 653"/>
                <a:gd name="T8" fmla="*/ 8 w 469"/>
                <a:gd name="T9" fmla="*/ 389 h 653"/>
                <a:gd name="T10" fmla="*/ 0 w 469"/>
                <a:gd name="T11" fmla="*/ 374 h 653"/>
                <a:gd name="T12" fmla="*/ 1 w 469"/>
                <a:gd name="T13" fmla="*/ 7 h 653"/>
                <a:gd name="T14" fmla="*/ 9 w 469"/>
                <a:gd name="T15" fmla="*/ 3 h 653"/>
                <a:gd name="T16" fmla="*/ 461 w 469"/>
                <a:gd name="T17" fmla="*/ 26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653">
                  <a:moveTo>
                    <a:pt x="461" y="263"/>
                  </a:moveTo>
                  <a:cubicBezTo>
                    <a:pt x="465" y="266"/>
                    <a:pt x="469" y="273"/>
                    <a:pt x="469" y="278"/>
                  </a:cubicBezTo>
                  <a:cubicBezTo>
                    <a:pt x="468" y="645"/>
                    <a:pt x="468" y="645"/>
                    <a:pt x="468" y="645"/>
                  </a:cubicBezTo>
                  <a:cubicBezTo>
                    <a:pt x="468" y="650"/>
                    <a:pt x="464" y="653"/>
                    <a:pt x="460" y="650"/>
                  </a:cubicBezTo>
                  <a:cubicBezTo>
                    <a:pt x="8" y="389"/>
                    <a:pt x="8" y="389"/>
                    <a:pt x="8" y="389"/>
                  </a:cubicBezTo>
                  <a:cubicBezTo>
                    <a:pt x="4" y="387"/>
                    <a:pt x="0" y="380"/>
                    <a:pt x="0" y="374"/>
                  </a:cubicBezTo>
                  <a:cubicBezTo>
                    <a:pt x="1" y="7"/>
                    <a:pt x="1" y="7"/>
                    <a:pt x="1" y="7"/>
                  </a:cubicBezTo>
                  <a:cubicBezTo>
                    <a:pt x="1" y="2"/>
                    <a:pt x="4" y="0"/>
                    <a:pt x="9" y="3"/>
                  </a:cubicBezTo>
                  <a:lnTo>
                    <a:pt x="461" y="263"/>
                  </a:lnTo>
                  <a:close/>
                </a:path>
              </a:pathLst>
            </a:custGeom>
            <a:solidFill>
              <a:srgbClr val="37394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6" name="iṩ1iďè">
              <a:extLst>
                <a:ext uri="{FF2B5EF4-FFF2-40B4-BE49-F238E27FC236}">
                  <a16:creationId xmlns:a16="http://schemas.microsoft.com/office/drawing/2014/main" id="{1CD07168-03ED-4EA7-8438-62C20992474D}"/>
                </a:ext>
              </a:extLst>
            </p:cNvPr>
            <p:cNvSpPr/>
            <p:nvPr/>
          </p:nvSpPr>
          <p:spPr bwMode="auto">
            <a:xfrm>
              <a:off x="5508041" y="2179926"/>
              <a:ext cx="1445224" cy="1893595"/>
            </a:xfrm>
            <a:custGeom>
              <a:avLst/>
              <a:gdLst>
                <a:gd name="T0" fmla="*/ 1025 w 1025"/>
                <a:gd name="T1" fmla="*/ 592 h 1343"/>
                <a:gd name="T2" fmla="*/ 1025 w 1025"/>
                <a:gd name="T3" fmla="*/ 1343 h 1343"/>
                <a:gd name="T4" fmla="*/ 0 w 1025"/>
                <a:gd name="T5" fmla="*/ 751 h 1343"/>
                <a:gd name="T6" fmla="*/ 2 w 1025"/>
                <a:gd name="T7" fmla="*/ 0 h 1343"/>
                <a:gd name="T8" fmla="*/ 1025 w 1025"/>
                <a:gd name="T9" fmla="*/ 592 h 1343"/>
              </a:gdLst>
              <a:ahLst/>
              <a:cxnLst>
                <a:cxn ang="0">
                  <a:pos x="T0" y="T1"/>
                </a:cxn>
                <a:cxn ang="0">
                  <a:pos x="T2" y="T3"/>
                </a:cxn>
                <a:cxn ang="0">
                  <a:pos x="T4" y="T5"/>
                </a:cxn>
                <a:cxn ang="0">
                  <a:pos x="T6" y="T7"/>
                </a:cxn>
                <a:cxn ang="0">
                  <a:pos x="T8" y="T9"/>
                </a:cxn>
              </a:cxnLst>
              <a:rect l="0" t="0" r="r" b="b"/>
              <a:pathLst>
                <a:path w="1025" h="1343">
                  <a:moveTo>
                    <a:pt x="1025" y="592"/>
                  </a:moveTo>
                  <a:lnTo>
                    <a:pt x="1025" y="1343"/>
                  </a:lnTo>
                  <a:lnTo>
                    <a:pt x="0" y="751"/>
                  </a:lnTo>
                  <a:lnTo>
                    <a:pt x="2" y="0"/>
                  </a:lnTo>
                  <a:lnTo>
                    <a:pt x="1025" y="592"/>
                  </a:lnTo>
                  <a:close/>
                </a:path>
              </a:pathLst>
            </a:custGeom>
            <a:solidFill>
              <a:srgbClr val="F1F1F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7" name="ïŝlîḍé">
              <a:extLst>
                <a:ext uri="{FF2B5EF4-FFF2-40B4-BE49-F238E27FC236}">
                  <a16:creationId xmlns:a16="http://schemas.microsoft.com/office/drawing/2014/main" id="{F523322D-068B-4024-91DC-AFD1AAE654A7}"/>
                </a:ext>
              </a:extLst>
            </p:cNvPr>
            <p:cNvSpPr/>
            <p:nvPr/>
          </p:nvSpPr>
          <p:spPr bwMode="auto">
            <a:xfrm>
              <a:off x="6162269" y="3048470"/>
              <a:ext cx="126898" cy="156507"/>
            </a:xfrm>
            <a:custGeom>
              <a:avLst/>
              <a:gdLst>
                <a:gd name="T0" fmla="*/ 32 w 38"/>
                <a:gd name="T1" fmla="*/ 16 h 47"/>
                <a:gd name="T2" fmla="*/ 32 w 38"/>
                <a:gd name="T3" fmla="*/ 45 h 47"/>
                <a:gd name="T4" fmla="*/ 19 w 38"/>
                <a:gd name="T5" fmla="*/ 44 h 47"/>
                <a:gd name="T6" fmla="*/ 7 w 38"/>
                <a:gd name="T7" fmla="*/ 31 h 47"/>
                <a:gd name="T8" fmla="*/ 7 w 38"/>
                <a:gd name="T9" fmla="*/ 2 h 47"/>
                <a:gd name="T10" fmla="*/ 19 w 38"/>
                <a:gd name="T11" fmla="*/ 3 h 47"/>
                <a:gd name="T12" fmla="*/ 32 w 38"/>
                <a:gd name="T13" fmla="*/ 16 h 47"/>
                <a:gd name="T14" fmla="*/ 27 w 38"/>
                <a:gd name="T15" fmla="*/ 37 h 47"/>
                <a:gd name="T16" fmla="*/ 27 w 38"/>
                <a:gd name="T17" fmla="*/ 19 h 47"/>
                <a:gd name="T18" fmla="*/ 19 w 38"/>
                <a:gd name="T19" fmla="*/ 10 h 47"/>
                <a:gd name="T20" fmla="*/ 11 w 38"/>
                <a:gd name="T21" fmla="*/ 10 h 47"/>
                <a:gd name="T22" fmla="*/ 11 w 38"/>
                <a:gd name="T23" fmla="*/ 28 h 47"/>
                <a:gd name="T24" fmla="*/ 19 w 38"/>
                <a:gd name="T25" fmla="*/ 37 h 47"/>
                <a:gd name="T26" fmla="*/ 27 w 38"/>
                <a:gd name="T27"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47">
                  <a:moveTo>
                    <a:pt x="32" y="16"/>
                  </a:moveTo>
                  <a:cubicBezTo>
                    <a:pt x="38" y="28"/>
                    <a:pt x="38" y="41"/>
                    <a:pt x="32" y="45"/>
                  </a:cubicBezTo>
                  <a:cubicBezTo>
                    <a:pt x="28" y="47"/>
                    <a:pt x="24" y="46"/>
                    <a:pt x="19" y="44"/>
                  </a:cubicBezTo>
                  <a:cubicBezTo>
                    <a:pt x="15" y="41"/>
                    <a:pt x="10" y="37"/>
                    <a:pt x="7" y="31"/>
                  </a:cubicBezTo>
                  <a:cubicBezTo>
                    <a:pt x="0" y="19"/>
                    <a:pt x="0" y="6"/>
                    <a:pt x="7" y="2"/>
                  </a:cubicBezTo>
                  <a:cubicBezTo>
                    <a:pt x="10" y="0"/>
                    <a:pt x="15" y="1"/>
                    <a:pt x="19" y="3"/>
                  </a:cubicBezTo>
                  <a:cubicBezTo>
                    <a:pt x="24" y="6"/>
                    <a:pt x="28" y="11"/>
                    <a:pt x="32" y="16"/>
                  </a:cubicBezTo>
                  <a:close/>
                  <a:moveTo>
                    <a:pt x="27" y="37"/>
                  </a:moveTo>
                  <a:cubicBezTo>
                    <a:pt x="32" y="35"/>
                    <a:pt x="32" y="27"/>
                    <a:pt x="27" y="19"/>
                  </a:cubicBezTo>
                  <a:cubicBezTo>
                    <a:pt x="25" y="15"/>
                    <a:pt x="22" y="12"/>
                    <a:pt x="19" y="10"/>
                  </a:cubicBezTo>
                  <a:cubicBezTo>
                    <a:pt x="16" y="9"/>
                    <a:pt x="13" y="8"/>
                    <a:pt x="11" y="10"/>
                  </a:cubicBezTo>
                  <a:cubicBezTo>
                    <a:pt x="7" y="12"/>
                    <a:pt x="7" y="20"/>
                    <a:pt x="11" y="28"/>
                  </a:cubicBezTo>
                  <a:cubicBezTo>
                    <a:pt x="13" y="32"/>
                    <a:pt x="16" y="35"/>
                    <a:pt x="19" y="37"/>
                  </a:cubicBezTo>
                  <a:cubicBezTo>
                    <a:pt x="22" y="38"/>
                    <a:pt x="25" y="39"/>
                    <a:pt x="27" y="37"/>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 name="íṡ1ide">
              <a:extLst>
                <a:ext uri="{FF2B5EF4-FFF2-40B4-BE49-F238E27FC236}">
                  <a16:creationId xmlns:a16="http://schemas.microsoft.com/office/drawing/2014/main" id="{90BB3C13-8541-410D-A2C4-0D8BAB37B75E}"/>
                </a:ext>
              </a:extLst>
            </p:cNvPr>
            <p:cNvSpPr/>
            <p:nvPr/>
          </p:nvSpPr>
          <p:spPr bwMode="auto">
            <a:xfrm>
              <a:off x="6001532" y="2836974"/>
              <a:ext cx="448372" cy="578089"/>
            </a:xfrm>
            <a:custGeom>
              <a:avLst/>
              <a:gdLst>
                <a:gd name="T0" fmla="*/ 123 w 134"/>
                <a:gd name="T1" fmla="*/ 126 h 173"/>
                <a:gd name="T2" fmla="*/ 131 w 134"/>
                <a:gd name="T3" fmla="*/ 147 h 173"/>
                <a:gd name="T4" fmla="*/ 116 w 134"/>
                <a:gd name="T5" fmla="*/ 146 h 173"/>
                <a:gd name="T6" fmla="*/ 118 w 134"/>
                <a:gd name="T7" fmla="*/ 166 h 173"/>
                <a:gd name="T8" fmla="*/ 102 w 134"/>
                <a:gd name="T9" fmla="*/ 157 h 173"/>
                <a:gd name="T10" fmla="*/ 98 w 134"/>
                <a:gd name="T11" fmla="*/ 173 h 173"/>
                <a:gd name="T12" fmla="*/ 83 w 134"/>
                <a:gd name="T13" fmla="*/ 158 h 173"/>
                <a:gd name="T14" fmla="*/ 73 w 134"/>
                <a:gd name="T15" fmla="*/ 167 h 173"/>
                <a:gd name="T16" fmla="*/ 61 w 134"/>
                <a:gd name="T17" fmla="*/ 147 h 173"/>
                <a:gd name="T18" fmla="*/ 46 w 134"/>
                <a:gd name="T19" fmla="*/ 148 h 173"/>
                <a:gd name="T20" fmla="*/ 40 w 134"/>
                <a:gd name="T21" fmla="*/ 127 h 173"/>
                <a:gd name="T22" fmla="*/ 24 w 134"/>
                <a:gd name="T23" fmla="*/ 120 h 173"/>
                <a:gd name="T24" fmla="*/ 23 w 134"/>
                <a:gd name="T25" fmla="*/ 101 h 173"/>
                <a:gd name="T26" fmla="*/ 7 w 134"/>
                <a:gd name="T27" fmla="*/ 87 h 173"/>
                <a:gd name="T28" fmla="*/ 13 w 134"/>
                <a:gd name="T29" fmla="*/ 73 h 173"/>
                <a:gd name="T30" fmla="*/ 0 w 134"/>
                <a:gd name="T31" fmla="*/ 54 h 173"/>
                <a:gd name="T32" fmla="*/ 12 w 134"/>
                <a:gd name="T33" fmla="*/ 47 h 173"/>
                <a:gd name="T34" fmla="*/ 4 w 134"/>
                <a:gd name="T35" fmla="*/ 26 h 173"/>
                <a:gd name="T36" fmla="*/ 18 w 134"/>
                <a:gd name="T37" fmla="*/ 27 h 173"/>
                <a:gd name="T38" fmla="*/ 16 w 134"/>
                <a:gd name="T39" fmla="*/ 7 h 173"/>
                <a:gd name="T40" fmla="*/ 33 w 134"/>
                <a:gd name="T41" fmla="*/ 16 h 173"/>
                <a:gd name="T42" fmla="*/ 37 w 134"/>
                <a:gd name="T43" fmla="*/ 0 h 173"/>
                <a:gd name="T44" fmla="*/ 52 w 134"/>
                <a:gd name="T45" fmla="*/ 16 h 173"/>
                <a:gd name="T46" fmla="*/ 62 w 134"/>
                <a:gd name="T47" fmla="*/ 6 h 173"/>
                <a:gd name="T48" fmla="*/ 74 w 134"/>
                <a:gd name="T49" fmla="*/ 26 h 173"/>
                <a:gd name="T50" fmla="*/ 88 w 134"/>
                <a:gd name="T51" fmla="*/ 25 h 173"/>
                <a:gd name="T52" fmla="*/ 95 w 134"/>
                <a:gd name="T53" fmla="*/ 46 h 173"/>
                <a:gd name="T54" fmla="*/ 111 w 134"/>
                <a:gd name="T55" fmla="*/ 53 h 173"/>
                <a:gd name="T56" fmla="*/ 112 w 134"/>
                <a:gd name="T57" fmla="*/ 72 h 173"/>
                <a:gd name="T58" fmla="*/ 127 w 134"/>
                <a:gd name="T59" fmla="*/ 86 h 173"/>
                <a:gd name="T60" fmla="*/ 122 w 134"/>
                <a:gd name="T61" fmla="*/ 100 h 173"/>
                <a:gd name="T62" fmla="*/ 134 w 134"/>
                <a:gd name="T63" fmla="*/ 119 h 173"/>
                <a:gd name="T64" fmla="*/ 98 w 134"/>
                <a:gd name="T65" fmla="*/ 140 h 173"/>
                <a:gd name="T66" fmla="*/ 68 w 134"/>
                <a:gd name="T67" fmla="*/ 37 h 173"/>
                <a:gd name="T68" fmla="*/ 37 w 134"/>
                <a:gd name="T69" fmla="*/ 104 h 173"/>
                <a:gd name="T70" fmla="*/ 98 w 134"/>
                <a:gd name="T7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4" h="173">
                  <a:moveTo>
                    <a:pt x="134" y="131"/>
                  </a:moveTo>
                  <a:cubicBezTo>
                    <a:pt x="123" y="126"/>
                    <a:pt x="123" y="126"/>
                    <a:pt x="123" y="126"/>
                  </a:cubicBezTo>
                  <a:cubicBezTo>
                    <a:pt x="123" y="130"/>
                    <a:pt x="122" y="133"/>
                    <a:pt x="122" y="135"/>
                  </a:cubicBezTo>
                  <a:cubicBezTo>
                    <a:pt x="122" y="135"/>
                    <a:pt x="122" y="135"/>
                    <a:pt x="131" y="147"/>
                  </a:cubicBezTo>
                  <a:cubicBezTo>
                    <a:pt x="131" y="147"/>
                    <a:pt x="131" y="147"/>
                    <a:pt x="127" y="156"/>
                  </a:cubicBezTo>
                  <a:cubicBezTo>
                    <a:pt x="127" y="156"/>
                    <a:pt x="127" y="156"/>
                    <a:pt x="116" y="146"/>
                  </a:cubicBezTo>
                  <a:cubicBezTo>
                    <a:pt x="115" y="149"/>
                    <a:pt x="113" y="150"/>
                    <a:pt x="111" y="152"/>
                  </a:cubicBezTo>
                  <a:cubicBezTo>
                    <a:pt x="111" y="152"/>
                    <a:pt x="111" y="152"/>
                    <a:pt x="118" y="166"/>
                  </a:cubicBezTo>
                  <a:cubicBezTo>
                    <a:pt x="118" y="166"/>
                    <a:pt x="118" y="166"/>
                    <a:pt x="111" y="170"/>
                  </a:cubicBezTo>
                  <a:cubicBezTo>
                    <a:pt x="111" y="170"/>
                    <a:pt x="111" y="170"/>
                    <a:pt x="102" y="157"/>
                  </a:cubicBezTo>
                  <a:cubicBezTo>
                    <a:pt x="100" y="158"/>
                    <a:pt x="97" y="159"/>
                    <a:pt x="95" y="159"/>
                  </a:cubicBezTo>
                  <a:cubicBezTo>
                    <a:pt x="95" y="159"/>
                    <a:pt x="95" y="159"/>
                    <a:pt x="98" y="173"/>
                  </a:cubicBezTo>
                  <a:cubicBezTo>
                    <a:pt x="98" y="173"/>
                    <a:pt x="98" y="173"/>
                    <a:pt x="88" y="172"/>
                  </a:cubicBezTo>
                  <a:cubicBezTo>
                    <a:pt x="88" y="172"/>
                    <a:pt x="88" y="172"/>
                    <a:pt x="83" y="158"/>
                  </a:cubicBezTo>
                  <a:cubicBezTo>
                    <a:pt x="80" y="157"/>
                    <a:pt x="77" y="156"/>
                    <a:pt x="74" y="154"/>
                  </a:cubicBezTo>
                  <a:cubicBezTo>
                    <a:pt x="74" y="154"/>
                    <a:pt x="74" y="154"/>
                    <a:pt x="73" y="167"/>
                  </a:cubicBezTo>
                  <a:cubicBezTo>
                    <a:pt x="73" y="167"/>
                    <a:pt x="73" y="167"/>
                    <a:pt x="62" y="161"/>
                  </a:cubicBezTo>
                  <a:cubicBezTo>
                    <a:pt x="62" y="161"/>
                    <a:pt x="62" y="161"/>
                    <a:pt x="61" y="147"/>
                  </a:cubicBezTo>
                  <a:cubicBezTo>
                    <a:pt x="58" y="145"/>
                    <a:pt x="55" y="142"/>
                    <a:pt x="52" y="140"/>
                  </a:cubicBezTo>
                  <a:cubicBezTo>
                    <a:pt x="52" y="140"/>
                    <a:pt x="52" y="140"/>
                    <a:pt x="46" y="148"/>
                  </a:cubicBezTo>
                  <a:cubicBezTo>
                    <a:pt x="46" y="148"/>
                    <a:pt x="46" y="148"/>
                    <a:pt x="37" y="138"/>
                  </a:cubicBezTo>
                  <a:cubicBezTo>
                    <a:pt x="37" y="138"/>
                    <a:pt x="37" y="138"/>
                    <a:pt x="40" y="127"/>
                  </a:cubicBezTo>
                  <a:cubicBezTo>
                    <a:pt x="37" y="124"/>
                    <a:pt x="35" y="121"/>
                    <a:pt x="32" y="117"/>
                  </a:cubicBezTo>
                  <a:cubicBezTo>
                    <a:pt x="32" y="117"/>
                    <a:pt x="32" y="117"/>
                    <a:pt x="24" y="120"/>
                  </a:cubicBezTo>
                  <a:cubicBezTo>
                    <a:pt x="24" y="120"/>
                    <a:pt x="24" y="120"/>
                    <a:pt x="16" y="107"/>
                  </a:cubicBezTo>
                  <a:cubicBezTo>
                    <a:pt x="16" y="107"/>
                    <a:pt x="16" y="107"/>
                    <a:pt x="23" y="101"/>
                  </a:cubicBezTo>
                  <a:cubicBezTo>
                    <a:pt x="21" y="97"/>
                    <a:pt x="20" y="94"/>
                    <a:pt x="18" y="90"/>
                  </a:cubicBezTo>
                  <a:cubicBezTo>
                    <a:pt x="18" y="90"/>
                    <a:pt x="18" y="90"/>
                    <a:pt x="7" y="87"/>
                  </a:cubicBezTo>
                  <a:cubicBezTo>
                    <a:pt x="7" y="87"/>
                    <a:pt x="7" y="87"/>
                    <a:pt x="3" y="73"/>
                  </a:cubicBezTo>
                  <a:cubicBezTo>
                    <a:pt x="3" y="73"/>
                    <a:pt x="3" y="73"/>
                    <a:pt x="13" y="73"/>
                  </a:cubicBezTo>
                  <a:cubicBezTo>
                    <a:pt x="13" y="69"/>
                    <a:pt x="12" y="66"/>
                    <a:pt x="12" y="62"/>
                  </a:cubicBezTo>
                  <a:cubicBezTo>
                    <a:pt x="12" y="62"/>
                    <a:pt x="12" y="62"/>
                    <a:pt x="0" y="54"/>
                  </a:cubicBezTo>
                  <a:cubicBezTo>
                    <a:pt x="0" y="54"/>
                    <a:pt x="0" y="54"/>
                    <a:pt x="1" y="42"/>
                  </a:cubicBezTo>
                  <a:cubicBezTo>
                    <a:pt x="1" y="42"/>
                    <a:pt x="1" y="42"/>
                    <a:pt x="12" y="47"/>
                  </a:cubicBezTo>
                  <a:cubicBezTo>
                    <a:pt x="12" y="44"/>
                    <a:pt x="13" y="41"/>
                    <a:pt x="13" y="38"/>
                  </a:cubicBezTo>
                  <a:cubicBezTo>
                    <a:pt x="13" y="38"/>
                    <a:pt x="13" y="38"/>
                    <a:pt x="4" y="26"/>
                  </a:cubicBezTo>
                  <a:cubicBezTo>
                    <a:pt x="4" y="26"/>
                    <a:pt x="4" y="26"/>
                    <a:pt x="8" y="17"/>
                  </a:cubicBezTo>
                  <a:cubicBezTo>
                    <a:pt x="8" y="17"/>
                    <a:pt x="8" y="17"/>
                    <a:pt x="18" y="27"/>
                  </a:cubicBezTo>
                  <a:cubicBezTo>
                    <a:pt x="20" y="25"/>
                    <a:pt x="22" y="23"/>
                    <a:pt x="23" y="21"/>
                  </a:cubicBezTo>
                  <a:cubicBezTo>
                    <a:pt x="23" y="21"/>
                    <a:pt x="23" y="21"/>
                    <a:pt x="16" y="7"/>
                  </a:cubicBezTo>
                  <a:cubicBezTo>
                    <a:pt x="16" y="7"/>
                    <a:pt x="16" y="7"/>
                    <a:pt x="24" y="3"/>
                  </a:cubicBezTo>
                  <a:cubicBezTo>
                    <a:pt x="24" y="3"/>
                    <a:pt x="24" y="3"/>
                    <a:pt x="33" y="16"/>
                  </a:cubicBezTo>
                  <a:cubicBezTo>
                    <a:pt x="35" y="15"/>
                    <a:pt x="37" y="15"/>
                    <a:pt x="40" y="14"/>
                  </a:cubicBezTo>
                  <a:cubicBezTo>
                    <a:pt x="40" y="14"/>
                    <a:pt x="40" y="14"/>
                    <a:pt x="37" y="0"/>
                  </a:cubicBezTo>
                  <a:cubicBezTo>
                    <a:pt x="37" y="0"/>
                    <a:pt x="37" y="0"/>
                    <a:pt x="47" y="1"/>
                  </a:cubicBezTo>
                  <a:cubicBezTo>
                    <a:pt x="47" y="1"/>
                    <a:pt x="47" y="1"/>
                    <a:pt x="52" y="16"/>
                  </a:cubicBezTo>
                  <a:cubicBezTo>
                    <a:pt x="55" y="16"/>
                    <a:pt x="58" y="17"/>
                    <a:pt x="61" y="19"/>
                  </a:cubicBezTo>
                  <a:cubicBezTo>
                    <a:pt x="61" y="19"/>
                    <a:pt x="61" y="19"/>
                    <a:pt x="62" y="6"/>
                  </a:cubicBezTo>
                  <a:cubicBezTo>
                    <a:pt x="62" y="6"/>
                    <a:pt x="62" y="6"/>
                    <a:pt x="73" y="13"/>
                  </a:cubicBezTo>
                  <a:cubicBezTo>
                    <a:pt x="73" y="13"/>
                    <a:pt x="73" y="13"/>
                    <a:pt x="74" y="26"/>
                  </a:cubicBezTo>
                  <a:cubicBezTo>
                    <a:pt x="77" y="28"/>
                    <a:pt x="80" y="31"/>
                    <a:pt x="83" y="33"/>
                  </a:cubicBezTo>
                  <a:cubicBezTo>
                    <a:pt x="83" y="33"/>
                    <a:pt x="83" y="33"/>
                    <a:pt x="88" y="25"/>
                  </a:cubicBezTo>
                  <a:cubicBezTo>
                    <a:pt x="88" y="25"/>
                    <a:pt x="88" y="25"/>
                    <a:pt x="98" y="35"/>
                  </a:cubicBezTo>
                  <a:cubicBezTo>
                    <a:pt x="98" y="35"/>
                    <a:pt x="98" y="35"/>
                    <a:pt x="95" y="46"/>
                  </a:cubicBezTo>
                  <a:cubicBezTo>
                    <a:pt x="98" y="49"/>
                    <a:pt x="100" y="53"/>
                    <a:pt x="102" y="56"/>
                  </a:cubicBezTo>
                  <a:cubicBezTo>
                    <a:pt x="102" y="56"/>
                    <a:pt x="102" y="56"/>
                    <a:pt x="111" y="53"/>
                  </a:cubicBezTo>
                  <a:cubicBezTo>
                    <a:pt x="111" y="53"/>
                    <a:pt x="111" y="53"/>
                    <a:pt x="119" y="66"/>
                  </a:cubicBezTo>
                  <a:cubicBezTo>
                    <a:pt x="119" y="66"/>
                    <a:pt x="119" y="66"/>
                    <a:pt x="112" y="72"/>
                  </a:cubicBezTo>
                  <a:cubicBezTo>
                    <a:pt x="113" y="76"/>
                    <a:pt x="115" y="80"/>
                    <a:pt x="117" y="84"/>
                  </a:cubicBezTo>
                  <a:cubicBezTo>
                    <a:pt x="117" y="84"/>
                    <a:pt x="117" y="84"/>
                    <a:pt x="127" y="86"/>
                  </a:cubicBezTo>
                  <a:cubicBezTo>
                    <a:pt x="127" y="86"/>
                    <a:pt x="127" y="86"/>
                    <a:pt x="131" y="100"/>
                  </a:cubicBezTo>
                  <a:cubicBezTo>
                    <a:pt x="131" y="100"/>
                    <a:pt x="131" y="100"/>
                    <a:pt x="122" y="100"/>
                  </a:cubicBezTo>
                  <a:cubicBezTo>
                    <a:pt x="122" y="104"/>
                    <a:pt x="123" y="108"/>
                    <a:pt x="123" y="111"/>
                  </a:cubicBezTo>
                  <a:cubicBezTo>
                    <a:pt x="123" y="111"/>
                    <a:pt x="123" y="111"/>
                    <a:pt x="134" y="119"/>
                  </a:cubicBezTo>
                  <a:cubicBezTo>
                    <a:pt x="134" y="119"/>
                    <a:pt x="134" y="119"/>
                    <a:pt x="134" y="131"/>
                  </a:cubicBezTo>
                  <a:close/>
                  <a:moveTo>
                    <a:pt x="98" y="140"/>
                  </a:moveTo>
                  <a:cubicBezTo>
                    <a:pt x="115" y="130"/>
                    <a:pt x="115" y="98"/>
                    <a:pt x="98" y="69"/>
                  </a:cubicBezTo>
                  <a:cubicBezTo>
                    <a:pt x="90" y="55"/>
                    <a:pt x="79" y="43"/>
                    <a:pt x="68" y="37"/>
                  </a:cubicBezTo>
                  <a:cubicBezTo>
                    <a:pt x="56" y="30"/>
                    <a:pt x="45" y="29"/>
                    <a:pt x="37" y="34"/>
                  </a:cubicBezTo>
                  <a:cubicBezTo>
                    <a:pt x="20" y="43"/>
                    <a:pt x="20" y="75"/>
                    <a:pt x="37" y="104"/>
                  </a:cubicBezTo>
                  <a:cubicBezTo>
                    <a:pt x="45" y="119"/>
                    <a:pt x="56" y="130"/>
                    <a:pt x="67" y="137"/>
                  </a:cubicBezTo>
                  <a:cubicBezTo>
                    <a:pt x="78" y="143"/>
                    <a:pt x="89" y="145"/>
                    <a:pt x="98" y="140"/>
                  </a:cubicBezTo>
                </a:path>
              </a:pathLst>
            </a:custGeom>
            <a:solidFill>
              <a:srgbClr val="FF5F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 name="ïṡlïḓè">
              <a:extLst>
                <a:ext uri="{FF2B5EF4-FFF2-40B4-BE49-F238E27FC236}">
                  <a16:creationId xmlns:a16="http://schemas.microsoft.com/office/drawing/2014/main" id="{619D3AC8-B908-41AE-8B88-75AD6C23177B}"/>
                </a:ext>
              </a:extLst>
            </p:cNvPr>
            <p:cNvSpPr/>
            <p:nvPr/>
          </p:nvSpPr>
          <p:spPr bwMode="auto">
            <a:xfrm>
              <a:off x="5711077" y="2697387"/>
              <a:ext cx="1032101" cy="861494"/>
            </a:xfrm>
            <a:custGeom>
              <a:avLst/>
              <a:gdLst>
                <a:gd name="T0" fmla="*/ 732 w 732"/>
                <a:gd name="T1" fmla="*/ 517 h 611"/>
                <a:gd name="T2" fmla="*/ 566 w 732"/>
                <a:gd name="T3" fmla="*/ 611 h 611"/>
                <a:gd name="T4" fmla="*/ 536 w 732"/>
                <a:gd name="T5" fmla="*/ 557 h 611"/>
                <a:gd name="T6" fmla="*/ 671 w 732"/>
                <a:gd name="T7" fmla="*/ 481 h 611"/>
                <a:gd name="T8" fmla="*/ 536 w 732"/>
                <a:gd name="T9" fmla="*/ 249 h 611"/>
                <a:gd name="T10" fmla="*/ 566 w 732"/>
                <a:gd name="T11" fmla="*/ 230 h 611"/>
                <a:gd name="T12" fmla="*/ 732 w 732"/>
                <a:gd name="T13" fmla="*/ 517 h 611"/>
                <a:gd name="T14" fmla="*/ 166 w 732"/>
                <a:gd name="T15" fmla="*/ 0 h 611"/>
                <a:gd name="T16" fmla="*/ 0 w 732"/>
                <a:gd name="T17" fmla="*/ 95 h 611"/>
                <a:gd name="T18" fmla="*/ 166 w 732"/>
                <a:gd name="T19" fmla="*/ 379 h 611"/>
                <a:gd name="T20" fmla="*/ 197 w 732"/>
                <a:gd name="T21" fmla="*/ 362 h 611"/>
                <a:gd name="T22" fmla="*/ 62 w 732"/>
                <a:gd name="T23" fmla="*/ 130 h 611"/>
                <a:gd name="T24" fmla="*/ 197 w 732"/>
                <a:gd name="T25" fmla="*/ 52 h 611"/>
                <a:gd name="T26" fmla="*/ 166 w 732"/>
                <a:gd name="T2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2" h="611">
                  <a:moveTo>
                    <a:pt x="732" y="517"/>
                  </a:moveTo>
                  <a:lnTo>
                    <a:pt x="566" y="611"/>
                  </a:lnTo>
                  <a:lnTo>
                    <a:pt x="536" y="557"/>
                  </a:lnTo>
                  <a:lnTo>
                    <a:pt x="671" y="481"/>
                  </a:lnTo>
                  <a:lnTo>
                    <a:pt x="536" y="249"/>
                  </a:lnTo>
                  <a:lnTo>
                    <a:pt x="566" y="230"/>
                  </a:lnTo>
                  <a:lnTo>
                    <a:pt x="732" y="517"/>
                  </a:lnTo>
                  <a:close/>
                  <a:moveTo>
                    <a:pt x="166" y="0"/>
                  </a:moveTo>
                  <a:lnTo>
                    <a:pt x="0" y="95"/>
                  </a:lnTo>
                  <a:lnTo>
                    <a:pt x="166" y="379"/>
                  </a:lnTo>
                  <a:lnTo>
                    <a:pt x="197" y="362"/>
                  </a:lnTo>
                  <a:lnTo>
                    <a:pt x="62" y="130"/>
                  </a:lnTo>
                  <a:lnTo>
                    <a:pt x="197" y="52"/>
                  </a:lnTo>
                  <a:lnTo>
                    <a:pt x="166" y="0"/>
                  </a:lnTo>
                  <a:close/>
                </a:path>
              </a:pathLst>
            </a:custGeom>
            <a:solidFill>
              <a:srgbClr val="EC1C2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 name="ïsliḋê">
              <a:extLst>
                <a:ext uri="{FF2B5EF4-FFF2-40B4-BE49-F238E27FC236}">
                  <a16:creationId xmlns:a16="http://schemas.microsoft.com/office/drawing/2014/main" id="{8CA59934-4064-4583-BB3F-FC4917AAAD70}"/>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close/>
                  <a:moveTo>
                    <a:pt x="1025" y="1343"/>
                  </a:moveTo>
                  <a:lnTo>
                    <a:pt x="1025" y="599"/>
                  </a:lnTo>
                  <a:lnTo>
                    <a:pt x="7" y="9"/>
                  </a:lnTo>
                  <a:lnTo>
                    <a:pt x="4" y="756"/>
                  </a:lnTo>
                  <a:lnTo>
                    <a:pt x="1025" y="1343"/>
                  </a:lnTo>
                  <a:close/>
                </a:path>
              </a:pathLst>
            </a:custGeom>
            <a:solidFill>
              <a:srgbClr val="64656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 name="íṥḷîḑè">
              <a:extLst>
                <a:ext uri="{FF2B5EF4-FFF2-40B4-BE49-F238E27FC236}">
                  <a16:creationId xmlns:a16="http://schemas.microsoft.com/office/drawing/2014/main" id="{97235B75-8D91-44F0-9C02-EBBA6B4127F9}"/>
                </a:ext>
              </a:extLst>
            </p:cNvPr>
            <p:cNvSpPr/>
            <p:nvPr/>
          </p:nvSpPr>
          <p:spPr bwMode="auto">
            <a:xfrm>
              <a:off x="5505221" y="2172876"/>
              <a:ext cx="1455094" cy="1907695"/>
            </a:xfrm>
            <a:custGeom>
              <a:avLst/>
              <a:gdLst>
                <a:gd name="T0" fmla="*/ 2 w 1032"/>
                <a:gd name="T1" fmla="*/ 0 h 1353"/>
                <a:gd name="T2" fmla="*/ 1032 w 1032"/>
                <a:gd name="T3" fmla="*/ 595 h 1353"/>
                <a:gd name="T4" fmla="*/ 1030 w 1032"/>
                <a:gd name="T5" fmla="*/ 1353 h 1353"/>
                <a:gd name="T6" fmla="*/ 0 w 1032"/>
                <a:gd name="T7" fmla="*/ 758 h 1353"/>
                <a:gd name="T8" fmla="*/ 2 w 1032"/>
                <a:gd name="T9" fmla="*/ 0 h 1353"/>
                <a:gd name="T10" fmla="*/ 1025 w 1032"/>
                <a:gd name="T11" fmla="*/ 1343 h 1353"/>
                <a:gd name="T12" fmla="*/ 1025 w 1032"/>
                <a:gd name="T13" fmla="*/ 599 h 1353"/>
                <a:gd name="T14" fmla="*/ 7 w 1032"/>
                <a:gd name="T15" fmla="*/ 9 h 1353"/>
                <a:gd name="T16" fmla="*/ 4 w 1032"/>
                <a:gd name="T17" fmla="*/ 756 h 1353"/>
                <a:gd name="T18" fmla="*/ 1025 w 1032"/>
                <a:gd name="T19" fmla="*/ 1343 h 1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2" h="1353">
                  <a:moveTo>
                    <a:pt x="2" y="0"/>
                  </a:moveTo>
                  <a:lnTo>
                    <a:pt x="1032" y="595"/>
                  </a:lnTo>
                  <a:lnTo>
                    <a:pt x="1030" y="1353"/>
                  </a:lnTo>
                  <a:lnTo>
                    <a:pt x="0" y="758"/>
                  </a:lnTo>
                  <a:lnTo>
                    <a:pt x="2" y="0"/>
                  </a:lnTo>
                  <a:moveTo>
                    <a:pt x="1025" y="1343"/>
                  </a:moveTo>
                  <a:lnTo>
                    <a:pt x="1025" y="599"/>
                  </a:lnTo>
                  <a:lnTo>
                    <a:pt x="7" y="9"/>
                  </a:lnTo>
                  <a:lnTo>
                    <a:pt x="4" y="756"/>
                  </a:lnTo>
                  <a:lnTo>
                    <a:pt x="1025" y="13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8521406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fade">
                                      <p:cBhvr>
                                        <p:cTn id="11" dur="1000"/>
                                        <p:tgtEl>
                                          <p:spTgt spid="71"/>
                                        </p:tgtEl>
                                      </p:cBhvr>
                                    </p:animEffect>
                                    <p:anim calcmode="lin" valueType="num">
                                      <p:cBhvr>
                                        <p:cTn id="12" dur="1000" fill="hold"/>
                                        <p:tgtEl>
                                          <p:spTgt spid="71"/>
                                        </p:tgtEl>
                                        <p:attrNameLst>
                                          <p:attrName>ppt_x</p:attrName>
                                        </p:attrNameLst>
                                      </p:cBhvr>
                                      <p:tavLst>
                                        <p:tav tm="0">
                                          <p:val>
                                            <p:strVal val="#ppt_x"/>
                                          </p:val>
                                        </p:tav>
                                        <p:tav tm="100000">
                                          <p:val>
                                            <p:strVal val="#ppt_x"/>
                                          </p:val>
                                        </p:tav>
                                      </p:tavLst>
                                    </p:anim>
                                    <p:anim calcmode="lin" valueType="num">
                                      <p:cBhvr>
                                        <p:cTn id="13"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880174" y="300549"/>
            <a:ext cx="4431651" cy="461665"/>
          </a:xfrm>
          <a:prstGeom prst="rect">
            <a:avLst/>
          </a:prstGeom>
        </p:spPr>
        <p:txBody>
          <a:bodyPr wrap="square">
            <a:spAutoFit/>
          </a:bodyPr>
          <a:lstStyle/>
          <a:p>
            <a:pPr algn="ctr"/>
            <a:r>
              <a:rPr lang="zh-CN" altLang="en-US" sz="2400" b="1" dirty="0">
                <a:cs typeface="+mn-ea"/>
                <a:sym typeface="+mn-lt"/>
              </a:rPr>
              <a:t>将类的映射文件加入</a:t>
            </a:r>
            <a:r>
              <a:rPr lang="en-US" altLang="zh-CN" sz="2400" b="1" dirty="0">
                <a:cs typeface="+mn-ea"/>
                <a:sym typeface="+mn-lt"/>
              </a:rPr>
              <a:t>Hibernate</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40" name="249334" descr="e7d195523061f1c0ae0eb3eed39d2bcef4622b2499a05fe6567B54A876BEB457BD1EB8EBE9915191D1FA2E860D28D251AB291D9CBBDD28D4BD16020FD75D8281481517FC21E86E4C931520AFA1087E92E357E3DB373CA326F6F926B1A67F681E99E875FFD293B2C32B3919AE4D43F9436862A7DD54F9346DF3662D8AB7319030EF75D53FF682DE13" title="iSlide™ 版权声明  COPYRIGHT NOTICE"/>
          <p:cNvGrpSpPr>
            <a:grpSpLocks noChangeAspect="1"/>
          </p:cNvGrpSpPr>
          <p:nvPr>
            <p:custDataLst>
              <p:tags r:id="rId1"/>
            </p:custDataLst>
          </p:nvPr>
        </p:nvGrpSpPr>
        <p:grpSpPr>
          <a:xfrm>
            <a:off x="590497" y="1813295"/>
            <a:ext cx="10461559" cy="3231410"/>
            <a:chOff x="-3073839" y="1907373"/>
            <a:chExt cx="10461559" cy="3231410"/>
          </a:xfrm>
        </p:grpSpPr>
        <p:sp>
          <p:nvSpPr>
            <p:cNvPr id="63" name="íṥḻiḍê">
              <a:extLst>
                <a:ext uri="{FF2B5EF4-FFF2-40B4-BE49-F238E27FC236}">
                  <a16:creationId xmlns:a16="http://schemas.microsoft.com/office/drawing/2014/main" id="{BAF77048-6151-4B25-B98F-2C92E82F4B6F}"/>
                </a:ext>
              </a:extLst>
            </p:cNvPr>
            <p:cNvSpPr txBox="1"/>
            <p:nvPr/>
          </p:nvSpPr>
          <p:spPr bwMode="auto">
            <a:xfrm>
              <a:off x="-645458" y="1907373"/>
              <a:ext cx="5290953" cy="10412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spcBef>
                  <a:spcPct val="0"/>
                </a:spcBef>
              </a:pPr>
              <a:r>
                <a:rPr lang="zh-CN" altLang="en-US" sz="2000" b="1" dirty="0">
                  <a:cs typeface="+mn-ea"/>
                  <a:sym typeface="+mn-lt"/>
                </a:rPr>
                <a:t>为了让</a:t>
              </a:r>
              <a:r>
                <a:rPr lang="en-US" altLang="zh-CN" sz="2000" b="1" dirty="0">
                  <a:cs typeface="+mn-ea"/>
                  <a:sym typeface="+mn-lt"/>
                </a:rPr>
                <a:t>Hibernate</a:t>
              </a:r>
              <a:r>
                <a:rPr lang="zh-CN" altLang="en-US" sz="2000" b="1" dirty="0">
                  <a:cs typeface="+mn-ea"/>
                  <a:sym typeface="+mn-lt"/>
                </a:rPr>
                <a:t>能够处理</a:t>
              </a:r>
              <a:r>
                <a:rPr lang="en-US" altLang="zh-CN" sz="2000" b="1" dirty="0">
                  <a:cs typeface="+mn-ea"/>
                  <a:sym typeface="+mn-lt"/>
                </a:rPr>
                <a:t>User</a:t>
              </a:r>
              <a:r>
                <a:rPr lang="zh-CN" altLang="en-US" sz="2000" b="1" dirty="0">
                  <a:cs typeface="+mn-ea"/>
                  <a:sym typeface="+mn-lt"/>
                </a:rPr>
                <a:t>对象的持久化，需要将它的映射信息加入到</a:t>
              </a:r>
              <a:r>
                <a:rPr lang="en-US" altLang="zh-CN" sz="2000" b="1" dirty="0">
                  <a:cs typeface="+mn-ea"/>
                  <a:sym typeface="+mn-lt"/>
                </a:rPr>
                <a:t>Hibernate</a:t>
              </a:r>
              <a:r>
                <a:rPr lang="zh-CN" altLang="en-US" sz="2000" b="1" dirty="0">
                  <a:cs typeface="+mn-ea"/>
                  <a:sym typeface="+mn-lt"/>
                </a:rPr>
                <a:t>中</a:t>
              </a:r>
            </a:p>
          </p:txBody>
        </p:sp>
        <p:sp>
          <p:nvSpPr>
            <p:cNvPr id="61" name="iṣlíḓè">
              <a:extLst>
                <a:ext uri="{FF2B5EF4-FFF2-40B4-BE49-F238E27FC236}">
                  <a16:creationId xmlns:a16="http://schemas.microsoft.com/office/drawing/2014/main" id="{BAF77048-6151-4B25-B98F-2C92E82F4B6F}"/>
                </a:ext>
              </a:extLst>
            </p:cNvPr>
            <p:cNvSpPr txBox="1"/>
            <p:nvPr/>
          </p:nvSpPr>
          <p:spPr bwMode="auto">
            <a:xfrm>
              <a:off x="-3073839" y="3021673"/>
              <a:ext cx="6831029" cy="130684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spcBef>
                  <a:spcPct val="0"/>
                </a:spcBef>
              </a:pPr>
              <a:r>
                <a:rPr lang="zh-CN" altLang="en-US" sz="2000" b="1" dirty="0">
                  <a:cs typeface="+mn-ea"/>
                  <a:sym typeface="+mn-lt"/>
                </a:rPr>
                <a:t>加入的方法很简单，在</a:t>
              </a:r>
              <a:r>
                <a:rPr lang="en-US" altLang="zh-CN" sz="2000" b="1" dirty="0">
                  <a:cs typeface="+mn-ea"/>
                  <a:sym typeface="+mn-lt"/>
                </a:rPr>
                <a:t>Hibernate</a:t>
              </a:r>
              <a:r>
                <a:rPr lang="zh-CN" altLang="en-US" sz="2000" b="1" dirty="0">
                  <a:cs typeface="+mn-ea"/>
                  <a:sym typeface="+mn-lt"/>
                </a:rPr>
                <a:t>配置文件中加入：</a:t>
              </a:r>
            </a:p>
            <a:p>
              <a:pPr algn="r">
                <a:spcBef>
                  <a:spcPct val="0"/>
                </a:spcBef>
              </a:pPr>
              <a:r>
                <a:rPr lang="en-US" altLang="zh-CN" sz="2000" b="1" dirty="0">
                  <a:cs typeface="+mn-ea"/>
                  <a:sym typeface="+mn-lt"/>
                </a:rPr>
                <a:t>&lt;mapping resource="com/</a:t>
              </a:r>
              <a:r>
                <a:rPr lang="en-US" altLang="zh-CN" sz="2000" b="1" dirty="0" err="1">
                  <a:cs typeface="+mn-ea"/>
                  <a:sym typeface="+mn-lt"/>
                </a:rPr>
                <a:t>bjsxt</a:t>
              </a:r>
              <a:r>
                <a:rPr lang="en-US" altLang="zh-CN" sz="2000" b="1" dirty="0">
                  <a:cs typeface="+mn-ea"/>
                  <a:sym typeface="+mn-lt"/>
                </a:rPr>
                <a:t>/hibernate/User.hbm.xml“/&gt;</a:t>
              </a:r>
            </a:p>
            <a:p>
              <a:pPr algn="r">
                <a:spcBef>
                  <a:spcPct val="0"/>
                </a:spcBef>
              </a:pPr>
              <a:r>
                <a:rPr lang="zh-CN" altLang="en-US" sz="2000" b="1" dirty="0">
                  <a:cs typeface="+mn-ea"/>
                  <a:sym typeface="+mn-lt"/>
                </a:rPr>
                <a:t>即可</a:t>
              </a:r>
            </a:p>
          </p:txBody>
        </p:sp>
        <p:sp>
          <p:nvSpPr>
            <p:cNvPr id="59" name="î$ḻïde">
              <a:extLst>
                <a:ext uri="{FF2B5EF4-FFF2-40B4-BE49-F238E27FC236}">
                  <a16:creationId xmlns:a16="http://schemas.microsoft.com/office/drawing/2014/main" id="{BAF77048-6151-4B25-B98F-2C92E82F4B6F}"/>
                </a:ext>
              </a:extLst>
            </p:cNvPr>
            <p:cNvSpPr txBox="1"/>
            <p:nvPr/>
          </p:nvSpPr>
          <p:spPr bwMode="auto">
            <a:xfrm>
              <a:off x="-492004" y="4401623"/>
              <a:ext cx="513749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spcBef>
                  <a:spcPct val="0"/>
                </a:spcBef>
              </a:pPr>
              <a:r>
                <a:rPr lang="en-US" altLang="zh-CN" sz="2000" b="1" dirty="0">
                  <a:cs typeface="+mn-ea"/>
                  <a:sym typeface="+mn-lt"/>
                </a:rPr>
                <a:t>resource</a:t>
              </a:r>
              <a:r>
                <a:rPr lang="zh-CN" altLang="en-US" sz="2000" b="1" dirty="0">
                  <a:cs typeface="+mn-ea"/>
                  <a:sym typeface="+mn-lt"/>
                </a:rPr>
                <a:t>属性指定了映射文件的位置和名称</a:t>
              </a:r>
            </a:p>
          </p:txBody>
        </p:sp>
        <p:sp>
          <p:nvSpPr>
            <p:cNvPr id="45" name="iś1îḑê">
              <a:extLst>
                <a:ext uri="{FF2B5EF4-FFF2-40B4-BE49-F238E27FC236}">
                  <a16:creationId xmlns:a16="http://schemas.microsoft.com/office/drawing/2014/main" id="{E4C803C4-F5EF-454A-9BF4-62CAC6EC45E4}"/>
                </a:ext>
              </a:extLst>
            </p:cNvPr>
            <p:cNvSpPr/>
            <p:nvPr/>
          </p:nvSpPr>
          <p:spPr bwMode="auto">
            <a:xfrm rot="2702442">
              <a:off x="5140536" y="2719464"/>
              <a:ext cx="1982735" cy="1338826"/>
            </a:xfrm>
            <a:custGeom>
              <a:avLst/>
              <a:gdLst>
                <a:gd name="T0" fmla="*/ 3010760 w 21600"/>
                <a:gd name="T1" fmla="*/ 2033085 h 21600"/>
                <a:gd name="T2" fmla="*/ 3010760 w 21600"/>
                <a:gd name="T3" fmla="*/ 2033085 h 21600"/>
                <a:gd name="T4" fmla="*/ 3010760 w 21600"/>
                <a:gd name="T5" fmla="*/ 2033085 h 21600"/>
                <a:gd name="T6" fmla="*/ 3010760 w 21600"/>
                <a:gd name="T7" fmla="*/ 2033085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7606" y="10360"/>
                  </a:moveTo>
                  <a:cubicBezTo>
                    <a:pt x="8972" y="10512"/>
                    <a:pt x="10341" y="10299"/>
                    <a:pt x="11648" y="9737"/>
                  </a:cubicBezTo>
                  <a:cubicBezTo>
                    <a:pt x="13055" y="9132"/>
                    <a:pt x="14369" y="8132"/>
                    <a:pt x="15621" y="6981"/>
                  </a:cubicBezTo>
                  <a:cubicBezTo>
                    <a:pt x="16692" y="5996"/>
                    <a:pt x="17714" y="4905"/>
                    <a:pt x="18698" y="3750"/>
                  </a:cubicBezTo>
                  <a:cubicBezTo>
                    <a:pt x="19702" y="2570"/>
                    <a:pt x="20671" y="1319"/>
                    <a:pt x="21600" y="0"/>
                  </a:cubicBezTo>
                  <a:cubicBezTo>
                    <a:pt x="20202" y="2106"/>
                    <a:pt x="18758" y="4145"/>
                    <a:pt x="17272" y="6114"/>
                  </a:cubicBezTo>
                  <a:cubicBezTo>
                    <a:pt x="14641" y="9598"/>
                    <a:pt x="11876" y="12862"/>
                    <a:pt x="8906" y="15686"/>
                  </a:cubicBezTo>
                  <a:cubicBezTo>
                    <a:pt x="7461" y="17061"/>
                    <a:pt x="5970" y="18329"/>
                    <a:pt x="4404" y="19367"/>
                  </a:cubicBezTo>
                  <a:cubicBezTo>
                    <a:pt x="2986" y="20307"/>
                    <a:pt x="1506" y="21155"/>
                    <a:pt x="0" y="21600"/>
                  </a:cubicBezTo>
                  <a:lnTo>
                    <a:pt x="7606" y="10360"/>
                  </a:lnTo>
                  <a:close/>
                </a:path>
              </a:pathLst>
            </a:custGeom>
            <a:solidFill>
              <a:schemeClr val="bg1">
                <a:lumMod val="7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eaLnBrk="0" fontAlgn="base" hangingPunct="0">
                <a:spcBef>
                  <a:spcPct val="0"/>
                </a:spcBef>
                <a:spcAft>
                  <a:spcPct val="0"/>
                </a:spcAft>
              </a:pPr>
              <a:endParaRPr lang="zh-CN" altLang="en-US">
                <a:cs typeface="+mn-ea"/>
                <a:sym typeface="+mn-lt"/>
              </a:endParaRPr>
            </a:p>
          </p:txBody>
        </p:sp>
        <p:sp>
          <p:nvSpPr>
            <p:cNvPr id="46" name="ïSľîḑé">
              <a:extLst>
                <a:ext uri="{FF2B5EF4-FFF2-40B4-BE49-F238E27FC236}">
                  <a16:creationId xmlns:a16="http://schemas.microsoft.com/office/drawing/2014/main" id="{279A54E2-4E11-4385-BD7D-74B27C7B176F}"/>
                </a:ext>
              </a:extLst>
            </p:cNvPr>
            <p:cNvSpPr/>
            <p:nvPr/>
          </p:nvSpPr>
          <p:spPr bwMode="auto">
            <a:xfrm rot="2702442">
              <a:off x="5464963" y="2940257"/>
              <a:ext cx="1352422" cy="1984885"/>
            </a:xfrm>
            <a:custGeom>
              <a:avLst/>
              <a:gdLst>
                <a:gd name="T0" fmla="*/ 2053636 w 21600"/>
                <a:gd name="T1" fmla="*/ 3014164 h 21600"/>
                <a:gd name="T2" fmla="*/ 2053636 w 21600"/>
                <a:gd name="T3" fmla="*/ 3014164 h 21600"/>
                <a:gd name="T4" fmla="*/ 2053636 w 21600"/>
                <a:gd name="T5" fmla="*/ 3014164 h 21600"/>
                <a:gd name="T6" fmla="*/ 2053636 w 21600"/>
                <a:gd name="T7" fmla="*/ 3014164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0" y="21600"/>
                  </a:moveTo>
                  <a:lnTo>
                    <a:pt x="11046" y="14063"/>
                  </a:lnTo>
                  <a:cubicBezTo>
                    <a:pt x="10893" y="12773"/>
                    <a:pt x="11071" y="11480"/>
                    <a:pt x="11564" y="10238"/>
                  </a:cubicBezTo>
                  <a:cubicBezTo>
                    <a:pt x="12126" y="8822"/>
                    <a:pt x="13089" y="7496"/>
                    <a:pt x="14196" y="6226"/>
                  </a:cubicBezTo>
                  <a:cubicBezTo>
                    <a:pt x="15220" y="5052"/>
                    <a:pt x="16360" y="3930"/>
                    <a:pt x="17624" y="2879"/>
                  </a:cubicBezTo>
                  <a:cubicBezTo>
                    <a:pt x="18837" y="1872"/>
                    <a:pt x="20166" y="927"/>
                    <a:pt x="21600" y="55"/>
                  </a:cubicBezTo>
                  <a:lnTo>
                    <a:pt x="21472" y="0"/>
                  </a:lnTo>
                  <a:cubicBezTo>
                    <a:pt x="18533" y="1860"/>
                    <a:pt x="15772" y="3846"/>
                    <a:pt x="13206" y="5946"/>
                  </a:cubicBezTo>
                  <a:cubicBezTo>
                    <a:pt x="10350" y="8283"/>
                    <a:pt x="7743" y="10753"/>
                    <a:pt x="5303" y="13299"/>
                  </a:cubicBezTo>
                  <a:cubicBezTo>
                    <a:pt x="4042" y="14614"/>
                    <a:pt x="2823" y="15953"/>
                    <a:pt x="1936" y="17401"/>
                  </a:cubicBezTo>
                  <a:cubicBezTo>
                    <a:pt x="1522" y="18077"/>
                    <a:pt x="1183" y="18773"/>
                    <a:pt x="817" y="19461"/>
                  </a:cubicBezTo>
                  <a:cubicBezTo>
                    <a:pt x="631" y="19810"/>
                    <a:pt x="439" y="20158"/>
                    <a:pt x="293" y="20516"/>
                  </a:cubicBezTo>
                  <a:cubicBezTo>
                    <a:pt x="148" y="20871"/>
                    <a:pt x="50" y="21233"/>
                    <a:pt x="0" y="21600"/>
                  </a:cubicBezTo>
                  <a:close/>
                </a:path>
              </a:pathLst>
            </a:custGeom>
            <a:solidFill>
              <a:schemeClr val="bg1">
                <a:lumMod val="7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eaLnBrk="0" fontAlgn="base" hangingPunct="0">
                <a:spcBef>
                  <a:spcPct val="0"/>
                </a:spcBef>
                <a:spcAft>
                  <a:spcPct val="0"/>
                </a:spcAft>
              </a:pPr>
              <a:endParaRPr lang="zh-CN" altLang="en-US">
                <a:cs typeface="+mn-ea"/>
                <a:sym typeface="+mn-lt"/>
              </a:endParaRPr>
            </a:p>
          </p:txBody>
        </p:sp>
        <p:sp>
          <p:nvSpPr>
            <p:cNvPr id="47" name="iş1íḓê">
              <a:extLst>
                <a:ext uri="{FF2B5EF4-FFF2-40B4-BE49-F238E27FC236}">
                  <a16:creationId xmlns:a16="http://schemas.microsoft.com/office/drawing/2014/main" id="{9C0ABC29-F8DA-4195-9FED-F9D008CF6EA0}"/>
                </a:ext>
              </a:extLst>
            </p:cNvPr>
            <p:cNvSpPr/>
            <p:nvPr/>
          </p:nvSpPr>
          <p:spPr bwMode="auto">
            <a:xfrm rot="2442">
              <a:off x="4961355" y="2178654"/>
              <a:ext cx="989253" cy="983160"/>
            </a:xfrm>
            <a:prstGeom prst="rect">
              <a:avLst/>
            </a:prstGeom>
            <a:solidFill>
              <a:schemeClr val="bg1">
                <a:lumMod val="9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fontAlgn="base" hangingPunct="0">
                <a:spcBef>
                  <a:spcPct val="0"/>
                </a:spcBef>
                <a:spcAft>
                  <a:spcPct val="0"/>
                </a:spcAft>
              </a:pPr>
              <a:endParaRPr lang="zh-CN" altLang="zh-CN">
                <a:cs typeface="+mn-ea"/>
                <a:sym typeface="+mn-lt"/>
              </a:endParaRPr>
            </a:p>
          </p:txBody>
        </p:sp>
        <p:sp>
          <p:nvSpPr>
            <p:cNvPr id="48" name="ïśḷïḑé">
              <a:extLst>
                <a:ext uri="{FF2B5EF4-FFF2-40B4-BE49-F238E27FC236}">
                  <a16:creationId xmlns:a16="http://schemas.microsoft.com/office/drawing/2014/main" id="{6B7E4F55-6F52-4719-A4C6-4E1CF0F4099E}"/>
                </a:ext>
              </a:extLst>
            </p:cNvPr>
            <p:cNvSpPr/>
            <p:nvPr/>
          </p:nvSpPr>
          <p:spPr bwMode="auto">
            <a:xfrm rot="2702442">
              <a:off x="5406471" y="2777458"/>
              <a:ext cx="1985319" cy="707039"/>
            </a:xfrm>
            <a:custGeom>
              <a:avLst/>
              <a:gdLst>
                <a:gd name="T0" fmla="*/ 3014684 w 21600"/>
                <a:gd name="T1" fmla="*/ 1073680 h 21375"/>
                <a:gd name="T2" fmla="*/ 3014684 w 21600"/>
                <a:gd name="T3" fmla="*/ 1073680 h 21375"/>
                <a:gd name="T4" fmla="*/ 3014684 w 21600"/>
                <a:gd name="T5" fmla="*/ 1073680 h 21375"/>
                <a:gd name="T6" fmla="*/ 3014684 w 21600"/>
                <a:gd name="T7" fmla="*/ 1073680 h 21375"/>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375" extrusionOk="0">
                  <a:moveTo>
                    <a:pt x="0" y="0"/>
                  </a:moveTo>
                  <a:cubicBezTo>
                    <a:pt x="1247" y="2224"/>
                    <a:pt x="2546" y="4117"/>
                    <a:pt x="3882" y="5679"/>
                  </a:cubicBezTo>
                  <a:cubicBezTo>
                    <a:pt x="5164" y="7178"/>
                    <a:pt x="6480" y="8375"/>
                    <a:pt x="7824" y="9186"/>
                  </a:cubicBezTo>
                  <a:cubicBezTo>
                    <a:pt x="10560" y="10837"/>
                    <a:pt x="13462" y="10922"/>
                    <a:pt x="16210" y="8318"/>
                  </a:cubicBezTo>
                  <a:cubicBezTo>
                    <a:pt x="18008" y="6615"/>
                    <a:pt x="19642" y="3783"/>
                    <a:pt x="20983" y="44"/>
                  </a:cubicBezTo>
                  <a:lnTo>
                    <a:pt x="21600" y="1693"/>
                  </a:lnTo>
                  <a:cubicBezTo>
                    <a:pt x="20688" y="4104"/>
                    <a:pt x="19739" y="6404"/>
                    <a:pt x="18757" y="8586"/>
                  </a:cubicBezTo>
                  <a:cubicBezTo>
                    <a:pt x="17797" y="10716"/>
                    <a:pt x="16805" y="12736"/>
                    <a:pt x="15770" y="14579"/>
                  </a:cubicBezTo>
                  <a:cubicBezTo>
                    <a:pt x="14530" y="16787"/>
                    <a:pt x="13230" y="18737"/>
                    <a:pt x="11830" y="19948"/>
                  </a:cubicBezTo>
                  <a:cubicBezTo>
                    <a:pt x="10444" y="21147"/>
                    <a:pt x="8985" y="21600"/>
                    <a:pt x="7532" y="21272"/>
                  </a:cubicBezTo>
                  <a:lnTo>
                    <a:pt x="0" y="0"/>
                  </a:lnTo>
                  <a:close/>
                </a:path>
              </a:pathLst>
            </a:custGeom>
            <a:solidFill>
              <a:schemeClr val="bg1">
                <a:lumMod val="8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eaLnBrk="0" fontAlgn="base" hangingPunct="0">
                <a:spcBef>
                  <a:spcPct val="0"/>
                </a:spcBef>
                <a:spcAft>
                  <a:spcPct val="0"/>
                </a:spcAft>
              </a:pPr>
              <a:endParaRPr lang="zh-CN" altLang="en-US">
                <a:cs typeface="+mn-ea"/>
                <a:sym typeface="+mn-lt"/>
              </a:endParaRPr>
            </a:p>
          </p:txBody>
        </p:sp>
        <p:sp>
          <p:nvSpPr>
            <p:cNvPr id="49" name="îśļîḑe">
              <a:extLst>
                <a:ext uri="{FF2B5EF4-FFF2-40B4-BE49-F238E27FC236}">
                  <a16:creationId xmlns:a16="http://schemas.microsoft.com/office/drawing/2014/main" id="{0AE070D3-7494-4BB3-95B5-EE00932DCFD4}"/>
                </a:ext>
              </a:extLst>
            </p:cNvPr>
            <p:cNvSpPr/>
            <p:nvPr/>
          </p:nvSpPr>
          <p:spPr bwMode="auto">
            <a:xfrm rot="2442">
              <a:off x="4959997" y="4155623"/>
              <a:ext cx="989253" cy="983160"/>
            </a:xfrm>
            <a:prstGeom prst="rect">
              <a:avLst/>
            </a:prstGeom>
            <a:solidFill>
              <a:schemeClr val="bg1">
                <a:lumMod val="9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fontAlgn="base" hangingPunct="0">
                <a:spcBef>
                  <a:spcPct val="0"/>
                </a:spcBef>
                <a:spcAft>
                  <a:spcPct val="0"/>
                </a:spcAft>
              </a:pPr>
              <a:endParaRPr lang="zh-CN" altLang="zh-CN">
                <a:cs typeface="+mn-ea"/>
                <a:sym typeface="+mn-lt"/>
              </a:endParaRPr>
            </a:p>
          </p:txBody>
        </p:sp>
        <p:sp>
          <p:nvSpPr>
            <p:cNvPr id="50" name="ïš1iďê">
              <a:extLst>
                <a:ext uri="{FF2B5EF4-FFF2-40B4-BE49-F238E27FC236}">
                  <a16:creationId xmlns:a16="http://schemas.microsoft.com/office/drawing/2014/main" id="{279F8F46-27FE-419A-9D3C-EAD842224202}"/>
                </a:ext>
              </a:extLst>
            </p:cNvPr>
            <p:cNvSpPr/>
            <p:nvPr/>
          </p:nvSpPr>
          <p:spPr bwMode="auto">
            <a:xfrm rot="2702442">
              <a:off x="6040065" y="3199740"/>
              <a:ext cx="710208" cy="1985102"/>
            </a:xfrm>
            <a:custGeom>
              <a:avLst/>
              <a:gdLst>
                <a:gd name="T0" fmla="*/ 1078443 w 21401"/>
                <a:gd name="T1" fmla="*/ 3014495 h 21600"/>
                <a:gd name="T2" fmla="*/ 1078443 w 21401"/>
                <a:gd name="T3" fmla="*/ 3014495 h 21600"/>
                <a:gd name="T4" fmla="*/ 1078443 w 21401"/>
                <a:gd name="T5" fmla="*/ 3014495 h 21600"/>
                <a:gd name="T6" fmla="*/ 1078443 w 21401"/>
                <a:gd name="T7" fmla="*/ 3014495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401" h="21600" extrusionOk="0">
                  <a:moveTo>
                    <a:pt x="21334" y="21600"/>
                  </a:moveTo>
                  <a:lnTo>
                    <a:pt x="139" y="13981"/>
                  </a:lnTo>
                  <a:cubicBezTo>
                    <a:pt x="-199" y="12741"/>
                    <a:pt x="80" y="11492"/>
                    <a:pt x="956" y="10292"/>
                  </a:cubicBezTo>
                  <a:cubicBezTo>
                    <a:pt x="1699" y="9274"/>
                    <a:pt x="2864" y="8303"/>
                    <a:pt x="4192" y="7362"/>
                  </a:cubicBezTo>
                  <a:cubicBezTo>
                    <a:pt x="6161" y="5967"/>
                    <a:pt x="8477" y="4644"/>
                    <a:pt x="11116" y="3412"/>
                  </a:cubicBezTo>
                  <a:cubicBezTo>
                    <a:pt x="13756" y="2179"/>
                    <a:pt x="16719" y="1036"/>
                    <a:pt x="19969" y="0"/>
                  </a:cubicBezTo>
                  <a:lnTo>
                    <a:pt x="21401" y="554"/>
                  </a:lnTo>
                  <a:cubicBezTo>
                    <a:pt x="18666" y="1520"/>
                    <a:pt x="16404" y="2639"/>
                    <a:pt x="14693" y="3861"/>
                  </a:cubicBezTo>
                  <a:cubicBezTo>
                    <a:pt x="12862" y="5169"/>
                    <a:pt x="11673" y="6587"/>
                    <a:pt x="11132" y="8052"/>
                  </a:cubicBezTo>
                  <a:cubicBezTo>
                    <a:pt x="10232" y="10495"/>
                    <a:pt x="11135" y="12938"/>
                    <a:pt x="13030" y="15251"/>
                  </a:cubicBezTo>
                  <a:cubicBezTo>
                    <a:pt x="14861" y="17487"/>
                    <a:pt x="17643" y="19630"/>
                    <a:pt x="21334" y="21600"/>
                  </a:cubicBezTo>
                  <a:close/>
                </a:path>
              </a:pathLst>
            </a:custGeom>
            <a:solidFill>
              <a:schemeClr val="bg1">
                <a:lumMod val="8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eaLnBrk="0" fontAlgn="base" hangingPunct="0">
                <a:spcBef>
                  <a:spcPct val="0"/>
                </a:spcBef>
                <a:spcAft>
                  <a:spcPct val="0"/>
                </a:spcAft>
              </a:pPr>
              <a:endParaRPr lang="zh-CN" altLang="en-US">
                <a:cs typeface="+mn-ea"/>
                <a:sym typeface="+mn-lt"/>
              </a:endParaRPr>
            </a:p>
          </p:txBody>
        </p:sp>
        <p:sp>
          <p:nvSpPr>
            <p:cNvPr id="51" name="íṩ1íḍé">
              <a:extLst>
                <a:ext uri="{FF2B5EF4-FFF2-40B4-BE49-F238E27FC236}">
                  <a16:creationId xmlns:a16="http://schemas.microsoft.com/office/drawing/2014/main" id="{0A62718D-1919-43A9-8BBB-ACC56C2B2130}"/>
                </a:ext>
              </a:extLst>
            </p:cNvPr>
            <p:cNvSpPr/>
            <p:nvPr/>
          </p:nvSpPr>
          <p:spPr bwMode="auto">
            <a:xfrm rot="2702442">
              <a:off x="4917878" y="2576515"/>
              <a:ext cx="2156053" cy="2162035"/>
            </a:xfrm>
            <a:custGeom>
              <a:avLst/>
              <a:gdLst>
                <a:gd name="T0" fmla="*/ 3273943 w 21600"/>
                <a:gd name="T1" fmla="*/ 3283177 h 21600"/>
                <a:gd name="T2" fmla="*/ 3273943 w 21600"/>
                <a:gd name="T3" fmla="*/ 3283177 h 21600"/>
                <a:gd name="T4" fmla="*/ 3273943 w 21600"/>
                <a:gd name="T5" fmla="*/ 3283177 h 21600"/>
                <a:gd name="T6" fmla="*/ 3273943 w 21600"/>
                <a:gd name="T7" fmla="*/ 3283177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19770" y="1261"/>
                  </a:moveTo>
                  <a:cubicBezTo>
                    <a:pt x="18158" y="2848"/>
                    <a:pt x="16488" y="4377"/>
                    <a:pt x="14765" y="5844"/>
                  </a:cubicBezTo>
                  <a:cubicBezTo>
                    <a:pt x="12454" y="7811"/>
                    <a:pt x="10047" y="9668"/>
                    <a:pt x="7465" y="11267"/>
                  </a:cubicBezTo>
                  <a:cubicBezTo>
                    <a:pt x="6295" y="11991"/>
                    <a:pt x="5092" y="12660"/>
                    <a:pt x="3841" y="13231"/>
                  </a:cubicBezTo>
                  <a:cubicBezTo>
                    <a:pt x="2600" y="13798"/>
                    <a:pt x="1316" y="14267"/>
                    <a:pt x="0" y="14633"/>
                  </a:cubicBezTo>
                  <a:lnTo>
                    <a:pt x="6995" y="21600"/>
                  </a:lnTo>
                  <a:cubicBezTo>
                    <a:pt x="7308" y="20307"/>
                    <a:pt x="7742" y="19048"/>
                    <a:pt x="8292" y="17838"/>
                  </a:cubicBezTo>
                  <a:cubicBezTo>
                    <a:pt x="8857" y="16592"/>
                    <a:pt x="9542" y="15405"/>
                    <a:pt x="10269" y="14243"/>
                  </a:cubicBezTo>
                  <a:cubicBezTo>
                    <a:pt x="11101" y="12915"/>
                    <a:pt x="11987" y="11623"/>
                    <a:pt x="12921" y="10368"/>
                  </a:cubicBezTo>
                  <a:cubicBezTo>
                    <a:pt x="13834" y="9140"/>
                    <a:pt x="14794" y="7945"/>
                    <a:pt x="15794" y="6783"/>
                  </a:cubicBezTo>
                  <a:cubicBezTo>
                    <a:pt x="17267" y="5070"/>
                    <a:pt x="18823" y="3430"/>
                    <a:pt x="20456" y="1868"/>
                  </a:cubicBezTo>
                  <a:lnTo>
                    <a:pt x="21600" y="3037"/>
                  </a:lnTo>
                  <a:lnTo>
                    <a:pt x="21600" y="0"/>
                  </a:lnTo>
                  <a:lnTo>
                    <a:pt x="18520" y="0"/>
                  </a:lnTo>
                  <a:lnTo>
                    <a:pt x="19770" y="1261"/>
                  </a:lnTo>
                  <a:close/>
                </a:path>
              </a:pathLst>
            </a:custGeom>
            <a:solidFill>
              <a:schemeClr val="accent1">
                <a:lumMod val="75000"/>
              </a:schemeClr>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eaLnBrk="0" fontAlgn="base" hangingPunct="0">
                <a:spcBef>
                  <a:spcPct val="0"/>
                </a:spcBef>
                <a:spcAft>
                  <a:spcPct val="0"/>
                </a:spcAft>
              </a:pPr>
              <a:endParaRPr lang="zh-CN" altLang="en-US">
                <a:cs typeface="+mn-ea"/>
                <a:sym typeface="+mn-lt"/>
              </a:endParaRPr>
            </a:p>
          </p:txBody>
        </p:sp>
        <p:sp>
          <p:nvSpPr>
            <p:cNvPr id="52" name="iṡ1îde">
              <a:extLst>
                <a:ext uri="{FF2B5EF4-FFF2-40B4-BE49-F238E27FC236}">
                  <a16:creationId xmlns:a16="http://schemas.microsoft.com/office/drawing/2014/main" id="{0D2AF2F8-56EE-4DD9-AAF7-1BA42E2922FD}"/>
                </a:ext>
              </a:extLst>
            </p:cNvPr>
            <p:cNvSpPr/>
            <p:nvPr/>
          </p:nvSpPr>
          <p:spPr bwMode="auto">
            <a:xfrm rot="2442">
              <a:off x="3980068" y="3166419"/>
              <a:ext cx="989254" cy="983160"/>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defTabSz="412750" fontAlgn="base" hangingPunct="0">
                <a:spcBef>
                  <a:spcPct val="0"/>
                </a:spcBef>
                <a:spcAft>
                  <a:spcPct val="0"/>
                </a:spcAft>
              </a:pPr>
              <a:endParaRPr lang="zh-CN" altLang="zh-CN">
                <a:cs typeface="+mn-ea"/>
                <a:sym typeface="+mn-lt"/>
              </a:endParaRPr>
            </a:p>
          </p:txBody>
        </p:sp>
        <p:sp>
          <p:nvSpPr>
            <p:cNvPr id="53" name="ísľidé"/>
            <p:cNvSpPr/>
            <p:nvPr/>
          </p:nvSpPr>
          <p:spPr>
            <a:xfrm>
              <a:off x="5250087" y="2467254"/>
              <a:ext cx="411788" cy="405962"/>
            </a:xfrm>
            <a:custGeom>
              <a:avLst/>
              <a:gdLst>
                <a:gd name="connsiteX0" fmla="*/ 261001 w 608698"/>
                <a:gd name="connsiteY0" fmla="*/ 479068 h 600088"/>
                <a:gd name="connsiteX1" fmla="*/ 432425 w 608698"/>
                <a:gd name="connsiteY1" fmla="*/ 554184 h 600088"/>
                <a:gd name="connsiteX2" fmla="*/ 603774 w 608698"/>
                <a:gd name="connsiteY2" fmla="*/ 479068 h 600088"/>
                <a:gd name="connsiteX3" fmla="*/ 608697 w 608698"/>
                <a:gd name="connsiteY3" fmla="*/ 502020 h 600088"/>
                <a:gd name="connsiteX4" fmla="*/ 432425 w 608698"/>
                <a:gd name="connsiteY4" fmla="*/ 600088 h 600088"/>
                <a:gd name="connsiteX5" fmla="*/ 256152 w 608698"/>
                <a:gd name="connsiteY5" fmla="*/ 502020 h 600088"/>
                <a:gd name="connsiteX6" fmla="*/ 261001 w 608698"/>
                <a:gd name="connsiteY6" fmla="*/ 479068 h 600088"/>
                <a:gd name="connsiteX7" fmla="*/ 4924 w 608698"/>
                <a:gd name="connsiteY7" fmla="*/ 382605 h 600088"/>
                <a:gd name="connsiteX8" fmla="*/ 176285 w 608698"/>
                <a:gd name="connsiteY8" fmla="*/ 457793 h 600088"/>
                <a:gd name="connsiteX9" fmla="*/ 236041 w 608698"/>
                <a:gd name="connsiteY9" fmla="*/ 451980 h 600088"/>
                <a:gd name="connsiteX10" fmla="*/ 231640 w 608698"/>
                <a:gd name="connsiteY10" fmla="*/ 462264 h 600088"/>
                <a:gd name="connsiteX11" fmla="*/ 225000 w 608698"/>
                <a:gd name="connsiteY11" fmla="*/ 493412 h 600088"/>
                <a:gd name="connsiteX12" fmla="*/ 225298 w 608698"/>
                <a:gd name="connsiteY12" fmla="*/ 499820 h 600088"/>
                <a:gd name="connsiteX13" fmla="*/ 176285 w 608698"/>
                <a:gd name="connsiteY13" fmla="*/ 503695 h 600088"/>
                <a:gd name="connsiteX14" fmla="*/ 0 w 608698"/>
                <a:gd name="connsiteY14" fmla="*/ 405556 h 600088"/>
                <a:gd name="connsiteX15" fmla="*/ 4924 w 608698"/>
                <a:gd name="connsiteY15" fmla="*/ 382605 h 600088"/>
                <a:gd name="connsiteX16" fmla="*/ 261001 w 608698"/>
                <a:gd name="connsiteY16" fmla="*/ 375478 h 600088"/>
                <a:gd name="connsiteX17" fmla="*/ 432425 w 608698"/>
                <a:gd name="connsiteY17" fmla="*/ 450622 h 600088"/>
                <a:gd name="connsiteX18" fmla="*/ 603774 w 608698"/>
                <a:gd name="connsiteY18" fmla="*/ 375478 h 600088"/>
                <a:gd name="connsiteX19" fmla="*/ 608697 w 608698"/>
                <a:gd name="connsiteY19" fmla="*/ 398416 h 600088"/>
                <a:gd name="connsiteX20" fmla="*/ 432425 w 608698"/>
                <a:gd name="connsiteY20" fmla="*/ 496498 h 600088"/>
                <a:gd name="connsiteX21" fmla="*/ 256152 w 608698"/>
                <a:gd name="connsiteY21" fmla="*/ 398416 h 600088"/>
                <a:gd name="connsiteX22" fmla="*/ 261001 w 608698"/>
                <a:gd name="connsiteY22" fmla="*/ 375478 h 600088"/>
                <a:gd name="connsiteX23" fmla="*/ 4924 w 608698"/>
                <a:gd name="connsiteY23" fmla="*/ 279086 h 600088"/>
                <a:gd name="connsiteX24" fmla="*/ 176285 w 608698"/>
                <a:gd name="connsiteY24" fmla="*/ 354274 h 600088"/>
                <a:gd name="connsiteX25" fmla="*/ 236041 w 608698"/>
                <a:gd name="connsiteY25" fmla="*/ 348461 h 600088"/>
                <a:gd name="connsiteX26" fmla="*/ 231640 w 608698"/>
                <a:gd name="connsiteY26" fmla="*/ 358745 h 600088"/>
                <a:gd name="connsiteX27" fmla="*/ 225000 w 608698"/>
                <a:gd name="connsiteY27" fmla="*/ 389818 h 600088"/>
                <a:gd name="connsiteX28" fmla="*/ 225298 w 608698"/>
                <a:gd name="connsiteY28" fmla="*/ 396301 h 600088"/>
                <a:gd name="connsiteX29" fmla="*/ 176285 w 608698"/>
                <a:gd name="connsiteY29" fmla="*/ 400176 h 600088"/>
                <a:gd name="connsiteX30" fmla="*/ 0 w 608698"/>
                <a:gd name="connsiteY30" fmla="*/ 302037 h 600088"/>
                <a:gd name="connsiteX31" fmla="*/ 4924 w 608698"/>
                <a:gd name="connsiteY31" fmla="*/ 279086 h 600088"/>
                <a:gd name="connsiteX32" fmla="*/ 261001 w 608698"/>
                <a:gd name="connsiteY32" fmla="*/ 271959 h 600088"/>
                <a:gd name="connsiteX33" fmla="*/ 432425 w 608698"/>
                <a:gd name="connsiteY33" fmla="*/ 347103 h 600088"/>
                <a:gd name="connsiteX34" fmla="*/ 603774 w 608698"/>
                <a:gd name="connsiteY34" fmla="*/ 271959 h 600088"/>
                <a:gd name="connsiteX35" fmla="*/ 608697 w 608698"/>
                <a:gd name="connsiteY35" fmla="*/ 294897 h 600088"/>
                <a:gd name="connsiteX36" fmla="*/ 432425 w 608698"/>
                <a:gd name="connsiteY36" fmla="*/ 392979 h 600088"/>
                <a:gd name="connsiteX37" fmla="*/ 256152 w 608698"/>
                <a:gd name="connsiteY37" fmla="*/ 294897 h 600088"/>
                <a:gd name="connsiteX38" fmla="*/ 261001 w 608698"/>
                <a:gd name="connsiteY38" fmla="*/ 271959 h 600088"/>
                <a:gd name="connsiteX39" fmla="*/ 4924 w 608698"/>
                <a:gd name="connsiteY39" fmla="*/ 175567 h 600088"/>
                <a:gd name="connsiteX40" fmla="*/ 176285 w 608698"/>
                <a:gd name="connsiteY40" fmla="*/ 250713 h 600088"/>
                <a:gd name="connsiteX41" fmla="*/ 236041 w 608698"/>
                <a:gd name="connsiteY41" fmla="*/ 244904 h 600088"/>
                <a:gd name="connsiteX42" fmla="*/ 231640 w 608698"/>
                <a:gd name="connsiteY42" fmla="*/ 255182 h 600088"/>
                <a:gd name="connsiteX43" fmla="*/ 225000 w 608698"/>
                <a:gd name="connsiteY43" fmla="*/ 286238 h 600088"/>
                <a:gd name="connsiteX44" fmla="*/ 225298 w 608698"/>
                <a:gd name="connsiteY44" fmla="*/ 292718 h 600088"/>
                <a:gd name="connsiteX45" fmla="*/ 176285 w 608698"/>
                <a:gd name="connsiteY45" fmla="*/ 296516 h 600088"/>
                <a:gd name="connsiteX46" fmla="*/ 0 w 608698"/>
                <a:gd name="connsiteY46" fmla="*/ 198506 h 600088"/>
                <a:gd name="connsiteX47" fmla="*/ 4924 w 608698"/>
                <a:gd name="connsiteY47" fmla="*/ 175567 h 600088"/>
                <a:gd name="connsiteX48" fmla="*/ 432425 w 608698"/>
                <a:gd name="connsiteY48" fmla="*/ 96392 h 600088"/>
                <a:gd name="connsiteX49" fmla="*/ 608698 w 608698"/>
                <a:gd name="connsiteY49" fmla="*/ 194443 h 600088"/>
                <a:gd name="connsiteX50" fmla="*/ 432425 w 608698"/>
                <a:gd name="connsiteY50" fmla="*/ 292494 h 600088"/>
                <a:gd name="connsiteX51" fmla="*/ 256152 w 608698"/>
                <a:gd name="connsiteY51" fmla="*/ 194443 h 600088"/>
                <a:gd name="connsiteX52" fmla="*/ 432425 w 608698"/>
                <a:gd name="connsiteY52" fmla="*/ 96392 h 600088"/>
                <a:gd name="connsiteX53" fmla="*/ 176258 w 608698"/>
                <a:gd name="connsiteY53" fmla="*/ 0 h 600088"/>
                <a:gd name="connsiteX54" fmla="*/ 347817 w 608698"/>
                <a:gd name="connsiteY54" fmla="*/ 75446 h 600088"/>
                <a:gd name="connsiteX55" fmla="*/ 224966 w 608698"/>
                <a:gd name="connsiteY55" fmla="*/ 185823 h 600088"/>
                <a:gd name="connsiteX56" fmla="*/ 225264 w 608698"/>
                <a:gd name="connsiteY56" fmla="*/ 192228 h 600088"/>
                <a:gd name="connsiteX57" fmla="*/ 176258 w 608698"/>
                <a:gd name="connsiteY57" fmla="*/ 196101 h 600088"/>
                <a:gd name="connsiteX58" fmla="*/ 0 w 608698"/>
                <a:gd name="connsiteY58" fmla="*/ 98013 h 600088"/>
                <a:gd name="connsiteX59" fmla="*/ 176258 w 608698"/>
                <a:gd name="connsiteY59" fmla="*/ 0 h 600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608698" h="600088">
                  <a:moveTo>
                    <a:pt x="261001" y="479068"/>
                  </a:moveTo>
                  <a:cubicBezTo>
                    <a:pt x="279575" y="522140"/>
                    <a:pt x="349249" y="554184"/>
                    <a:pt x="432425" y="554184"/>
                  </a:cubicBezTo>
                  <a:cubicBezTo>
                    <a:pt x="515600" y="554184"/>
                    <a:pt x="585199" y="522140"/>
                    <a:pt x="603774" y="479068"/>
                  </a:cubicBezTo>
                  <a:cubicBezTo>
                    <a:pt x="606981" y="486371"/>
                    <a:pt x="608697" y="494046"/>
                    <a:pt x="608697" y="502020"/>
                  </a:cubicBezTo>
                  <a:cubicBezTo>
                    <a:pt x="608697" y="556196"/>
                    <a:pt x="529774" y="600088"/>
                    <a:pt x="432425" y="600088"/>
                  </a:cubicBezTo>
                  <a:cubicBezTo>
                    <a:pt x="335076" y="600088"/>
                    <a:pt x="256152" y="556196"/>
                    <a:pt x="256152" y="502020"/>
                  </a:cubicBezTo>
                  <a:cubicBezTo>
                    <a:pt x="256152" y="494046"/>
                    <a:pt x="257868" y="486371"/>
                    <a:pt x="261001" y="479068"/>
                  </a:cubicBezTo>
                  <a:close/>
                  <a:moveTo>
                    <a:pt x="4924" y="382605"/>
                  </a:moveTo>
                  <a:cubicBezTo>
                    <a:pt x="23425" y="425750"/>
                    <a:pt x="93103" y="457793"/>
                    <a:pt x="176285" y="457793"/>
                  </a:cubicBezTo>
                  <a:cubicBezTo>
                    <a:pt x="197248" y="457793"/>
                    <a:pt x="217391" y="455781"/>
                    <a:pt x="236041" y="451980"/>
                  </a:cubicBezTo>
                  <a:lnTo>
                    <a:pt x="231640" y="462264"/>
                  </a:lnTo>
                  <a:cubicBezTo>
                    <a:pt x="227238" y="472398"/>
                    <a:pt x="225000" y="482905"/>
                    <a:pt x="225000" y="493412"/>
                  </a:cubicBezTo>
                  <a:cubicBezTo>
                    <a:pt x="225000" y="495573"/>
                    <a:pt x="225149" y="497734"/>
                    <a:pt x="225298" y="499820"/>
                  </a:cubicBezTo>
                  <a:cubicBezTo>
                    <a:pt x="209781" y="502354"/>
                    <a:pt x="193294" y="503695"/>
                    <a:pt x="176285" y="503695"/>
                  </a:cubicBezTo>
                  <a:cubicBezTo>
                    <a:pt x="78929" y="503695"/>
                    <a:pt x="0" y="459730"/>
                    <a:pt x="0" y="405556"/>
                  </a:cubicBezTo>
                  <a:cubicBezTo>
                    <a:pt x="0" y="397657"/>
                    <a:pt x="1716" y="389982"/>
                    <a:pt x="4924" y="382605"/>
                  </a:cubicBezTo>
                  <a:close/>
                  <a:moveTo>
                    <a:pt x="261001" y="375478"/>
                  </a:moveTo>
                  <a:cubicBezTo>
                    <a:pt x="279575" y="418598"/>
                    <a:pt x="349249" y="450622"/>
                    <a:pt x="432425" y="450622"/>
                  </a:cubicBezTo>
                  <a:cubicBezTo>
                    <a:pt x="515600" y="450622"/>
                    <a:pt x="585199" y="418598"/>
                    <a:pt x="603774" y="375478"/>
                  </a:cubicBezTo>
                  <a:cubicBezTo>
                    <a:pt x="606981" y="382851"/>
                    <a:pt x="608697" y="390522"/>
                    <a:pt x="608697" y="398416"/>
                  </a:cubicBezTo>
                  <a:cubicBezTo>
                    <a:pt x="608697" y="452558"/>
                    <a:pt x="529774" y="496498"/>
                    <a:pt x="432425" y="496498"/>
                  </a:cubicBezTo>
                  <a:cubicBezTo>
                    <a:pt x="335076" y="496498"/>
                    <a:pt x="256152" y="452558"/>
                    <a:pt x="256152" y="398416"/>
                  </a:cubicBezTo>
                  <a:cubicBezTo>
                    <a:pt x="256152" y="390522"/>
                    <a:pt x="257868" y="382851"/>
                    <a:pt x="261001" y="375478"/>
                  </a:cubicBezTo>
                  <a:close/>
                  <a:moveTo>
                    <a:pt x="4924" y="279086"/>
                  </a:moveTo>
                  <a:cubicBezTo>
                    <a:pt x="23425" y="322231"/>
                    <a:pt x="93103" y="354274"/>
                    <a:pt x="176285" y="354274"/>
                  </a:cubicBezTo>
                  <a:cubicBezTo>
                    <a:pt x="197248" y="354274"/>
                    <a:pt x="217391" y="352187"/>
                    <a:pt x="236041" y="348461"/>
                  </a:cubicBezTo>
                  <a:lnTo>
                    <a:pt x="231640" y="358745"/>
                  </a:lnTo>
                  <a:cubicBezTo>
                    <a:pt x="227238" y="368879"/>
                    <a:pt x="225000" y="379311"/>
                    <a:pt x="225000" y="389818"/>
                  </a:cubicBezTo>
                  <a:cubicBezTo>
                    <a:pt x="225000" y="392054"/>
                    <a:pt x="225149" y="394140"/>
                    <a:pt x="225298" y="396301"/>
                  </a:cubicBezTo>
                  <a:cubicBezTo>
                    <a:pt x="209781" y="398835"/>
                    <a:pt x="193294" y="400176"/>
                    <a:pt x="176285" y="400176"/>
                  </a:cubicBezTo>
                  <a:cubicBezTo>
                    <a:pt x="78929" y="400176"/>
                    <a:pt x="0" y="356211"/>
                    <a:pt x="0" y="302037"/>
                  </a:cubicBezTo>
                  <a:cubicBezTo>
                    <a:pt x="0" y="294138"/>
                    <a:pt x="1716" y="286463"/>
                    <a:pt x="4924" y="279086"/>
                  </a:cubicBezTo>
                  <a:close/>
                  <a:moveTo>
                    <a:pt x="261001" y="271959"/>
                  </a:moveTo>
                  <a:cubicBezTo>
                    <a:pt x="279575" y="315079"/>
                    <a:pt x="349249" y="347103"/>
                    <a:pt x="432425" y="347103"/>
                  </a:cubicBezTo>
                  <a:cubicBezTo>
                    <a:pt x="515600" y="347103"/>
                    <a:pt x="585199" y="315079"/>
                    <a:pt x="603774" y="271959"/>
                  </a:cubicBezTo>
                  <a:cubicBezTo>
                    <a:pt x="606981" y="279332"/>
                    <a:pt x="608697" y="287003"/>
                    <a:pt x="608697" y="294897"/>
                  </a:cubicBezTo>
                  <a:cubicBezTo>
                    <a:pt x="608697" y="349039"/>
                    <a:pt x="529774" y="392979"/>
                    <a:pt x="432425" y="392979"/>
                  </a:cubicBezTo>
                  <a:cubicBezTo>
                    <a:pt x="335076" y="392979"/>
                    <a:pt x="256152" y="349039"/>
                    <a:pt x="256152" y="294897"/>
                  </a:cubicBezTo>
                  <a:cubicBezTo>
                    <a:pt x="256152" y="287003"/>
                    <a:pt x="257868" y="279332"/>
                    <a:pt x="261001" y="271959"/>
                  </a:cubicBezTo>
                  <a:close/>
                  <a:moveTo>
                    <a:pt x="4924" y="175567"/>
                  </a:moveTo>
                  <a:cubicBezTo>
                    <a:pt x="23425" y="218689"/>
                    <a:pt x="93103" y="250713"/>
                    <a:pt x="176285" y="250713"/>
                  </a:cubicBezTo>
                  <a:cubicBezTo>
                    <a:pt x="197248" y="250713"/>
                    <a:pt x="217391" y="248628"/>
                    <a:pt x="236041" y="244904"/>
                  </a:cubicBezTo>
                  <a:lnTo>
                    <a:pt x="231640" y="255182"/>
                  </a:lnTo>
                  <a:cubicBezTo>
                    <a:pt x="227238" y="265311"/>
                    <a:pt x="225000" y="275737"/>
                    <a:pt x="225000" y="286238"/>
                  </a:cubicBezTo>
                  <a:cubicBezTo>
                    <a:pt x="225000" y="288398"/>
                    <a:pt x="225149" y="290558"/>
                    <a:pt x="225298" y="292718"/>
                  </a:cubicBezTo>
                  <a:cubicBezTo>
                    <a:pt x="209781" y="295175"/>
                    <a:pt x="193294" y="296516"/>
                    <a:pt x="176285" y="296516"/>
                  </a:cubicBezTo>
                  <a:cubicBezTo>
                    <a:pt x="78929" y="296516"/>
                    <a:pt x="0" y="252650"/>
                    <a:pt x="0" y="198506"/>
                  </a:cubicBezTo>
                  <a:cubicBezTo>
                    <a:pt x="0" y="190611"/>
                    <a:pt x="1716" y="182940"/>
                    <a:pt x="4924" y="175567"/>
                  </a:cubicBezTo>
                  <a:close/>
                  <a:moveTo>
                    <a:pt x="432425" y="96392"/>
                  </a:moveTo>
                  <a:cubicBezTo>
                    <a:pt x="529778" y="96392"/>
                    <a:pt x="608698" y="140291"/>
                    <a:pt x="608698" y="194443"/>
                  </a:cubicBezTo>
                  <a:cubicBezTo>
                    <a:pt x="608698" y="248595"/>
                    <a:pt x="529778" y="292494"/>
                    <a:pt x="432425" y="292494"/>
                  </a:cubicBezTo>
                  <a:cubicBezTo>
                    <a:pt x="335072" y="292494"/>
                    <a:pt x="256152" y="248595"/>
                    <a:pt x="256152" y="194443"/>
                  </a:cubicBezTo>
                  <a:cubicBezTo>
                    <a:pt x="256152" y="140291"/>
                    <a:pt x="335072" y="96392"/>
                    <a:pt x="432425" y="96392"/>
                  </a:cubicBezTo>
                  <a:close/>
                  <a:moveTo>
                    <a:pt x="176258" y="0"/>
                  </a:moveTo>
                  <a:cubicBezTo>
                    <a:pt x="259651" y="0"/>
                    <a:pt x="329542" y="32175"/>
                    <a:pt x="347817" y="75446"/>
                  </a:cubicBezTo>
                  <a:cubicBezTo>
                    <a:pt x="275166" y="92800"/>
                    <a:pt x="224966" y="135103"/>
                    <a:pt x="224966" y="185823"/>
                  </a:cubicBezTo>
                  <a:cubicBezTo>
                    <a:pt x="224966" y="187983"/>
                    <a:pt x="225115" y="190143"/>
                    <a:pt x="225264" y="192228"/>
                  </a:cubicBezTo>
                  <a:cubicBezTo>
                    <a:pt x="209749" y="194760"/>
                    <a:pt x="193265" y="196101"/>
                    <a:pt x="176258" y="196101"/>
                  </a:cubicBezTo>
                  <a:cubicBezTo>
                    <a:pt x="78917" y="196101"/>
                    <a:pt x="0" y="152159"/>
                    <a:pt x="0" y="98013"/>
                  </a:cubicBezTo>
                  <a:cubicBezTo>
                    <a:pt x="0" y="43868"/>
                    <a:pt x="78917" y="0"/>
                    <a:pt x="176258" y="0"/>
                  </a:cubicBezTo>
                  <a:close/>
                </a:path>
              </a:pathLst>
            </a:custGeom>
            <a:solidFill>
              <a:schemeClr val="bg1">
                <a:lumMod val="6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54" name="îśḷîḋe"/>
            <p:cNvSpPr/>
            <p:nvPr/>
          </p:nvSpPr>
          <p:spPr>
            <a:xfrm>
              <a:off x="4265289" y="3440587"/>
              <a:ext cx="418812" cy="434824"/>
            </a:xfrm>
            <a:custGeom>
              <a:avLst/>
              <a:gdLst>
                <a:gd name="connsiteX0" fmla="*/ 332623 w 583294"/>
                <a:gd name="connsiteY0" fmla="*/ 296967 h 605593"/>
                <a:gd name="connsiteX1" fmla="*/ 316983 w 583294"/>
                <a:gd name="connsiteY1" fmla="*/ 302537 h 605593"/>
                <a:gd name="connsiteX2" fmla="*/ 311624 w 583294"/>
                <a:gd name="connsiteY2" fmla="*/ 308872 h 605593"/>
                <a:gd name="connsiteX3" fmla="*/ 311624 w 583294"/>
                <a:gd name="connsiteY3" fmla="*/ 325036 h 605593"/>
                <a:gd name="connsiteX4" fmla="*/ 309108 w 583294"/>
                <a:gd name="connsiteY4" fmla="*/ 326784 h 605593"/>
                <a:gd name="connsiteX5" fmla="*/ 307467 w 583294"/>
                <a:gd name="connsiteY5" fmla="*/ 331698 h 605593"/>
                <a:gd name="connsiteX6" fmla="*/ 311077 w 583294"/>
                <a:gd name="connsiteY6" fmla="*/ 366102 h 605593"/>
                <a:gd name="connsiteX7" fmla="*/ 315780 w 583294"/>
                <a:gd name="connsiteY7" fmla="*/ 371673 h 605593"/>
                <a:gd name="connsiteX8" fmla="*/ 317530 w 583294"/>
                <a:gd name="connsiteY8" fmla="*/ 371891 h 605593"/>
                <a:gd name="connsiteX9" fmla="*/ 322670 w 583294"/>
                <a:gd name="connsiteY9" fmla="*/ 369379 h 605593"/>
                <a:gd name="connsiteX10" fmla="*/ 340826 w 583294"/>
                <a:gd name="connsiteY10" fmla="*/ 345242 h 605593"/>
                <a:gd name="connsiteX11" fmla="*/ 342139 w 583294"/>
                <a:gd name="connsiteY11" fmla="*/ 341310 h 605593"/>
                <a:gd name="connsiteX12" fmla="*/ 342139 w 583294"/>
                <a:gd name="connsiteY12" fmla="*/ 302646 h 605593"/>
                <a:gd name="connsiteX13" fmla="*/ 339076 w 583294"/>
                <a:gd name="connsiteY13" fmla="*/ 297076 h 605593"/>
                <a:gd name="connsiteX14" fmla="*/ 332623 w 583294"/>
                <a:gd name="connsiteY14" fmla="*/ 296967 h 605593"/>
                <a:gd name="connsiteX15" fmla="*/ 250702 w 583294"/>
                <a:gd name="connsiteY15" fmla="*/ 296967 h 605593"/>
                <a:gd name="connsiteX16" fmla="*/ 244249 w 583294"/>
                <a:gd name="connsiteY16" fmla="*/ 297076 h 605593"/>
                <a:gd name="connsiteX17" fmla="*/ 241187 w 583294"/>
                <a:gd name="connsiteY17" fmla="*/ 302646 h 605593"/>
                <a:gd name="connsiteX18" fmla="*/ 241077 w 583294"/>
                <a:gd name="connsiteY18" fmla="*/ 341310 h 605593"/>
                <a:gd name="connsiteX19" fmla="*/ 242390 w 583294"/>
                <a:gd name="connsiteY19" fmla="*/ 345242 h 605593"/>
                <a:gd name="connsiteX20" fmla="*/ 260655 w 583294"/>
                <a:gd name="connsiteY20" fmla="*/ 369379 h 605593"/>
                <a:gd name="connsiteX21" fmla="*/ 265796 w 583294"/>
                <a:gd name="connsiteY21" fmla="*/ 371891 h 605593"/>
                <a:gd name="connsiteX22" fmla="*/ 267546 w 583294"/>
                <a:gd name="connsiteY22" fmla="*/ 371673 h 605593"/>
                <a:gd name="connsiteX23" fmla="*/ 272249 w 583294"/>
                <a:gd name="connsiteY23" fmla="*/ 366102 h 605593"/>
                <a:gd name="connsiteX24" fmla="*/ 275858 w 583294"/>
                <a:gd name="connsiteY24" fmla="*/ 331698 h 605593"/>
                <a:gd name="connsiteX25" fmla="*/ 274218 w 583294"/>
                <a:gd name="connsiteY25" fmla="*/ 326674 h 605593"/>
                <a:gd name="connsiteX26" fmla="*/ 271702 w 583294"/>
                <a:gd name="connsiteY26" fmla="*/ 325036 h 605593"/>
                <a:gd name="connsiteX27" fmla="*/ 271702 w 583294"/>
                <a:gd name="connsiteY27" fmla="*/ 308872 h 605593"/>
                <a:gd name="connsiteX28" fmla="*/ 266343 w 583294"/>
                <a:gd name="connsiteY28" fmla="*/ 302537 h 605593"/>
                <a:gd name="connsiteX29" fmla="*/ 250702 w 583294"/>
                <a:gd name="connsiteY29" fmla="*/ 296967 h 605593"/>
                <a:gd name="connsiteX30" fmla="*/ 30625 w 583294"/>
                <a:gd name="connsiteY30" fmla="*/ 270619 h 605593"/>
                <a:gd name="connsiteX31" fmla="*/ 94718 w 583294"/>
                <a:gd name="connsiteY31" fmla="*/ 270619 h 605593"/>
                <a:gd name="connsiteX32" fmla="*/ 125343 w 583294"/>
                <a:gd name="connsiteY32" fmla="*/ 301200 h 605593"/>
                <a:gd name="connsiteX33" fmla="*/ 293999 w 583294"/>
                <a:gd name="connsiteY33" fmla="*/ 469616 h 605593"/>
                <a:gd name="connsiteX34" fmla="*/ 462654 w 583294"/>
                <a:gd name="connsiteY34" fmla="*/ 301200 h 605593"/>
                <a:gd name="connsiteX35" fmla="*/ 493279 w 583294"/>
                <a:gd name="connsiteY35" fmla="*/ 270619 h 605593"/>
                <a:gd name="connsiteX36" fmla="*/ 552669 w 583294"/>
                <a:gd name="connsiteY36" fmla="*/ 270619 h 605593"/>
                <a:gd name="connsiteX37" fmla="*/ 583294 w 583294"/>
                <a:gd name="connsiteY37" fmla="*/ 301200 h 605593"/>
                <a:gd name="connsiteX38" fmla="*/ 552669 w 583294"/>
                <a:gd name="connsiteY38" fmla="*/ 331782 h 605593"/>
                <a:gd name="connsiteX39" fmla="*/ 521935 w 583294"/>
                <a:gd name="connsiteY39" fmla="*/ 331782 h 605593"/>
                <a:gd name="connsiteX40" fmla="*/ 478513 w 583294"/>
                <a:gd name="connsiteY40" fmla="*/ 438052 h 605593"/>
                <a:gd name="connsiteX41" fmla="*/ 504982 w 583294"/>
                <a:gd name="connsiteY41" fmla="*/ 464592 h 605593"/>
                <a:gd name="connsiteX42" fmla="*/ 504982 w 583294"/>
                <a:gd name="connsiteY42" fmla="*/ 507842 h 605593"/>
                <a:gd name="connsiteX43" fmla="*/ 483326 w 583294"/>
                <a:gd name="connsiteY43" fmla="*/ 516798 h 605593"/>
                <a:gd name="connsiteX44" fmla="*/ 461670 w 583294"/>
                <a:gd name="connsiteY44" fmla="*/ 507842 h 605593"/>
                <a:gd name="connsiteX45" fmla="*/ 435638 w 583294"/>
                <a:gd name="connsiteY45" fmla="*/ 481957 h 605593"/>
                <a:gd name="connsiteX46" fmla="*/ 322327 w 583294"/>
                <a:gd name="connsiteY46" fmla="*/ 529140 h 605593"/>
                <a:gd name="connsiteX47" fmla="*/ 322327 w 583294"/>
                <a:gd name="connsiteY47" fmla="*/ 575012 h 605593"/>
                <a:gd name="connsiteX48" fmla="*/ 291592 w 583294"/>
                <a:gd name="connsiteY48" fmla="*/ 605593 h 605593"/>
                <a:gd name="connsiteX49" fmla="*/ 260967 w 583294"/>
                <a:gd name="connsiteY49" fmla="*/ 575012 h 605593"/>
                <a:gd name="connsiteX50" fmla="*/ 260967 w 583294"/>
                <a:gd name="connsiteY50" fmla="*/ 528485 h 605593"/>
                <a:gd name="connsiteX51" fmla="*/ 149624 w 583294"/>
                <a:gd name="connsiteY51" fmla="*/ 479882 h 605593"/>
                <a:gd name="connsiteX52" fmla="*/ 121624 w 583294"/>
                <a:gd name="connsiteY52" fmla="*/ 507842 h 605593"/>
                <a:gd name="connsiteX53" fmla="*/ 99968 w 583294"/>
                <a:gd name="connsiteY53" fmla="*/ 516798 h 605593"/>
                <a:gd name="connsiteX54" fmla="*/ 78312 w 583294"/>
                <a:gd name="connsiteY54" fmla="*/ 507842 h 605593"/>
                <a:gd name="connsiteX55" fmla="*/ 78312 w 583294"/>
                <a:gd name="connsiteY55" fmla="*/ 464592 h 605593"/>
                <a:gd name="connsiteX56" fmla="*/ 107515 w 583294"/>
                <a:gd name="connsiteY56" fmla="*/ 435430 h 605593"/>
                <a:gd name="connsiteX57" fmla="*/ 66062 w 583294"/>
                <a:gd name="connsiteY57" fmla="*/ 331782 h 605593"/>
                <a:gd name="connsiteX58" fmla="*/ 30625 w 583294"/>
                <a:gd name="connsiteY58" fmla="*/ 331782 h 605593"/>
                <a:gd name="connsiteX59" fmla="*/ 0 w 583294"/>
                <a:gd name="connsiteY59" fmla="*/ 301200 h 605593"/>
                <a:gd name="connsiteX60" fmla="*/ 30625 w 583294"/>
                <a:gd name="connsiteY60" fmla="*/ 270619 h 605593"/>
                <a:gd name="connsiteX61" fmla="*/ 260655 w 583294"/>
                <a:gd name="connsiteY61" fmla="*/ 122871 h 605593"/>
                <a:gd name="connsiteX62" fmla="*/ 215703 w 583294"/>
                <a:gd name="connsiteY62" fmla="*/ 134776 h 605593"/>
                <a:gd name="connsiteX63" fmla="*/ 212093 w 583294"/>
                <a:gd name="connsiteY63" fmla="*/ 140565 h 605593"/>
                <a:gd name="connsiteX64" fmla="*/ 212093 w 583294"/>
                <a:gd name="connsiteY64" fmla="*/ 152142 h 605593"/>
                <a:gd name="connsiteX65" fmla="*/ 209468 w 583294"/>
                <a:gd name="connsiteY65" fmla="*/ 152142 h 605593"/>
                <a:gd name="connsiteX66" fmla="*/ 203015 w 583294"/>
                <a:gd name="connsiteY66" fmla="*/ 158586 h 605593"/>
                <a:gd name="connsiteX67" fmla="*/ 203015 w 583294"/>
                <a:gd name="connsiteY67" fmla="*/ 169289 h 605593"/>
                <a:gd name="connsiteX68" fmla="*/ 205969 w 583294"/>
                <a:gd name="connsiteY68" fmla="*/ 174641 h 605593"/>
                <a:gd name="connsiteX69" fmla="*/ 212203 w 583294"/>
                <a:gd name="connsiteY69" fmla="*/ 178791 h 605593"/>
                <a:gd name="connsiteX70" fmla="*/ 212640 w 583294"/>
                <a:gd name="connsiteY70" fmla="*/ 181413 h 605593"/>
                <a:gd name="connsiteX71" fmla="*/ 235828 w 583294"/>
                <a:gd name="connsiteY71" fmla="*/ 235039 h 605593"/>
                <a:gd name="connsiteX72" fmla="*/ 274218 w 583294"/>
                <a:gd name="connsiteY72" fmla="*/ 268242 h 605593"/>
                <a:gd name="connsiteX73" fmla="*/ 309108 w 583294"/>
                <a:gd name="connsiteY73" fmla="*/ 268242 h 605593"/>
                <a:gd name="connsiteX74" fmla="*/ 347498 w 583294"/>
                <a:gd name="connsiteY74" fmla="*/ 235039 h 605593"/>
                <a:gd name="connsiteX75" fmla="*/ 370685 w 583294"/>
                <a:gd name="connsiteY75" fmla="*/ 181413 h 605593"/>
                <a:gd name="connsiteX76" fmla="*/ 371123 w 583294"/>
                <a:gd name="connsiteY76" fmla="*/ 178791 h 605593"/>
                <a:gd name="connsiteX77" fmla="*/ 377357 w 583294"/>
                <a:gd name="connsiteY77" fmla="*/ 174641 h 605593"/>
                <a:gd name="connsiteX78" fmla="*/ 380310 w 583294"/>
                <a:gd name="connsiteY78" fmla="*/ 169289 h 605593"/>
                <a:gd name="connsiteX79" fmla="*/ 380310 w 583294"/>
                <a:gd name="connsiteY79" fmla="*/ 158586 h 605593"/>
                <a:gd name="connsiteX80" fmla="*/ 373857 w 583294"/>
                <a:gd name="connsiteY80" fmla="*/ 152142 h 605593"/>
                <a:gd name="connsiteX81" fmla="*/ 370248 w 583294"/>
                <a:gd name="connsiteY81" fmla="*/ 152142 h 605593"/>
                <a:gd name="connsiteX82" fmla="*/ 368279 w 583294"/>
                <a:gd name="connsiteY82" fmla="*/ 149958 h 605593"/>
                <a:gd name="connsiteX83" fmla="*/ 362045 w 583294"/>
                <a:gd name="connsiteY83" fmla="*/ 149521 h 605593"/>
                <a:gd name="connsiteX84" fmla="*/ 336451 w 583294"/>
                <a:gd name="connsiteY84" fmla="*/ 155309 h 605593"/>
                <a:gd name="connsiteX85" fmla="*/ 296749 w 583294"/>
                <a:gd name="connsiteY85" fmla="*/ 137288 h 605593"/>
                <a:gd name="connsiteX86" fmla="*/ 260655 w 583294"/>
                <a:gd name="connsiteY86" fmla="*/ 122871 h 605593"/>
                <a:gd name="connsiteX87" fmla="*/ 275311 w 583294"/>
                <a:gd name="connsiteY87" fmla="*/ 0 h 605593"/>
                <a:gd name="connsiteX88" fmla="*/ 308014 w 583294"/>
                <a:gd name="connsiteY88" fmla="*/ 0 h 605593"/>
                <a:gd name="connsiteX89" fmla="*/ 409185 w 583294"/>
                <a:gd name="connsiteY89" fmla="*/ 101027 h 605593"/>
                <a:gd name="connsiteX90" fmla="*/ 409185 w 583294"/>
                <a:gd name="connsiteY90" fmla="*/ 132701 h 605593"/>
                <a:gd name="connsiteX91" fmla="*/ 414982 w 583294"/>
                <a:gd name="connsiteY91" fmla="*/ 150722 h 605593"/>
                <a:gd name="connsiteX92" fmla="*/ 414982 w 583294"/>
                <a:gd name="connsiteY92" fmla="*/ 173331 h 605593"/>
                <a:gd name="connsiteX93" fmla="*/ 403826 w 583294"/>
                <a:gd name="connsiteY93" fmla="*/ 197140 h 605593"/>
                <a:gd name="connsiteX94" fmla="*/ 397263 w 583294"/>
                <a:gd name="connsiteY94" fmla="*/ 214288 h 605593"/>
                <a:gd name="connsiteX95" fmla="*/ 375498 w 583294"/>
                <a:gd name="connsiteY95" fmla="*/ 255136 h 605593"/>
                <a:gd name="connsiteX96" fmla="*/ 360732 w 583294"/>
                <a:gd name="connsiteY96" fmla="*/ 273922 h 605593"/>
                <a:gd name="connsiteX97" fmla="*/ 371670 w 583294"/>
                <a:gd name="connsiteY97" fmla="*/ 287574 h 605593"/>
                <a:gd name="connsiteX98" fmla="*/ 432919 w 583294"/>
                <a:gd name="connsiteY98" fmla="*/ 306141 h 605593"/>
                <a:gd name="connsiteX99" fmla="*/ 294014 w 583294"/>
                <a:gd name="connsiteY99" fmla="*/ 433272 h 605593"/>
                <a:gd name="connsiteX100" fmla="*/ 154891 w 583294"/>
                <a:gd name="connsiteY100" fmla="*/ 304721 h 605593"/>
                <a:gd name="connsiteX101" fmla="*/ 211656 w 583294"/>
                <a:gd name="connsiteY101" fmla="*/ 287574 h 605593"/>
                <a:gd name="connsiteX102" fmla="*/ 222593 w 583294"/>
                <a:gd name="connsiteY102" fmla="*/ 273922 h 605593"/>
                <a:gd name="connsiteX103" fmla="*/ 207828 w 583294"/>
                <a:gd name="connsiteY103" fmla="*/ 255136 h 605593"/>
                <a:gd name="connsiteX104" fmla="*/ 186063 w 583294"/>
                <a:gd name="connsiteY104" fmla="*/ 214288 h 605593"/>
                <a:gd name="connsiteX105" fmla="*/ 179500 w 583294"/>
                <a:gd name="connsiteY105" fmla="*/ 197140 h 605593"/>
                <a:gd name="connsiteX106" fmla="*/ 168344 w 583294"/>
                <a:gd name="connsiteY106" fmla="*/ 173331 h 605593"/>
                <a:gd name="connsiteX107" fmla="*/ 168344 w 583294"/>
                <a:gd name="connsiteY107" fmla="*/ 150722 h 605593"/>
                <a:gd name="connsiteX108" fmla="*/ 174141 w 583294"/>
                <a:gd name="connsiteY108" fmla="*/ 132701 h 605593"/>
                <a:gd name="connsiteX109" fmla="*/ 174141 w 583294"/>
                <a:gd name="connsiteY109" fmla="*/ 101027 h 605593"/>
                <a:gd name="connsiteX110" fmla="*/ 275311 w 583294"/>
                <a:gd name="connsiteY110" fmla="*/ 0 h 605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583294" h="605593">
                  <a:moveTo>
                    <a:pt x="332623" y="296967"/>
                  </a:moveTo>
                  <a:cubicBezTo>
                    <a:pt x="327373" y="299697"/>
                    <a:pt x="322123" y="301663"/>
                    <a:pt x="316983" y="302537"/>
                  </a:cubicBezTo>
                  <a:cubicBezTo>
                    <a:pt x="313811" y="303083"/>
                    <a:pt x="311624" y="305814"/>
                    <a:pt x="311624" y="308872"/>
                  </a:cubicBezTo>
                  <a:lnTo>
                    <a:pt x="311624" y="325036"/>
                  </a:lnTo>
                  <a:cubicBezTo>
                    <a:pt x="310639" y="325364"/>
                    <a:pt x="309874" y="326019"/>
                    <a:pt x="309108" y="326784"/>
                  </a:cubicBezTo>
                  <a:cubicBezTo>
                    <a:pt x="307905" y="328094"/>
                    <a:pt x="307358" y="329951"/>
                    <a:pt x="307467" y="331698"/>
                  </a:cubicBezTo>
                  <a:lnTo>
                    <a:pt x="311077" y="366102"/>
                  </a:lnTo>
                  <a:cubicBezTo>
                    <a:pt x="311295" y="368724"/>
                    <a:pt x="313155" y="371017"/>
                    <a:pt x="315780" y="371673"/>
                  </a:cubicBezTo>
                  <a:cubicBezTo>
                    <a:pt x="316327" y="371891"/>
                    <a:pt x="316983" y="371891"/>
                    <a:pt x="317530" y="371891"/>
                  </a:cubicBezTo>
                  <a:cubicBezTo>
                    <a:pt x="319498" y="371891"/>
                    <a:pt x="321467" y="371017"/>
                    <a:pt x="322670" y="369379"/>
                  </a:cubicBezTo>
                  <a:lnTo>
                    <a:pt x="340826" y="345242"/>
                  </a:lnTo>
                  <a:cubicBezTo>
                    <a:pt x="341701" y="344149"/>
                    <a:pt x="342139" y="342730"/>
                    <a:pt x="342139" y="341310"/>
                  </a:cubicBezTo>
                  <a:lnTo>
                    <a:pt x="342139" y="302646"/>
                  </a:lnTo>
                  <a:cubicBezTo>
                    <a:pt x="342139" y="300353"/>
                    <a:pt x="340936" y="298277"/>
                    <a:pt x="339076" y="297076"/>
                  </a:cubicBezTo>
                  <a:cubicBezTo>
                    <a:pt x="337108" y="295984"/>
                    <a:pt x="334701" y="295875"/>
                    <a:pt x="332623" y="296967"/>
                  </a:cubicBezTo>
                  <a:close/>
                  <a:moveTo>
                    <a:pt x="250702" y="296967"/>
                  </a:moveTo>
                  <a:cubicBezTo>
                    <a:pt x="248624" y="295875"/>
                    <a:pt x="246218" y="295984"/>
                    <a:pt x="244249" y="297076"/>
                  </a:cubicBezTo>
                  <a:cubicBezTo>
                    <a:pt x="242281" y="298277"/>
                    <a:pt x="241187" y="300353"/>
                    <a:pt x="241187" y="302646"/>
                  </a:cubicBezTo>
                  <a:lnTo>
                    <a:pt x="241077" y="341310"/>
                  </a:lnTo>
                  <a:cubicBezTo>
                    <a:pt x="241077" y="342730"/>
                    <a:pt x="241624" y="344149"/>
                    <a:pt x="242390" y="345242"/>
                  </a:cubicBezTo>
                  <a:lnTo>
                    <a:pt x="260655" y="369379"/>
                  </a:lnTo>
                  <a:cubicBezTo>
                    <a:pt x="261859" y="371017"/>
                    <a:pt x="263827" y="371891"/>
                    <a:pt x="265796" y="371891"/>
                  </a:cubicBezTo>
                  <a:cubicBezTo>
                    <a:pt x="266343" y="371891"/>
                    <a:pt x="266999" y="371891"/>
                    <a:pt x="267546" y="371673"/>
                  </a:cubicBezTo>
                  <a:cubicBezTo>
                    <a:pt x="270171" y="371017"/>
                    <a:pt x="272030" y="368833"/>
                    <a:pt x="272249" y="366102"/>
                  </a:cubicBezTo>
                  <a:lnTo>
                    <a:pt x="275858" y="331698"/>
                  </a:lnTo>
                  <a:cubicBezTo>
                    <a:pt x="275968" y="329951"/>
                    <a:pt x="275421" y="328094"/>
                    <a:pt x="274218" y="326674"/>
                  </a:cubicBezTo>
                  <a:cubicBezTo>
                    <a:pt x="273452" y="326019"/>
                    <a:pt x="272687" y="325364"/>
                    <a:pt x="271702" y="325036"/>
                  </a:cubicBezTo>
                  <a:lnTo>
                    <a:pt x="271702" y="308872"/>
                  </a:lnTo>
                  <a:cubicBezTo>
                    <a:pt x="271702" y="305814"/>
                    <a:pt x="269515" y="303083"/>
                    <a:pt x="266343" y="302537"/>
                  </a:cubicBezTo>
                  <a:cubicBezTo>
                    <a:pt x="261202" y="301663"/>
                    <a:pt x="255952" y="299697"/>
                    <a:pt x="250702" y="296967"/>
                  </a:cubicBezTo>
                  <a:close/>
                  <a:moveTo>
                    <a:pt x="30625" y="270619"/>
                  </a:moveTo>
                  <a:lnTo>
                    <a:pt x="94718" y="270619"/>
                  </a:lnTo>
                  <a:cubicBezTo>
                    <a:pt x="111562" y="270619"/>
                    <a:pt x="125343" y="284271"/>
                    <a:pt x="125343" y="301200"/>
                  </a:cubicBezTo>
                  <a:cubicBezTo>
                    <a:pt x="125343" y="394036"/>
                    <a:pt x="201030" y="469616"/>
                    <a:pt x="293999" y="469616"/>
                  </a:cubicBezTo>
                  <a:cubicBezTo>
                    <a:pt x="386967" y="469616"/>
                    <a:pt x="462654" y="394036"/>
                    <a:pt x="462654" y="301200"/>
                  </a:cubicBezTo>
                  <a:cubicBezTo>
                    <a:pt x="462654" y="284271"/>
                    <a:pt x="476326" y="270619"/>
                    <a:pt x="493279" y="270619"/>
                  </a:cubicBezTo>
                  <a:lnTo>
                    <a:pt x="552669" y="270619"/>
                  </a:lnTo>
                  <a:cubicBezTo>
                    <a:pt x="569622" y="270619"/>
                    <a:pt x="583294" y="284271"/>
                    <a:pt x="583294" y="301200"/>
                  </a:cubicBezTo>
                  <a:cubicBezTo>
                    <a:pt x="583294" y="318129"/>
                    <a:pt x="569622" y="331782"/>
                    <a:pt x="552669" y="331782"/>
                  </a:cubicBezTo>
                  <a:lnTo>
                    <a:pt x="521935" y="331782"/>
                  </a:lnTo>
                  <a:cubicBezTo>
                    <a:pt x="516576" y="371319"/>
                    <a:pt x="501263" y="407579"/>
                    <a:pt x="478513" y="438052"/>
                  </a:cubicBezTo>
                  <a:lnTo>
                    <a:pt x="504982" y="464592"/>
                  </a:lnTo>
                  <a:cubicBezTo>
                    <a:pt x="516904" y="476497"/>
                    <a:pt x="516904" y="495937"/>
                    <a:pt x="504982" y="507842"/>
                  </a:cubicBezTo>
                  <a:cubicBezTo>
                    <a:pt x="498966" y="513849"/>
                    <a:pt x="491091" y="516798"/>
                    <a:pt x="483326" y="516798"/>
                  </a:cubicBezTo>
                  <a:cubicBezTo>
                    <a:pt x="475451" y="516798"/>
                    <a:pt x="467576" y="513849"/>
                    <a:pt x="461670" y="507842"/>
                  </a:cubicBezTo>
                  <a:lnTo>
                    <a:pt x="435638" y="481957"/>
                  </a:lnTo>
                  <a:cubicBezTo>
                    <a:pt x="403592" y="507078"/>
                    <a:pt x="364764" y="523897"/>
                    <a:pt x="322327" y="529140"/>
                  </a:cubicBezTo>
                  <a:lnTo>
                    <a:pt x="322327" y="575012"/>
                  </a:lnTo>
                  <a:cubicBezTo>
                    <a:pt x="322327" y="591832"/>
                    <a:pt x="308545" y="605593"/>
                    <a:pt x="291592" y="605593"/>
                  </a:cubicBezTo>
                  <a:cubicBezTo>
                    <a:pt x="274749" y="605593"/>
                    <a:pt x="260967" y="591832"/>
                    <a:pt x="260967" y="575012"/>
                  </a:cubicBezTo>
                  <a:lnTo>
                    <a:pt x="260967" y="528485"/>
                  </a:lnTo>
                  <a:cubicBezTo>
                    <a:pt x="219186" y="522478"/>
                    <a:pt x="181015" y="505221"/>
                    <a:pt x="149624" y="479882"/>
                  </a:cubicBezTo>
                  <a:lnTo>
                    <a:pt x="121624" y="507842"/>
                  </a:lnTo>
                  <a:cubicBezTo>
                    <a:pt x="115718" y="513849"/>
                    <a:pt x="107843" y="516798"/>
                    <a:pt x="99968" y="516798"/>
                  </a:cubicBezTo>
                  <a:cubicBezTo>
                    <a:pt x="92093" y="516798"/>
                    <a:pt x="84328" y="513849"/>
                    <a:pt x="78312" y="507842"/>
                  </a:cubicBezTo>
                  <a:cubicBezTo>
                    <a:pt x="66281" y="495937"/>
                    <a:pt x="66281" y="476497"/>
                    <a:pt x="78312" y="464592"/>
                  </a:cubicBezTo>
                  <a:lnTo>
                    <a:pt x="107515" y="435430"/>
                  </a:lnTo>
                  <a:cubicBezTo>
                    <a:pt x="85859" y="405504"/>
                    <a:pt x="71203" y="370117"/>
                    <a:pt x="66062" y="331782"/>
                  </a:cubicBezTo>
                  <a:lnTo>
                    <a:pt x="30625" y="331782"/>
                  </a:lnTo>
                  <a:cubicBezTo>
                    <a:pt x="13672" y="331782"/>
                    <a:pt x="0" y="318129"/>
                    <a:pt x="0" y="301200"/>
                  </a:cubicBezTo>
                  <a:cubicBezTo>
                    <a:pt x="0" y="284271"/>
                    <a:pt x="13672" y="270619"/>
                    <a:pt x="30625" y="270619"/>
                  </a:cubicBezTo>
                  <a:close/>
                  <a:moveTo>
                    <a:pt x="260655" y="122871"/>
                  </a:moveTo>
                  <a:cubicBezTo>
                    <a:pt x="242390" y="122871"/>
                    <a:pt x="224671" y="130298"/>
                    <a:pt x="215703" y="134776"/>
                  </a:cubicBezTo>
                  <a:cubicBezTo>
                    <a:pt x="213515" y="135868"/>
                    <a:pt x="212093" y="138162"/>
                    <a:pt x="212093" y="140565"/>
                  </a:cubicBezTo>
                  <a:lnTo>
                    <a:pt x="212093" y="152142"/>
                  </a:lnTo>
                  <a:lnTo>
                    <a:pt x="209468" y="152142"/>
                  </a:lnTo>
                  <a:cubicBezTo>
                    <a:pt x="205859" y="152142"/>
                    <a:pt x="203015" y="154982"/>
                    <a:pt x="203015" y="158586"/>
                  </a:cubicBezTo>
                  <a:lnTo>
                    <a:pt x="203015" y="169289"/>
                  </a:lnTo>
                  <a:cubicBezTo>
                    <a:pt x="203015" y="171474"/>
                    <a:pt x="204109" y="173440"/>
                    <a:pt x="205969" y="174641"/>
                  </a:cubicBezTo>
                  <a:lnTo>
                    <a:pt x="212203" y="178791"/>
                  </a:lnTo>
                  <a:lnTo>
                    <a:pt x="212640" y="181413"/>
                  </a:lnTo>
                  <a:cubicBezTo>
                    <a:pt x="214609" y="196922"/>
                    <a:pt x="223359" y="216909"/>
                    <a:pt x="235828" y="235039"/>
                  </a:cubicBezTo>
                  <a:cubicBezTo>
                    <a:pt x="251687" y="257975"/>
                    <a:pt x="266562" y="268242"/>
                    <a:pt x="274218" y="268242"/>
                  </a:cubicBezTo>
                  <a:lnTo>
                    <a:pt x="309108" y="268242"/>
                  </a:lnTo>
                  <a:cubicBezTo>
                    <a:pt x="316764" y="268242"/>
                    <a:pt x="331639" y="257975"/>
                    <a:pt x="347498" y="235039"/>
                  </a:cubicBezTo>
                  <a:cubicBezTo>
                    <a:pt x="359967" y="216909"/>
                    <a:pt x="368717" y="196922"/>
                    <a:pt x="370685" y="181413"/>
                  </a:cubicBezTo>
                  <a:lnTo>
                    <a:pt x="371123" y="178791"/>
                  </a:lnTo>
                  <a:lnTo>
                    <a:pt x="377357" y="174641"/>
                  </a:lnTo>
                  <a:cubicBezTo>
                    <a:pt x="379217" y="173440"/>
                    <a:pt x="380310" y="171474"/>
                    <a:pt x="380310" y="169289"/>
                  </a:cubicBezTo>
                  <a:lnTo>
                    <a:pt x="380310" y="158586"/>
                  </a:lnTo>
                  <a:cubicBezTo>
                    <a:pt x="380310" y="154982"/>
                    <a:pt x="377357" y="152142"/>
                    <a:pt x="373857" y="152142"/>
                  </a:cubicBezTo>
                  <a:lnTo>
                    <a:pt x="370248" y="152142"/>
                  </a:lnTo>
                  <a:cubicBezTo>
                    <a:pt x="369810" y="151268"/>
                    <a:pt x="369045" y="150504"/>
                    <a:pt x="368279" y="149958"/>
                  </a:cubicBezTo>
                  <a:cubicBezTo>
                    <a:pt x="366420" y="148756"/>
                    <a:pt x="364014" y="148538"/>
                    <a:pt x="362045" y="149521"/>
                  </a:cubicBezTo>
                  <a:cubicBezTo>
                    <a:pt x="353404" y="153343"/>
                    <a:pt x="344764" y="155309"/>
                    <a:pt x="336451" y="155309"/>
                  </a:cubicBezTo>
                  <a:cubicBezTo>
                    <a:pt x="321686" y="155309"/>
                    <a:pt x="308342" y="149302"/>
                    <a:pt x="296749" y="137288"/>
                  </a:cubicBezTo>
                  <a:cubicBezTo>
                    <a:pt x="287452" y="127786"/>
                    <a:pt x="275311" y="122871"/>
                    <a:pt x="260655" y="122871"/>
                  </a:cubicBezTo>
                  <a:close/>
                  <a:moveTo>
                    <a:pt x="275311" y="0"/>
                  </a:moveTo>
                  <a:lnTo>
                    <a:pt x="308014" y="0"/>
                  </a:lnTo>
                  <a:cubicBezTo>
                    <a:pt x="363795" y="0"/>
                    <a:pt x="409185" y="45326"/>
                    <a:pt x="409185" y="101027"/>
                  </a:cubicBezTo>
                  <a:lnTo>
                    <a:pt x="409185" y="132701"/>
                  </a:lnTo>
                  <a:cubicBezTo>
                    <a:pt x="412904" y="137944"/>
                    <a:pt x="414982" y="144278"/>
                    <a:pt x="414982" y="150722"/>
                  </a:cubicBezTo>
                  <a:lnTo>
                    <a:pt x="414982" y="173331"/>
                  </a:lnTo>
                  <a:cubicBezTo>
                    <a:pt x="414982" y="182505"/>
                    <a:pt x="410826" y="191352"/>
                    <a:pt x="403826" y="197140"/>
                  </a:cubicBezTo>
                  <a:cubicBezTo>
                    <a:pt x="402076" y="202820"/>
                    <a:pt x="399888" y="208608"/>
                    <a:pt x="397263" y="214288"/>
                  </a:cubicBezTo>
                  <a:cubicBezTo>
                    <a:pt x="392013" y="227940"/>
                    <a:pt x="384576" y="242029"/>
                    <a:pt x="375498" y="255136"/>
                  </a:cubicBezTo>
                  <a:cubicBezTo>
                    <a:pt x="371670" y="260706"/>
                    <a:pt x="366639" y="267368"/>
                    <a:pt x="360732" y="273922"/>
                  </a:cubicBezTo>
                  <a:cubicBezTo>
                    <a:pt x="366092" y="277853"/>
                    <a:pt x="370029" y="282331"/>
                    <a:pt x="371670" y="287574"/>
                  </a:cubicBezTo>
                  <a:lnTo>
                    <a:pt x="432919" y="306141"/>
                  </a:lnTo>
                  <a:cubicBezTo>
                    <a:pt x="426685" y="377243"/>
                    <a:pt x="366748" y="433272"/>
                    <a:pt x="294014" y="433272"/>
                  </a:cubicBezTo>
                  <a:cubicBezTo>
                    <a:pt x="220734" y="433272"/>
                    <a:pt x="160469" y="376478"/>
                    <a:pt x="154891" y="304721"/>
                  </a:cubicBezTo>
                  <a:lnTo>
                    <a:pt x="211656" y="287574"/>
                  </a:lnTo>
                  <a:cubicBezTo>
                    <a:pt x="213297" y="282331"/>
                    <a:pt x="217234" y="277853"/>
                    <a:pt x="222593" y="273922"/>
                  </a:cubicBezTo>
                  <a:cubicBezTo>
                    <a:pt x="216687" y="267368"/>
                    <a:pt x="211656" y="260706"/>
                    <a:pt x="207828" y="255136"/>
                  </a:cubicBezTo>
                  <a:cubicBezTo>
                    <a:pt x="198750" y="242029"/>
                    <a:pt x="191312" y="227940"/>
                    <a:pt x="186063" y="214288"/>
                  </a:cubicBezTo>
                  <a:cubicBezTo>
                    <a:pt x="183438" y="208608"/>
                    <a:pt x="181250" y="202820"/>
                    <a:pt x="179500" y="197140"/>
                  </a:cubicBezTo>
                  <a:cubicBezTo>
                    <a:pt x="172500" y="191242"/>
                    <a:pt x="168344" y="182505"/>
                    <a:pt x="168344" y="173331"/>
                  </a:cubicBezTo>
                  <a:lnTo>
                    <a:pt x="168344" y="150722"/>
                  </a:lnTo>
                  <a:cubicBezTo>
                    <a:pt x="168344" y="144278"/>
                    <a:pt x="170422" y="137944"/>
                    <a:pt x="174141" y="132701"/>
                  </a:cubicBezTo>
                  <a:lnTo>
                    <a:pt x="174141" y="101027"/>
                  </a:lnTo>
                  <a:cubicBezTo>
                    <a:pt x="174141" y="45326"/>
                    <a:pt x="219531" y="0"/>
                    <a:pt x="275311" y="0"/>
                  </a:cubicBezTo>
                  <a:close/>
                </a:path>
              </a:pathLst>
            </a:custGeom>
            <a:solidFill>
              <a:schemeClr val="bg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sp>
          <p:nvSpPr>
            <p:cNvPr id="55" name="íśľiḓé"/>
            <p:cNvSpPr/>
            <p:nvPr/>
          </p:nvSpPr>
          <p:spPr>
            <a:xfrm>
              <a:off x="5252741" y="4461005"/>
              <a:ext cx="403764" cy="372395"/>
            </a:xfrm>
            <a:custGeom>
              <a:avLst/>
              <a:gdLst>
                <a:gd name="connsiteX0" fmla="*/ 176147 w 578111"/>
                <a:gd name="connsiteY0" fmla="*/ 221031 h 533197"/>
                <a:gd name="connsiteX1" fmla="*/ 212154 w 578111"/>
                <a:gd name="connsiteY1" fmla="*/ 256947 h 533197"/>
                <a:gd name="connsiteX2" fmla="*/ 212154 w 578111"/>
                <a:gd name="connsiteY2" fmla="*/ 348118 h 533197"/>
                <a:gd name="connsiteX3" fmla="*/ 176147 w 578111"/>
                <a:gd name="connsiteY3" fmla="*/ 384955 h 533197"/>
                <a:gd name="connsiteX4" fmla="*/ 139217 w 578111"/>
                <a:gd name="connsiteY4" fmla="*/ 348118 h 533197"/>
                <a:gd name="connsiteX5" fmla="*/ 139217 w 578111"/>
                <a:gd name="connsiteY5" fmla="*/ 256947 h 533197"/>
                <a:gd name="connsiteX6" fmla="*/ 176147 w 578111"/>
                <a:gd name="connsiteY6" fmla="*/ 221031 h 533197"/>
                <a:gd name="connsiteX7" fmla="*/ 267503 w 578111"/>
                <a:gd name="connsiteY7" fmla="*/ 184193 h 533197"/>
                <a:gd name="connsiteX8" fmla="*/ 303437 w 578111"/>
                <a:gd name="connsiteY8" fmla="*/ 221030 h 533197"/>
                <a:gd name="connsiteX9" fmla="*/ 303437 w 578111"/>
                <a:gd name="connsiteY9" fmla="*/ 348119 h 533197"/>
                <a:gd name="connsiteX10" fmla="*/ 267503 w 578111"/>
                <a:gd name="connsiteY10" fmla="*/ 384956 h 533197"/>
                <a:gd name="connsiteX11" fmla="*/ 230648 w 578111"/>
                <a:gd name="connsiteY11" fmla="*/ 348119 h 533197"/>
                <a:gd name="connsiteX12" fmla="*/ 230648 w 578111"/>
                <a:gd name="connsiteY12" fmla="*/ 221030 h 533197"/>
                <a:gd name="connsiteX13" fmla="*/ 267503 w 578111"/>
                <a:gd name="connsiteY13" fmla="*/ 184193 h 533197"/>
                <a:gd name="connsiteX14" fmla="*/ 357937 w 578111"/>
                <a:gd name="connsiteY14" fmla="*/ 148390 h 533197"/>
                <a:gd name="connsiteX15" fmla="*/ 394867 w 578111"/>
                <a:gd name="connsiteY15" fmla="*/ 184289 h 533197"/>
                <a:gd name="connsiteX16" fmla="*/ 394867 w 578111"/>
                <a:gd name="connsiteY16" fmla="*/ 348136 h 533197"/>
                <a:gd name="connsiteX17" fmla="*/ 357937 w 578111"/>
                <a:gd name="connsiteY17" fmla="*/ 384955 h 533197"/>
                <a:gd name="connsiteX18" fmla="*/ 321930 w 578111"/>
                <a:gd name="connsiteY18" fmla="*/ 348136 h 533197"/>
                <a:gd name="connsiteX19" fmla="*/ 321930 w 578111"/>
                <a:gd name="connsiteY19" fmla="*/ 184289 h 533197"/>
                <a:gd name="connsiteX20" fmla="*/ 357937 w 578111"/>
                <a:gd name="connsiteY20" fmla="*/ 148390 h 533197"/>
                <a:gd name="connsiteX21" fmla="*/ 267469 w 578111"/>
                <a:gd name="connsiteY21" fmla="*/ 0 h 533197"/>
                <a:gd name="connsiteX22" fmla="*/ 529404 w 578111"/>
                <a:gd name="connsiteY22" fmla="*/ 218252 h 533197"/>
                <a:gd name="connsiteX23" fmla="*/ 566296 w 578111"/>
                <a:gd name="connsiteY23" fmla="*/ 218252 h 533197"/>
                <a:gd name="connsiteX24" fmla="*/ 576441 w 578111"/>
                <a:gd name="connsiteY24" fmla="*/ 224698 h 533197"/>
                <a:gd name="connsiteX25" fmla="*/ 575519 w 578111"/>
                <a:gd name="connsiteY25" fmla="*/ 237590 h 533197"/>
                <a:gd name="connsiteX26" fmla="*/ 514647 w 578111"/>
                <a:gd name="connsiteY26" fmla="*/ 310341 h 533197"/>
                <a:gd name="connsiteX27" fmla="*/ 505424 w 578111"/>
                <a:gd name="connsiteY27" fmla="*/ 314945 h 533197"/>
                <a:gd name="connsiteX28" fmla="*/ 496201 w 578111"/>
                <a:gd name="connsiteY28" fmla="*/ 310341 h 533197"/>
                <a:gd name="connsiteX29" fmla="*/ 435328 w 578111"/>
                <a:gd name="connsiteY29" fmla="*/ 237590 h 533197"/>
                <a:gd name="connsiteX30" fmla="*/ 433484 w 578111"/>
                <a:gd name="connsiteY30" fmla="*/ 224698 h 533197"/>
                <a:gd name="connsiteX31" fmla="*/ 444551 w 578111"/>
                <a:gd name="connsiteY31" fmla="*/ 218252 h 533197"/>
                <a:gd name="connsiteX32" fmla="*/ 480521 w 578111"/>
                <a:gd name="connsiteY32" fmla="*/ 218252 h 533197"/>
                <a:gd name="connsiteX33" fmla="*/ 267469 w 578111"/>
                <a:gd name="connsiteY33" fmla="*/ 47886 h 533197"/>
                <a:gd name="connsiteX34" fmla="*/ 48882 w 578111"/>
                <a:gd name="connsiteY34" fmla="*/ 266138 h 533197"/>
                <a:gd name="connsiteX35" fmla="*/ 267469 w 578111"/>
                <a:gd name="connsiteY35" fmla="*/ 484390 h 533197"/>
                <a:gd name="connsiteX36" fmla="*/ 456541 w 578111"/>
                <a:gd name="connsiteY36" fmla="*/ 375724 h 533197"/>
                <a:gd name="connsiteX37" fmla="*/ 489744 w 578111"/>
                <a:gd name="connsiteY37" fmla="*/ 366515 h 533197"/>
                <a:gd name="connsiteX38" fmla="*/ 498967 w 578111"/>
                <a:gd name="connsiteY38" fmla="*/ 399668 h 533197"/>
                <a:gd name="connsiteX39" fmla="*/ 267469 w 578111"/>
                <a:gd name="connsiteY39" fmla="*/ 533197 h 533197"/>
                <a:gd name="connsiteX40" fmla="*/ 0 w 578111"/>
                <a:gd name="connsiteY40" fmla="*/ 266138 h 533197"/>
                <a:gd name="connsiteX41" fmla="*/ 267469 w 578111"/>
                <a:gd name="connsiteY41" fmla="*/ 0 h 533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578111" h="533197">
                  <a:moveTo>
                    <a:pt x="176147" y="221031"/>
                  </a:moveTo>
                  <a:cubicBezTo>
                    <a:pt x="196459" y="221031"/>
                    <a:pt x="212154" y="237608"/>
                    <a:pt x="212154" y="256947"/>
                  </a:cubicBezTo>
                  <a:lnTo>
                    <a:pt x="212154" y="348118"/>
                  </a:lnTo>
                  <a:cubicBezTo>
                    <a:pt x="212154" y="368378"/>
                    <a:pt x="196459" y="384955"/>
                    <a:pt x="176147" y="384955"/>
                  </a:cubicBezTo>
                  <a:cubicBezTo>
                    <a:pt x="155836" y="384955"/>
                    <a:pt x="139217" y="368378"/>
                    <a:pt x="139217" y="348118"/>
                  </a:cubicBezTo>
                  <a:lnTo>
                    <a:pt x="139217" y="256947"/>
                  </a:lnTo>
                  <a:cubicBezTo>
                    <a:pt x="139217" y="237608"/>
                    <a:pt x="155836" y="221031"/>
                    <a:pt x="176147" y="221031"/>
                  </a:cubicBezTo>
                  <a:close/>
                  <a:moveTo>
                    <a:pt x="267503" y="184193"/>
                  </a:moveTo>
                  <a:cubicBezTo>
                    <a:pt x="286852" y="184193"/>
                    <a:pt x="303437" y="200770"/>
                    <a:pt x="303437" y="221030"/>
                  </a:cubicBezTo>
                  <a:lnTo>
                    <a:pt x="303437" y="348119"/>
                  </a:lnTo>
                  <a:cubicBezTo>
                    <a:pt x="303437" y="368379"/>
                    <a:pt x="287774" y="384956"/>
                    <a:pt x="267503" y="384956"/>
                  </a:cubicBezTo>
                  <a:cubicBezTo>
                    <a:pt x="247233" y="384956"/>
                    <a:pt x="230648" y="368379"/>
                    <a:pt x="230648" y="348119"/>
                  </a:cubicBezTo>
                  <a:lnTo>
                    <a:pt x="230648" y="221030"/>
                  </a:lnTo>
                  <a:cubicBezTo>
                    <a:pt x="230648" y="200770"/>
                    <a:pt x="247233" y="184193"/>
                    <a:pt x="267503" y="184193"/>
                  </a:cubicBezTo>
                  <a:close/>
                  <a:moveTo>
                    <a:pt x="357937" y="148390"/>
                  </a:moveTo>
                  <a:cubicBezTo>
                    <a:pt x="378249" y="148390"/>
                    <a:pt x="394867" y="164959"/>
                    <a:pt x="394867" y="184289"/>
                  </a:cubicBezTo>
                  <a:lnTo>
                    <a:pt x="394867" y="348136"/>
                  </a:lnTo>
                  <a:cubicBezTo>
                    <a:pt x="394867" y="368386"/>
                    <a:pt x="378249" y="384955"/>
                    <a:pt x="357937" y="384955"/>
                  </a:cubicBezTo>
                  <a:cubicBezTo>
                    <a:pt x="338549" y="384955"/>
                    <a:pt x="321930" y="368386"/>
                    <a:pt x="321930" y="348136"/>
                  </a:cubicBezTo>
                  <a:lnTo>
                    <a:pt x="321930" y="184289"/>
                  </a:lnTo>
                  <a:cubicBezTo>
                    <a:pt x="321930" y="164959"/>
                    <a:pt x="338549" y="148390"/>
                    <a:pt x="357937" y="148390"/>
                  </a:cubicBezTo>
                  <a:close/>
                  <a:moveTo>
                    <a:pt x="267469" y="0"/>
                  </a:moveTo>
                  <a:cubicBezTo>
                    <a:pt x="397514" y="0"/>
                    <a:pt x="507268" y="93931"/>
                    <a:pt x="529404" y="218252"/>
                  </a:cubicBezTo>
                  <a:lnTo>
                    <a:pt x="566296" y="218252"/>
                  </a:lnTo>
                  <a:cubicBezTo>
                    <a:pt x="570907" y="218252"/>
                    <a:pt x="574597" y="221014"/>
                    <a:pt x="576441" y="224698"/>
                  </a:cubicBezTo>
                  <a:cubicBezTo>
                    <a:pt x="579208" y="229302"/>
                    <a:pt x="578286" y="233907"/>
                    <a:pt x="575519" y="237590"/>
                  </a:cubicBezTo>
                  <a:lnTo>
                    <a:pt x="514647" y="310341"/>
                  </a:lnTo>
                  <a:cubicBezTo>
                    <a:pt x="511880" y="313104"/>
                    <a:pt x="509113" y="314945"/>
                    <a:pt x="505424" y="314945"/>
                  </a:cubicBezTo>
                  <a:cubicBezTo>
                    <a:pt x="501734" y="314945"/>
                    <a:pt x="498045" y="313104"/>
                    <a:pt x="496201" y="310341"/>
                  </a:cubicBezTo>
                  <a:lnTo>
                    <a:pt x="435328" y="237590"/>
                  </a:lnTo>
                  <a:cubicBezTo>
                    <a:pt x="431639" y="233907"/>
                    <a:pt x="431639" y="229302"/>
                    <a:pt x="433484" y="224698"/>
                  </a:cubicBezTo>
                  <a:cubicBezTo>
                    <a:pt x="435328" y="221014"/>
                    <a:pt x="439940" y="218252"/>
                    <a:pt x="444551" y="218252"/>
                  </a:cubicBezTo>
                  <a:lnTo>
                    <a:pt x="480521" y="218252"/>
                  </a:lnTo>
                  <a:cubicBezTo>
                    <a:pt x="458386" y="120637"/>
                    <a:pt x="370767" y="47886"/>
                    <a:pt x="267469" y="47886"/>
                  </a:cubicBezTo>
                  <a:cubicBezTo>
                    <a:pt x="146647" y="47886"/>
                    <a:pt x="48882" y="146422"/>
                    <a:pt x="48882" y="266138"/>
                  </a:cubicBezTo>
                  <a:cubicBezTo>
                    <a:pt x="48882" y="386775"/>
                    <a:pt x="146647" y="484390"/>
                    <a:pt x="267469" y="484390"/>
                  </a:cubicBezTo>
                  <a:cubicBezTo>
                    <a:pt x="344942" y="484390"/>
                    <a:pt x="417805" y="442949"/>
                    <a:pt x="456541" y="375724"/>
                  </a:cubicBezTo>
                  <a:cubicBezTo>
                    <a:pt x="462998" y="363753"/>
                    <a:pt x="477754" y="360069"/>
                    <a:pt x="489744" y="366515"/>
                  </a:cubicBezTo>
                  <a:cubicBezTo>
                    <a:pt x="501734" y="373883"/>
                    <a:pt x="505424" y="388617"/>
                    <a:pt x="498967" y="399668"/>
                  </a:cubicBezTo>
                  <a:cubicBezTo>
                    <a:pt x="451008" y="482548"/>
                    <a:pt x="362466" y="533197"/>
                    <a:pt x="267469" y="533197"/>
                  </a:cubicBezTo>
                  <a:cubicBezTo>
                    <a:pt x="119900" y="533197"/>
                    <a:pt x="0" y="413481"/>
                    <a:pt x="0" y="266138"/>
                  </a:cubicBezTo>
                  <a:cubicBezTo>
                    <a:pt x="0" y="119716"/>
                    <a:pt x="119900" y="0"/>
                    <a:pt x="267469" y="0"/>
                  </a:cubicBezTo>
                  <a:close/>
                </a:path>
              </a:pathLst>
            </a:custGeom>
            <a:solidFill>
              <a:schemeClr val="bg1">
                <a:lumMod val="6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cs typeface="+mn-ea"/>
                <a:sym typeface="+mn-lt"/>
              </a:endParaRPr>
            </a:p>
          </p:txBody>
        </p:sp>
        <p:cxnSp>
          <p:nvCxnSpPr>
            <p:cNvPr id="56" name="直接连接符 55"/>
            <p:cNvCxnSpPr/>
            <p:nvPr/>
          </p:nvCxnSpPr>
          <p:spPr>
            <a:xfrm>
              <a:off x="673101" y="2948575"/>
              <a:ext cx="3084088"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673101" y="4328523"/>
              <a:ext cx="3084088"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11667652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right)">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创建数据库表 </a:t>
            </a:r>
            <a:r>
              <a:rPr lang="en-US" altLang="zh-CN" sz="2400" b="1" dirty="0">
                <a:cs typeface="+mn-ea"/>
                <a:sym typeface="+mn-lt"/>
              </a:rPr>
              <a:t>– </a:t>
            </a:r>
            <a:r>
              <a:rPr lang="zh-CN" altLang="en-US" sz="2400" b="1" dirty="0">
                <a:cs typeface="+mn-ea"/>
                <a:sym typeface="+mn-lt"/>
              </a:rPr>
              <a:t>利用</a:t>
            </a:r>
            <a:r>
              <a:rPr lang="en-US" altLang="zh-CN" sz="2400" b="1" dirty="0" err="1">
                <a:cs typeface="+mn-ea"/>
                <a:sym typeface="+mn-lt"/>
              </a:rPr>
              <a:t>SchemaExport</a:t>
            </a:r>
            <a:r>
              <a:rPr lang="zh-CN" altLang="en-US" sz="2400" b="1" dirty="0">
                <a:cs typeface="+mn-ea"/>
                <a:sym typeface="+mn-lt"/>
              </a:rPr>
              <a:t>工具类</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459231" y="806517"/>
            <a:ext cx="7197430" cy="5821081"/>
          </a:xfrm>
          <a:prstGeom prst="rect">
            <a:avLst/>
          </a:prstGeom>
          <a:noFill/>
        </p:spPr>
        <p:txBody>
          <a:bodyPr wrap="square" rtlCol="0" anchor="ctr">
            <a:spAutoFit/>
          </a:bodyPr>
          <a:lstStyle/>
          <a:p>
            <a:pPr marL="342900" indent="-342900">
              <a:lnSpc>
                <a:spcPts val="3000"/>
              </a:lnSpc>
              <a:buFont typeface="Wingdings" panose="05000000000000000000" pitchFamily="2" charset="2"/>
              <a:buChar char="u"/>
            </a:pPr>
            <a:r>
              <a:rPr lang="zh-CN" altLang="en-US" dirty="0">
                <a:cs typeface="+mn-ea"/>
                <a:sym typeface="+mn-lt"/>
              </a:rPr>
              <a:t>利用</a:t>
            </a:r>
            <a:r>
              <a:rPr lang="en-US" altLang="zh-CN" dirty="0">
                <a:cs typeface="+mn-ea"/>
                <a:sym typeface="+mn-lt"/>
              </a:rPr>
              <a:t>Hibernate</a:t>
            </a:r>
            <a:r>
              <a:rPr lang="zh-CN" altLang="en-US" dirty="0">
                <a:cs typeface="+mn-ea"/>
                <a:sym typeface="+mn-lt"/>
              </a:rPr>
              <a:t>提供的工具类来创建数据库表</a:t>
            </a:r>
          </a:p>
          <a:p>
            <a:pPr marL="342900" indent="-342900">
              <a:lnSpc>
                <a:spcPts val="3000"/>
              </a:lnSpc>
              <a:buFont typeface="Wingdings" panose="05000000000000000000" pitchFamily="2" charset="2"/>
              <a:buChar char="u"/>
            </a:pPr>
            <a:r>
              <a:rPr lang="zh-CN" altLang="en-US" dirty="0">
                <a:cs typeface="+mn-ea"/>
                <a:sym typeface="+mn-lt"/>
              </a:rPr>
              <a:t>创建</a:t>
            </a:r>
            <a:r>
              <a:rPr lang="en-US" altLang="zh-CN" dirty="0" err="1">
                <a:cs typeface="+mn-ea"/>
                <a:sym typeface="+mn-lt"/>
              </a:rPr>
              <a:t>ExportToDB</a:t>
            </a:r>
            <a:r>
              <a:rPr lang="zh-CN" altLang="en-US" dirty="0">
                <a:cs typeface="+mn-ea"/>
                <a:sym typeface="+mn-lt"/>
              </a:rPr>
              <a:t>类</a:t>
            </a:r>
          </a:p>
          <a:p>
            <a:pPr marL="342900" indent="-342900">
              <a:lnSpc>
                <a:spcPts val="3000"/>
              </a:lnSpc>
              <a:buFont typeface="Wingdings" panose="05000000000000000000" pitchFamily="2" charset="2"/>
              <a:buChar char="u"/>
            </a:pPr>
            <a:r>
              <a:rPr lang="en-US" altLang="zh-CN" dirty="0">
                <a:cs typeface="+mn-ea"/>
                <a:sym typeface="+mn-lt"/>
              </a:rPr>
              <a:t>public class </a:t>
            </a:r>
            <a:r>
              <a:rPr lang="en-US" altLang="zh-CN" dirty="0" err="1">
                <a:cs typeface="+mn-ea"/>
                <a:sym typeface="+mn-lt"/>
              </a:rPr>
              <a:t>ExportToDB</a:t>
            </a:r>
            <a:r>
              <a:rPr lang="en-US" altLang="zh-CN" dirty="0">
                <a:cs typeface="+mn-ea"/>
                <a:sym typeface="+mn-lt"/>
              </a:rPr>
              <a:t> {</a:t>
            </a:r>
          </a:p>
          <a:p>
            <a:pPr marL="342900" indent="-342900">
              <a:lnSpc>
                <a:spcPts val="3000"/>
              </a:lnSpc>
              <a:buFont typeface="Wingdings" panose="05000000000000000000" pitchFamily="2" charset="2"/>
              <a:buChar char="u"/>
            </a:pPr>
            <a:endParaRPr lang="en-US" altLang="zh-CN" dirty="0">
              <a:cs typeface="+mn-ea"/>
              <a:sym typeface="+mn-lt"/>
            </a:endParaRPr>
          </a:p>
          <a:p>
            <a:pPr marL="342900" indent="-342900">
              <a:lnSpc>
                <a:spcPts val="3000"/>
              </a:lnSpc>
              <a:buFont typeface="Wingdings" panose="05000000000000000000" pitchFamily="2" charset="2"/>
              <a:buChar char="u"/>
            </a:pPr>
            <a:r>
              <a:rPr lang="en-US" altLang="zh-CN" dirty="0">
                <a:cs typeface="+mn-ea"/>
                <a:sym typeface="+mn-lt"/>
              </a:rPr>
              <a:t>	public static void main(String[] </a:t>
            </a:r>
            <a:r>
              <a:rPr lang="en-US" altLang="zh-CN" dirty="0" err="1">
                <a:cs typeface="+mn-ea"/>
                <a:sym typeface="+mn-lt"/>
              </a:rPr>
              <a:t>args</a:t>
            </a:r>
            <a:r>
              <a:rPr lang="en-US" altLang="zh-CN" dirty="0">
                <a:cs typeface="+mn-ea"/>
                <a:sym typeface="+mn-lt"/>
              </a:rPr>
              <a:t>) throws Exception{</a:t>
            </a:r>
          </a:p>
          <a:p>
            <a:pPr marL="342900" indent="-342900">
              <a:lnSpc>
                <a:spcPts val="3000"/>
              </a:lnSpc>
              <a:buFont typeface="Wingdings" panose="05000000000000000000" pitchFamily="2" charset="2"/>
              <a:buChar char="u"/>
            </a:pPr>
            <a:r>
              <a:rPr lang="en-US" altLang="zh-CN" dirty="0">
                <a:cs typeface="+mn-ea"/>
                <a:sym typeface="+mn-lt"/>
              </a:rPr>
              <a:t>		//</a:t>
            </a:r>
            <a:r>
              <a:rPr lang="zh-CN" altLang="en-US" dirty="0">
                <a:cs typeface="+mn-ea"/>
                <a:sym typeface="+mn-lt"/>
              </a:rPr>
              <a:t>读取配置文件</a:t>
            </a:r>
          </a:p>
          <a:p>
            <a:pPr marL="342900" indent="-342900">
              <a:lnSpc>
                <a:spcPts val="3000"/>
              </a:lnSpc>
              <a:buFont typeface="Wingdings" panose="05000000000000000000" pitchFamily="2" charset="2"/>
              <a:buChar char="u"/>
            </a:pPr>
            <a:r>
              <a:rPr lang="zh-CN" altLang="en-US" dirty="0">
                <a:cs typeface="+mn-ea"/>
                <a:sym typeface="+mn-lt"/>
              </a:rPr>
              <a:t>		</a:t>
            </a:r>
            <a:r>
              <a:rPr lang="en-US" altLang="zh-CN" dirty="0">
                <a:cs typeface="+mn-ea"/>
                <a:sym typeface="+mn-lt"/>
              </a:rPr>
              <a:t>Configuration </a:t>
            </a:r>
            <a:r>
              <a:rPr lang="en-US" altLang="zh-CN" dirty="0" err="1">
                <a:cs typeface="+mn-ea"/>
                <a:sym typeface="+mn-lt"/>
              </a:rPr>
              <a:t>cfg</a:t>
            </a:r>
            <a:r>
              <a:rPr lang="en-US" altLang="zh-CN" dirty="0">
                <a:cs typeface="+mn-ea"/>
                <a:sym typeface="+mn-lt"/>
              </a:rPr>
              <a:t> = new Configuration().configure();</a:t>
            </a:r>
          </a:p>
          <a:p>
            <a:pPr marL="342900" indent="-342900">
              <a:lnSpc>
                <a:spcPts val="3000"/>
              </a:lnSpc>
              <a:buFont typeface="Wingdings" panose="05000000000000000000" pitchFamily="2" charset="2"/>
              <a:buChar char="u"/>
            </a:pPr>
            <a:r>
              <a:rPr lang="en-US" altLang="zh-CN" dirty="0">
                <a:cs typeface="+mn-ea"/>
                <a:sym typeface="+mn-lt"/>
              </a:rPr>
              <a:t>		</a:t>
            </a:r>
          </a:p>
          <a:p>
            <a:pPr marL="342900" indent="-342900">
              <a:lnSpc>
                <a:spcPts val="3000"/>
              </a:lnSpc>
              <a:buFont typeface="Wingdings" panose="05000000000000000000" pitchFamily="2" charset="2"/>
              <a:buChar char="u"/>
            </a:pPr>
            <a:r>
              <a:rPr lang="en-US" altLang="zh-CN" dirty="0">
                <a:cs typeface="+mn-ea"/>
                <a:sym typeface="+mn-lt"/>
              </a:rPr>
              <a:t>		//</a:t>
            </a:r>
            <a:r>
              <a:rPr lang="zh-CN" altLang="en-US" dirty="0">
                <a:cs typeface="+mn-ea"/>
                <a:sym typeface="+mn-lt"/>
              </a:rPr>
              <a:t>创建</a:t>
            </a:r>
            <a:r>
              <a:rPr lang="en-US" altLang="zh-CN" dirty="0" err="1">
                <a:cs typeface="+mn-ea"/>
                <a:sym typeface="+mn-lt"/>
              </a:rPr>
              <a:t>SchemaExport</a:t>
            </a:r>
            <a:r>
              <a:rPr lang="zh-CN" altLang="en-US" dirty="0">
                <a:cs typeface="+mn-ea"/>
                <a:sym typeface="+mn-lt"/>
              </a:rPr>
              <a:t>对象</a:t>
            </a:r>
          </a:p>
          <a:p>
            <a:pPr marL="342900" indent="-342900">
              <a:lnSpc>
                <a:spcPts val="3000"/>
              </a:lnSpc>
              <a:buFont typeface="Wingdings" panose="05000000000000000000" pitchFamily="2" charset="2"/>
              <a:buChar char="u"/>
            </a:pPr>
            <a:r>
              <a:rPr lang="zh-CN" altLang="en-US" dirty="0">
                <a:cs typeface="+mn-ea"/>
                <a:sym typeface="+mn-lt"/>
              </a:rPr>
              <a:t>		</a:t>
            </a:r>
            <a:r>
              <a:rPr lang="en-US" altLang="zh-CN" dirty="0" err="1">
                <a:cs typeface="+mn-ea"/>
                <a:sym typeface="+mn-lt"/>
              </a:rPr>
              <a:t>SchemaExport</a:t>
            </a:r>
            <a:r>
              <a:rPr lang="en-US" altLang="zh-CN" dirty="0">
                <a:cs typeface="+mn-ea"/>
                <a:sym typeface="+mn-lt"/>
              </a:rPr>
              <a:t> export = new </a:t>
            </a:r>
            <a:r>
              <a:rPr lang="en-US" altLang="zh-CN" dirty="0" err="1">
                <a:cs typeface="+mn-ea"/>
                <a:sym typeface="+mn-lt"/>
              </a:rPr>
              <a:t>SchemaExport</a:t>
            </a:r>
            <a:r>
              <a:rPr lang="en-US" altLang="zh-CN" dirty="0">
                <a:cs typeface="+mn-ea"/>
                <a:sym typeface="+mn-lt"/>
              </a:rPr>
              <a:t>(</a:t>
            </a:r>
            <a:r>
              <a:rPr lang="en-US" altLang="zh-CN" dirty="0" err="1">
                <a:cs typeface="+mn-ea"/>
                <a:sym typeface="+mn-lt"/>
              </a:rPr>
              <a:t>cfg</a:t>
            </a:r>
            <a:r>
              <a:rPr lang="en-US" altLang="zh-CN" dirty="0">
                <a:cs typeface="+mn-ea"/>
                <a:sym typeface="+mn-lt"/>
              </a:rPr>
              <a:t>);</a:t>
            </a:r>
          </a:p>
          <a:p>
            <a:pPr marL="342900" indent="-342900">
              <a:lnSpc>
                <a:spcPts val="3000"/>
              </a:lnSpc>
              <a:buFont typeface="Wingdings" panose="05000000000000000000" pitchFamily="2" charset="2"/>
              <a:buChar char="u"/>
            </a:pPr>
            <a:r>
              <a:rPr lang="en-US" altLang="zh-CN" dirty="0">
                <a:cs typeface="+mn-ea"/>
                <a:sym typeface="+mn-lt"/>
              </a:rPr>
              <a:t>		</a:t>
            </a:r>
          </a:p>
          <a:p>
            <a:pPr marL="342900" indent="-342900">
              <a:lnSpc>
                <a:spcPts val="3000"/>
              </a:lnSpc>
              <a:buFont typeface="Wingdings" panose="05000000000000000000" pitchFamily="2" charset="2"/>
              <a:buChar char="u"/>
            </a:pPr>
            <a:r>
              <a:rPr lang="en-US" altLang="zh-CN" dirty="0">
                <a:cs typeface="+mn-ea"/>
                <a:sym typeface="+mn-lt"/>
              </a:rPr>
              <a:t>		//</a:t>
            </a:r>
            <a:r>
              <a:rPr lang="zh-CN" altLang="en-US" dirty="0">
                <a:cs typeface="+mn-ea"/>
                <a:sym typeface="+mn-lt"/>
              </a:rPr>
              <a:t>创建数据库表</a:t>
            </a:r>
          </a:p>
          <a:p>
            <a:pPr marL="342900" indent="-342900">
              <a:lnSpc>
                <a:spcPts val="3000"/>
              </a:lnSpc>
              <a:buFont typeface="Wingdings" panose="05000000000000000000" pitchFamily="2" charset="2"/>
              <a:buChar char="u"/>
            </a:pPr>
            <a:r>
              <a:rPr lang="zh-CN" altLang="en-US" dirty="0">
                <a:cs typeface="+mn-ea"/>
                <a:sym typeface="+mn-lt"/>
              </a:rPr>
              <a:t>		</a:t>
            </a:r>
            <a:r>
              <a:rPr lang="en-US" altLang="zh-CN" dirty="0" err="1">
                <a:cs typeface="+mn-ea"/>
                <a:sym typeface="+mn-lt"/>
              </a:rPr>
              <a:t>export.create</a:t>
            </a:r>
            <a:r>
              <a:rPr lang="en-US" altLang="zh-CN" dirty="0">
                <a:cs typeface="+mn-ea"/>
                <a:sym typeface="+mn-lt"/>
              </a:rPr>
              <a:t>(</a:t>
            </a:r>
            <a:r>
              <a:rPr lang="en-US" altLang="zh-CN" dirty="0" err="1">
                <a:cs typeface="+mn-ea"/>
                <a:sym typeface="+mn-lt"/>
              </a:rPr>
              <a:t>true,true</a:t>
            </a:r>
            <a:r>
              <a:rPr lang="en-US" altLang="zh-CN" dirty="0">
                <a:cs typeface="+mn-ea"/>
                <a:sym typeface="+mn-lt"/>
              </a:rPr>
              <a:t>);</a:t>
            </a:r>
          </a:p>
          <a:p>
            <a:pPr marL="342900" indent="-342900">
              <a:lnSpc>
                <a:spcPts val="3000"/>
              </a:lnSpc>
              <a:buFont typeface="Wingdings" panose="05000000000000000000" pitchFamily="2" charset="2"/>
              <a:buChar char="u"/>
            </a:pPr>
            <a:r>
              <a:rPr lang="en-US" altLang="zh-CN" dirty="0">
                <a:cs typeface="+mn-ea"/>
                <a:sym typeface="+mn-lt"/>
              </a:rPr>
              <a:t>	}</a:t>
            </a:r>
          </a:p>
          <a:p>
            <a:pPr marL="342900" indent="-342900">
              <a:lnSpc>
                <a:spcPts val="3000"/>
              </a:lnSpc>
              <a:buFont typeface="Wingdings" panose="05000000000000000000" pitchFamily="2" charset="2"/>
              <a:buChar char="u"/>
            </a:pPr>
            <a:r>
              <a:rPr lang="en-US" altLang="zh-CN" dirty="0">
                <a:cs typeface="+mn-ea"/>
                <a:sym typeface="+mn-lt"/>
              </a:rPr>
              <a:t>}</a:t>
            </a:r>
            <a:endParaRPr lang="zh-CN" altLang="en-US" dirty="0">
              <a:solidFill>
                <a:srgbClr val="0070C0"/>
              </a:solidFill>
              <a:cs typeface="+mn-ea"/>
              <a:sym typeface="+mn-lt"/>
            </a:endParaRPr>
          </a:p>
        </p:txBody>
      </p:sp>
      <p:grpSp>
        <p:nvGrpSpPr>
          <p:cNvPr id="37" name="组合 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90BAA6C-6941-4FAE-94D6-A92AD4A4AAAB}"/>
              </a:ext>
            </a:extLst>
          </p:cNvPr>
          <p:cNvGrpSpPr/>
          <p:nvPr/>
        </p:nvGrpSpPr>
        <p:grpSpPr>
          <a:xfrm>
            <a:off x="6739850" y="1680536"/>
            <a:ext cx="4843507" cy="4073043"/>
            <a:chOff x="3874691" y="1561038"/>
            <a:chExt cx="4442619" cy="3735925"/>
          </a:xfrm>
        </p:grpSpPr>
        <p:sp>
          <p:nvSpPr>
            <p:cNvPr id="38" name="íśḻíḓe">
              <a:extLst>
                <a:ext uri="{FF2B5EF4-FFF2-40B4-BE49-F238E27FC236}">
                  <a16:creationId xmlns:a16="http://schemas.microsoft.com/office/drawing/2014/main" id="{B07F878A-EB3E-45F4-B834-2A7DEC9AD928}"/>
                </a:ext>
              </a:extLst>
            </p:cNvPr>
            <p:cNvSpPr/>
            <p:nvPr/>
          </p:nvSpPr>
          <p:spPr bwMode="auto">
            <a:xfrm>
              <a:off x="3874691" y="1561038"/>
              <a:ext cx="4442619" cy="3735925"/>
            </a:xfrm>
            <a:custGeom>
              <a:avLst/>
              <a:gdLst>
                <a:gd name="T0" fmla="*/ 677 w 2457"/>
                <a:gd name="T1" fmla="*/ 340 h 2069"/>
                <a:gd name="T2" fmla="*/ 113 w 2457"/>
                <a:gd name="T3" fmla="*/ 737 h 2069"/>
                <a:gd name="T4" fmla="*/ 20 w 2457"/>
                <a:gd name="T5" fmla="*/ 1111 h 2069"/>
                <a:gd name="T6" fmla="*/ 93 w 2457"/>
                <a:gd name="T7" fmla="*/ 1440 h 2069"/>
                <a:gd name="T8" fmla="*/ 45 w 2457"/>
                <a:gd name="T9" fmla="*/ 1799 h 2069"/>
                <a:gd name="T10" fmla="*/ 465 w 2457"/>
                <a:gd name="T11" fmla="*/ 2051 h 2069"/>
                <a:gd name="T12" fmla="*/ 974 w 2457"/>
                <a:gd name="T13" fmla="*/ 1878 h 2069"/>
                <a:gd name="T14" fmla="*/ 1428 w 2457"/>
                <a:gd name="T15" fmla="*/ 1801 h 2069"/>
                <a:gd name="T16" fmla="*/ 1875 w 2457"/>
                <a:gd name="T17" fmla="*/ 1827 h 2069"/>
                <a:gd name="T18" fmla="*/ 2292 w 2457"/>
                <a:gd name="T19" fmla="*/ 1696 h 2069"/>
                <a:gd name="T20" fmla="*/ 2380 w 2457"/>
                <a:gd name="T21" fmla="*/ 1294 h 2069"/>
                <a:gd name="T22" fmla="*/ 2103 w 2457"/>
                <a:gd name="T23" fmla="*/ 1001 h 2069"/>
                <a:gd name="T24" fmla="*/ 2089 w 2457"/>
                <a:gd name="T25" fmla="*/ 741 h 2069"/>
                <a:gd name="T26" fmla="*/ 1710 w 2457"/>
                <a:gd name="T27" fmla="*/ 247 h 2069"/>
                <a:gd name="T28" fmla="*/ 1401 w 2457"/>
                <a:gd name="T29" fmla="*/ 201 h 2069"/>
                <a:gd name="T30" fmla="*/ 1028 w 2457"/>
                <a:gd name="T31" fmla="*/ 29 h 2069"/>
                <a:gd name="T32" fmla="*/ 677 w 2457"/>
                <a:gd name="T33" fmla="*/ 340 h 2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57" h="2069">
                  <a:moveTo>
                    <a:pt x="677" y="340"/>
                  </a:moveTo>
                  <a:cubicBezTo>
                    <a:pt x="500" y="489"/>
                    <a:pt x="253" y="553"/>
                    <a:pt x="113" y="737"/>
                  </a:cubicBezTo>
                  <a:cubicBezTo>
                    <a:pt x="33" y="844"/>
                    <a:pt x="0" y="979"/>
                    <a:pt x="20" y="1111"/>
                  </a:cubicBezTo>
                  <a:cubicBezTo>
                    <a:pt x="38" y="1222"/>
                    <a:pt x="94" y="1327"/>
                    <a:pt x="93" y="1440"/>
                  </a:cubicBezTo>
                  <a:cubicBezTo>
                    <a:pt x="92" y="1561"/>
                    <a:pt x="24" y="1679"/>
                    <a:pt x="45" y="1799"/>
                  </a:cubicBezTo>
                  <a:cubicBezTo>
                    <a:pt x="74" y="1976"/>
                    <a:pt x="286" y="2069"/>
                    <a:pt x="465" y="2051"/>
                  </a:cubicBezTo>
                  <a:cubicBezTo>
                    <a:pt x="644" y="2032"/>
                    <a:pt x="805" y="1937"/>
                    <a:pt x="974" y="1878"/>
                  </a:cubicBezTo>
                  <a:cubicBezTo>
                    <a:pt x="1120" y="1826"/>
                    <a:pt x="1274" y="1800"/>
                    <a:pt x="1428" y="1801"/>
                  </a:cubicBezTo>
                  <a:cubicBezTo>
                    <a:pt x="1577" y="1802"/>
                    <a:pt x="1725" y="1828"/>
                    <a:pt x="1875" y="1827"/>
                  </a:cubicBezTo>
                  <a:cubicBezTo>
                    <a:pt x="2024" y="1826"/>
                    <a:pt x="2180" y="1794"/>
                    <a:pt x="2292" y="1696"/>
                  </a:cubicBezTo>
                  <a:cubicBezTo>
                    <a:pt x="2405" y="1599"/>
                    <a:pt x="2457" y="1422"/>
                    <a:pt x="2380" y="1294"/>
                  </a:cubicBezTo>
                  <a:cubicBezTo>
                    <a:pt x="2309" y="1178"/>
                    <a:pt x="2154" y="1127"/>
                    <a:pt x="2103" y="1001"/>
                  </a:cubicBezTo>
                  <a:cubicBezTo>
                    <a:pt x="2070" y="920"/>
                    <a:pt x="2091" y="829"/>
                    <a:pt x="2089" y="741"/>
                  </a:cubicBezTo>
                  <a:cubicBezTo>
                    <a:pt x="2086" y="519"/>
                    <a:pt x="1924" y="308"/>
                    <a:pt x="1710" y="247"/>
                  </a:cubicBezTo>
                  <a:cubicBezTo>
                    <a:pt x="1610" y="218"/>
                    <a:pt x="1503" y="220"/>
                    <a:pt x="1401" y="201"/>
                  </a:cubicBezTo>
                  <a:cubicBezTo>
                    <a:pt x="1256" y="173"/>
                    <a:pt x="1161" y="0"/>
                    <a:pt x="1028" y="29"/>
                  </a:cubicBezTo>
                  <a:cubicBezTo>
                    <a:pt x="894" y="58"/>
                    <a:pt x="776" y="256"/>
                    <a:pt x="677" y="340"/>
                  </a:cubicBezTo>
                  <a:close/>
                </a:path>
              </a:pathLst>
            </a:custGeom>
            <a:solidFill>
              <a:srgbClr val="68B3FD">
                <a:alpha val="20000"/>
              </a:srgbClr>
            </a:solidFill>
            <a:ln>
              <a:noFill/>
            </a:ln>
          </p:spPr>
          <p:txBody>
            <a:bodyPr anchor="ctr"/>
            <a:lstStyle/>
            <a:p>
              <a:pPr algn="ctr"/>
              <a:endParaRPr/>
            </a:p>
          </p:txBody>
        </p:sp>
        <p:sp>
          <p:nvSpPr>
            <p:cNvPr id="39" name="iṡļïḓé">
              <a:extLst>
                <a:ext uri="{FF2B5EF4-FFF2-40B4-BE49-F238E27FC236}">
                  <a16:creationId xmlns:a16="http://schemas.microsoft.com/office/drawing/2014/main" id="{3FB4027E-D542-40A5-B561-DEEAF2487F16}"/>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ḷíḑé">
              <a:extLst>
                <a:ext uri="{FF2B5EF4-FFF2-40B4-BE49-F238E27FC236}">
                  <a16:creationId xmlns:a16="http://schemas.microsoft.com/office/drawing/2014/main" id="{B8DCCB1C-BB89-4614-B8E7-F8C5B3019F75}"/>
                </a:ext>
              </a:extLst>
            </p:cNvPr>
            <p:cNvSpPr/>
            <p:nvPr/>
          </p:nvSpPr>
          <p:spPr bwMode="auto">
            <a:xfrm>
              <a:off x="4117382" y="4045786"/>
              <a:ext cx="3581256" cy="513045"/>
            </a:xfrm>
            <a:custGeom>
              <a:avLst/>
              <a:gdLst>
                <a:gd name="T0" fmla="*/ 16 w 1981"/>
                <a:gd name="T1" fmla="*/ 1 h 284"/>
                <a:gd name="T2" fmla="*/ 41 w 1981"/>
                <a:gd name="T3" fmla="*/ 44 h 284"/>
                <a:gd name="T4" fmla="*/ 1029 w 1981"/>
                <a:gd name="T5" fmla="*/ 283 h 284"/>
                <a:gd name="T6" fmla="*/ 1105 w 1981"/>
                <a:gd name="T7" fmla="*/ 270 h 284"/>
                <a:gd name="T8" fmla="*/ 1954 w 1981"/>
                <a:gd name="T9" fmla="*/ 46 h 284"/>
                <a:gd name="T10" fmla="*/ 1978 w 1981"/>
                <a:gd name="T11" fmla="*/ 33 h 284"/>
                <a:gd name="T12" fmla="*/ 1978 w 1981"/>
                <a:gd name="T13" fmla="*/ 0 h 284"/>
                <a:gd name="T14" fmla="*/ 16 w 1981"/>
                <a:gd name="T15" fmla="*/ 1 h 2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1" h="284">
                  <a:moveTo>
                    <a:pt x="16" y="1"/>
                  </a:moveTo>
                  <a:cubicBezTo>
                    <a:pt x="16" y="1"/>
                    <a:pt x="0" y="24"/>
                    <a:pt x="41" y="44"/>
                  </a:cubicBezTo>
                  <a:cubicBezTo>
                    <a:pt x="82" y="64"/>
                    <a:pt x="1029" y="283"/>
                    <a:pt x="1029" y="283"/>
                  </a:cubicBezTo>
                  <a:cubicBezTo>
                    <a:pt x="1055" y="284"/>
                    <a:pt x="1080" y="280"/>
                    <a:pt x="1105" y="270"/>
                  </a:cubicBezTo>
                  <a:cubicBezTo>
                    <a:pt x="1146" y="255"/>
                    <a:pt x="1954" y="46"/>
                    <a:pt x="1954" y="46"/>
                  </a:cubicBezTo>
                  <a:cubicBezTo>
                    <a:pt x="1954" y="46"/>
                    <a:pt x="1975" y="38"/>
                    <a:pt x="1978" y="33"/>
                  </a:cubicBezTo>
                  <a:cubicBezTo>
                    <a:pt x="1981" y="27"/>
                    <a:pt x="1978" y="0"/>
                    <a:pt x="1978" y="0"/>
                  </a:cubicBezTo>
                  <a:lnTo>
                    <a:pt x="16" y="1"/>
                  </a:lnTo>
                  <a:close/>
                </a:path>
              </a:pathLst>
            </a:custGeom>
            <a:gradFill>
              <a:gsLst>
                <a:gs pos="0">
                  <a:schemeClr val="tx1">
                    <a:alpha val="18000"/>
                  </a:schemeClr>
                </a:gs>
                <a:gs pos="100000">
                  <a:schemeClr val="tx1">
                    <a:alpha val="0"/>
                  </a:schemeClr>
                </a:gs>
              </a:gsLst>
              <a:lin ang="12600000" scaled="0"/>
            </a:gradFill>
            <a:ln>
              <a:noFill/>
            </a:ln>
          </p:spPr>
          <p:txBody>
            <a:bodyPr anchor="ctr"/>
            <a:lstStyle/>
            <a:p>
              <a:pPr algn="ctr"/>
              <a:endParaRPr/>
            </a:p>
          </p:txBody>
        </p:sp>
        <p:sp>
          <p:nvSpPr>
            <p:cNvPr id="41" name="ïśḷîḋê">
              <a:extLst>
                <a:ext uri="{FF2B5EF4-FFF2-40B4-BE49-F238E27FC236}">
                  <a16:creationId xmlns:a16="http://schemas.microsoft.com/office/drawing/2014/main" id="{B11BD12F-5DAB-40C1-9A88-7BE4EC666B6A}"/>
                </a:ext>
              </a:extLst>
            </p:cNvPr>
            <p:cNvSpPr/>
            <p:nvPr/>
          </p:nvSpPr>
          <p:spPr bwMode="auto">
            <a:xfrm>
              <a:off x="5666577" y="4410451"/>
              <a:ext cx="321911" cy="148381"/>
            </a:xfrm>
            <a:custGeom>
              <a:avLst/>
              <a:gdLst>
                <a:gd name="T0" fmla="*/ 175 w 178"/>
                <a:gd name="T1" fmla="*/ 80 h 82"/>
                <a:gd name="T2" fmla="*/ 130 w 178"/>
                <a:gd name="T3" fmla="*/ 70 h 82"/>
                <a:gd name="T4" fmla="*/ 4 w 178"/>
                <a:gd name="T5" fmla="*/ 24 h 82"/>
                <a:gd name="T6" fmla="*/ 0 w 178"/>
                <a:gd name="T7" fmla="*/ 19 h 82"/>
                <a:gd name="T8" fmla="*/ 1 w 178"/>
                <a:gd name="T9" fmla="*/ 15 h 82"/>
                <a:gd name="T10" fmla="*/ 23 w 178"/>
                <a:gd name="T11" fmla="*/ 3 h 82"/>
                <a:gd name="T12" fmla="*/ 94 w 178"/>
                <a:gd name="T13" fmla="*/ 14 h 82"/>
                <a:gd name="T14" fmla="*/ 139 w 178"/>
                <a:gd name="T15" fmla="*/ 23 h 82"/>
                <a:gd name="T16" fmla="*/ 176 w 178"/>
                <a:gd name="T17" fmla="*/ 37 h 82"/>
                <a:gd name="T18" fmla="*/ 175 w 178"/>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82">
                  <a:moveTo>
                    <a:pt x="175" y="80"/>
                  </a:moveTo>
                  <a:cubicBezTo>
                    <a:pt x="159" y="82"/>
                    <a:pt x="145" y="76"/>
                    <a:pt x="130" y="70"/>
                  </a:cubicBezTo>
                  <a:cubicBezTo>
                    <a:pt x="88" y="55"/>
                    <a:pt x="42" y="47"/>
                    <a:pt x="4" y="24"/>
                  </a:cubicBezTo>
                  <a:cubicBezTo>
                    <a:pt x="2" y="23"/>
                    <a:pt x="1" y="21"/>
                    <a:pt x="0" y="19"/>
                  </a:cubicBezTo>
                  <a:cubicBezTo>
                    <a:pt x="0" y="18"/>
                    <a:pt x="0" y="16"/>
                    <a:pt x="1" y="15"/>
                  </a:cubicBezTo>
                  <a:cubicBezTo>
                    <a:pt x="5" y="7"/>
                    <a:pt x="14" y="4"/>
                    <a:pt x="23" y="3"/>
                  </a:cubicBezTo>
                  <a:cubicBezTo>
                    <a:pt x="47" y="0"/>
                    <a:pt x="70" y="9"/>
                    <a:pt x="94" y="14"/>
                  </a:cubicBezTo>
                  <a:cubicBezTo>
                    <a:pt x="109" y="17"/>
                    <a:pt x="124" y="19"/>
                    <a:pt x="139" y="23"/>
                  </a:cubicBezTo>
                  <a:cubicBezTo>
                    <a:pt x="147" y="25"/>
                    <a:pt x="171" y="30"/>
                    <a:pt x="176" y="37"/>
                  </a:cubicBezTo>
                  <a:cubicBezTo>
                    <a:pt x="178" y="41"/>
                    <a:pt x="176" y="80"/>
                    <a:pt x="175" y="80"/>
                  </a:cubicBezTo>
                  <a:close/>
                </a:path>
              </a:pathLst>
            </a:custGeom>
            <a:gradFill>
              <a:gsLst>
                <a:gs pos="0">
                  <a:schemeClr val="tx1">
                    <a:alpha val="36000"/>
                  </a:schemeClr>
                </a:gs>
                <a:gs pos="100000">
                  <a:schemeClr val="tx1">
                    <a:alpha val="0"/>
                  </a:schemeClr>
                </a:gs>
              </a:gsLst>
              <a:lin ang="12600000" scaled="0"/>
            </a:gradFill>
            <a:ln>
              <a:noFill/>
            </a:ln>
          </p:spPr>
          <p:txBody>
            <a:bodyPr anchor="ctr"/>
            <a:lstStyle/>
            <a:p>
              <a:pPr algn="ctr"/>
              <a:endParaRPr/>
            </a:p>
          </p:txBody>
        </p:sp>
        <p:sp>
          <p:nvSpPr>
            <p:cNvPr id="42" name="ïšľíḋê">
              <a:extLst>
                <a:ext uri="{FF2B5EF4-FFF2-40B4-BE49-F238E27FC236}">
                  <a16:creationId xmlns:a16="http://schemas.microsoft.com/office/drawing/2014/main" id="{77BABA3C-9A8E-440D-99F8-01F336A7BCCD}"/>
                </a:ext>
              </a:extLst>
            </p:cNvPr>
            <p:cNvSpPr/>
            <p:nvPr/>
          </p:nvSpPr>
          <p:spPr bwMode="auto">
            <a:xfrm>
              <a:off x="5978428" y="3784234"/>
              <a:ext cx="1678714" cy="691605"/>
            </a:xfrm>
            <a:custGeom>
              <a:avLst/>
              <a:gdLst>
                <a:gd name="T0" fmla="*/ 206 w 1335"/>
                <a:gd name="T1" fmla="*/ 0 h 550"/>
                <a:gd name="T2" fmla="*/ 1335 w 1335"/>
                <a:gd name="T3" fmla="*/ 207 h 550"/>
                <a:gd name="T4" fmla="*/ 0 w 1335"/>
                <a:gd name="T5" fmla="*/ 550 h 550"/>
                <a:gd name="T6" fmla="*/ 206 w 1335"/>
                <a:gd name="T7" fmla="*/ 0 h 550"/>
              </a:gdLst>
              <a:ahLst/>
              <a:cxnLst>
                <a:cxn ang="0">
                  <a:pos x="T0" y="T1"/>
                </a:cxn>
                <a:cxn ang="0">
                  <a:pos x="T2" y="T3"/>
                </a:cxn>
                <a:cxn ang="0">
                  <a:pos x="T4" y="T5"/>
                </a:cxn>
                <a:cxn ang="0">
                  <a:pos x="T6" y="T7"/>
                </a:cxn>
              </a:cxnLst>
              <a:rect l="0" t="0" r="r" b="b"/>
              <a:pathLst>
                <a:path w="1335" h="550">
                  <a:moveTo>
                    <a:pt x="206" y="0"/>
                  </a:moveTo>
                  <a:lnTo>
                    <a:pt x="1335" y="207"/>
                  </a:lnTo>
                  <a:lnTo>
                    <a:pt x="0" y="550"/>
                  </a:lnTo>
                  <a:lnTo>
                    <a:pt x="206"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ŝḷîďê">
              <a:extLst>
                <a:ext uri="{FF2B5EF4-FFF2-40B4-BE49-F238E27FC236}">
                  <a16:creationId xmlns:a16="http://schemas.microsoft.com/office/drawing/2014/main" id="{A877CBD9-C125-4F5F-AA2D-30F3490E88EE}"/>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ļíďè">
              <a:extLst>
                <a:ext uri="{FF2B5EF4-FFF2-40B4-BE49-F238E27FC236}">
                  <a16:creationId xmlns:a16="http://schemas.microsoft.com/office/drawing/2014/main" id="{5E579F48-EE1F-49CD-9278-6DDAFF75B983}"/>
                </a:ext>
              </a:extLst>
            </p:cNvPr>
            <p:cNvSpPr/>
            <p:nvPr/>
          </p:nvSpPr>
          <p:spPr bwMode="auto">
            <a:xfrm>
              <a:off x="5989745" y="4047044"/>
              <a:ext cx="916691" cy="396101"/>
            </a:xfrm>
            <a:custGeom>
              <a:avLst/>
              <a:gdLst>
                <a:gd name="T0" fmla="*/ 138 w 729"/>
                <a:gd name="T1" fmla="*/ 0 h 315"/>
                <a:gd name="T2" fmla="*/ 729 w 729"/>
                <a:gd name="T3" fmla="*/ 110 h 315"/>
                <a:gd name="T4" fmla="*/ 0 w 729"/>
                <a:gd name="T5" fmla="*/ 315 h 315"/>
                <a:gd name="T6" fmla="*/ 138 w 729"/>
                <a:gd name="T7" fmla="*/ 0 h 315"/>
              </a:gdLst>
              <a:ahLst/>
              <a:cxnLst>
                <a:cxn ang="0">
                  <a:pos x="T0" y="T1"/>
                </a:cxn>
                <a:cxn ang="0">
                  <a:pos x="T2" y="T3"/>
                </a:cxn>
                <a:cxn ang="0">
                  <a:pos x="T4" y="T5"/>
                </a:cxn>
                <a:cxn ang="0">
                  <a:pos x="T6" y="T7"/>
                </a:cxn>
              </a:cxnLst>
              <a:rect l="0" t="0" r="r" b="b"/>
              <a:pathLst>
                <a:path w="729" h="315">
                  <a:moveTo>
                    <a:pt x="138" y="0"/>
                  </a:moveTo>
                  <a:lnTo>
                    <a:pt x="729" y="110"/>
                  </a:lnTo>
                  <a:lnTo>
                    <a:pt x="0" y="315"/>
                  </a:lnTo>
                  <a:lnTo>
                    <a:pt x="138" y="0"/>
                  </a:lnTo>
                  <a:close/>
                </a:path>
              </a:pathLst>
            </a:custGeom>
            <a:gradFill>
              <a:gsLst>
                <a:gs pos="0">
                  <a:schemeClr val="tx1">
                    <a:alpha val="69000"/>
                  </a:schemeClr>
                </a:gs>
                <a:gs pos="100000">
                  <a:schemeClr val="tx1">
                    <a:alpha val="0"/>
                  </a:schemeClr>
                </a:gs>
              </a:gsLst>
              <a:lin ang="12600000" scaled="0"/>
            </a:gradFill>
            <a:ln>
              <a:noFill/>
            </a:ln>
          </p:spPr>
          <p:txBody>
            <a:bodyPr anchor="ctr"/>
            <a:lstStyle/>
            <a:p>
              <a:pPr algn="ctr"/>
              <a:endParaRPr/>
            </a:p>
          </p:txBody>
        </p:sp>
        <p:sp>
          <p:nvSpPr>
            <p:cNvPr id="45" name="îslîḓê">
              <a:extLst>
                <a:ext uri="{FF2B5EF4-FFF2-40B4-BE49-F238E27FC236}">
                  <a16:creationId xmlns:a16="http://schemas.microsoft.com/office/drawing/2014/main" id="{BDEA7542-51B7-4DAF-8A35-0548D905915C}"/>
                </a:ext>
              </a:extLst>
            </p:cNvPr>
            <p:cNvSpPr/>
            <p:nvPr/>
          </p:nvSpPr>
          <p:spPr bwMode="auto">
            <a:xfrm>
              <a:off x="6178364" y="3794294"/>
              <a:ext cx="868908" cy="276642"/>
            </a:xfrm>
            <a:custGeom>
              <a:avLst/>
              <a:gdLst>
                <a:gd name="T0" fmla="*/ 691 w 691"/>
                <a:gd name="T1" fmla="*/ 109 h 220"/>
                <a:gd name="T2" fmla="*/ 215 w 691"/>
                <a:gd name="T3" fmla="*/ 220 h 220"/>
                <a:gd name="T4" fmla="*/ 0 w 691"/>
                <a:gd name="T5" fmla="*/ 181 h 220"/>
                <a:gd name="T6" fmla="*/ 82 w 691"/>
                <a:gd name="T7" fmla="*/ 0 h 220"/>
                <a:gd name="T8" fmla="*/ 691 w 691"/>
                <a:gd name="T9" fmla="*/ 109 h 220"/>
              </a:gdLst>
              <a:ahLst/>
              <a:cxnLst>
                <a:cxn ang="0">
                  <a:pos x="T0" y="T1"/>
                </a:cxn>
                <a:cxn ang="0">
                  <a:pos x="T2" y="T3"/>
                </a:cxn>
                <a:cxn ang="0">
                  <a:pos x="T4" y="T5"/>
                </a:cxn>
                <a:cxn ang="0">
                  <a:pos x="T6" y="T7"/>
                </a:cxn>
                <a:cxn ang="0">
                  <a:pos x="T8" y="T9"/>
                </a:cxn>
              </a:cxnLst>
              <a:rect l="0" t="0" r="r" b="b"/>
              <a:pathLst>
                <a:path w="691" h="220">
                  <a:moveTo>
                    <a:pt x="691" y="109"/>
                  </a:moveTo>
                  <a:lnTo>
                    <a:pt x="215" y="220"/>
                  </a:lnTo>
                  <a:lnTo>
                    <a:pt x="0" y="181"/>
                  </a:lnTo>
                  <a:lnTo>
                    <a:pt x="82" y="0"/>
                  </a:lnTo>
                  <a:lnTo>
                    <a:pt x="691" y="109"/>
                  </a:lnTo>
                  <a:close/>
                </a:path>
              </a:pathLst>
            </a:custGeom>
            <a:gradFill>
              <a:gsLst>
                <a:gs pos="0">
                  <a:schemeClr val="tx1">
                    <a:alpha val="46000"/>
                  </a:schemeClr>
                </a:gs>
                <a:gs pos="100000">
                  <a:schemeClr val="tx1">
                    <a:alpha val="0"/>
                  </a:schemeClr>
                </a:gs>
              </a:gsLst>
              <a:lin ang="12600000" scaled="0"/>
            </a:gradFill>
            <a:ln>
              <a:noFill/>
            </a:ln>
          </p:spPr>
          <p:txBody>
            <a:bodyPr anchor="ctr"/>
            <a:lstStyle/>
            <a:p>
              <a:pPr algn="ctr"/>
              <a:endParaRPr/>
            </a:p>
          </p:txBody>
        </p:sp>
        <p:sp>
          <p:nvSpPr>
            <p:cNvPr id="46" name="išḻiḑe">
              <a:extLst>
                <a:ext uri="{FF2B5EF4-FFF2-40B4-BE49-F238E27FC236}">
                  <a16:creationId xmlns:a16="http://schemas.microsoft.com/office/drawing/2014/main" id="{BB09244C-69A5-4D4A-BC94-EBA6458AE18D}"/>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solidFill>
              <a:srgbClr val="68B3F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ïṣḻiḋê">
              <a:extLst>
                <a:ext uri="{FF2B5EF4-FFF2-40B4-BE49-F238E27FC236}">
                  <a16:creationId xmlns:a16="http://schemas.microsoft.com/office/drawing/2014/main" id="{4A6DBBFB-610A-40B4-A88A-E3BFFD30238E}"/>
                </a:ext>
              </a:extLst>
            </p:cNvPr>
            <p:cNvSpPr/>
            <p:nvPr/>
          </p:nvSpPr>
          <p:spPr bwMode="auto">
            <a:xfrm>
              <a:off x="4123669" y="2274020"/>
              <a:ext cx="2733726" cy="2240800"/>
            </a:xfrm>
            <a:custGeom>
              <a:avLst/>
              <a:gdLst>
                <a:gd name="T0" fmla="*/ 53 w 1512"/>
                <a:gd name="T1" fmla="*/ 1010 h 1241"/>
                <a:gd name="T2" fmla="*/ 965 w 1512"/>
                <a:gd name="T3" fmla="*/ 1234 h 1241"/>
                <a:gd name="T4" fmla="*/ 1032 w 1512"/>
                <a:gd name="T5" fmla="*/ 1201 h 1241"/>
                <a:gd name="T6" fmla="*/ 1503 w 1512"/>
                <a:gd name="T7" fmla="*/ 126 h 1241"/>
                <a:gd name="T8" fmla="*/ 1481 w 1512"/>
                <a:gd name="T9" fmla="*/ 70 h 1241"/>
                <a:gd name="T10" fmla="*/ 1467 w 1512"/>
                <a:gd name="T11" fmla="*/ 67 h 1241"/>
                <a:gd name="T12" fmla="*/ 479 w 1512"/>
                <a:gd name="T13" fmla="*/ 1 h 1241"/>
                <a:gd name="T14" fmla="*/ 422 w 1512"/>
                <a:gd name="T15" fmla="*/ 35 h 1241"/>
                <a:gd name="T16" fmla="*/ 14 w 1512"/>
                <a:gd name="T17" fmla="*/ 930 h 1241"/>
                <a:gd name="T18" fmla="*/ 42 w 1512"/>
                <a:gd name="T19" fmla="*/ 1007 h 1241"/>
                <a:gd name="T20" fmla="*/ 53 w 1512"/>
                <a:gd name="T21" fmla="*/ 1010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1241">
                  <a:moveTo>
                    <a:pt x="53" y="1010"/>
                  </a:moveTo>
                  <a:cubicBezTo>
                    <a:pt x="965" y="1234"/>
                    <a:pt x="965" y="1234"/>
                    <a:pt x="965" y="1234"/>
                  </a:cubicBezTo>
                  <a:cubicBezTo>
                    <a:pt x="993" y="1241"/>
                    <a:pt x="1021" y="1227"/>
                    <a:pt x="1032" y="1201"/>
                  </a:cubicBezTo>
                  <a:cubicBezTo>
                    <a:pt x="1503" y="126"/>
                    <a:pt x="1503" y="126"/>
                    <a:pt x="1503" y="126"/>
                  </a:cubicBezTo>
                  <a:cubicBezTo>
                    <a:pt x="1512" y="105"/>
                    <a:pt x="1502" y="80"/>
                    <a:pt x="1481" y="70"/>
                  </a:cubicBezTo>
                  <a:cubicBezTo>
                    <a:pt x="1476" y="68"/>
                    <a:pt x="1472" y="67"/>
                    <a:pt x="1467" y="67"/>
                  </a:cubicBezTo>
                  <a:cubicBezTo>
                    <a:pt x="479" y="1"/>
                    <a:pt x="479" y="1"/>
                    <a:pt x="479" y="1"/>
                  </a:cubicBezTo>
                  <a:cubicBezTo>
                    <a:pt x="454" y="0"/>
                    <a:pt x="432" y="13"/>
                    <a:pt x="422" y="35"/>
                  </a:cubicBezTo>
                  <a:cubicBezTo>
                    <a:pt x="14" y="930"/>
                    <a:pt x="14" y="930"/>
                    <a:pt x="14" y="930"/>
                  </a:cubicBezTo>
                  <a:cubicBezTo>
                    <a:pt x="0" y="959"/>
                    <a:pt x="13" y="993"/>
                    <a:pt x="42" y="1007"/>
                  </a:cubicBezTo>
                  <a:cubicBezTo>
                    <a:pt x="46" y="1008"/>
                    <a:pt x="49" y="1010"/>
                    <a:pt x="53" y="1010"/>
                  </a:cubicBezTo>
                  <a:close/>
                </a:path>
              </a:pathLst>
            </a:custGeom>
            <a:gradFill>
              <a:gsLst>
                <a:gs pos="0">
                  <a:schemeClr val="bg1">
                    <a:alpha val="22000"/>
                  </a:schemeClr>
                </a:gs>
                <a:gs pos="100000">
                  <a:schemeClr val="bg1">
                    <a:alpha val="0"/>
                  </a:schemeClr>
                </a:gs>
              </a:gsLst>
              <a:lin ang="12600000" scaled="0"/>
            </a:gradFill>
            <a:ln>
              <a:noFill/>
            </a:ln>
          </p:spPr>
          <p:txBody>
            <a:bodyPr anchor="ctr"/>
            <a:lstStyle/>
            <a:p>
              <a:pPr algn="ctr"/>
              <a:endParaRPr/>
            </a:p>
          </p:txBody>
        </p:sp>
        <p:sp>
          <p:nvSpPr>
            <p:cNvPr id="48" name="îṣ1îďe">
              <a:extLst>
                <a:ext uri="{FF2B5EF4-FFF2-40B4-BE49-F238E27FC236}">
                  <a16:creationId xmlns:a16="http://schemas.microsoft.com/office/drawing/2014/main" id="{3EAEC4C9-8CBD-4EF0-A849-07FA211383EE}"/>
                </a:ext>
              </a:extLst>
            </p:cNvPr>
            <p:cNvSpPr/>
            <p:nvPr/>
          </p:nvSpPr>
          <p:spPr bwMode="auto">
            <a:xfrm>
              <a:off x="4193457" y="2264589"/>
              <a:ext cx="2684685" cy="2231998"/>
            </a:xfrm>
            <a:custGeom>
              <a:avLst/>
              <a:gdLst>
                <a:gd name="T0" fmla="*/ 52 w 1485"/>
                <a:gd name="T1" fmla="*/ 1006 h 1236"/>
                <a:gd name="T2" fmla="*/ 948 w 1485"/>
                <a:gd name="T3" fmla="*/ 1229 h 1236"/>
                <a:gd name="T4" fmla="*/ 1014 w 1485"/>
                <a:gd name="T5" fmla="*/ 1196 h 1236"/>
                <a:gd name="T6" fmla="*/ 1475 w 1485"/>
                <a:gd name="T7" fmla="*/ 126 h 1236"/>
                <a:gd name="T8" fmla="*/ 1454 w 1485"/>
                <a:gd name="T9" fmla="*/ 70 h 1236"/>
                <a:gd name="T10" fmla="*/ 1440 w 1485"/>
                <a:gd name="T11" fmla="*/ 67 h 1236"/>
                <a:gd name="T12" fmla="*/ 470 w 1485"/>
                <a:gd name="T13" fmla="*/ 2 h 1236"/>
                <a:gd name="T14" fmla="*/ 414 w 1485"/>
                <a:gd name="T15" fmla="*/ 36 h 1236"/>
                <a:gd name="T16" fmla="*/ 13 w 1485"/>
                <a:gd name="T17" fmla="*/ 926 h 1236"/>
                <a:gd name="T18" fmla="*/ 42 w 1485"/>
                <a:gd name="T19" fmla="*/ 1003 h 1236"/>
                <a:gd name="T20" fmla="*/ 52 w 1485"/>
                <a:gd name="T21" fmla="*/ 100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85" h="1236">
                  <a:moveTo>
                    <a:pt x="52" y="1006"/>
                  </a:moveTo>
                  <a:cubicBezTo>
                    <a:pt x="948" y="1229"/>
                    <a:pt x="948" y="1229"/>
                    <a:pt x="948" y="1229"/>
                  </a:cubicBezTo>
                  <a:cubicBezTo>
                    <a:pt x="975" y="1236"/>
                    <a:pt x="1003" y="1222"/>
                    <a:pt x="1014" y="1196"/>
                  </a:cubicBezTo>
                  <a:cubicBezTo>
                    <a:pt x="1475" y="126"/>
                    <a:pt x="1475" y="126"/>
                    <a:pt x="1475" y="126"/>
                  </a:cubicBezTo>
                  <a:cubicBezTo>
                    <a:pt x="1485" y="105"/>
                    <a:pt x="1475" y="80"/>
                    <a:pt x="1454" y="70"/>
                  </a:cubicBezTo>
                  <a:cubicBezTo>
                    <a:pt x="1449" y="69"/>
                    <a:pt x="1445" y="67"/>
                    <a:pt x="1440" y="67"/>
                  </a:cubicBezTo>
                  <a:cubicBezTo>
                    <a:pt x="470" y="2"/>
                    <a:pt x="470" y="2"/>
                    <a:pt x="470" y="2"/>
                  </a:cubicBezTo>
                  <a:cubicBezTo>
                    <a:pt x="446" y="0"/>
                    <a:pt x="424" y="14"/>
                    <a:pt x="414" y="36"/>
                  </a:cubicBezTo>
                  <a:cubicBezTo>
                    <a:pt x="13" y="926"/>
                    <a:pt x="13" y="926"/>
                    <a:pt x="13" y="926"/>
                  </a:cubicBezTo>
                  <a:cubicBezTo>
                    <a:pt x="0" y="955"/>
                    <a:pt x="13" y="990"/>
                    <a:pt x="42" y="1003"/>
                  </a:cubicBezTo>
                  <a:cubicBezTo>
                    <a:pt x="45" y="1004"/>
                    <a:pt x="48" y="1006"/>
                    <a:pt x="52" y="1006"/>
                  </a:cubicBezTo>
                  <a:close/>
                </a:path>
              </a:pathLst>
            </a:custGeom>
            <a:gradFill>
              <a:gsLst>
                <a:gs pos="7000">
                  <a:schemeClr val="bg1">
                    <a:alpha val="66000"/>
                  </a:schemeClr>
                </a:gs>
                <a:gs pos="100000">
                  <a:schemeClr val="bg1">
                    <a:alpha val="0"/>
                  </a:schemeClr>
                </a:gs>
              </a:gsLst>
              <a:lin ang="12600000" scaled="0"/>
            </a:gradFill>
            <a:ln>
              <a:noFill/>
            </a:ln>
          </p:spPr>
          <p:txBody>
            <a:bodyPr anchor="ctr"/>
            <a:lstStyle/>
            <a:p>
              <a:pPr algn="ctr"/>
              <a:endParaRPr/>
            </a:p>
          </p:txBody>
        </p:sp>
        <p:sp>
          <p:nvSpPr>
            <p:cNvPr id="49" name="ïṧļïḋê">
              <a:extLst>
                <a:ext uri="{FF2B5EF4-FFF2-40B4-BE49-F238E27FC236}">
                  <a16:creationId xmlns:a16="http://schemas.microsoft.com/office/drawing/2014/main" id="{EC5D04F5-FC3D-462E-8B78-D84C2A33588E}"/>
                </a:ext>
              </a:extLst>
            </p:cNvPr>
            <p:cNvSpPr/>
            <p:nvPr/>
          </p:nvSpPr>
          <p:spPr bwMode="auto">
            <a:xfrm>
              <a:off x="5237781" y="3166820"/>
              <a:ext cx="256523" cy="243948"/>
            </a:xfrm>
            <a:custGeom>
              <a:avLst/>
              <a:gdLst>
                <a:gd name="T0" fmla="*/ 142 w 142"/>
                <a:gd name="T1" fmla="*/ 24 h 135"/>
                <a:gd name="T2" fmla="*/ 138 w 142"/>
                <a:gd name="T3" fmla="*/ 27 h 135"/>
                <a:gd name="T4" fmla="*/ 121 w 142"/>
                <a:gd name="T5" fmla="*/ 41 h 135"/>
                <a:gd name="T6" fmla="*/ 100 w 142"/>
                <a:gd name="T7" fmla="*/ 80 h 135"/>
                <a:gd name="T8" fmla="*/ 103 w 142"/>
                <a:gd name="T9" fmla="*/ 92 h 135"/>
                <a:gd name="T10" fmla="*/ 104 w 142"/>
                <a:gd name="T11" fmla="*/ 93 h 135"/>
                <a:gd name="T12" fmla="*/ 101 w 142"/>
                <a:gd name="T13" fmla="*/ 96 h 135"/>
                <a:gd name="T14" fmla="*/ 69 w 142"/>
                <a:gd name="T15" fmla="*/ 125 h 135"/>
                <a:gd name="T16" fmla="*/ 60 w 142"/>
                <a:gd name="T17" fmla="*/ 131 h 135"/>
                <a:gd name="T18" fmla="*/ 45 w 142"/>
                <a:gd name="T19" fmla="*/ 133 h 135"/>
                <a:gd name="T20" fmla="*/ 39 w 142"/>
                <a:gd name="T21" fmla="*/ 128 h 135"/>
                <a:gd name="T22" fmla="*/ 33 w 142"/>
                <a:gd name="T23" fmla="*/ 125 h 135"/>
                <a:gd name="T24" fmla="*/ 20 w 142"/>
                <a:gd name="T25" fmla="*/ 127 h 135"/>
                <a:gd name="T26" fmla="*/ 10 w 142"/>
                <a:gd name="T27" fmla="*/ 130 h 135"/>
                <a:gd name="T28" fmla="*/ 3 w 142"/>
                <a:gd name="T29" fmla="*/ 127 h 135"/>
                <a:gd name="T30" fmla="*/ 0 w 142"/>
                <a:gd name="T31" fmla="*/ 117 h 135"/>
                <a:gd name="T32" fmla="*/ 5 w 142"/>
                <a:gd name="T33" fmla="*/ 88 h 135"/>
                <a:gd name="T34" fmla="*/ 18 w 142"/>
                <a:gd name="T35" fmla="*/ 58 h 135"/>
                <a:gd name="T36" fmla="*/ 42 w 142"/>
                <a:gd name="T37" fmla="*/ 23 h 135"/>
                <a:gd name="T38" fmla="*/ 64 w 142"/>
                <a:gd name="T39" fmla="*/ 6 h 135"/>
                <a:gd name="T40" fmla="*/ 84 w 142"/>
                <a:gd name="T41" fmla="*/ 0 h 135"/>
                <a:gd name="T42" fmla="*/ 95 w 142"/>
                <a:gd name="T43" fmla="*/ 5 h 135"/>
                <a:gd name="T44" fmla="*/ 99 w 142"/>
                <a:gd name="T45" fmla="*/ 8 h 135"/>
                <a:gd name="T46" fmla="*/ 108 w 142"/>
                <a:gd name="T47" fmla="*/ 9 h 135"/>
                <a:gd name="T48" fmla="*/ 119 w 142"/>
                <a:gd name="T49" fmla="*/ 6 h 135"/>
                <a:gd name="T50" fmla="*/ 132 w 142"/>
                <a:gd name="T51" fmla="*/ 5 h 135"/>
                <a:gd name="T52" fmla="*/ 142 w 142"/>
                <a:gd name="T53" fmla="*/ 17 h 135"/>
                <a:gd name="T54" fmla="*/ 142 w 142"/>
                <a:gd name="T55" fmla="*/ 23 h 135"/>
                <a:gd name="T56" fmla="*/ 142 w 142"/>
                <a:gd name="T57" fmla="*/ 2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2" h="135">
                  <a:moveTo>
                    <a:pt x="142" y="24"/>
                  </a:moveTo>
                  <a:cubicBezTo>
                    <a:pt x="138" y="27"/>
                    <a:pt x="138" y="27"/>
                    <a:pt x="138" y="27"/>
                  </a:cubicBezTo>
                  <a:cubicBezTo>
                    <a:pt x="132" y="31"/>
                    <a:pt x="126" y="35"/>
                    <a:pt x="121" y="41"/>
                  </a:cubicBezTo>
                  <a:cubicBezTo>
                    <a:pt x="109" y="54"/>
                    <a:pt x="102" y="67"/>
                    <a:pt x="100" y="80"/>
                  </a:cubicBezTo>
                  <a:cubicBezTo>
                    <a:pt x="100" y="84"/>
                    <a:pt x="100" y="88"/>
                    <a:pt x="103" y="92"/>
                  </a:cubicBezTo>
                  <a:cubicBezTo>
                    <a:pt x="103" y="92"/>
                    <a:pt x="104" y="92"/>
                    <a:pt x="104" y="93"/>
                  </a:cubicBezTo>
                  <a:cubicBezTo>
                    <a:pt x="101" y="96"/>
                    <a:pt x="101" y="96"/>
                    <a:pt x="101" y="96"/>
                  </a:cubicBezTo>
                  <a:cubicBezTo>
                    <a:pt x="92" y="106"/>
                    <a:pt x="81" y="116"/>
                    <a:pt x="69" y="125"/>
                  </a:cubicBezTo>
                  <a:cubicBezTo>
                    <a:pt x="66" y="127"/>
                    <a:pt x="63" y="129"/>
                    <a:pt x="60" y="131"/>
                  </a:cubicBezTo>
                  <a:cubicBezTo>
                    <a:pt x="54" y="135"/>
                    <a:pt x="49" y="135"/>
                    <a:pt x="45" y="133"/>
                  </a:cubicBezTo>
                  <a:cubicBezTo>
                    <a:pt x="43" y="131"/>
                    <a:pt x="41" y="130"/>
                    <a:pt x="39" y="128"/>
                  </a:cubicBezTo>
                  <a:cubicBezTo>
                    <a:pt x="37" y="127"/>
                    <a:pt x="35" y="126"/>
                    <a:pt x="33" y="125"/>
                  </a:cubicBezTo>
                  <a:cubicBezTo>
                    <a:pt x="28" y="125"/>
                    <a:pt x="24" y="126"/>
                    <a:pt x="20" y="127"/>
                  </a:cubicBezTo>
                  <a:cubicBezTo>
                    <a:pt x="17" y="129"/>
                    <a:pt x="13" y="129"/>
                    <a:pt x="10" y="130"/>
                  </a:cubicBezTo>
                  <a:cubicBezTo>
                    <a:pt x="7" y="130"/>
                    <a:pt x="5" y="129"/>
                    <a:pt x="3" y="127"/>
                  </a:cubicBezTo>
                  <a:cubicBezTo>
                    <a:pt x="1" y="124"/>
                    <a:pt x="0" y="121"/>
                    <a:pt x="0" y="117"/>
                  </a:cubicBezTo>
                  <a:cubicBezTo>
                    <a:pt x="1" y="107"/>
                    <a:pt x="2" y="98"/>
                    <a:pt x="5" y="88"/>
                  </a:cubicBezTo>
                  <a:cubicBezTo>
                    <a:pt x="8" y="78"/>
                    <a:pt x="12" y="67"/>
                    <a:pt x="18" y="58"/>
                  </a:cubicBezTo>
                  <a:cubicBezTo>
                    <a:pt x="24" y="45"/>
                    <a:pt x="33" y="34"/>
                    <a:pt x="42" y="23"/>
                  </a:cubicBezTo>
                  <a:cubicBezTo>
                    <a:pt x="49" y="16"/>
                    <a:pt x="56" y="10"/>
                    <a:pt x="64" y="6"/>
                  </a:cubicBezTo>
                  <a:cubicBezTo>
                    <a:pt x="70" y="2"/>
                    <a:pt x="77" y="0"/>
                    <a:pt x="84" y="0"/>
                  </a:cubicBezTo>
                  <a:cubicBezTo>
                    <a:pt x="88" y="1"/>
                    <a:pt x="92" y="3"/>
                    <a:pt x="95" y="5"/>
                  </a:cubicBezTo>
                  <a:cubicBezTo>
                    <a:pt x="96" y="6"/>
                    <a:pt x="98" y="7"/>
                    <a:pt x="99" y="8"/>
                  </a:cubicBezTo>
                  <a:cubicBezTo>
                    <a:pt x="102" y="9"/>
                    <a:pt x="105" y="10"/>
                    <a:pt x="108" y="9"/>
                  </a:cubicBezTo>
                  <a:cubicBezTo>
                    <a:pt x="112" y="8"/>
                    <a:pt x="115" y="7"/>
                    <a:pt x="119" y="6"/>
                  </a:cubicBezTo>
                  <a:cubicBezTo>
                    <a:pt x="123" y="5"/>
                    <a:pt x="128" y="5"/>
                    <a:pt x="132" y="5"/>
                  </a:cubicBezTo>
                  <a:cubicBezTo>
                    <a:pt x="138" y="7"/>
                    <a:pt x="142" y="11"/>
                    <a:pt x="142" y="17"/>
                  </a:cubicBezTo>
                  <a:cubicBezTo>
                    <a:pt x="142" y="19"/>
                    <a:pt x="142" y="21"/>
                    <a:pt x="142" y="23"/>
                  </a:cubicBezTo>
                  <a:cubicBezTo>
                    <a:pt x="142" y="24"/>
                    <a:pt x="142" y="24"/>
                    <a:pt x="142"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iṣľide">
              <a:extLst>
                <a:ext uri="{FF2B5EF4-FFF2-40B4-BE49-F238E27FC236}">
                  <a16:creationId xmlns:a16="http://schemas.microsoft.com/office/drawing/2014/main" id="{91CD52E4-AD84-43AF-9D14-755BD21952B9}"/>
                </a:ext>
              </a:extLst>
            </p:cNvPr>
            <p:cNvSpPr/>
            <p:nvPr/>
          </p:nvSpPr>
          <p:spPr bwMode="auto">
            <a:xfrm>
              <a:off x="5423886" y="3106461"/>
              <a:ext cx="89280" cy="69161"/>
            </a:xfrm>
            <a:custGeom>
              <a:avLst/>
              <a:gdLst>
                <a:gd name="T0" fmla="*/ 0 w 49"/>
                <a:gd name="T1" fmla="*/ 38 h 38"/>
                <a:gd name="T2" fmla="*/ 23 w 49"/>
                <a:gd name="T3" fmla="*/ 11 h 38"/>
                <a:gd name="T4" fmla="*/ 49 w 49"/>
                <a:gd name="T5" fmla="*/ 0 h 38"/>
                <a:gd name="T6" fmla="*/ 45 w 49"/>
                <a:gd name="T7" fmla="*/ 6 h 38"/>
                <a:gd name="T8" fmla="*/ 16 w 49"/>
                <a:gd name="T9" fmla="*/ 34 h 38"/>
                <a:gd name="T10" fmla="*/ 3 w 49"/>
                <a:gd name="T11" fmla="*/ 38 h 38"/>
                <a:gd name="T12" fmla="*/ 0 w 49"/>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9" h="38">
                  <a:moveTo>
                    <a:pt x="0" y="38"/>
                  </a:moveTo>
                  <a:cubicBezTo>
                    <a:pt x="6" y="28"/>
                    <a:pt x="14" y="19"/>
                    <a:pt x="23" y="11"/>
                  </a:cubicBezTo>
                  <a:cubicBezTo>
                    <a:pt x="31" y="5"/>
                    <a:pt x="40" y="1"/>
                    <a:pt x="49" y="0"/>
                  </a:cubicBezTo>
                  <a:cubicBezTo>
                    <a:pt x="48" y="2"/>
                    <a:pt x="47" y="4"/>
                    <a:pt x="45" y="6"/>
                  </a:cubicBezTo>
                  <a:cubicBezTo>
                    <a:pt x="38" y="18"/>
                    <a:pt x="27" y="27"/>
                    <a:pt x="16" y="34"/>
                  </a:cubicBezTo>
                  <a:cubicBezTo>
                    <a:pt x="12" y="36"/>
                    <a:pt x="7" y="38"/>
                    <a:pt x="3" y="38"/>
                  </a:cubicBez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îḋè">
              <a:extLst>
                <a:ext uri="{FF2B5EF4-FFF2-40B4-BE49-F238E27FC236}">
                  <a16:creationId xmlns:a16="http://schemas.microsoft.com/office/drawing/2014/main" id="{EE858126-2006-4B05-81E2-90EB9ECD5968}"/>
                </a:ext>
              </a:extLst>
            </p:cNvPr>
            <p:cNvSpPr/>
            <p:nvPr/>
          </p:nvSpPr>
          <p:spPr bwMode="auto">
            <a:xfrm>
              <a:off x="6087827" y="4456977"/>
              <a:ext cx="82993" cy="45269"/>
            </a:xfrm>
            <a:custGeom>
              <a:avLst/>
              <a:gdLst>
                <a:gd name="T0" fmla="*/ 0 w 66"/>
                <a:gd name="T1" fmla="*/ 20 h 36"/>
                <a:gd name="T2" fmla="*/ 66 w 66"/>
                <a:gd name="T3" fmla="*/ 0 h 36"/>
                <a:gd name="T4" fmla="*/ 64 w 66"/>
                <a:gd name="T5" fmla="*/ 18 h 36"/>
                <a:gd name="T6" fmla="*/ 0 w 66"/>
                <a:gd name="T7" fmla="*/ 36 h 36"/>
                <a:gd name="T8" fmla="*/ 0 w 66"/>
                <a:gd name="T9" fmla="*/ 20 h 36"/>
              </a:gdLst>
              <a:ahLst/>
              <a:cxnLst>
                <a:cxn ang="0">
                  <a:pos x="T0" y="T1"/>
                </a:cxn>
                <a:cxn ang="0">
                  <a:pos x="T2" y="T3"/>
                </a:cxn>
                <a:cxn ang="0">
                  <a:pos x="T4" y="T5"/>
                </a:cxn>
                <a:cxn ang="0">
                  <a:pos x="T6" y="T7"/>
                </a:cxn>
                <a:cxn ang="0">
                  <a:pos x="T8" y="T9"/>
                </a:cxn>
              </a:cxnLst>
              <a:rect l="0" t="0" r="r" b="b"/>
              <a:pathLst>
                <a:path w="66" h="36">
                  <a:moveTo>
                    <a:pt x="0" y="20"/>
                  </a:moveTo>
                  <a:lnTo>
                    <a:pt x="66" y="0"/>
                  </a:lnTo>
                  <a:lnTo>
                    <a:pt x="64" y="18"/>
                  </a:lnTo>
                  <a:lnTo>
                    <a:pt x="0" y="36"/>
                  </a:lnTo>
                  <a:lnTo>
                    <a:pt x="0" y="20"/>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sp>
          <p:nvSpPr>
            <p:cNvPr id="52" name="ïṧ1îḓè">
              <a:extLst>
                <a:ext uri="{FF2B5EF4-FFF2-40B4-BE49-F238E27FC236}">
                  <a16:creationId xmlns:a16="http://schemas.microsoft.com/office/drawing/2014/main" id="{AC53D3FD-3A2B-4BF2-BD51-1488DF0C3295}"/>
                </a:ext>
              </a:extLst>
            </p:cNvPr>
            <p:cNvSpPr/>
            <p:nvPr/>
          </p:nvSpPr>
          <p:spPr bwMode="auto">
            <a:xfrm>
              <a:off x="6228663" y="4421768"/>
              <a:ext cx="82993" cy="42754"/>
            </a:xfrm>
            <a:custGeom>
              <a:avLst/>
              <a:gdLst>
                <a:gd name="T0" fmla="*/ 0 w 66"/>
                <a:gd name="T1" fmla="*/ 18 h 34"/>
                <a:gd name="T2" fmla="*/ 66 w 66"/>
                <a:gd name="T3" fmla="*/ 0 h 34"/>
                <a:gd name="T4" fmla="*/ 66 w 66"/>
                <a:gd name="T5" fmla="*/ 15 h 34"/>
                <a:gd name="T6" fmla="*/ 0 w 66"/>
                <a:gd name="T7" fmla="*/ 34 h 34"/>
                <a:gd name="T8" fmla="*/ 0 w 66"/>
                <a:gd name="T9" fmla="*/ 18 h 34"/>
              </a:gdLst>
              <a:ahLst/>
              <a:cxnLst>
                <a:cxn ang="0">
                  <a:pos x="T0" y="T1"/>
                </a:cxn>
                <a:cxn ang="0">
                  <a:pos x="T2" y="T3"/>
                </a:cxn>
                <a:cxn ang="0">
                  <a:pos x="T4" y="T5"/>
                </a:cxn>
                <a:cxn ang="0">
                  <a:pos x="T6" y="T7"/>
                </a:cxn>
                <a:cxn ang="0">
                  <a:pos x="T8" y="T9"/>
                </a:cxn>
              </a:cxnLst>
              <a:rect l="0" t="0" r="r" b="b"/>
              <a:pathLst>
                <a:path w="66" h="34">
                  <a:moveTo>
                    <a:pt x="0" y="18"/>
                  </a:moveTo>
                  <a:lnTo>
                    <a:pt x="66" y="0"/>
                  </a:lnTo>
                  <a:lnTo>
                    <a:pt x="66" y="15"/>
                  </a:lnTo>
                  <a:lnTo>
                    <a:pt x="0" y="34"/>
                  </a:lnTo>
                  <a:lnTo>
                    <a:pt x="0" y="18"/>
                  </a:lnTo>
                  <a:close/>
                </a:path>
              </a:pathLst>
            </a:custGeom>
            <a:gradFill>
              <a:gsLst>
                <a:gs pos="0">
                  <a:schemeClr val="tx1"/>
                </a:gs>
                <a:gs pos="100000">
                  <a:schemeClr val="tx1">
                    <a:alpha val="0"/>
                  </a:schemeClr>
                </a:gs>
              </a:gsLst>
              <a:lin ang="12600000" scaled="0"/>
            </a:gradFill>
            <a:ln>
              <a:noFill/>
            </a:ln>
          </p:spPr>
          <p:txBody>
            <a:bodyPr anchor="ctr"/>
            <a:lstStyle/>
            <a:p>
              <a:pPr algn="ctr"/>
              <a:endParaRPr/>
            </a:p>
          </p:txBody>
        </p:sp>
      </p:grpSp>
    </p:spTree>
    <p:custDataLst>
      <p:tags r:id="rId1"/>
    </p:custDataLst>
    <p:extLst>
      <p:ext uri="{BB962C8B-B14F-4D97-AF65-F5344CB8AC3E}">
        <p14:creationId xmlns:p14="http://schemas.microsoft.com/office/powerpoint/2010/main" val="6470436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将对象保存到数据库 </a:t>
            </a:r>
            <a:r>
              <a:rPr lang="en-US" altLang="zh-CN" sz="2400" b="1" dirty="0">
                <a:cs typeface="+mn-ea"/>
                <a:sym typeface="+mn-lt"/>
              </a:rPr>
              <a:t>– UserTest1.java</a:t>
            </a:r>
            <a:endParaRPr lang="zh-CN" altLang="en-US" sz="2400" b="1" dirty="0">
              <a:cs typeface="+mn-ea"/>
              <a:sym typeface="+mn-lt"/>
            </a:endParaRP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5245230" y="1296397"/>
            <a:ext cx="6342353" cy="4965462"/>
          </a:xfrm>
          <a:prstGeom prst="rect">
            <a:avLst/>
          </a:prstGeom>
          <a:noFill/>
        </p:spPr>
        <p:txBody>
          <a:bodyPr wrap="square" rtlCol="0" anchor="ctr">
            <a:spAutoFit/>
          </a:bodyPr>
          <a:lstStyle/>
          <a:p>
            <a:pPr marL="342900" indent="-342900">
              <a:lnSpc>
                <a:spcPts val="2000"/>
              </a:lnSpc>
              <a:buFont typeface="Wingdings" panose="05000000000000000000" pitchFamily="2" charset="2"/>
              <a:buChar char="u"/>
            </a:pPr>
            <a:r>
              <a:rPr lang="en-US" altLang="zh-CN" sz="1600" dirty="0">
                <a:cs typeface="+mn-ea"/>
                <a:sym typeface="+mn-lt"/>
              </a:rPr>
              <a:t>	public static void main(String[] </a:t>
            </a:r>
            <a:r>
              <a:rPr lang="en-US" altLang="zh-CN" sz="1600" dirty="0" err="1">
                <a:cs typeface="+mn-ea"/>
                <a:sym typeface="+mn-lt"/>
              </a:rPr>
              <a:t>args</a:t>
            </a:r>
            <a:r>
              <a:rPr lang="en-US" altLang="zh-CN" sz="1600" dirty="0">
                <a:cs typeface="+mn-ea"/>
                <a:sym typeface="+mn-lt"/>
              </a:rPr>
              <a:t>) throws Exception{</a:t>
            </a:r>
          </a:p>
          <a:p>
            <a:pPr marL="342900" indent="-342900">
              <a:lnSpc>
                <a:spcPts val="2000"/>
              </a:lnSpc>
              <a:buFont typeface="Wingdings" panose="05000000000000000000" pitchFamily="2" charset="2"/>
              <a:buChar char="u"/>
            </a:pPr>
            <a:r>
              <a:rPr lang="en-US" altLang="zh-CN" sz="1600" dirty="0">
                <a:cs typeface="+mn-ea"/>
                <a:sym typeface="+mn-lt"/>
              </a:rPr>
              <a:t>		Configuration </a:t>
            </a:r>
            <a:r>
              <a:rPr lang="en-US" altLang="zh-CN" sz="1600" dirty="0" err="1">
                <a:cs typeface="+mn-ea"/>
                <a:sym typeface="+mn-lt"/>
              </a:rPr>
              <a:t>cfg</a:t>
            </a:r>
            <a:r>
              <a:rPr lang="en-US" altLang="zh-CN" sz="1600" dirty="0">
                <a:cs typeface="+mn-ea"/>
                <a:sym typeface="+mn-lt"/>
              </a:rPr>
              <a:t> = new Configuration().configure();</a:t>
            </a:r>
          </a:p>
          <a:p>
            <a:pPr marL="342900" indent="-342900">
              <a:lnSpc>
                <a:spcPts val="2000"/>
              </a:lnSpc>
              <a:buFont typeface="Wingdings" panose="05000000000000000000" pitchFamily="2" charset="2"/>
              <a:buChar char="u"/>
            </a:pPr>
            <a:r>
              <a:rPr lang="en-US" altLang="zh-CN" sz="1600" dirty="0">
                <a:cs typeface="+mn-ea"/>
                <a:sym typeface="+mn-lt"/>
              </a:rPr>
              <a:t>		SessionFactory factory = </a:t>
            </a:r>
            <a:r>
              <a:rPr lang="en-US" altLang="zh-CN" sz="1600" dirty="0" err="1">
                <a:cs typeface="+mn-ea"/>
                <a:sym typeface="+mn-lt"/>
              </a:rPr>
              <a:t>cfg.buildSessionFactory</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Session </a:t>
            </a:r>
            <a:r>
              <a:rPr lang="en-US" altLang="zh-CN" sz="1600" dirty="0" err="1">
                <a:cs typeface="+mn-ea"/>
                <a:sym typeface="+mn-lt"/>
              </a:rPr>
              <a:t>session</a:t>
            </a:r>
            <a:r>
              <a:rPr lang="en-US" altLang="zh-CN" sz="1600" dirty="0">
                <a:cs typeface="+mn-ea"/>
                <a:sym typeface="+mn-lt"/>
              </a:rPr>
              <a:t> = </a:t>
            </a:r>
            <a:r>
              <a:rPr lang="en-US" altLang="zh-CN" sz="1600" dirty="0" err="1">
                <a:cs typeface="+mn-ea"/>
                <a:sym typeface="+mn-lt"/>
              </a:rPr>
              <a:t>factory.openSess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ession.beginTransactio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User </a:t>
            </a:r>
            <a:r>
              <a:rPr lang="en-US" altLang="zh-CN" sz="1600" dirty="0" err="1">
                <a:cs typeface="+mn-ea"/>
                <a:sym typeface="+mn-lt"/>
              </a:rPr>
              <a:t>user</a:t>
            </a:r>
            <a:r>
              <a:rPr lang="en-US" altLang="zh-CN" sz="1600" dirty="0">
                <a:cs typeface="+mn-ea"/>
                <a:sym typeface="+mn-lt"/>
              </a:rPr>
              <a:t> = new User();</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user.setName</a:t>
            </a:r>
            <a:r>
              <a:rPr lang="en-US" altLang="zh-CN" sz="1600" dirty="0">
                <a:cs typeface="+mn-ea"/>
                <a:sym typeface="+mn-lt"/>
              </a:rPr>
              <a:t>("</a:t>
            </a:r>
            <a:r>
              <a:rPr lang="zh-CN" altLang="en-US" sz="1600" dirty="0">
                <a:cs typeface="+mn-ea"/>
                <a:sym typeface="+mn-lt"/>
              </a:rPr>
              <a:t>管理员</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user.setPassword</a:t>
            </a:r>
            <a:r>
              <a:rPr lang="en-US" altLang="zh-CN" sz="1600" dirty="0">
                <a:cs typeface="+mn-ea"/>
                <a:sym typeface="+mn-lt"/>
              </a:rPr>
              <a:t>("admin");</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user.setCreateTime</a:t>
            </a:r>
            <a:r>
              <a:rPr lang="en-US" altLang="zh-CN" sz="1600" dirty="0">
                <a:cs typeface="+mn-ea"/>
                <a:sym typeface="+mn-lt"/>
              </a:rPr>
              <a:t>(new Date());</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user.setExpireTime</a:t>
            </a:r>
            <a:r>
              <a:rPr lang="en-US" altLang="zh-CN" sz="1600" dirty="0">
                <a:cs typeface="+mn-ea"/>
                <a:sym typeface="+mn-lt"/>
              </a:rPr>
              <a:t>(new Date());</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ession.save</a:t>
            </a:r>
            <a:r>
              <a:rPr lang="en-US" altLang="zh-CN" sz="1600" dirty="0">
                <a:cs typeface="+mn-ea"/>
                <a:sym typeface="+mn-lt"/>
              </a:rPr>
              <a:t>(user);</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ession.getTransaction</a:t>
            </a:r>
            <a:r>
              <a:rPr lang="en-US" altLang="zh-CN" sz="1600" dirty="0">
                <a:cs typeface="+mn-ea"/>
                <a:sym typeface="+mn-lt"/>
              </a:rPr>
              <a:t>().commit();</a:t>
            </a:r>
          </a:p>
          <a:p>
            <a:pPr marL="342900" indent="-342900">
              <a:lnSpc>
                <a:spcPts val="2000"/>
              </a:lnSpc>
              <a:buFont typeface="Wingdings" panose="05000000000000000000" pitchFamily="2" charset="2"/>
              <a:buChar char="u"/>
            </a:pPr>
            <a:r>
              <a:rPr lang="en-US" altLang="zh-CN" sz="1600" dirty="0">
                <a:cs typeface="+mn-ea"/>
                <a:sym typeface="+mn-lt"/>
              </a:rPr>
              <a:t>		if(</a:t>
            </a:r>
            <a:r>
              <a:rPr lang="en-US" altLang="zh-CN" sz="1600" dirty="0" err="1">
                <a:cs typeface="+mn-ea"/>
                <a:sym typeface="+mn-lt"/>
              </a:rPr>
              <a:t>session.isOpen</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r>
              <a:rPr lang="en-US" altLang="zh-CN" sz="1600" dirty="0" err="1">
                <a:cs typeface="+mn-ea"/>
                <a:sym typeface="+mn-lt"/>
              </a:rPr>
              <a:t>session.close</a:t>
            </a:r>
            <a:r>
              <a:rPr lang="en-US" altLang="zh-CN" sz="1600" dirty="0">
                <a:cs typeface="+mn-ea"/>
                <a:sym typeface="+mn-lt"/>
              </a:rPr>
              <a:t>();</a:t>
            </a:r>
          </a:p>
          <a:p>
            <a:pPr marL="342900" indent="-342900">
              <a:lnSpc>
                <a:spcPts val="2000"/>
              </a:lnSpc>
              <a:buFont typeface="Wingdings" panose="05000000000000000000" pitchFamily="2" charset="2"/>
              <a:buChar char="u"/>
            </a:pPr>
            <a:r>
              <a:rPr lang="en-US" altLang="zh-CN" sz="1600" dirty="0">
                <a:cs typeface="+mn-ea"/>
                <a:sym typeface="+mn-lt"/>
              </a:rPr>
              <a:t>		}</a:t>
            </a:r>
          </a:p>
          <a:p>
            <a:pPr marL="342900" indent="-342900">
              <a:lnSpc>
                <a:spcPts val="2000"/>
              </a:lnSpc>
              <a:buFont typeface="Wingdings" panose="05000000000000000000" pitchFamily="2" charset="2"/>
              <a:buChar char="u"/>
            </a:pPr>
            <a:r>
              <a:rPr lang="en-US" altLang="zh-CN" sz="1600" dirty="0">
                <a:cs typeface="+mn-ea"/>
                <a:sym typeface="+mn-lt"/>
              </a:rPr>
              <a:t>	}</a:t>
            </a:r>
          </a:p>
        </p:txBody>
      </p:sp>
      <p:grpSp>
        <p:nvGrpSpPr>
          <p:cNvPr id="22" name="8c409d03-b9de-431c-9497-0f4a92d1c21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23489A3-0C13-4259-AD96-7C498C6404CE}"/>
              </a:ext>
            </a:extLst>
          </p:cNvPr>
          <p:cNvGrpSpPr>
            <a:grpSpLocks noChangeAspect="1"/>
          </p:cNvGrpSpPr>
          <p:nvPr>
            <p:custDataLst>
              <p:tags r:id="rId2"/>
            </p:custDataLst>
          </p:nvPr>
        </p:nvGrpSpPr>
        <p:grpSpPr>
          <a:xfrm>
            <a:off x="705122" y="1630311"/>
            <a:ext cx="4088606" cy="4297635"/>
            <a:chOff x="4051697" y="1280183"/>
            <a:chExt cx="4088606" cy="4297635"/>
          </a:xfrm>
        </p:grpSpPr>
        <p:sp>
          <p:nvSpPr>
            <p:cNvPr id="23" name="ïsľîḓe">
              <a:extLst>
                <a:ext uri="{FF2B5EF4-FFF2-40B4-BE49-F238E27FC236}">
                  <a16:creationId xmlns:a16="http://schemas.microsoft.com/office/drawing/2014/main" id="{4E859431-0919-4F5E-AAA7-177A8F85C565}"/>
                </a:ext>
              </a:extLst>
            </p:cNvPr>
            <p:cNvSpPr/>
            <p:nvPr/>
          </p:nvSpPr>
          <p:spPr bwMode="auto">
            <a:xfrm>
              <a:off x="4051697" y="1280183"/>
              <a:ext cx="4088606" cy="4080245"/>
            </a:xfrm>
            <a:prstGeom prst="ellipse">
              <a:avLst/>
            </a:prstGeom>
            <a:solidFill>
              <a:srgbClr val="D8DD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íšliďe">
              <a:extLst>
                <a:ext uri="{FF2B5EF4-FFF2-40B4-BE49-F238E27FC236}">
                  <a16:creationId xmlns:a16="http://schemas.microsoft.com/office/drawing/2014/main" id="{2E74D7CA-0B04-446B-8F1B-E9AB06E2F1D6}"/>
                </a:ext>
              </a:extLst>
            </p:cNvPr>
            <p:cNvSpPr/>
            <p:nvPr/>
          </p:nvSpPr>
          <p:spPr bwMode="auto">
            <a:xfrm>
              <a:off x="5598511" y="4122977"/>
              <a:ext cx="994978" cy="539296"/>
            </a:xfrm>
            <a:custGeom>
              <a:avLst/>
              <a:gdLst>
                <a:gd name="T0" fmla="*/ 110 w 114"/>
                <a:gd name="T1" fmla="*/ 50 h 62"/>
                <a:gd name="T2" fmla="*/ 84 w 114"/>
                <a:gd name="T3" fmla="*/ 50 h 62"/>
                <a:gd name="T4" fmla="*/ 84 w 114"/>
                <a:gd name="T5" fmla="*/ 4 h 62"/>
                <a:gd name="T6" fmla="*/ 80 w 114"/>
                <a:gd name="T7" fmla="*/ 0 h 62"/>
                <a:gd name="T8" fmla="*/ 34 w 114"/>
                <a:gd name="T9" fmla="*/ 0 h 62"/>
                <a:gd name="T10" fmla="*/ 30 w 114"/>
                <a:gd name="T11" fmla="*/ 4 h 62"/>
                <a:gd name="T12" fmla="*/ 30 w 114"/>
                <a:gd name="T13" fmla="*/ 50 h 62"/>
                <a:gd name="T14" fmla="*/ 4 w 114"/>
                <a:gd name="T15" fmla="*/ 50 h 62"/>
                <a:gd name="T16" fmla="*/ 0 w 114"/>
                <a:gd name="T17" fmla="*/ 54 h 62"/>
                <a:gd name="T18" fmla="*/ 0 w 114"/>
                <a:gd name="T19" fmla="*/ 58 h 62"/>
                <a:gd name="T20" fmla="*/ 4 w 114"/>
                <a:gd name="T21" fmla="*/ 62 h 62"/>
                <a:gd name="T22" fmla="*/ 34 w 114"/>
                <a:gd name="T23" fmla="*/ 62 h 62"/>
                <a:gd name="T24" fmla="*/ 80 w 114"/>
                <a:gd name="T25" fmla="*/ 62 h 62"/>
                <a:gd name="T26" fmla="*/ 110 w 114"/>
                <a:gd name="T27" fmla="*/ 62 h 62"/>
                <a:gd name="T28" fmla="*/ 114 w 114"/>
                <a:gd name="T29" fmla="*/ 58 h 62"/>
                <a:gd name="T30" fmla="*/ 114 w 114"/>
                <a:gd name="T31" fmla="*/ 54 h 62"/>
                <a:gd name="T32" fmla="*/ 110 w 114"/>
                <a:gd name="T33"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4" h="62">
                  <a:moveTo>
                    <a:pt x="110" y="50"/>
                  </a:moveTo>
                  <a:cubicBezTo>
                    <a:pt x="84" y="50"/>
                    <a:pt x="84" y="50"/>
                    <a:pt x="84" y="50"/>
                  </a:cubicBezTo>
                  <a:cubicBezTo>
                    <a:pt x="84" y="4"/>
                    <a:pt x="84" y="4"/>
                    <a:pt x="84" y="4"/>
                  </a:cubicBezTo>
                  <a:cubicBezTo>
                    <a:pt x="84" y="2"/>
                    <a:pt x="82" y="0"/>
                    <a:pt x="80" y="0"/>
                  </a:cubicBezTo>
                  <a:cubicBezTo>
                    <a:pt x="34" y="0"/>
                    <a:pt x="34" y="0"/>
                    <a:pt x="34" y="0"/>
                  </a:cubicBezTo>
                  <a:cubicBezTo>
                    <a:pt x="32" y="0"/>
                    <a:pt x="30" y="2"/>
                    <a:pt x="30" y="4"/>
                  </a:cubicBezTo>
                  <a:cubicBezTo>
                    <a:pt x="30" y="50"/>
                    <a:pt x="30" y="50"/>
                    <a:pt x="30" y="50"/>
                  </a:cubicBezTo>
                  <a:cubicBezTo>
                    <a:pt x="4" y="50"/>
                    <a:pt x="4" y="50"/>
                    <a:pt x="4" y="50"/>
                  </a:cubicBezTo>
                  <a:cubicBezTo>
                    <a:pt x="2" y="50"/>
                    <a:pt x="0" y="51"/>
                    <a:pt x="0" y="54"/>
                  </a:cubicBezTo>
                  <a:cubicBezTo>
                    <a:pt x="0" y="58"/>
                    <a:pt x="0" y="58"/>
                    <a:pt x="0" y="58"/>
                  </a:cubicBezTo>
                  <a:cubicBezTo>
                    <a:pt x="0" y="61"/>
                    <a:pt x="2" y="62"/>
                    <a:pt x="4" y="62"/>
                  </a:cubicBezTo>
                  <a:cubicBezTo>
                    <a:pt x="34" y="62"/>
                    <a:pt x="34" y="62"/>
                    <a:pt x="34" y="62"/>
                  </a:cubicBezTo>
                  <a:cubicBezTo>
                    <a:pt x="80" y="62"/>
                    <a:pt x="80" y="62"/>
                    <a:pt x="80" y="62"/>
                  </a:cubicBezTo>
                  <a:cubicBezTo>
                    <a:pt x="110" y="62"/>
                    <a:pt x="110" y="62"/>
                    <a:pt x="110" y="62"/>
                  </a:cubicBezTo>
                  <a:cubicBezTo>
                    <a:pt x="112" y="62"/>
                    <a:pt x="114" y="61"/>
                    <a:pt x="114" y="58"/>
                  </a:cubicBezTo>
                  <a:cubicBezTo>
                    <a:pt x="114" y="54"/>
                    <a:pt x="114" y="54"/>
                    <a:pt x="114" y="54"/>
                  </a:cubicBezTo>
                  <a:cubicBezTo>
                    <a:pt x="114" y="51"/>
                    <a:pt x="112" y="50"/>
                    <a:pt x="110" y="50"/>
                  </a:cubicBezTo>
                  <a:close/>
                </a:path>
              </a:pathLst>
            </a:cu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ḷiďê">
              <a:extLst>
                <a:ext uri="{FF2B5EF4-FFF2-40B4-BE49-F238E27FC236}">
                  <a16:creationId xmlns:a16="http://schemas.microsoft.com/office/drawing/2014/main" id="{60AFD9D1-207B-4F8B-8128-1B08BB5ADB09}"/>
                </a:ext>
              </a:extLst>
            </p:cNvPr>
            <p:cNvSpPr/>
            <p:nvPr/>
          </p:nvSpPr>
          <p:spPr bwMode="auto">
            <a:xfrm>
              <a:off x="4812562" y="2342050"/>
              <a:ext cx="2566875" cy="1847816"/>
            </a:xfrm>
            <a:custGeom>
              <a:avLst/>
              <a:gdLst>
                <a:gd name="T0" fmla="*/ 290 w 294"/>
                <a:gd name="T1" fmla="*/ 212 h 212"/>
                <a:gd name="T2" fmla="*/ 4 w 294"/>
                <a:gd name="T3" fmla="*/ 212 h 212"/>
                <a:gd name="T4" fmla="*/ 0 w 294"/>
                <a:gd name="T5" fmla="*/ 208 h 212"/>
                <a:gd name="T6" fmla="*/ 0 w 294"/>
                <a:gd name="T7" fmla="*/ 4 h 212"/>
                <a:gd name="T8" fmla="*/ 4 w 294"/>
                <a:gd name="T9" fmla="*/ 0 h 212"/>
                <a:gd name="T10" fmla="*/ 290 w 294"/>
                <a:gd name="T11" fmla="*/ 0 h 212"/>
                <a:gd name="T12" fmla="*/ 294 w 294"/>
                <a:gd name="T13" fmla="*/ 4 h 212"/>
                <a:gd name="T14" fmla="*/ 294 w 294"/>
                <a:gd name="T15" fmla="*/ 208 h 212"/>
                <a:gd name="T16" fmla="*/ 290 w 294"/>
                <a:gd name="T17" fmla="*/ 212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12">
                  <a:moveTo>
                    <a:pt x="290" y="212"/>
                  </a:moveTo>
                  <a:cubicBezTo>
                    <a:pt x="4" y="212"/>
                    <a:pt x="4" y="212"/>
                    <a:pt x="4" y="212"/>
                  </a:cubicBezTo>
                  <a:cubicBezTo>
                    <a:pt x="1" y="212"/>
                    <a:pt x="0" y="211"/>
                    <a:pt x="0" y="208"/>
                  </a:cubicBezTo>
                  <a:cubicBezTo>
                    <a:pt x="0" y="4"/>
                    <a:pt x="0" y="4"/>
                    <a:pt x="0" y="4"/>
                  </a:cubicBezTo>
                  <a:cubicBezTo>
                    <a:pt x="0" y="2"/>
                    <a:pt x="1" y="0"/>
                    <a:pt x="4" y="0"/>
                  </a:cubicBezTo>
                  <a:cubicBezTo>
                    <a:pt x="290" y="0"/>
                    <a:pt x="290" y="0"/>
                    <a:pt x="290" y="0"/>
                  </a:cubicBezTo>
                  <a:cubicBezTo>
                    <a:pt x="293" y="0"/>
                    <a:pt x="294" y="2"/>
                    <a:pt x="294" y="4"/>
                  </a:cubicBezTo>
                  <a:cubicBezTo>
                    <a:pt x="294" y="208"/>
                    <a:pt x="294" y="208"/>
                    <a:pt x="294" y="208"/>
                  </a:cubicBezTo>
                  <a:cubicBezTo>
                    <a:pt x="294" y="211"/>
                    <a:pt x="293" y="212"/>
                    <a:pt x="290" y="212"/>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ïṣľïḑe">
              <a:extLst>
                <a:ext uri="{FF2B5EF4-FFF2-40B4-BE49-F238E27FC236}">
                  <a16:creationId xmlns:a16="http://schemas.microsoft.com/office/drawing/2014/main" id="{4BACD4AD-5D3B-49F9-8571-B353B334D935}"/>
                </a:ext>
              </a:extLst>
            </p:cNvPr>
            <p:cNvSpPr/>
            <p:nvPr/>
          </p:nvSpPr>
          <p:spPr bwMode="auto">
            <a:xfrm>
              <a:off x="4900356" y="2438205"/>
              <a:ext cx="2391291" cy="1421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7" name="ïşľïḓe">
              <a:extLst>
                <a:ext uri="{FF2B5EF4-FFF2-40B4-BE49-F238E27FC236}">
                  <a16:creationId xmlns:a16="http://schemas.microsoft.com/office/drawing/2014/main" id="{C5B21EC0-37FE-45F5-AF47-64005B68D38F}"/>
                </a:ext>
              </a:extLst>
            </p:cNvPr>
            <p:cNvSpPr/>
            <p:nvPr/>
          </p:nvSpPr>
          <p:spPr bwMode="auto">
            <a:xfrm>
              <a:off x="6024930" y="3939031"/>
              <a:ext cx="142140" cy="137960"/>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ïs1íde">
              <a:extLst>
                <a:ext uri="{FF2B5EF4-FFF2-40B4-BE49-F238E27FC236}">
                  <a16:creationId xmlns:a16="http://schemas.microsoft.com/office/drawing/2014/main" id="{5D283527-DACC-4508-9DBC-39FBBA2BACE0}"/>
                </a:ext>
              </a:extLst>
            </p:cNvPr>
            <p:cNvSpPr/>
            <p:nvPr/>
          </p:nvSpPr>
          <p:spPr bwMode="auto">
            <a:xfrm>
              <a:off x="6898672" y="4967453"/>
              <a:ext cx="334446" cy="610365"/>
            </a:xfrm>
            <a:custGeom>
              <a:avLst/>
              <a:gdLst>
                <a:gd name="T0" fmla="*/ 21 w 38"/>
                <a:gd name="T1" fmla="*/ 0 h 70"/>
                <a:gd name="T2" fmla="*/ 21 w 38"/>
                <a:gd name="T3" fmla="*/ 30 h 70"/>
                <a:gd name="T4" fmla="*/ 19 w 38"/>
                <a:gd name="T5" fmla="*/ 33 h 70"/>
                <a:gd name="T6" fmla="*/ 17 w 38"/>
                <a:gd name="T7" fmla="*/ 30 h 70"/>
                <a:gd name="T8" fmla="*/ 17 w 38"/>
                <a:gd name="T9" fmla="*/ 0 h 70"/>
                <a:gd name="T10" fmla="*/ 0 w 38"/>
                <a:gd name="T11" fmla="*/ 18 h 70"/>
                <a:gd name="T12" fmla="*/ 0 w 38"/>
                <a:gd name="T13" fmla="*/ 52 h 70"/>
                <a:gd name="T14" fmla="*/ 17 w 38"/>
                <a:gd name="T15" fmla="*/ 70 h 70"/>
                <a:gd name="T16" fmla="*/ 21 w 38"/>
                <a:gd name="T17" fmla="*/ 70 h 70"/>
                <a:gd name="T18" fmla="*/ 38 w 38"/>
                <a:gd name="T19" fmla="*/ 52 h 70"/>
                <a:gd name="T20" fmla="*/ 38 w 38"/>
                <a:gd name="T21" fmla="*/ 18 h 70"/>
                <a:gd name="T22" fmla="*/ 21 w 38"/>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70">
                  <a:moveTo>
                    <a:pt x="21" y="0"/>
                  </a:moveTo>
                  <a:cubicBezTo>
                    <a:pt x="21" y="30"/>
                    <a:pt x="21" y="30"/>
                    <a:pt x="21" y="30"/>
                  </a:cubicBezTo>
                  <a:cubicBezTo>
                    <a:pt x="21" y="32"/>
                    <a:pt x="20" y="33"/>
                    <a:pt x="19" y="33"/>
                  </a:cubicBezTo>
                  <a:cubicBezTo>
                    <a:pt x="18" y="33"/>
                    <a:pt x="17" y="32"/>
                    <a:pt x="17" y="30"/>
                  </a:cubicBezTo>
                  <a:cubicBezTo>
                    <a:pt x="17" y="0"/>
                    <a:pt x="17" y="0"/>
                    <a:pt x="17" y="0"/>
                  </a:cubicBezTo>
                  <a:cubicBezTo>
                    <a:pt x="7" y="0"/>
                    <a:pt x="0" y="8"/>
                    <a:pt x="0" y="18"/>
                  </a:cubicBezTo>
                  <a:cubicBezTo>
                    <a:pt x="0" y="52"/>
                    <a:pt x="0" y="52"/>
                    <a:pt x="0" y="52"/>
                  </a:cubicBezTo>
                  <a:cubicBezTo>
                    <a:pt x="0" y="62"/>
                    <a:pt x="7" y="70"/>
                    <a:pt x="17" y="70"/>
                  </a:cubicBezTo>
                  <a:cubicBezTo>
                    <a:pt x="21" y="70"/>
                    <a:pt x="21" y="70"/>
                    <a:pt x="21" y="70"/>
                  </a:cubicBezTo>
                  <a:cubicBezTo>
                    <a:pt x="30" y="70"/>
                    <a:pt x="38" y="62"/>
                    <a:pt x="38" y="52"/>
                  </a:cubicBezTo>
                  <a:cubicBezTo>
                    <a:pt x="38" y="18"/>
                    <a:pt x="38" y="18"/>
                    <a:pt x="38" y="18"/>
                  </a:cubicBezTo>
                  <a:cubicBezTo>
                    <a:pt x="38" y="8"/>
                    <a:pt x="30" y="0"/>
                    <a:pt x="21" y="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íṡḻiďe">
              <a:extLst>
                <a:ext uri="{FF2B5EF4-FFF2-40B4-BE49-F238E27FC236}">
                  <a16:creationId xmlns:a16="http://schemas.microsoft.com/office/drawing/2014/main" id="{2D4C8403-0019-40ED-B055-9C092CC6D453}"/>
                </a:ext>
              </a:extLst>
            </p:cNvPr>
            <p:cNvSpPr/>
            <p:nvPr/>
          </p:nvSpPr>
          <p:spPr bwMode="auto">
            <a:xfrm>
              <a:off x="7011547" y="5038525"/>
              <a:ext cx="108695" cy="104516"/>
            </a:xfrm>
            <a:prstGeom prst="ellipse">
              <a:avLst/>
            </a:prstGeom>
            <a:solidFill>
              <a:srgbClr val="374BE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ïślïḍe">
              <a:extLst>
                <a:ext uri="{FF2B5EF4-FFF2-40B4-BE49-F238E27FC236}">
                  <a16:creationId xmlns:a16="http://schemas.microsoft.com/office/drawing/2014/main" id="{2010C333-D884-4DB5-88AB-0CFB78A1C133}"/>
                </a:ext>
              </a:extLst>
            </p:cNvPr>
            <p:cNvSpPr/>
            <p:nvPr/>
          </p:nvSpPr>
          <p:spPr bwMode="auto">
            <a:xfrm>
              <a:off x="4958884" y="4967453"/>
              <a:ext cx="1785108" cy="610365"/>
            </a:xfrm>
            <a:custGeom>
              <a:avLst/>
              <a:gdLst>
                <a:gd name="T0" fmla="*/ 200 w 204"/>
                <a:gd name="T1" fmla="*/ 70 h 70"/>
                <a:gd name="T2" fmla="*/ 4 w 204"/>
                <a:gd name="T3" fmla="*/ 70 h 70"/>
                <a:gd name="T4" fmla="*/ 0 w 204"/>
                <a:gd name="T5" fmla="*/ 66 h 70"/>
                <a:gd name="T6" fmla="*/ 0 w 204"/>
                <a:gd name="T7" fmla="*/ 4 h 70"/>
                <a:gd name="T8" fmla="*/ 4 w 204"/>
                <a:gd name="T9" fmla="*/ 0 h 70"/>
                <a:gd name="T10" fmla="*/ 200 w 204"/>
                <a:gd name="T11" fmla="*/ 0 h 70"/>
                <a:gd name="T12" fmla="*/ 204 w 204"/>
                <a:gd name="T13" fmla="*/ 4 h 70"/>
                <a:gd name="T14" fmla="*/ 204 w 204"/>
                <a:gd name="T15" fmla="*/ 66 h 70"/>
                <a:gd name="T16" fmla="*/ 200 w 204"/>
                <a:gd name="T17"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70">
                  <a:moveTo>
                    <a:pt x="200" y="70"/>
                  </a:moveTo>
                  <a:cubicBezTo>
                    <a:pt x="4" y="70"/>
                    <a:pt x="4" y="70"/>
                    <a:pt x="4" y="70"/>
                  </a:cubicBezTo>
                  <a:cubicBezTo>
                    <a:pt x="2" y="70"/>
                    <a:pt x="0" y="68"/>
                    <a:pt x="0" y="66"/>
                  </a:cubicBezTo>
                  <a:cubicBezTo>
                    <a:pt x="0" y="4"/>
                    <a:pt x="0" y="4"/>
                    <a:pt x="0" y="4"/>
                  </a:cubicBezTo>
                  <a:cubicBezTo>
                    <a:pt x="0" y="2"/>
                    <a:pt x="2" y="0"/>
                    <a:pt x="4" y="0"/>
                  </a:cubicBezTo>
                  <a:cubicBezTo>
                    <a:pt x="200" y="0"/>
                    <a:pt x="200" y="0"/>
                    <a:pt x="200" y="0"/>
                  </a:cubicBezTo>
                  <a:cubicBezTo>
                    <a:pt x="202" y="0"/>
                    <a:pt x="204" y="2"/>
                    <a:pt x="204" y="4"/>
                  </a:cubicBezTo>
                  <a:cubicBezTo>
                    <a:pt x="204" y="66"/>
                    <a:pt x="204" y="66"/>
                    <a:pt x="204" y="66"/>
                  </a:cubicBezTo>
                  <a:cubicBezTo>
                    <a:pt x="204" y="68"/>
                    <a:pt x="202" y="70"/>
                    <a:pt x="200" y="70"/>
                  </a:cubicBezTo>
                  <a:close/>
                </a:path>
              </a:pathLst>
            </a:custGeom>
            <a:solidFill>
              <a:srgbClr val="6376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îšḷiḓe">
              <a:extLst>
                <a:ext uri="{FF2B5EF4-FFF2-40B4-BE49-F238E27FC236}">
                  <a16:creationId xmlns:a16="http://schemas.microsoft.com/office/drawing/2014/main" id="{64CDD478-DABA-4AC9-B03C-2D1BB8727B91}"/>
                </a:ext>
              </a:extLst>
            </p:cNvPr>
            <p:cNvSpPr/>
            <p:nvPr/>
          </p:nvSpPr>
          <p:spPr bwMode="auto">
            <a:xfrm>
              <a:off x="5055036" y="5080330"/>
              <a:ext cx="1584441" cy="401336"/>
            </a:xfrm>
            <a:prstGeom prst="rect">
              <a:avLst/>
            </a:prstGeom>
            <a:solidFill>
              <a:srgbClr val="374BE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 name="ïSľíďé">
              <a:extLst>
                <a:ext uri="{FF2B5EF4-FFF2-40B4-BE49-F238E27FC236}">
                  <a16:creationId xmlns:a16="http://schemas.microsoft.com/office/drawing/2014/main" id="{87446A1F-1FCA-4287-9268-422C55148BF7}"/>
                </a:ext>
              </a:extLst>
            </p:cNvPr>
            <p:cNvSpPr/>
            <p:nvPr/>
          </p:nvSpPr>
          <p:spPr bwMode="auto">
            <a:xfrm>
              <a:off x="5134468"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 name="ïṩliḋê">
              <a:extLst>
                <a:ext uri="{FF2B5EF4-FFF2-40B4-BE49-F238E27FC236}">
                  <a16:creationId xmlns:a16="http://schemas.microsoft.com/office/drawing/2014/main" id="{F4B5054F-0D54-4573-B97C-937985388725}"/>
                </a:ext>
              </a:extLst>
            </p:cNvPr>
            <p:cNvSpPr/>
            <p:nvPr/>
          </p:nvSpPr>
          <p:spPr bwMode="auto">
            <a:xfrm>
              <a:off x="5134468"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iṧlîḓé">
              <a:extLst>
                <a:ext uri="{FF2B5EF4-FFF2-40B4-BE49-F238E27FC236}">
                  <a16:creationId xmlns:a16="http://schemas.microsoft.com/office/drawing/2014/main" id="{2B489878-4CDC-40C7-AC38-F3D351FD7963}"/>
                </a:ext>
              </a:extLst>
            </p:cNvPr>
            <p:cNvSpPr/>
            <p:nvPr/>
          </p:nvSpPr>
          <p:spPr bwMode="auto">
            <a:xfrm>
              <a:off x="5247343"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 name="iŝḷíḓè">
              <a:extLst>
                <a:ext uri="{FF2B5EF4-FFF2-40B4-BE49-F238E27FC236}">
                  <a16:creationId xmlns:a16="http://schemas.microsoft.com/office/drawing/2014/main" id="{1BF95CB0-7423-46A9-A474-66B3662BCB49}"/>
                </a:ext>
              </a:extLst>
            </p:cNvPr>
            <p:cNvSpPr/>
            <p:nvPr/>
          </p:nvSpPr>
          <p:spPr bwMode="auto">
            <a:xfrm>
              <a:off x="5247343"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šľíḋê">
              <a:extLst>
                <a:ext uri="{FF2B5EF4-FFF2-40B4-BE49-F238E27FC236}">
                  <a16:creationId xmlns:a16="http://schemas.microsoft.com/office/drawing/2014/main" id="{20738496-01B8-4055-9727-FA426CA7412C}"/>
                </a:ext>
              </a:extLst>
            </p:cNvPr>
            <p:cNvSpPr/>
            <p:nvPr/>
          </p:nvSpPr>
          <p:spPr bwMode="auto">
            <a:xfrm>
              <a:off x="5372760"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íšľïḑe">
              <a:extLst>
                <a:ext uri="{FF2B5EF4-FFF2-40B4-BE49-F238E27FC236}">
                  <a16:creationId xmlns:a16="http://schemas.microsoft.com/office/drawing/2014/main" id="{430D564D-B61F-4F2E-BC44-31D0C462B779}"/>
                </a:ext>
              </a:extLst>
            </p:cNvPr>
            <p:cNvSpPr/>
            <p:nvPr/>
          </p:nvSpPr>
          <p:spPr bwMode="auto">
            <a:xfrm>
              <a:off x="5372760"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îSļiḋè">
              <a:extLst>
                <a:ext uri="{FF2B5EF4-FFF2-40B4-BE49-F238E27FC236}">
                  <a16:creationId xmlns:a16="http://schemas.microsoft.com/office/drawing/2014/main" id="{F7101226-9B36-4D00-B83B-76772EBA2571}"/>
                </a:ext>
              </a:extLst>
            </p:cNvPr>
            <p:cNvSpPr/>
            <p:nvPr/>
          </p:nvSpPr>
          <p:spPr bwMode="auto">
            <a:xfrm>
              <a:off x="5485637"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5" name="iş1íďé">
              <a:extLst>
                <a:ext uri="{FF2B5EF4-FFF2-40B4-BE49-F238E27FC236}">
                  <a16:creationId xmlns:a16="http://schemas.microsoft.com/office/drawing/2014/main" id="{7894681B-94AD-40FC-8FF7-40547042C68A}"/>
                </a:ext>
              </a:extLst>
            </p:cNvPr>
            <p:cNvSpPr/>
            <p:nvPr/>
          </p:nvSpPr>
          <p:spPr bwMode="auto">
            <a:xfrm>
              <a:off x="5485637"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ïS1ide">
              <a:extLst>
                <a:ext uri="{FF2B5EF4-FFF2-40B4-BE49-F238E27FC236}">
                  <a16:creationId xmlns:a16="http://schemas.microsoft.com/office/drawing/2014/main" id="{32928163-2E2F-4C38-86AF-1FBA87FC59CF}"/>
                </a:ext>
              </a:extLst>
            </p:cNvPr>
            <p:cNvSpPr/>
            <p:nvPr/>
          </p:nvSpPr>
          <p:spPr bwMode="auto">
            <a:xfrm>
              <a:off x="5606872"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7" name="íṥliḑê">
              <a:extLst>
                <a:ext uri="{FF2B5EF4-FFF2-40B4-BE49-F238E27FC236}">
                  <a16:creationId xmlns:a16="http://schemas.microsoft.com/office/drawing/2014/main" id="{B84E2954-C20E-4C77-865E-E8A0E18AA554}"/>
                </a:ext>
              </a:extLst>
            </p:cNvPr>
            <p:cNvSpPr/>
            <p:nvPr/>
          </p:nvSpPr>
          <p:spPr bwMode="auto">
            <a:xfrm>
              <a:off x="5606872"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iṥ1íḓè">
              <a:extLst>
                <a:ext uri="{FF2B5EF4-FFF2-40B4-BE49-F238E27FC236}">
                  <a16:creationId xmlns:a16="http://schemas.microsoft.com/office/drawing/2014/main" id="{15A9CE39-D390-4680-8E0F-1924DE381A6F}"/>
                </a:ext>
              </a:extLst>
            </p:cNvPr>
            <p:cNvSpPr/>
            <p:nvPr/>
          </p:nvSpPr>
          <p:spPr bwMode="auto">
            <a:xfrm>
              <a:off x="5719749"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9" name="ísliďé">
              <a:extLst>
                <a:ext uri="{FF2B5EF4-FFF2-40B4-BE49-F238E27FC236}">
                  <a16:creationId xmlns:a16="http://schemas.microsoft.com/office/drawing/2014/main" id="{06846501-8B50-439B-9746-DE2873835F14}"/>
                </a:ext>
              </a:extLst>
            </p:cNvPr>
            <p:cNvSpPr/>
            <p:nvPr/>
          </p:nvSpPr>
          <p:spPr bwMode="auto">
            <a:xfrm>
              <a:off x="5719749"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išľiḋê">
              <a:extLst>
                <a:ext uri="{FF2B5EF4-FFF2-40B4-BE49-F238E27FC236}">
                  <a16:creationId xmlns:a16="http://schemas.microsoft.com/office/drawing/2014/main" id="{FFEE97B1-B9C9-4E04-A20C-B68D43522440}"/>
                </a:ext>
              </a:extLst>
            </p:cNvPr>
            <p:cNvSpPr/>
            <p:nvPr/>
          </p:nvSpPr>
          <p:spPr bwMode="auto">
            <a:xfrm>
              <a:off x="5840985" y="5063608"/>
              <a:ext cx="20904"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1" name="íṩḻïḍe">
              <a:extLst>
                <a:ext uri="{FF2B5EF4-FFF2-40B4-BE49-F238E27FC236}">
                  <a16:creationId xmlns:a16="http://schemas.microsoft.com/office/drawing/2014/main" id="{4074F5EB-7E81-4EA9-BA04-A5EB67D1AB39}"/>
                </a:ext>
              </a:extLst>
            </p:cNvPr>
            <p:cNvSpPr/>
            <p:nvPr/>
          </p:nvSpPr>
          <p:spPr bwMode="auto">
            <a:xfrm>
              <a:off x="5840985" y="5063608"/>
              <a:ext cx="20904" cy="313545"/>
            </a:xfrm>
            <a:custGeom>
              <a:avLst/>
              <a:gdLst>
                <a:gd name="T0" fmla="*/ 0 w 5"/>
                <a:gd name="T1" fmla="*/ 0 h 75"/>
                <a:gd name="T2" fmla="*/ 0 w 5"/>
                <a:gd name="T3" fmla="*/ 75 h 75"/>
                <a:gd name="T4" fmla="*/ 5 w 5"/>
                <a:gd name="T5" fmla="*/ 75 h 75"/>
                <a:gd name="T6" fmla="*/ 5 w 5"/>
                <a:gd name="T7" fmla="*/ 0 h 75"/>
              </a:gdLst>
              <a:ahLst/>
              <a:cxnLst>
                <a:cxn ang="0">
                  <a:pos x="T0" y="T1"/>
                </a:cxn>
                <a:cxn ang="0">
                  <a:pos x="T2" y="T3"/>
                </a:cxn>
                <a:cxn ang="0">
                  <a:pos x="T4" y="T5"/>
                </a:cxn>
                <a:cxn ang="0">
                  <a:pos x="T6" y="T7"/>
                </a:cxn>
              </a:cxnLst>
              <a:rect l="0" t="0" r="r" b="b"/>
              <a:pathLst>
                <a:path w="5" h="75">
                  <a:moveTo>
                    <a:pt x="0" y="0"/>
                  </a:moveTo>
                  <a:lnTo>
                    <a:pt x="0" y="75"/>
                  </a:lnTo>
                  <a:lnTo>
                    <a:pt x="5" y="75"/>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ï$ḻíḍe">
              <a:extLst>
                <a:ext uri="{FF2B5EF4-FFF2-40B4-BE49-F238E27FC236}">
                  <a16:creationId xmlns:a16="http://schemas.microsoft.com/office/drawing/2014/main" id="{1FACEBF5-C01D-4400-A203-67224AD3DCE0}"/>
                </a:ext>
              </a:extLst>
            </p:cNvPr>
            <p:cNvSpPr/>
            <p:nvPr/>
          </p:nvSpPr>
          <p:spPr bwMode="auto">
            <a:xfrm>
              <a:off x="5958041"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ṥļîďê">
              <a:extLst>
                <a:ext uri="{FF2B5EF4-FFF2-40B4-BE49-F238E27FC236}">
                  <a16:creationId xmlns:a16="http://schemas.microsoft.com/office/drawing/2014/main" id="{49936B14-071A-429F-8629-FDFD1042F079}"/>
                </a:ext>
              </a:extLst>
            </p:cNvPr>
            <p:cNvSpPr/>
            <p:nvPr/>
          </p:nvSpPr>
          <p:spPr bwMode="auto">
            <a:xfrm>
              <a:off x="5958041"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íṧlîďê">
              <a:extLst>
                <a:ext uri="{FF2B5EF4-FFF2-40B4-BE49-F238E27FC236}">
                  <a16:creationId xmlns:a16="http://schemas.microsoft.com/office/drawing/2014/main" id="{4D7C4BA7-7C4B-4F80-803B-3357C347F188}"/>
                </a:ext>
              </a:extLst>
            </p:cNvPr>
            <p:cNvSpPr/>
            <p:nvPr/>
          </p:nvSpPr>
          <p:spPr bwMode="auto">
            <a:xfrm>
              <a:off x="6079279" y="5063608"/>
              <a:ext cx="16722"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5" name="íŝ1íde">
              <a:extLst>
                <a:ext uri="{FF2B5EF4-FFF2-40B4-BE49-F238E27FC236}">
                  <a16:creationId xmlns:a16="http://schemas.microsoft.com/office/drawing/2014/main" id="{6B4B43D7-0945-4344-8AA2-9AC330372DB8}"/>
                </a:ext>
              </a:extLst>
            </p:cNvPr>
            <p:cNvSpPr/>
            <p:nvPr/>
          </p:nvSpPr>
          <p:spPr bwMode="auto">
            <a:xfrm>
              <a:off x="6079279" y="5063608"/>
              <a:ext cx="16722" cy="313545"/>
            </a:xfrm>
            <a:custGeom>
              <a:avLst/>
              <a:gdLst>
                <a:gd name="T0" fmla="*/ 0 w 4"/>
                <a:gd name="T1" fmla="*/ 0 h 75"/>
                <a:gd name="T2" fmla="*/ 0 w 4"/>
                <a:gd name="T3" fmla="*/ 75 h 75"/>
                <a:gd name="T4" fmla="*/ 4 w 4"/>
                <a:gd name="T5" fmla="*/ 75 h 75"/>
                <a:gd name="T6" fmla="*/ 4 w 4"/>
                <a:gd name="T7" fmla="*/ 0 h 75"/>
              </a:gdLst>
              <a:ahLst/>
              <a:cxnLst>
                <a:cxn ang="0">
                  <a:pos x="T0" y="T1"/>
                </a:cxn>
                <a:cxn ang="0">
                  <a:pos x="T2" y="T3"/>
                </a:cxn>
                <a:cxn ang="0">
                  <a:pos x="T4" y="T5"/>
                </a:cxn>
                <a:cxn ang="0">
                  <a:pos x="T6" y="T7"/>
                </a:cxn>
              </a:cxnLst>
              <a:rect l="0" t="0" r="r" b="b"/>
              <a:pathLst>
                <a:path w="4" h="75">
                  <a:moveTo>
                    <a:pt x="0" y="0"/>
                  </a:moveTo>
                  <a:lnTo>
                    <a:pt x="0" y="75"/>
                  </a:lnTo>
                  <a:lnTo>
                    <a:pt x="4" y="7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îślíḓe">
              <a:extLst>
                <a:ext uri="{FF2B5EF4-FFF2-40B4-BE49-F238E27FC236}">
                  <a16:creationId xmlns:a16="http://schemas.microsoft.com/office/drawing/2014/main" id="{6FD49717-8E77-4DD9-B1AF-1B98BD6BA2EF}"/>
                </a:ext>
              </a:extLst>
            </p:cNvPr>
            <p:cNvSpPr/>
            <p:nvPr/>
          </p:nvSpPr>
          <p:spPr bwMode="auto">
            <a:xfrm>
              <a:off x="6192153" y="5063608"/>
              <a:ext cx="25083" cy="31354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7" name="iṡ1ïḍé">
              <a:extLst>
                <a:ext uri="{FF2B5EF4-FFF2-40B4-BE49-F238E27FC236}">
                  <a16:creationId xmlns:a16="http://schemas.microsoft.com/office/drawing/2014/main" id="{33EA5665-4275-4273-AC45-4302C2384966}"/>
                </a:ext>
              </a:extLst>
            </p:cNvPr>
            <p:cNvSpPr/>
            <p:nvPr/>
          </p:nvSpPr>
          <p:spPr bwMode="auto">
            <a:xfrm>
              <a:off x="6192153" y="5063608"/>
              <a:ext cx="25083" cy="313545"/>
            </a:xfrm>
            <a:custGeom>
              <a:avLst/>
              <a:gdLst>
                <a:gd name="T0" fmla="*/ 0 w 6"/>
                <a:gd name="T1" fmla="*/ 0 h 75"/>
                <a:gd name="T2" fmla="*/ 0 w 6"/>
                <a:gd name="T3" fmla="*/ 75 h 75"/>
                <a:gd name="T4" fmla="*/ 6 w 6"/>
                <a:gd name="T5" fmla="*/ 75 h 75"/>
                <a:gd name="T6" fmla="*/ 6 w 6"/>
                <a:gd name="T7" fmla="*/ 0 h 75"/>
              </a:gdLst>
              <a:ahLst/>
              <a:cxnLst>
                <a:cxn ang="0">
                  <a:pos x="T0" y="T1"/>
                </a:cxn>
                <a:cxn ang="0">
                  <a:pos x="T2" y="T3"/>
                </a:cxn>
                <a:cxn ang="0">
                  <a:pos x="T4" y="T5"/>
                </a:cxn>
                <a:cxn ang="0">
                  <a:pos x="T6" y="T7"/>
                </a:cxn>
              </a:cxnLst>
              <a:rect l="0" t="0" r="r" b="b"/>
              <a:pathLst>
                <a:path w="6" h="75">
                  <a:moveTo>
                    <a:pt x="0" y="0"/>
                  </a:moveTo>
                  <a:lnTo>
                    <a:pt x="0" y="75"/>
                  </a:lnTo>
                  <a:lnTo>
                    <a:pt x="6" y="75"/>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sļíḋè">
              <a:extLst>
                <a:ext uri="{FF2B5EF4-FFF2-40B4-BE49-F238E27FC236}">
                  <a16:creationId xmlns:a16="http://schemas.microsoft.com/office/drawing/2014/main" id="{B4A1FA14-0B08-4CAD-BDDA-3501B91A680B}"/>
                </a:ext>
              </a:extLst>
            </p:cNvPr>
            <p:cNvSpPr/>
            <p:nvPr/>
          </p:nvSpPr>
          <p:spPr bwMode="auto">
            <a:xfrm>
              <a:off x="6313391"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9" name="iṥḻîďè">
              <a:extLst>
                <a:ext uri="{FF2B5EF4-FFF2-40B4-BE49-F238E27FC236}">
                  <a16:creationId xmlns:a16="http://schemas.microsoft.com/office/drawing/2014/main" id="{1AD24362-8908-41AB-84A7-7A836AB0C2F1}"/>
                </a:ext>
              </a:extLst>
            </p:cNvPr>
            <p:cNvSpPr/>
            <p:nvPr/>
          </p:nvSpPr>
          <p:spPr bwMode="auto">
            <a:xfrm>
              <a:off x="6313391"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îŝľiḍê">
              <a:extLst>
                <a:ext uri="{FF2B5EF4-FFF2-40B4-BE49-F238E27FC236}">
                  <a16:creationId xmlns:a16="http://schemas.microsoft.com/office/drawing/2014/main" id="{6ED1A927-9188-4687-BBD6-098F539C4E36}"/>
                </a:ext>
              </a:extLst>
            </p:cNvPr>
            <p:cNvSpPr/>
            <p:nvPr/>
          </p:nvSpPr>
          <p:spPr bwMode="auto">
            <a:xfrm>
              <a:off x="6426266" y="5063608"/>
              <a:ext cx="29265"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1" name="iṡ1îḑe">
              <a:extLst>
                <a:ext uri="{FF2B5EF4-FFF2-40B4-BE49-F238E27FC236}">
                  <a16:creationId xmlns:a16="http://schemas.microsoft.com/office/drawing/2014/main" id="{45F817ED-FC0B-4089-B563-F0462C9DE902}"/>
                </a:ext>
              </a:extLst>
            </p:cNvPr>
            <p:cNvSpPr/>
            <p:nvPr/>
          </p:nvSpPr>
          <p:spPr bwMode="auto">
            <a:xfrm>
              <a:off x="6426266" y="5063608"/>
              <a:ext cx="29265" cy="426419"/>
            </a:xfrm>
            <a:custGeom>
              <a:avLst/>
              <a:gdLst>
                <a:gd name="T0" fmla="*/ 0 w 7"/>
                <a:gd name="T1" fmla="*/ 0 h 102"/>
                <a:gd name="T2" fmla="*/ 0 w 7"/>
                <a:gd name="T3" fmla="*/ 102 h 102"/>
                <a:gd name="T4" fmla="*/ 7 w 7"/>
                <a:gd name="T5" fmla="*/ 102 h 102"/>
                <a:gd name="T6" fmla="*/ 7 w 7"/>
                <a:gd name="T7" fmla="*/ 0 h 102"/>
              </a:gdLst>
              <a:ahLst/>
              <a:cxnLst>
                <a:cxn ang="0">
                  <a:pos x="T0" y="T1"/>
                </a:cxn>
                <a:cxn ang="0">
                  <a:pos x="T2" y="T3"/>
                </a:cxn>
                <a:cxn ang="0">
                  <a:pos x="T4" y="T5"/>
                </a:cxn>
                <a:cxn ang="0">
                  <a:pos x="T6" y="T7"/>
                </a:cxn>
              </a:cxnLst>
              <a:rect l="0" t="0" r="r" b="b"/>
              <a:pathLst>
                <a:path w="7" h="102">
                  <a:moveTo>
                    <a:pt x="0" y="0"/>
                  </a:moveTo>
                  <a:lnTo>
                    <a:pt x="0" y="102"/>
                  </a:lnTo>
                  <a:lnTo>
                    <a:pt x="7" y="102"/>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ṥḷíḑé">
              <a:extLst>
                <a:ext uri="{FF2B5EF4-FFF2-40B4-BE49-F238E27FC236}">
                  <a16:creationId xmlns:a16="http://schemas.microsoft.com/office/drawing/2014/main" id="{A67A6AFC-605E-4D66-8F34-E38461E7C7CA}"/>
                </a:ext>
              </a:extLst>
            </p:cNvPr>
            <p:cNvSpPr/>
            <p:nvPr/>
          </p:nvSpPr>
          <p:spPr bwMode="auto">
            <a:xfrm>
              <a:off x="6551683" y="5063608"/>
              <a:ext cx="16722" cy="426419"/>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3" name="ïṩlîdê">
              <a:extLst>
                <a:ext uri="{FF2B5EF4-FFF2-40B4-BE49-F238E27FC236}">
                  <a16:creationId xmlns:a16="http://schemas.microsoft.com/office/drawing/2014/main" id="{35796522-7263-432A-B672-6CE1F0A18F14}"/>
                </a:ext>
              </a:extLst>
            </p:cNvPr>
            <p:cNvSpPr/>
            <p:nvPr/>
          </p:nvSpPr>
          <p:spPr bwMode="auto">
            <a:xfrm>
              <a:off x="6551683" y="5063608"/>
              <a:ext cx="16722" cy="426419"/>
            </a:xfrm>
            <a:custGeom>
              <a:avLst/>
              <a:gdLst>
                <a:gd name="T0" fmla="*/ 0 w 4"/>
                <a:gd name="T1" fmla="*/ 0 h 102"/>
                <a:gd name="T2" fmla="*/ 0 w 4"/>
                <a:gd name="T3" fmla="*/ 102 h 102"/>
                <a:gd name="T4" fmla="*/ 4 w 4"/>
                <a:gd name="T5" fmla="*/ 102 h 102"/>
                <a:gd name="T6" fmla="*/ 4 w 4"/>
                <a:gd name="T7" fmla="*/ 0 h 102"/>
              </a:gdLst>
              <a:ahLst/>
              <a:cxnLst>
                <a:cxn ang="0">
                  <a:pos x="T0" y="T1"/>
                </a:cxn>
                <a:cxn ang="0">
                  <a:pos x="T2" y="T3"/>
                </a:cxn>
                <a:cxn ang="0">
                  <a:pos x="T4" y="T5"/>
                </a:cxn>
                <a:cxn ang="0">
                  <a:pos x="T6" y="T7"/>
                </a:cxn>
              </a:cxnLst>
              <a:rect l="0" t="0" r="r" b="b"/>
              <a:pathLst>
                <a:path w="4" h="102">
                  <a:moveTo>
                    <a:pt x="0" y="0"/>
                  </a:moveTo>
                  <a:lnTo>
                    <a:pt x="0" y="102"/>
                  </a:lnTo>
                  <a:lnTo>
                    <a:pt x="4" y="102"/>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4" name="isľîḍè">
              <a:extLst>
                <a:ext uri="{FF2B5EF4-FFF2-40B4-BE49-F238E27FC236}">
                  <a16:creationId xmlns:a16="http://schemas.microsoft.com/office/drawing/2014/main" id="{DB934262-390B-49B1-BFF3-815A281A2368}"/>
                </a:ext>
              </a:extLst>
            </p:cNvPr>
            <p:cNvSpPr/>
            <p:nvPr/>
          </p:nvSpPr>
          <p:spPr bwMode="auto">
            <a:xfrm>
              <a:off x="5038314" y="5134677"/>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5" name="í$ľïḓê">
              <a:extLst>
                <a:ext uri="{FF2B5EF4-FFF2-40B4-BE49-F238E27FC236}">
                  <a16:creationId xmlns:a16="http://schemas.microsoft.com/office/drawing/2014/main" id="{F411B127-8DC6-4482-B3CE-90EFC68CDB66}"/>
                </a:ext>
              </a:extLst>
            </p:cNvPr>
            <p:cNvSpPr/>
            <p:nvPr/>
          </p:nvSpPr>
          <p:spPr bwMode="auto">
            <a:xfrm>
              <a:off x="5038314" y="5134677"/>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6" name="îşḻiḓe">
              <a:extLst>
                <a:ext uri="{FF2B5EF4-FFF2-40B4-BE49-F238E27FC236}">
                  <a16:creationId xmlns:a16="http://schemas.microsoft.com/office/drawing/2014/main" id="{EC8A79EC-CF88-484E-A70C-3F24036934CA}"/>
                </a:ext>
              </a:extLst>
            </p:cNvPr>
            <p:cNvSpPr/>
            <p:nvPr/>
          </p:nvSpPr>
          <p:spPr bwMode="auto">
            <a:xfrm>
              <a:off x="5038314" y="5209927"/>
              <a:ext cx="1626246" cy="29265"/>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7" name="íṧļíḑê">
              <a:extLst>
                <a:ext uri="{FF2B5EF4-FFF2-40B4-BE49-F238E27FC236}">
                  <a16:creationId xmlns:a16="http://schemas.microsoft.com/office/drawing/2014/main" id="{1043D926-678B-4B99-BC06-17910E16ABAA}"/>
                </a:ext>
              </a:extLst>
            </p:cNvPr>
            <p:cNvSpPr/>
            <p:nvPr/>
          </p:nvSpPr>
          <p:spPr bwMode="auto">
            <a:xfrm>
              <a:off x="5038314" y="5209927"/>
              <a:ext cx="1626246" cy="29265"/>
            </a:xfrm>
            <a:custGeom>
              <a:avLst/>
              <a:gdLst>
                <a:gd name="T0" fmla="*/ 0 w 389"/>
                <a:gd name="T1" fmla="*/ 7 h 7"/>
                <a:gd name="T2" fmla="*/ 389 w 389"/>
                <a:gd name="T3" fmla="*/ 7 h 7"/>
                <a:gd name="T4" fmla="*/ 389 w 389"/>
                <a:gd name="T5" fmla="*/ 0 h 7"/>
                <a:gd name="T6" fmla="*/ 0 w 389"/>
                <a:gd name="T7" fmla="*/ 0 h 7"/>
              </a:gdLst>
              <a:ahLst/>
              <a:cxnLst>
                <a:cxn ang="0">
                  <a:pos x="T0" y="T1"/>
                </a:cxn>
                <a:cxn ang="0">
                  <a:pos x="T2" y="T3"/>
                </a:cxn>
                <a:cxn ang="0">
                  <a:pos x="T4" y="T5"/>
                </a:cxn>
                <a:cxn ang="0">
                  <a:pos x="T6" y="T7"/>
                </a:cxn>
              </a:cxnLst>
              <a:rect l="0" t="0" r="r" b="b"/>
              <a:pathLst>
                <a:path w="389" h="7">
                  <a:moveTo>
                    <a:pt x="0" y="7"/>
                  </a:moveTo>
                  <a:lnTo>
                    <a:pt x="389" y="7"/>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8" name="îṣ1íḓè">
              <a:extLst>
                <a:ext uri="{FF2B5EF4-FFF2-40B4-BE49-F238E27FC236}">
                  <a16:creationId xmlns:a16="http://schemas.microsoft.com/office/drawing/2014/main" id="{F22AB2C6-0CB1-4726-97C0-12ECFF0EC856}"/>
                </a:ext>
              </a:extLst>
            </p:cNvPr>
            <p:cNvSpPr/>
            <p:nvPr/>
          </p:nvSpPr>
          <p:spPr bwMode="auto">
            <a:xfrm>
              <a:off x="5038314" y="528935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79" name="išļîḓè">
              <a:extLst>
                <a:ext uri="{FF2B5EF4-FFF2-40B4-BE49-F238E27FC236}">
                  <a16:creationId xmlns:a16="http://schemas.microsoft.com/office/drawing/2014/main" id="{04A4FAC9-7DD0-4ADF-B4C6-E659556E2E5D}"/>
                </a:ext>
              </a:extLst>
            </p:cNvPr>
            <p:cNvSpPr/>
            <p:nvPr/>
          </p:nvSpPr>
          <p:spPr bwMode="auto">
            <a:xfrm>
              <a:off x="5038314" y="528935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0" name="íṥḻîḍè">
              <a:extLst>
                <a:ext uri="{FF2B5EF4-FFF2-40B4-BE49-F238E27FC236}">
                  <a16:creationId xmlns:a16="http://schemas.microsoft.com/office/drawing/2014/main" id="{6AD1EC24-3279-45B7-9DDB-9F9FD9D9E533}"/>
                </a:ext>
              </a:extLst>
            </p:cNvPr>
            <p:cNvSpPr/>
            <p:nvPr/>
          </p:nvSpPr>
          <p:spPr bwMode="auto">
            <a:xfrm>
              <a:off x="5038314" y="5368789"/>
              <a:ext cx="1626246" cy="25083"/>
            </a:xfrm>
            <a:prstGeom prst="rect">
              <a:avLst/>
            </a:prstGeom>
            <a:solidFill>
              <a:srgbClr val="6376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1" name="ïšḷïďé">
              <a:extLst>
                <a:ext uri="{FF2B5EF4-FFF2-40B4-BE49-F238E27FC236}">
                  <a16:creationId xmlns:a16="http://schemas.microsoft.com/office/drawing/2014/main" id="{C68D105C-EFE3-4DB6-B79D-35F725D6B187}"/>
                </a:ext>
              </a:extLst>
            </p:cNvPr>
            <p:cNvSpPr/>
            <p:nvPr/>
          </p:nvSpPr>
          <p:spPr bwMode="auto">
            <a:xfrm>
              <a:off x="5038314" y="5368789"/>
              <a:ext cx="1626246" cy="25083"/>
            </a:xfrm>
            <a:custGeom>
              <a:avLst/>
              <a:gdLst>
                <a:gd name="T0" fmla="*/ 0 w 389"/>
                <a:gd name="T1" fmla="*/ 6 h 6"/>
                <a:gd name="T2" fmla="*/ 389 w 389"/>
                <a:gd name="T3" fmla="*/ 6 h 6"/>
                <a:gd name="T4" fmla="*/ 389 w 389"/>
                <a:gd name="T5" fmla="*/ 0 h 6"/>
                <a:gd name="T6" fmla="*/ 0 w 389"/>
                <a:gd name="T7" fmla="*/ 0 h 6"/>
              </a:gdLst>
              <a:ahLst/>
              <a:cxnLst>
                <a:cxn ang="0">
                  <a:pos x="T0" y="T1"/>
                </a:cxn>
                <a:cxn ang="0">
                  <a:pos x="T2" y="T3"/>
                </a:cxn>
                <a:cxn ang="0">
                  <a:pos x="T4" y="T5"/>
                </a:cxn>
                <a:cxn ang="0">
                  <a:pos x="T6" y="T7"/>
                </a:cxn>
              </a:cxnLst>
              <a:rect l="0" t="0" r="r" b="b"/>
              <a:pathLst>
                <a:path w="389" h="6">
                  <a:moveTo>
                    <a:pt x="0" y="6"/>
                  </a:moveTo>
                  <a:lnTo>
                    <a:pt x="389" y="6"/>
                  </a:lnTo>
                  <a:lnTo>
                    <a:pt x="38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2963294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3759927" y="300549"/>
            <a:ext cx="4672146" cy="461665"/>
          </a:xfrm>
          <a:prstGeom prst="rect">
            <a:avLst/>
          </a:prstGeom>
        </p:spPr>
        <p:txBody>
          <a:bodyPr wrap="square">
            <a:spAutoFit/>
          </a:bodyPr>
          <a:lstStyle/>
          <a:p>
            <a:pPr algn="ctr"/>
            <a:r>
              <a:rPr lang="zh-CN" altLang="en-US" sz="2400" b="1" dirty="0">
                <a:cs typeface="+mn-ea"/>
                <a:sym typeface="+mn-lt"/>
              </a:rPr>
              <a:t>实际操作体验</a:t>
            </a:r>
            <a:r>
              <a:rPr lang="en-US" altLang="zh-CN" sz="2400" b="1" dirty="0">
                <a:cs typeface="+mn-ea"/>
                <a:sym typeface="+mn-lt"/>
              </a:rPr>
              <a:t>Hibernate</a:t>
            </a:r>
            <a:r>
              <a:rPr lang="zh-CN" altLang="en-US" sz="2400" b="1" dirty="0">
                <a:cs typeface="+mn-ea"/>
                <a:sym typeface="+mn-lt"/>
              </a:rPr>
              <a:t>开发步骤</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260ED66B-0843-4A07-8420-5DE013C00DBF}"/>
              </a:ext>
            </a:extLst>
          </p:cNvPr>
          <p:cNvCxnSpPr/>
          <p:nvPr/>
        </p:nvCxnSpPr>
        <p:spPr>
          <a:xfrm flipH="1">
            <a:off x="6095999" y="2349745"/>
            <a:ext cx="0" cy="2808365"/>
          </a:xfrm>
          <a:prstGeom prst="straightConnector1">
            <a:avLst/>
          </a:prstGeom>
          <a:noFill/>
          <a:ln w="19050" cap="flat" cmpd="sng">
            <a:solidFill>
              <a:srgbClr val="CFCDD0"/>
            </a:solidFill>
            <a:prstDash val="dashDot"/>
            <a:miter lim="400000"/>
            <a:headEnd type="none" w="sm" len="sm"/>
            <a:tailEnd type="none" w="sm" len="sm"/>
          </a:ln>
        </p:spPr>
      </p:cxnSp>
      <p:grpSp>
        <p:nvGrpSpPr>
          <p:cNvPr id="42" name="iSlidè">
            <a:extLst>
              <a:ext uri="{FF2B5EF4-FFF2-40B4-BE49-F238E27FC236}">
                <a16:creationId xmlns:a16="http://schemas.microsoft.com/office/drawing/2014/main" id="{228395B9-B986-4645-A31A-F6BB37138A79}"/>
              </a:ext>
            </a:extLst>
          </p:cNvPr>
          <p:cNvGrpSpPr/>
          <p:nvPr/>
        </p:nvGrpSpPr>
        <p:grpSpPr>
          <a:xfrm>
            <a:off x="6328918" y="2272399"/>
            <a:ext cx="1486788" cy="3246653"/>
            <a:chOff x="6328918" y="1805674"/>
            <a:chExt cx="1486788" cy="3246653"/>
          </a:xfrm>
        </p:grpSpPr>
        <p:sp>
          <p:nvSpPr>
            <p:cNvPr id="64" name="î$ļîḓe">
              <a:extLst>
                <a:ext uri="{FF2B5EF4-FFF2-40B4-BE49-F238E27FC236}">
                  <a16:creationId xmlns:a16="http://schemas.microsoft.com/office/drawing/2014/main" id="{38916C77-5D16-4D0D-9A6C-ED9458F65EBD}"/>
                </a:ext>
              </a:extLst>
            </p:cNvPr>
            <p:cNvSpPr/>
            <p:nvPr/>
          </p:nvSpPr>
          <p:spPr>
            <a:xfrm>
              <a:off x="7791856"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5" name="iṡļîde">
              <a:extLst>
                <a:ext uri="{FF2B5EF4-FFF2-40B4-BE49-F238E27FC236}">
                  <a16:creationId xmlns:a16="http://schemas.microsoft.com/office/drawing/2014/main" id="{84815172-3FCE-468F-AA6D-D040E973BDBB}"/>
                </a:ext>
              </a:extLst>
            </p:cNvPr>
            <p:cNvSpPr/>
            <p:nvPr/>
          </p:nvSpPr>
          <p:spPr>
            <a:xfrm>
              <a:off x="6328918"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6" name="iş1íḑe">
              <a:extLst>
                <a:ext uri="{FF2B5EF4-FFF2-40B4-BE49-F238E27FC236}">
                  <a16:creationId xmlns:a16="http://schemas.microsoft.com/office/drawing/2014/main" id="{FFB720D0-D5D8-4B9A-9C94-BB66182E62E4}"/>
                </a:ext>
              </a:extLst>
            </p:cNvPr>
            <p:cNvSpPr/>
            <p:nvPr/>
          </p:nvSpPr>
          <p:spPr>
            <a:xfrm>
              <a:off x="6341006"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7" name="íşḷiďè">
              <a:extLst>
                <a:ext uri="{FF2B5EF4-FFF2-40B4-BE49-F238E27FC236}">
                  <a16:creationId xmlns:a16="http://schemas.microsoft.com/office/drawing/2014/main" id="{548E914F-25AC-4E69-931D-F8BC466CC33D}"/>
                </a:ext>
              </a:extLst>
            </p:cNvPr>
            <p:cNvSpPr/>
            <p:nvPr/>
          </p:nvSpPr>
          <p:spPr>
            <a:xfrm>
              <a:off x="6363196"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8" name="íśḷîḍè">
              <a:extLst>
                <a:ext uri="{FF2B5EF4-FFF2-40B4-BE49-F238E27FC236}">
                  <a16:creationId xmlns:a16="http://schemas.microsoft.com/office/drawing/2014/main" id="{83D1CF9F-C6A1-428A-9FEC-2D68AC388179}"/>
                </a:ext>
              </a:extLst>
            </p:cNvPr>
            <p:cNvSpPr/>
            <p:nvPr/>
          </p:nvSpPr>
          <p:spPr>
            <a:xfrm>
              <a:off x="7204445"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9" name="ísľîḑê">
              <a:extLst>
                <a:ext uri="{FF2B5EF4-FFF2-40B4-BE49-F238E27FC236}">
                  <a16:creationId xmlns:a16="http://schemas.microsoft.com/office/drawing/2014/main" id="{6C8B3626-B755-4BB3-A4D2-A7C7B879F54A}"/>
                </a:ext>
              </a:extLst>
            </p:cNvPr>
            <p:cNvSpPr/>
            <p:nvPr/>
          </p:nvSpPr>
          <p:spPr>
            <a:xfrm>
              <a:off x="6981554"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70" name="iṥ1iḓè">
              <a:extLst>
                <a:ext uri="{FF2B5EF4-FFF2-40B4-BE49-F238E27FC236}">
                  <a16:creationId xmlns:a16="http://schemas.microsoft.com/office/drawing/2014/main" id="{94607387-DCED-4D84-AB07-5488C80C6564}"/>
                </a:ext>
              </a:extLst>
            </p:cNvPr>
            <p:cNvSpPr/>
            <p:nvPr/>
          </p:nvSpPr>
          <p:spPr>
            <a:xfrm>
              <a:off x="6494661"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1">
                <a:lumMod val="60000"/>
                <a:lumOff val="40000"/>
              </a:schemeClr>
            </a:solidFill>
            <a:ln>
              <a:no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1" name="iṣlíḍe">
              <a:extLst>
                <a:ext uri="{FF2B5EF4-FFF2-40B4-BE49-F238E27FC236}">
                  <a16:creationId xmlns:a16="http://schemas.microsoft.com/office/drawing/2014/main" id="{E4D34D99-39D6-4D8A-9CBA-1D05F58ECA1A}"/>
                </a:ext>
              </a:extLst>
            </p:cNvPr>
            <p:cNvSpPr txBox="1"/>
            <p:nvPr/>
          </p:nvSpPr>
          <p:spPr>
            <a:xfrm>
              <a:off x="6801794"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B</a:t>
              </a:r>
              <a:endParaRPr sz="500" b="0" i="0" u="none" strike="noStrike" cap="none" dirty="0">
                <a:solidFill>
                  <a:srgbClr val="000000"/>
                </a:solidFill>
                <a:cs typeface="+mn-ea"/>
                <a:sym typeface="+mn-lt"/>
              </a:endParaRPr>
            </a:p>
          </p:txBody>
        </p:sp>
        <p:grpSp>
          <p:nvGrpSpPr>
            <p:cNvPr id="72" name="îṧ1íďè">
              <a:extLst>
                <a:ext uri="{FF2B5EF4-FFF2-40B4-BE49-F238E27FC236}">
                  <a16:creationId xmlns:a16="http://schemas.microsoft.com/office/drawing/2014/main" id="{A15FAB79-C8B3-4224-AA5A-2E3AA28EFDE4}"/>
                </a:ext>
              </a:extLst>
            </p:cNvPr>
            <p:cNvGrpSpPr/>
            <p:nvPr/>
          </p:nvGrpSpPr>
          <p:grpSpPr>
            <a:xfrm>
              <a:off x="6834187" y="4576077"/>
              <a:ext cx="476250" cy="476250"/>
              <a:chOff x="6834188" y="4576077"/>
              <a:chExt cx="476250" cy="476250"/>
            </a:xfrm>
          </p:grpSpPr>
          <p:sp>
            <p:nvSpPr>
              <p:cNvPr id="73" name="ïSḻíḓé">
                <a:extLst>
                  <a:ext uri="{FF2B5EF4-FFF2-40B4-BE49-F238E27FC236}">
                    <a16:creationId xmlns:a16="http://schemas.microsoft.com/office/drawing/2014/main" id="{71278C40-5894-4761-AB93-B0C3803F51DD}"/>
                  </a:ext>
                </a:extLst>
              </p:cNvPr>
              <p:cNvSpPr/>
              <p:nvPr/>
            </p:nvSpPr>
            <p:spPr>
              <a:xfrm>
                <a:off x="6834188" y="4576077"/>
                <a:ext cx="476250" cy="476250"/>
              </a:xfrm>
              <a:prstGeom prst="ellipse">
                <a:avLst/>
              </a:prstGeom>
              <a:solidFill>
                <a:schemeClr val="accent1"/>
              </a:solidFill>
              <a:ln w="38100">
                <a:solidFill>
                  <a:schemeClr val="bg1"/>
                </a:solidFill>
              </a:ln>
            </p:spPr>
            <p:txBody>
              <a:bodyPr spcFirstLastPara="1" wrap="square" lIns="91440" tIns="45720" rIns="91440" bIns="45720" anchor="ctr" anchorCtr="0">
                <a:normAutofit/>
              </a:bodyPr>
              <a:lstStyle/>
              <a:p>
                <a:pPr>
                  <a:buClr>
                    <a:srgbClr val="252D30"/>
                  </a:buClr>
                  <a:buSzPts val="800"/>
                </a:pPr>
                <a:endParaRPr sz="800">
                  <a:solidFill>
                    <a:srgbClr val="252D30"/>
                  </a:solidFill>
                  <a:cs typeface="+mn-ea"/>
                  <a:sym typeface="+mn-lt"/>
                </a:endParaRPr>
              </a:p>
            </p:txBody>
          </p:sp>
          <p:sp>
            <p:nvSpPr>
              <p:cNvPr id="74" name="iṣľíḍè">
                <a:extLst>
                  <a:ext uri="{FF2B5EF4-FFF2-40B4-BE49-F238E27FC236}">
                    <a16:creationId xmlns:a16="http://schemas.microsoft.com/office/drawing/2014/main" id="{C13A2474-388B-4710-87A9-AD55E4F1B833}"/>
                  </a:ext>
                </a:extLst>
              </p:cNvPr>
              <p:cNvSpPr/>
              <p:nvPr/>
            </p:nvSpPr>
            <p:spPr>
              <a:xfrm>
                <a:off x="6926524" y="4707452"/>
                <a:ext cx="287882" cy="214344"/>
              </a:xfrm>
              <a:custGeom>
                <a:avLst/>
                <a:gdLst/>
                <a:ahLst/>
                <a:cxnLst/>
                <a:rect l="l" t="t" r="r" b="b"/>
                <a:pathLst>
                  <a:path w="21600" h="21600" extrusionOk="0">
                    <a:moveTo>
                      <a:pt x="19569" y="0"/>
                    </a:moveTo>
                    <a:cubicBezTo>
                      <a:pt x="19483" y="0"/>
                      <a:pt x="19397" y="25"/>
                      <a:pt x="19318" y="75"/>
                    </a:cubicBezTo>
                    <a:cubicBezTo>
                      <a:pt x="19248" y="124"/>
                      <a:pt x="19188" y="182"/>
                      <a:pt x="19121" y="261"/>
                    </a:cubicBezTo>
                    <a:cubicBezTo>
                      <a:pt x="19053" y="339"/>
                      <a:pt x="18979" y="439"/>
                      <a:pt x="18880" y="572"/>
                    </a:cubicBezTo>
                    <a:lnTo>
                      <a:pt x="7533" y="15814"/>
                    </a:lnTo>
                    <a:lnTo>
                      <a:pt x="2722" y="9352"/>
                    </a:lnTo>
                    <a:cubicBezTo>
                      <a:pt x="2622" y="9218"/>
                      <a:pt x="2547" y="9117"/>
                      <a:pt x="2480" y="9038"/>
                    </a:cubicBezTo>
                    <a:cubicBezTo>
                      <a:pt x="2412" y="8958"/>
                      <a:pt x="2352" y="8900"/>
                      <a:pt x="2282" y="8852"/>
                    </a:cubicBezTo>
                    <a:cubicBezTo>
                      <a:pt x="2203" y="8802"/>
                      <a:pt x="2117" y="8777"/>
                      <a:pt x="2031" y="8777"/>
                    </a:cubicBezTo>
                    <a:cubicBezTo>
                      <a:pt x="1946" y="8777"/>
                      <a:pt x="1860" y="8802"/>
                      <a:pt x="1781" y="8852"/>
                    </a:cubicBezTo>
                    <a:cubicBezTo>
                      <a:pt x="1711" y="8900"/>
                      <a:pt x="1651" y="8958"/>
                      <a:pt x="1583" y="9037"/>
                    </a:cubicBezTo>
                    <a:cubicBezTo>
                      <a:pt x="1516" y="9116"/>
                      <a:pt x="1442" y="9216"/>
                      <a:pt x="1343" y="9349"/>
                    </a:cubicBezTo>
                    <a:lnTo>
                      <a:pt x="429" y="10576"/>
                    </a:lnTo>
                    <a:cubicBezTo>
                      <a:pt x="329" y="10710"/>
                      <a:pt x="254" y="10811"/>
                      <a:pt x="195" y="10903"/>
                    </a:cubicBezTo>
                    <a:cubicBezTo>
                      <a:pt x="135" y="10994"/>
                      <a:pt x="92" y="11075"/>
                      <a:pt x="56" y="11169"/>
                    </a:cubicBezTo>
                    <a:cubicBezTo>
                      <a:pt x="19" y="11275"/>
                      <a:pt x="0" y="11390"/>
                      <a:pt x="0" y="11504"/>
                    </a:cubicBezTo>
                    <a:cubicBezTo>
                      <a:pt x="0" y="11619"/>
                      <a:pt x="19" y="11734"/>
                      <a:pt x="56" y="11840"/>
                    </a:cubicBezTo>
                    <a:cubicBezTo>
                      <a:pt x="92" y="11934"/>
                      <a:pt x="135" y="12015"/>
                      <a:pt x="194" y="12105"/>
                    </a:cubicBezTo>
                    <a:cubicBezTo>
                      <a:pt x="254" y="12196"/>
                      <a:pt x="328" y="12295"/>
                      <a:pt x="427" y="12428"/>
                    </a:cubicBezTo>
                    <a:lnTo>
                      <a:pt x="6804" y="20995"/>
                    </a:lnTo>
                    <a:cubicBezTo>
                      <a:pt x="6904" y="21129"/>
                      <a:pt x="6979" y="21230"/>
                      <a:pt x="7047" y="21309"/>
                    </a:cubicBezTo>
                    <a:cubicBezTo>
                      <a:pt x="7114" y="21388"/>
                      <a:pt x="7174" y="21446"/>
                      <a:pt x="7244" y="21495"/>
                    </a:cubicBezTo>
                    <a:cubicBezTo>
                      <a:pt x="7251" y="21499"/>
                      <a:pt x="7258" y="21502"/>
                      <a:pt x="7265" y="21505"/>
                    </a:cubicBezTo>
                    <a:cubicBezTo>
                      <a:pt x="7272" y="21508"/>
                      <a:pt x="7278" y="21511"/>
                      <a:pt x="7285" y="21515"/>
                    </a:cubicBezTo>
                    <a:lnTo>
                      <a:pt x="7291" y="21520"/>
                    </a:lnTo>
                    <a:lnTo>
                      <a:pt x="7297" y="21525"/>
                    </a:lnTo>
                    <a:cubicBezTo>
                      <a:pt x="7377" y="21575"/>
                      <a:pt x="7462" y="21600"/>
                      <a:pt x="7548" y="21600"/>
                    </a:cubicBezTo>
                    <a:cubicBezTo>
                      <a:pt x="7633" y="21600"/>
                      <a:pt x="7719" y="21575"/>
                      <a:pt x="7798" y="21525"/>
                    </a:cubicBezTo>
                    <a:cubicBezTo>
                      <a:pt x="7868" y="21477"/>
                      <a:pt x="7929" y="21419"/>
                      <a:pt x="7996" y="21340"/>
                    </a:cubicBezTo>
                    <a:cubicBezTo>
                      <a:pt x="8063" y="21261"/>
                      <a:pt x="8137" y="21161"/>
                      <a:pt x="8236" y="21029"/>
                    </a:cubicBezTo>
                    <a:lnTo>
                      <a:pt x="21171" y="3656"/>
                    </a:lnTo>
                    <a:cubicBezTo>
                      <a:pt x="21271" y="3522"/>
                      <a:pt x="21346" y="3421"/>
                      <a:pt x="21405" y="3330"/>
                    </a:cubicBezTo>
                    <a:cubicBezTo>
                      <a:pt x="21465" y="3238"/>
                      <a:pt x="21508" y="3157"/>
                      <a:pt x="21544" y="3063"/>
                    </a:cubicBezTo>
                    <a:cubicBezTo>
                      <a:pt x="21581" y="2957"/>
                      <a:pt x="21600" y="2842"/>
                      <a:pt x="21600" y="2728"/>
                    </a:cubicBezTo>
                    <a:cubicBezTo>
                      <a:pt x="21600" y="2613"/>
                      <a:pt x="21581" y="2499"/>
                      <a:pt x="21544" y="2392"/>
                    </a:cubicBezTo>
                    <a:cubicBezTo>
                      <a:pt x="21508" y="2298"/>
                      <a:pt x="21465" y="2217"/>
                      <a:pt x="21406" y="2127"/>
                    </a:cubicBezTo>
                    <a:cubicBezTo>
                      <a:pt x="21346" y="2037"/>
                      <a:pt x="21272" y="1937"/>
                      <a:pt x="21173" y="1804"/>
                    </a:cubicBezTo>
                    <a:lnTo>
                      <a:pt x="20260" y="575"/>
                    </a:lnTo>
                    <a:cubicBezTo>
                      <a:pt x="20159" y="441"/>
                      <a:pt x="20084" y="340"/>
                      <a:pt x="20017" y="261"/>
                    </a:cubicBezTo>
                    <a:cubicBezTo>
                      <a:pt x="19949" y="181"/>
                      <a:pt x="19889" y="124"/>
                      <a:pt x="19819" y="75"/>
                    </a:cubicBezTo>
                    <a:cubicBezTo>
                      <a:pt x="19740" y="25"/>
                      <a:pt x="19654" y="0"/>
                      <a:pt x="19569"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grpSp>
        <p:nvGrpSpPr>
          <p:cNvPr id="43" name="iṥľîḍê">
            <a:extLst>
              <a:ext uri="{FF2B5EF4-FFF2-40B4-BE49-F238E27FC236}">
                <a16:creationId xmlns:a16="http://schemas.microsoft.com/office/drawing/2014/main" id="{18FFC131-B620-48CB-AAA2-7BC6F674301C}"/>
              </a:ext>
            </a:extLst>
          </p:cNvPr>
          <p:cNvGrpSpPr/>
          <p:nvPr/>
        </p:nvGrpSpPr>
        <p:grpSpPr>
          <a:xfrm>
            <a:off x="4376293" y="2272399"/>
            <a:ext cx="1486788" cy="3246653"/>
            <a:chOff x="4376293" y="1805674"/>
            <a:chExt cx="1486788" cy="3246653"/>
          </a:xfrm>
        </p:grpSpPr>
        <p:sp>
          <p:nvSpPr>
            <p:cNvPr id="54" name="íṩḻiḋê">
              <a:extLst>
                <a:ext uri="{FF2B5EF4-FFF2-40B4-BE49-F238E27FC236}">
                  <a16:creationId xmlns:a16="http://schemas.microsoft.com/office/drawing/2014/main" id="{AE3B44C9-E786-4BAD-9A0F-FACC4EF9220C}"/>
                </a:ext>
              </a:extLst>
            </p:cNvPr>
            <p:cNvSpPr/>
            <p:nvPr/>
          </p:nvSpPr>
          <p:spPr>
            <a:xfrm>
              <a:off x="5839231" y="2499039"/>
              <a:ext cx="23850" cy="329913"/>
            </a:xfrm>
            <a:custGeom>
              <a:avLst/>
              <a:gdLst/>
              <a:ahLst/>
              <a:cxnLst/>
              <a:rect l="l" t="t" r="r" b="b"/>
              <a:pathLst>
                <a:path w="21572" h="21596" extrusionOk="0">
                  <a:moveTo>
                    <a:pt x="0" y="0"/>
                  </a:moveTo>
                  <a:lnTo>
                    <a:pt x="0" y="21596"/>
                  </a:lnTo>
                  <a:lnTo>
                    <a:pt x="9420" y="21596"/>
                  </a:lnTo>
                  <a:cubicBezTo>
                    <a:pt x="12945" y="21596"/>
                    <a:pt x="14707" y="21598"/>
                    <a:pt x="16579" y="21555"/>
                  </a:cubicBezTo>
                  <a:cubicBezTo>
                    <a:pt x="18628" y="21501"/>
                    <a:pt x="20261" y="21383"/>
                    <a:pt x="21007" y="21235"/>
                  </a:cubicBezTo>
                  <a:cubicBezTo>
                    <a:pt x="21600" y="21099"/>
                    <a:pt x="21572" y="20968"/>
                    <a:pt x="21572" y="20717"/>
                  </a:cubicBezTo>
                  <a:lnTo>
                    <a:pt x="21572" y="879"/>
                  </a:lnTo>
                  <a:cubicBezTo>
                    <a:pt x="21572" y="624"/>
                    <a:pt x="21600" y="497"/>
                    <a:pt x="21007" y="361"/>
                  </a:cubicBezTo>
                  <a:cubicBezTo>
                    <a:pt x="20261" y="213"/>
                    <a:pt x="18628" y="95"/>
                    <a:pt x="16579" y="41"/>
                  </a:cubicBezTo>
                  <a:cubicBezTo>
                    <a:pt x="14707" y="-2"/>
                    <a:pt x="12986" y="0"/>
                    <a:pt x="9514" y="0"/>
                  </a:cubicBezTo>
                  <a:lnTo>
                    <a:pt x="0" y="0"/>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5" name="îṥľiḋê">
              <a:extLst>
                <a:ext uri="{FF2B5EF4-FFF2-40B4-BE49-F238E27FC236}">
                  <a16:creationId xmlns:a16="http://schemas.microsoft.com/office/drawing/2014/main" id="{15756984-08BA-47A3-91A4-17488AF8B38C}"/>
                </a:ext>
              </a:extLst>
            </p:cNvPr>
            <p:cNvSpPr/>
            <p:nvPr/>
          </p:nvSpPr>
          <p:spPr>
            <a:xfrm>
              <a:off x="4376293" y="2211304"/>
              <a:ext cx="23327" cy="691273"/>
            </a:xfrm>
            <a:custGeom>
              <a:avLst/>
              <a:gdLst/>
              <a:ahLst/>
              <a:cxnLst/>
              <a:rect l="l" t="t" r="r" b="b"/>
              <a:pathLst>
                <a:path w="21571" h="21600" extrusionOk="0">
                  <a:moveTo>
                    <a:pt x="12326" y="0"/>
                  </a:moveTo>
                  <a:cubicBezTo>
                    <a:pt x="8816" y="0"/>
                    <a:pt x="6993" y="3"/>
                    <a:pt x="5104" y="23"/>
                  </a:cubicBezTo>
                  <a:cubicBezTo>
                    <a:pt x="3009" y="49"/>
                    <a:pt x="1340" y="102"/>
                    <a:pt x="577" y="172"/>
                  </a:cubicBezTo>
                  <a:cubicBezTo>
                    <a:pt x="-29" y="237"/>
                    <a:pt x="0" y="300"/>
                    <a:pt x="0" y="420"/>
                  </a:cubicBezTo>
                  <a:lnTo>
                    <a:pt x="0" y="3023"/>
                  </a:lnTo>
                  <a:cubicBezTo>
                    <a:pt x="0" y="3145"/>
                    <a:pt x="-29" y="3206"/>
                    <a:pt x="577" y="3270"/>
                  </a:cubicBezTo>
                  <a:cubicBezTo>
                    <a:pt x="1340" y="3341"/>
                    <a:pt x="3009" y="3394"/>
                    <a:pt x="5104" y="3420"/>
                  </a:cubicBezTo>
                  <a:cubicBezTo>
                    <a:pt x="7018" y="3440"/>
                    <a:pt x="8778" y="3443"/>
                    <a:pt x="12326" y="3443"/>
                  </a:cubicBezTo>
                  <a:lnTo>
                    <a:pt x="21571" y="3443"/>
                  </a:lnTo>
                  <a:lnTo>
                    <a:pt x="21571" y="0"/>
                  </a:lnTo>
                  <a:lnTo>
                    <a:pt x="12326" y="0"/>
                  </a:lnTo>
                  <a:close/>
                  <a:moveTo>
                    <a:pt x="12326" y="6632"/>
                  </a:moveTo>
                  <a:cubicBezTo>
                    <a:pt x="8816" y="6632"/>
                    <a:pt x="6993" y="6631"/>
                    <a:pt x="5104" y="6651"/>
                  </a:cubicBezTo>
                  <a:cubicBezTo>
                    <a:pt x="3009" y="6677"/>
                    <a:pt x="1340" y="6733"/>
                    <a:pt x="577" y="6804"/>
                  </a:cubicBezTo>
                  <a:cubicBezTo>
                    <a:pt x="-29" y="6869"/>
                    <a:pt x="0" y="6928"/>
                    <a:pt x="0" y="7048"/>
                  </a:cubicBezTo>
                  <a:lnTo>
                    <a:pt x="0" y="12814"/>
                  </a:lnTo>
                  <a:cubicBezTo>
                    <a:pt x="0" y="12936"/>
                    <a:pt x="-29" y="12997"/>
                    <a:pt x="577" y="13062"/>
                  </a:cubicBezTo>
                  <a:cubicBezTo>
                    <a:pt x="1340" y="13132"/>
                    <a:pt x="3009" y="13189"/>
                    <a:pt x="5104" y="13214"/>
                  </a:cubicBezTo>
                  <a:cubicBezTo>
                    <a:pt x="7018" y="13235"/>
                    <a:pt x="8778" y="13234"/>
                    <a:pt x="12326" y="13234"/>
                  </a:cubicBezTo>
                  <a:lnTo>
                    <a:pt x="21571" y="13234"/>
                  </a:lnTo>
                  <a:lnTo>
                    <a:pt x="21571" y="6632"/>
                  </a:lnTo>
                  <a:lnTo>
                    <a:pt x="12326" y="6632"/>
                  </a:lnTo>
                  <a:close/>
                  <a:moveTo>
                    <a:pt x="12326" y="14994"/>
                  </a:moveTo>
                  <a:cubicBezTo>
                    <a:pt x="8816" y="14994"/>
                    <a:pt x="6993" y="14997"/>
                    <a:pt x="5104" y="15017"/>
                  </a:cubicBezTo>
                  <a:cubicBezTo>
                    <a:pt x="3009" y="15043"/>
                    <a:pt x="1340" y="15096"/>
                    <a:pt x="577" y="15167"/>
                  </a:cubicBezTo>
                  <a:cubicBezTo>
                    <a:pt x="-29" y="15232"/>
                    <a:pt x="0" y="15294"/>
                    <a:pt x="0" y="15414"/>
                  </a:cubicBezTo>
                  <a:lnTo>
                    <a:pt x="0" y="21180"/>
                  </a:lnTo>
                  <a:cubicBezTo>
                    <a:pt x="0" y="21302"/>
                    <a:pt x="-29" y="21363"/>
                    <a:pt x="577" y="21428"/>
                  </a:cubicBezTo>
                  <a:cubicBezTo>
                    <a:pt x="1340" y="21498"/>
                    <a:pt x="3009" y="21551"/>
                    <a:pt x="5104" y="21577"/>
                  </a:cubicBezTo>
                  <a:cubicBezTo>
                    <a:pt x="7018" y="21598"/>
                    <a:pt x="8778" y="21600"/>
                    <a:pt x="12326" y="21600"/>
                  </a:cubicBezTo>
                  <a:lnTo>
                    <a:pt x="21571" y="21600"/>
                  </a:lnTo>
                  <a:lnTo>
                    <a:pt x="21571" y="14994"/>
                  </a:lnTo>
                  <a:lnTo>
                    <a:pt x="12326" y="14994"/>
                  </a:ln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6" name="ïSlîďe">
              <a:extLst>
                <a:ext uri="{FF2B5EF4-FFF2-40B4-BE49-F238E27FC236}">
                  <a16:creationId xmlns:a16="http://schemas.microsoft.com/office/drawing/2014/main" id="{5B6E8340-5C54-42C9-AF95-047FF9223CEB}"/>
                </a:ext>
              </a:extLst>
            </p:cNvPr>
            <p:cNvSpPr/>
            <p:nvPr/>
          </p:nvSpPr>
          <p:spPr>
            <a:xfrm>
              <a:off x="4388381" y="1805674"/>
              <a:ext cx="1462107" cy="2963057"/>
            </a:xfrm>
            <a:custGeom>
              <a:avLst/>
              <a:gdLst/>
              <a:ahLst/>
              <a:cxnLst/>
              <a:rect l="l" t="t" r="r" b="b"/>
              <a:pathLst>
                <a:path w="21600" h="21600" extrusionOk="0">
                  <a:moveTo>
                    <a:pt x="4862" y="0"/>
                  </a:moveTo>
                  <a:cubicBezTo>
                    <a:pt x="3463" y="0"/>
                    <a:pt x="2756" y="1"/>
                    <a:pt x="2009" y="118"/>
                  </a:cubicBezTo>
                  <a:cubicBezTo>
                    <a:pt x="1186" y="265"/>
                    <a:pt x="538" y="585"/>
                    <a:pt x="238" y="991"/>
                  </a:cubicBezTo>
                  <a:cubicBezTo>
                    <a:pt x="0" y="1362"/>
                    <a:pt x="0" y="1711"/>
                    <a:pt x="0" y="2399"/>
                  </a:cubicBezTo>
                  <a:lnTo>
                    <a:pt x="0" y="19190"/>
                  </a:lnTo>
                  <a:cubicBezTo>
                    <a:pt x="0" y="19888"/>
                    <a:pt x="0" y="20238"/>
                    <a:pt x="238" y="20609"/>
                  </a:cubicBezTo>
                  <a:cubicBezTo>
                    <a:pt x="538" y="21015"/>
                    <a:pt x="1186" y="21335"/>
                    <a:pt x="2009" y="21482"/>
                  </a:cubicBezTo>
                  <a:cubicBezTo>
                    <a:pt x="2761" y="21600"/>
                    <a:pt x="3468" y="21600"/>
                    <a:pt x="4862" y="21600"/>
                  </a:cubicBezTo>
                  <a:lnTo>
                    <a:pt x="16717" y="21600"/>
                  </a:lnTo>
                  <a:cubicBezTo>
                    <a:pt x="18133" y="21600"/>
                    <a:pt x="18840" y="21600"/>
                    <a:pt x="19592" y="21482"/>
                  </a:cubicBezTo>
                  <a:cubicBezTo>
                    <a:pt x="20415" y="21335"/>
                    <a:pt x="21062" y="21015"/>
                    <a:pt x="21362" y="20609"/>
                  </a:cubicBezTo>
                  <a:cubicBezTo>
                    <a:pt x="21600" y="20238"/>
                    <a:pt x="21600" y="19888"/>
                    <a:pt x="21600" y="19200"/>
                  </a:cubicBezTo>
                  <a:lnTo>
                    <a:pt x="21600" y="2410"/>
                  </a:lnTo>
                  <a:cubicBezTo>
                    <a:pt x="21600" y="1711"/>
                    <a:pt x="21600" y="1362"/>
                    <a:pt x="21362" y="991"/>
                  </a:cubicBezTo>
                  <a:cubicBezTo>
                    <a:pt x="21062" y="585"/>
                    <a:pt x="20415" y="265"/>
                    <a:pt x="19592" y="118"/>
                  </a:cubicBezTo>
                  <a:cubicBezTo>
                    <a:pt x="18840" y="0"/>
                    <a:pt x="18132" y="0"/>
                    <a:pt x="16738" y="0"/>
                  </a:cubicBezTo>
                  <a:lnTo>
                    <a:pt x="4862" y="0"/>
                  </a:lnTo>
                  <a:close/>
                  <a:moveTo>
                    <a:pt x="4609" y="377"/>
                  </a:moveTo>
                  <a:lnTo>
                    <a:pt x="16991" y="377"/>
                  </a:lnTo>
                  <a:cubicBezTo>
                    <a:pt x="18073" y="377"/>
                    <a:pt x="18624" y="376"/>
                    <a:pt x="19208" y="468"/>
                  </a:cubicBezTo>
                  <a:cubicBezTo>
                    <a:pt x="19847" y="582"/>
                    <a:pt x="20351" y="831"/>
                    <a:pt x="20583" y="1146"/>
                  </a:cubicBezTo>
                  <a:cubicBezTo>
                    <a:pt x="20768" y="1434"/>
                    <a:pt x="20768" y="1706"/>
                    <a:pt x="20768" y="2249"/>
                  </a:cubicBezTo>
                  <a:lnTo>
                    <a:pt x="20768" y="19359"/>
                  </a:lnTo>
                  <a:cubicBezTo>
                    <a:pt x="20768" y="19893"/>
                    <a:pt x="20768" y="20165"/>
                    <a:pt x="20583" y="20453"/>
                  </a:cubicBezTo>
                  <a:cubicBezTo>
                    <a:pt x="20351" y="20768"/>
                    <a:pt x="19847" y="21017"/>
                    <a:pt x="19208" y="21132"/>
                  </a:cubicBezTo>
                  <a:cubicBezTo>
                    <a:pt x="18624" y="21223"/>
                    <a:pt x="18073" y="21223"/>
                    <a:pt x="16974" y="21223"/>
                  </a:cubicBezTo>
                  <a:lnTo>
                    <a:pt x="4609" y="21223"/>
                  </a:lnTo>
                  <a:cubicBezTo>
                    <a:pt x="3527" y="21223"/>
                    <a:pt x="2976" y="21223"/>
                    <a:pt x="2392" y="21132"/>
                  </a:cubicBezTo>
                  <a:cubicBezTo>
                    <a:pt x="1753" y="21017"/>
                    <a:pt x="1251" y="20768"/>
                    <a:pt x="1018" y="20453"/>
                  </a:cubicBezTo>
                  <a:cubicBezTo>
                    <a:pt x="833" y="20165"/>
                    <a:pt x="832" y="19893"/>
                    <a:pt x="832" y="19351"/>
                  </a:cubicBezTo>
                  <a:lnTo>
                    <a:pt x="832" y="2240"/>
                  </a:lnTo>
                  <a:cubicBezTo>
                    <a:pt x="832" y="1706"/>
                    <a:pt x="833" y="1434"/>
                    <a:pt x="1018" y="1146"/>
                  </a:cubicBezTo>
                  <a:cubicBezTo>
                    <a:pt x="1251" y="831"/>
                    <a:pt x="1753" y="582"/>
                    <a:pt x="2392" y="468"/>
                  </a:cubicBezTo>
                  <a:cubicBezTo>
                    <a:pt x="2973" y="377"/>
                    <a:pt x="3522" y="377"/>
                    <a:pt x="4609" y="377"/>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7" name="išḻîďè">
              <a:extLst>
                <a:ext uri="{FF2B5EF4-FFF2-40B4-BE49-F238E27FC236}">
                  <a16:creationId xmlns:a16="http://schemas.microsoft.com/office/drawing/2014/main" id="{DCDA15D2-619E-4E7A-97B0-6450CCD0F684}"/>
                </a:ext>
              </a:extLst>
            </p:cNvPr>
            <p:cNvSpPr/>
            <p:nvPr/>
          </p:nvSpPr>
          <p:spPr>
            <a:xfrm>
              <a:off x="4410571" y="1827956"/>
              <a:ext cx="1417809" cy="2918382"/>
            </a:xfrm>
            <a:custGeom>
              <a:avLst/>
              <a:gdLst/>
              <a:ahLst/>
              <a:cxnLst/>
              <a:rect l="l" t="t" r="r" b="b"/>
              <a:pathLst>
                <a:path w="21600" h="21600" extrusionOk="0">
                  <a:moveTo>
                    <a:pt x="4478" y="0"/>
                  </a:moveTo>
                  <a:cubicBezTo>
                    <a:pt x="3189" y="0"/>
                    <a:pt x="2539" y="1"/>
                    <a:pt x="1850" y="107"/>
                  </a:cubicBezTo>
                  <a:cubicBezTo>
                    <a:pt x="1093" y="241"/>
                    <a:pt x="495" y="531"/>
                    <a:pt x="219" y="899"/>
                  </a:cubicBezTo>
                  <a:cubicBezTo>
                    <a:pt x="0" y="1235"/>
                    <a:pt x="0" y="1552"/>
                    <a:pt x="0" y="2175"/>
                  </a:cubicBezTo>
                  <a:lnTo>
                    <a:pt x="0" y="19415"/>
                  </a:lnTo>
                  <a:cubicBezTo>
                    <a:pt x="0" y="20049"/>
                    <a:pt x="0" y="20365"/>
                    <a:pt x="219" y="20701"/>
                  </a:cubicBezTo>
                  <a:cubicBezTo>
                    <a:pt x="495" y="21069"/>
                    <a:pt x="1093" y="21359"/>
                    <a:pt x="1850" y="21493"/>
                  </a:cubicBezTo>
                  <a:cubicBezTo>
                    <a:pt x="2543" y="21600"/>
                    <a:pt x="3194" y="21600"/>
                    <a:pt x="4478" y="21600"/>
                  </a:cubicBezTo>
                  <a:lnTo>
                    <a:pt x="17103" y="21600"/>
                  </a:lnTo>
                  <a:cubicBezTo>
                    <a:pt x="18407" y="21600"/>
                    <a:pt x="19057" y="21600"/>
                    <a:pt x="19750" y="21493"/>
                  </a:cubicBezTo>
                  <a:cubicBezTo>
                    <a:pt x="20507" y="21359"/>
                    <a:pt x="21105" y="21069"/>
                    <a:pt x="21381" y="20701"/>
                  </a:cubicBezTo>
                  <a:cubicBezTo>
                    <a:pt x="21600" y="20365"/>
                    <a:pt x="21600" y="20048"/>
                    <a:pt x="21600" y="19425"/>
                  </a:cubicBezTo>
                  <a:lnTo>
                    <a:pt x="21600" y="2185"/>
                  </a:lnTo>
                  <a:cubicBezTo>
                    <a:pt x="21600" y="1551"/>
                    <a:pt x="21600" y="1235"/>
                    <a:pt x="21381" y="899"/>
                  </a:cubicBezTo>
                  <a:cubicBezTo>
                    <a:pt x="21105" y="531"/>
                    <a:pt x="20507" y="241"/>
                    <a:pt x="19750" y="107"/>
                  </a:cubicBezTo>
                  <a:cubicBezTo>
                    <a:pt x="19057" y="0"/>
                    <a:pt x="18406" y="0"/>
                    <a:pt x="17122" y="0"/>
                  </a:cubicBezTo>
                  <a:lnTo>
                    <a:pt x="4478" y="0"/>
                  </a:lnTo>
                  <a:close/>
                  <a:moveTo>
                    <a:pt x="4068" y="499"/>
                  </a:moveTo>
                  <a:lnTo>
                    <a:pt x="5025" y="499"/>
                  </a:lnTo>
                  <a:cubicBezTo>
                    <a:pt x="5096" y="503"/>
                    <a:pt x="5163" y="515"/>
                    <a:pt x="5212" y="541"/>
                  </a:cubicBezTo>
                  <a:cubicBezTo>
                    <a:pt x="5257" y="565"/>
                    <a:pt x="5280" y="596"/>
                    <a:pt x="5285" y="628"/>
                  </a:cubicBezTo>
                  <a:cubicBezTo>
                    <a:pt x="5292" y="675"/>
                    <a:pt x="5300" y="719"/>
                    <a:pt x="5312" y="761"/>
                  </a:cubicBezTo>
                  <a:cubicBezTo>
                    <a:pt x="5325" y="807"/>
                    <a:pt x="5343" y="851"/>
                    <a:pt x="5369" y="893"/>
                  </a:cubicBezTo>
                  <a:cubicBezTo>
                    <a:pt x="5426" y="969"/>
                    <a:pt x="5516" y="1037"/>
                    <a:pt x="5631" y="1092"/>
                  </a:cubicBezTo>
                  <a:cubicBezTo>
                    <a:pt x="5746" y="1148"/>
                    <a:pt x="5886" y="1192"/>
                    <a:pt x="6042" y="1220"/>
                  </a:cubicBezTo>
                  <a:cubicBezTo>
                    <a:pt x="6185" y="1242"/>
                    <a:pt x="6324" y="1253"/>
                    <a:pt x="6494" y="1258"/>
                  </a:cubicBezTo>
                  <a:cubicBezTo>
                    <a:pt x="6664" y="1264"/>
                    <a:pt x="6866" y="1263"/>
                    <a:pt x="7135" y="1263"/>
                  </a:cubicBezTo>
                  <a:lnTo>
                    <a:pt x="14440" y="1263"/>
                  </a:lnTo>
                  <a:cubicBezTo>
                    <a:pt x="14708" y="1263"/>
                    <a:pt x="14910" y="1264"/>
                    <a:pt x="15080" y="1258"/>
                  </a:cubicBezTo>
                  <a:cubicBezTo>
                    <a:pt x="15251" y="1253"/>
                    <a:pt x="15390" y="1242"/>
                    <a:pt x="15533" y="1220"/>
                  </a:cubicBezTo>
                  <a:cubicBezTo>
                    <a:pt x="15689" y="1192"/>
                    <a:pt x="15829" y="1148"/>
                    <a:pt x="15944" y="1092"/>
                  </a:cubicBezTo>
                  <a:cubicBezTo>
                    <a:pt x="16058" y="1037"/>
                    <a:pt x="16148" y="969"/>
                    <a:pt x="16205" y="893"/>
                  </a:cubicBezTo>
                  <a:cubicBezTo>
                    <a:pt x="16232" y="851"/>
                    <a:pt x="16249" y="807"/>
                    <a:pt x="16262" y="761"/>
                  </a:cubicBezTo>
                  <a:cubicBezTo>
                    <a:pt x="16274" y="719"/>
                    <a:pt x="16282" y="675"/>
                    <a:pt x="16289" y="628"/>
                  </a:cubicBezTo>
                  <a:cubicBezTo>
                    <a:pt x="16294" y="596"/>
                    <a:pt x="16318" y="565"/>
                    <a:pt x="16362" y="541"/>
                  </a:cubicBezTo>
                  <a:cubicBezTo>
                    <a:pt x="16412" y="515"/>
                    <a:pt x="16480" y="503"/>
                    <a:pt x="16551" y="499"/>
                  </a:cubicBezTo>
                  <a:lnTo>
                    <a:pt x="17532" y="499"/>
                  </a:lnTo>
                  <a:cubicBezTo>
                    <a:pt x="18404" y="499"/>
                    <a:pt x="18846" y="499"/>
                    <a:pt x="19317" y="571"/>
                  </a:cubicBezTo>
                  <a:cubicBezTo>
                    <a:pt x="19831" y="662"/>
                    <a:pt x="20237" y="859"/>
                    <a:pt x="20424" y="1109"/>
                  </a:cubicBezTo>
                  <a:cubicBezTo>
                    <a:pt x="20573" y="1338"/>
                    <a:pt x="20573" y="1553"/>
                    <a:pt x="20573" y="1983"/>
                  </a:cubicBezTo>
                  <a:lnTo>
                    <a:pt x="20573" y="19623"/>
                  </a:lnTo>
                  <a:cubicBezTo>
                    <a:pt x="20573" y="20046"/>
                    <a:pt x="20573" y="20262"/>
                    <a:pt x="20424" y="20491"/>
                  </a:cubicBezTo>
                  <a:cubicBezTo>
                    <a:pt x="20237" y="20741"/>
                    <a:pt x="19831" y="20938"/>
                    <a:pt x="19317" y="21029"/>
                  </a:cubicBezTo>
                  <a:cubicBezTo>
                    <a:pt x="18846" y="21101"/>
                    <a:pt x="18403" y="21101"/>
                    <a:pt x="17517" y="21101"/>
                  </a:cubicBezTo>
                  <a:lnTo>
                    <a:pt x="4068" y="21101"/>
                  </a:lnTo>
                  <a:cubicBezTo>
                    <a:pt x="3196" y="21101"/>
                    <a:pt x="2754" y="21101"/>
                    <a:pt x="2283" y="21029"/>
                  </a:cubicBezTo>
                  <a:cubicBezTo>
                    <a:pt x="1769" y="20938"/>
                    <a:pt x="1363" y="20741"/>
                    <a:pt x="1176" y="20491"/>
                  </a:cubicBezTo>
                  <a:cubicBezTo>
                    <a:pt x="1027" y="20262"/>
                    <a:pt x="1027" y="20047"/>
                    <a:pt x="1027" y="19617"/>
                  </a:cubicBezTo>
                  <a:lnTo>
                    <a:pt x="1027" y="1977"/>
                  </a:lnTo>
                  <a:cubicBezTo>
                    <a:pt x="1027" y="1554"/>
                    <a:pt x="1027" y="1338"/>
                    <a:pt x="1176" y="1109"/>
                  </a:cubicBezTo>
                  <a:cubicBezTo>
                    <a:pt x="1363" y="859"/>
                    <a:pt x="1769" y="662"/>
                    <a:pt x="2283" y="571"/>
                  </a:cubicBezTo>
                  <a:cubicBezTo>
                    <a:pt x="2751" y="499"/>
                    <a:pt x="3195" y="499"/>
                    <a:pt x="4068" y="499"/>
                  </a:cubicBezTo>
                  <a:close/>
                </a:path>
              </a:pathLst>
            </a:custGeom>
            <a:solidFill>
              <a:schemeClr val="bg1">
                <a:lumMod val="75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8" name="îSľîḑe">
              <a:extLst>
                <a:ext uri="{FF2B5EF4-FFF2-40B4-BE49-F238E27FC236}">
                  <a16:creationId xmlns:a16="http://schemas.microsoft.com/office/drawing/2014/main" id="{109C3386-8363-48C1-9A9C-BC605F03319D}"/>
                </a:ext>
              </a:extLst>
            </p:cNvPr>
            <p:cNvSpPr/>
            <p:nvPr/>
          </p:nvSpPr>
          <p:spPr>
            <a:xfrm>
              <a:off x="5251820" y="1900863"/>
              <a:ext cx="41796" cy="41795"/>
            </a:xfrm>
            <a:prstGeom prst="ellipse">
              <a:avLst/>
            </a:pr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59" name="îŝlîḓè">
              <a:extLst>
                <a:ext uri="{FF2B5EF4-FFF2-40B4-BE49-F238E27FC236}">
                  <a16:creationId xmlns:a16="http://schemas.microsoft.com/office/drawing/2014/main" id="{3DD0EA5E-5476-4072-8D68-BCCE4072EAE9}"/>
                </a:ext>
              </a:extLst>
            </p:cNvPr>
            <p:cNvSpPr/>
            <p:nvPr/>
          </p:nvSpPr>
          <p:spPr>
            <a:xfrm>
              <a:off x="5028929" y="1909187"/>
              <a:ext cx="178599" cy="25203"/>
            </a:xfrm>
            <a:custGeom>
              <a:avLst/>
              <a:gdLst/>
              <a:ahLst/>
              <a:cxnLst/>
              <a:rect l="l" t="t" r="r" b="b"/>
              <a:pathLst>
                <a:path w="21600" h="21600" extrusionOk="0">
                  <a:moveTo>
                    <a:pt x="1524" y="0"/>
                  </a:moveTo>
                  <a:cubicBezTo>
                    <a:pt x="1103" y="0"/>
                    <a:pt x="729" y="1260"/>
                    <a:pt x="453" y="3213"/>
                  </a:cubicBezTo>
                  <a:cubicBezTo>
                    <a:pt x="178" y="5166"/>
                    <a:pt x="0" y="7820"/>
                    <a:pt x="0" y="10800"/>
                  </a:cubicBezTo>
                  <a:cubicBezTo>
                    <a:pt x="0" y="16761"/>
                    <a:pt x="683" y="21600"/>
                    <a:pt x="1524" y="21600"/>
                  </a:cubicBezTo>
                  <a:cubicBezTo>
                    <a:pt x="1961" y="21600"/>
                    <a:pt x="2397" y="21600"/>
                    <a:pt x="2834" y="21600"/>
                  </a:cubicBezTo>
                  <a:cubicBezTo>
                    <a:pt x="5336" y="21600"/>
                    <a:pt x="7838" y="21600"/>
                    <a:pt x="10340" y="21600"/>
                  </a:cubicBezTo>
                  <a:cubicBezTo>
                    <a:pt x="10533" y="21600"/>
                    <a:pt x="10727" y="21600"/>
                    <a:pt x="10920" y="21600"/>
                  </a:cubicBezTo>
                  <a:lnTo>
                    <a:pt x="20076" y="21600"/>
                  </a:lnTo>
                  <a:cubicBezTo>
                    <a:pt x="20497" y="21600"/>
                    <a:pt x="20871" y="20340"/>
                    <a:pt x="21147" y="18387"/>
                  </a:cubicBezTo>
                  <a:cubicBezTo>
                    <a:pt x="21422" y="16434"/>
                    <a:pt x="21600" y="13780"/>
                    <a:pt x="21600" y="10800"/>
                  </a:cubicBezTo>
                  <a:cubicBezTo>
                    <a:pt x="21600" y="4839"/>
                    <a:pt x="20917" y="0"/>
                    <a:pt x="20076" y="0"/>
                  </a:cubicBezTo>
                  <a:cubicBezTo>
                    <a:pt x="19639" y="0"/>
                    <a:pt x="19203" y="0"/>
                    <a:pt x="18766" y="0"/>
                  </a:cubicBezTo>
                  <a:cubicBezTo>
                    <a:pt x="16264" y="0"/>
                    <a:pt x="13762" y="0"/>
                    <a:pt x="11260" y="0"/>
                  </a:cubicBezTo>
                  <a:lnTo>
                    <a:pt x="1524" y="0"/>
                  </a:lnTo>
                  <a:close/>
                </a:path>
              </a:pathLst>
            </a:custGeom>
            <a:solidFill>
              <a:schemeClr val="bg1">
                <a:lumMod val="95000"/>
              </a:schemeClr>
            </a:solidFill>
            <a:ln>
              <a:noFill/>
            </a:ln>
          </p:spPr>
          <p:txBody>
            <a:bodyPr spcFirstLastPara="1" wrap="square" lIns="91440" tIns="45720" rIns="91440" bIns="45720" anchor="ctr" anchorCtr="0">
              <a:normAutofit fontScale="25000" lnSpcReduction="20000"/>
            </a:bodyPr>
            <a:lstStyle/>
            <a:p>
              <a:pPr marL="0" marR="0" lvl="0" indent="0" algn="l" rtl="0">
                <a:lnSpc>
                  <a:spcPct val="100000"/>
                </a:lnSpc>
                <a:spcBef>
                  <a:spcPts val="0"/>
                </a:spcBef>
                <a:spcAft>
                  <a:spcPts val="0"/>
                </a:spcAft>
                <a:buClr>
                  <a:srgbClr val="FFFFFF"/>
                </a:buClr>
                <a:buSzPts val="800"/>
                <a:buFont typeface="Arial"/>
                <a:buNone/>
              </a:pPr>
              <a:endParaRPr sz="800" b="0" i="0" u="none" strike="noStrike" cap="none">
                <a:solidFill>
                  <a:srgbClr val="252D30"/>
                </a:solidFill>
                <a:cs typeface="+mn-ea"/>
                <a:sym typeface="+mn-lt"/>
              </a:endParaRPr>
            </a:p>
          </p:txBody>
        </p:sp>
        <p:sp>
          <p:nvSpPr>
            <p:cNvPr id="60" name="íşlíḓê">
              <a:extLst>
                <a:ext uri="{FF2B5EF4-FFF2-40B4-BE49-F238E27FC236}">
                  <a16:creationId xmlns:a16="http://schemas.microsoft.com/office/drawing/2014/main" id="{E33B7E42-0753-4981-A157-FCB18F70E148}"/>
                </a:ext>
              </a:extLst>
            </p:cNvPr>
            <p:cNvSpPr/>
            <p:nvPr/>
          </p:nvSpPr>
          <p:spPr>
            <a:xfrm>
              <a:off x="4542036" y="2043826"/>
              <a:ext cx="1153574" cy="2566698"/>
            </a:xfrm>
            <a:custGeom>
              <a:avLst/>
              <a:gdLst/>
              <a:ahLst/>
              <a:cxnLst/>
              <a:rect l="l" t="t" r="r" b="b"/>
              <a:pathLst>
                <a:path w="21600" h="21600" extrusionOk="0">
                  <a:moveTo>
                    <a:pt x="2117" y="0"/>
                  </a:moveTo>
                  <a:cubicBezTo>
                    <a:pt x="1508" y="0"/>
                    <a:pt x="1199" y="0"/>
                    <a:pt x="874" y="47"/>
                  </a:cubicBezTo>
                  <a:cubicBezTo>
                    <a:pt x="516" y="105"/>
                    <a:pt x="234" y="232"/>
                    <a:pt x="104" y="393"/>
                  </a:cubicBezTo>
                  <a:cubicBezTo>
                    <a:pt x="0" y="540"/>
                    <a:pt x="0" y="679"/>
                    <a:pt x="0" y="951"/>
                  </a:cubicBezTo>
                  <a:lnTo>
                    <a:pt x="0" y="3080"/>
                  </a:lnTo>
                  <a:lnTo>
                    <a:pt x="21600" y="3080"/>
                  </a:lnTo>
                  <a:lnTo>
                    <a:pt x="21600" y="955"/>
                  </a:lnTo>
                  <a:cubicBezTo>
                    <a:pt x="21600" y="678"/>
                    <a:pt x="21600" y="540"/>
                    <a:pt x="21496" y="393"/>
                  </a:cubicBezTo>
                  <a:cubicBezTo>
                    <a:pt x="21366" y="232"/>
                    <a:pt x="21084" y="105"/>
                    <a:pt x="20726" y="47"/>
                  </a:cubicBezTo>
                  <a:cubicBezTo>
                    <a:pt x="20399" y="0"/>
                    <a:pt x="20093" y="0"/>
                    <a:pt x="19486" y="0"/>
                  </a:cubicBezTo>
                  <a:lnTo>
                    <a:pt x="2126" y="0"/>
                  </a:lnTo>
                  <a:lnTo>
                    <a:pt x="2117" y="0"/>
                  </a:lnTo>
                  <a:close/>
                  <a:moveTo>
                    <a:pt x="0" y="4419"/>
                  </a:moveTo>
                  <a:lnTo>
                    <a:pt x="0" y="17820"/>
                  </a:lnTo>
                  <a:lnTo>
                    <a:pt x="21600" y="17820"/>
                  </a:lnTo>
                  <a:lnTo>
                    <a:pt x="21600" y="4419"/>
                  </a:lnTo>
                  <a:lnTo>
                    <a:pt x="0" y="4419"/>
                  </a:lnTo>
                  <a:close/>
                  <a:moveTo>
                    <a:pt x="0" y="19159"/>
                  </a:moveTo>
                  <a:lnTo>
                    <a:pt x="0" y="20645"/>
                  </a:lnTo>
                  <a:cubicBezTo>
                    <a:pt x="0" y="20922"/>
                    <a:pt x="0" y="21060"/>
                    <a:pt x="104" y="21207"/>
                  </a:cubicBezTo>
                  <a:cubicBezTo>
                    <a:pt x="234" y="21368"/>
                    <a:pt x="516" y="21495"/>
                    <a:pt x="874" y="21553"/>
                  </a:cubicBezTo>
                  <a:cubicBezTo>
                    <a:pt x="1201" y="21600"/>
                    <a:pt x="1510" y="21600"/>
                    <a:pt x="2117" y="21600"/>
                  </a:cubicBezTo>
                  <a:lnTo>
                    <a:pt x="19474" y="21600"/>
                  </a:lnTo>
                  <a:cubicBezTo>
                    <a:pt x="20090" y="21600"/>
                    <a:pt x="20399" y="21600"/>
                    <a:pt x="20726" y="21553"/>
                  </a:cubicBezTo>
                  <a:cubicBezTo>
                    <a:pt x="21084" y="21495"/>
                    <a:pt x="21366" y="21368"/>
                    <a:pt x="21496" y="21207"/>
                  </a:cubicBezTo>
                  <a:cubicBezTo>
                    <a:pt x="21600" y="21060"/>
                    <a:pt x="21600" y="20921"/>
                    <a:pt x="21600" y="20649"/>
                  </a:cubicBezTo>
                  <a:lnTo>
                    <a:pt x="21600" y="19159"/>
                  </a:lnTo>
                  <a:lnTo>
                    <a:pt x="0" y="19159"/>
                  </a:lnTo>
                  <a:close/>
                </a:path>
              </a:pathLst>
            </a:custGeom>
            <a:solidFill>
              <a:schemeClr val="accent2">
                <a:lumMod val="60000"/>
                <a:lumOff val="40000"/>
              </a:schemeClr>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1" name="îṣḷïḍé">
              <a:extLst>
                <a:ext uri="{FF2B5EF4-FFF2-40B4-BE49-F238E27FC236}">
                  <a16:creationId xmlns:a16="http://schemas.microsoft.com/office/drawing/2014/main" id="{2F1A5F14-1B76-4C5E-9FB7-09161C5846BC}"/>
                </a:ext>
              </a:extLst>
            </p:cNvPr>
            <p:cNvSpPr txBox="1"/>
            <p:nvPr/>
          </p:nvSpPr>
          <p:spPr>
            <a:xfrm>
              <a:off x="4849169" y="2708055"/>
              <a:ext cx="541035" cy="1238201"/>
            </a:xfrm>
            <a:prstGeom prst="rect">
              <a:avLst/>
            </a:prstGeom>
            <a:noFill/>
            <a:ln>
              <a:noFill/>
            </a:ln>
          </p:spPr>
          <p:txBody>
            <a:bodyPr spcFirstLastPara="1" wrap="square" lIns="91440" tIns="45720" rIns="91440" bIns="45720" anchor="t" anchorCtr="0">
              <a:normAutofit/>
            </a:bodyPr>
            <a:lstStyle/>
            <a:p>
              <a:pPr marL="0" marR="0" lvl="0" indent="0" algn="ctr" rtl="0">
                <a:lnSpc>
                  <a:spcPct val="100000"/>
                </a:lnSpc>
                <a:spcBef>
                  <a:spcPts val="0"/>
                </a:spcBef>
                <a:spcAft>
                  <a:spcPts val="0"/>
                </a:spcAft>
                <a:buClr>
                  <a:srgbClr val="FFFFFF"/>
                </a:buClr>
                <a:buSzPts val="7500"/>
                <a:buFont typeface="Impact"/>
                <a:buNone/>
              </a:pPr>
              <a:r>
                <a:rPr lang="en-GB" sz="7500" b="0" i="0" u="none" strike="noStrike" cap="none" dirty="0">
                  <a:solidFill>
                    <a:srgbClr val="FFFFFF"/>
                  </a:solidFill>
                  <a:cs typeface="+mn-ea"/>
                  <a:sym typeface="+mn-lt"/>
                </a:rPr>
                <a:t>A</a:t>
              </a:r>
              <a:endParaRPr sz="500" b="0" i="0" u="none" strike="noStrike" cap="none" dirty="0">
                <a:solidFill>
                  <a:srgbClr val="000000"/>
                </a:solidFill>
                <a:cs typeface="+mn-ea"/>
                <a:sym typeface="+mn-lt"/>
              </a:endParaRPr>
            </a:p>
          </p:txBody>
        </p:sp>
        <p:sp>
          <p:nvSpPr>
            <p:cNvPr id="62" name="íṥḷiḋè">
              <a:extLst>
                <a:ext uri="{FF2B5EF4-FFF2-40B4-BE49-F238E27FC236}">
                  <a16:creationId xmlns:a16="http://schemas.microsoft.com/office/drawing/2014/main" id="{F051F36B-7559-437A-ADFE-FF2548F98AB9}"/>
                </a:ext>
              </a:extLst>
            </p:cNvPr>
            <p:cNvSpPr/>
            <p:nvPr/>
          </p:nvSpPr>
          <p:spPr>
            <a:xfrm>
              <a:off x="4881562" y="4576077"/>
              <a:ext cx="476250" cy="476250"/>
            </a:xfrm>
            <a:prstGeom prst="ellipse">
              <a:avLst/>
            </a:prstGeom>
            <a:solidFill>
              <a:schemeClr val="accent2"/>
            </a:solidFill>
            <a:ln w="38100">
              <a:solidFill>
                <a:schemeClr val="bg1"/>
              </a:solid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sp>
          <p:nvSpPr>
            <p:cNvPr id="63" name="îŝļîḑè">
              <a:extLst>
                <a:ext uri="{FF2B5EF4-FFF2-40B4-BE49-F238E27FC236}">
                  <a16:creationId xmlns:a16="http://schemas.microsoft.com/office/drawing/2014/main" id="{F2C52214-83F2-45D4-93DA-1A6980E0C8BC}"/>
                </a:ext>
              </a:extLst>
            </p:cNvPr>
            <p:cNvSpPr/>
            <p:nvPr/>
          </p:nvSpPr>
          <p:spPr>
            <a:xfrm>
              <a:off x="5000228" y="4694733"/>
              <a:ext cx="239340" cy="238946"/>
            </a:xfrm>
            <a:custGeom>
              <a:avLst/>
              <a:gdLst/>
              <a:ahLst/>
              <a:cxnLst/>
              <a:rect l="l" t="t" r="r" b="b"/>
              <a:pathLst>
                <a:path w="21550" h="21550" extrusionOk="0">
                  <a:moveTo>
                    <a:pt x="2438" y="0"/>
                  </a:moveTo>
                  <a:cubicBezTo>
                    <a:pt x="2323" y="0"/>
                    <a:pt x="2207" y="25"/>
                    <a:pt x="2101" y="75"/>
                  </a:cubicBezTo>
                  <a:cubicBezTo>
                    <a:pt x="1912" y="173"/>
                    <a:pt x="1777" y="308"/>
                    <a:pt x="1511" y="574"/>
                  </a:cubicBezTo>
                  <a:lnTo>
                    <a:pt x="576" y="1510"/>
                  </a:lnTo>
                  <a:cubicBezTo>
                    <a:pt x="307" y="1781"/>
                    <a:pt x="172" y="1915"/>
                    <a:pt x="75" y="2104"/>
                  </a:cubicBezTo>
                  <a:cubicBezTo>
                    <a:pt x="-25" y="2318"/>
                    <a:pt x="-25" y="2566"/>
                    <a:pt x="75" y="2780"/>
                  </a:cubicBezTo>
                  <a:cubicBezTo>
                    <a:pt x="172" y="2969"/>
                    <a:pt x="307" y="3104"/>
                    <a:pt x="573" y="3370"/>
                  </a:cubicBezTo>
                  <a:lnTo>
                    <a:pt x="7983" y="10793"/>
                  </a:lnTo>
                  <a:lnTo>
                    <a:pt x="614" y="18175"/>
                  </a:lnTo>
                  <a:cubicBezTo>
                    <a:pt x="344" y="18445"/>
                    <a:pt x="208" y="18579"/>
                    <a:pt x="110" y="18768"/>
                  </a:cubicBezTo>
                  <a:cubicBezTo>
                    <a:pt x="11" y="18982"/>
                    <a:pt x="11" y="19230"/>
                    <a:pt x="110" y="19444"/>
                  </a:cubicBezTo>
                  <a:cubicBezTo>
                    <a:pt x="208" y="19633"/>
                    <a:pt x="343" y="19768"/>
                    <a:pt x="608" y="20034"/>
                  </a:cubicBezTo>
                  <a:lnTo>
                    <a:pt x="1545" y="20971"/>
                  </a:lnTo>
                  <a:cubicBezTo>
                    <a:pt x="1815" y="21241"/>
                    <a:pt x="1949" y="21377"/>
                    <a:pt x="2138" y="21475"/>
                  </a:cubicBezTo>
                  <a:cubicBezTo>
                    <a:pt x="2352" y="21575"/>
                    <a:pt x="2599" y="21575"/>
                    <a:pt x="2813" y="21475"/>
                  </a:cubicBezTo>
                  <a:cubicBezTo>
                    <a:pt x="3001" y="21377"/>
                    <a:pt x="3136" y="21241"/>
                    <a:pt x="3402" y="20975"/>
                  </a:cubicBezTo>
                  <a:lnTo>
                    <a:pt x="10775" y="13589"/>
                  </a:lnTo>
                  <a:lnTo>
                    <a:pt x="18145" y="20971"/>
                  </a:lnTo>
                  <a:cubicBezTo>
                    <a:pt x="18414" y="21241"/>
                    <a:pt x="18549" y="21377"/>
                    <a:pt x="18737" y="21475"/>
                  </a:cubicBezTo>
                  <a:cubicBezTo>
                    <a:pt x="18951" y="21575"/>
                    <a:pt x="19198" y="21575"/>
                    <a:pt x="19412" y="21475"/>
                  </a:cubicBezTo>
                  <a:cubicBezTo>
                    <a:pt x="19601" y="21377"/>
                    <a:pt x="19736" y="21241"/>
                    <a:pt x="20001" y="20975"/>
                  </a:cubicBezTo>
                  <a:lnTo>
                    <a:pt x="20936" y="20038"/>
                  </a:lnTo>
                  <a:cubicBezTo>
                    <a:pt x="21206" y="19768"/>
                    <a:pt x="21340" y="19633"/>
                    <a:pt x="21438" y="19444"/>
                  </a:cubicBezTo>
                  <a:cubicBezTo>
                    <a:pt x="21538" y="19230"/>
                    <a:pt x="21538" y="18982"/>
                    <a:pt x="21438" y="18768"/>
                  </a:cubicBezTo>
                  <a:cubicBezTo>
                    <a:pt x="21340" y="18579"/>
                    <a:pt x="21205" y="18444"/>
                    <a:pt x="20940" y="18178"/>
                  </a:cubicBezTo>
                  <a:lnTo>
                    <a:pt x="13567" y="10793"/>
                  </a:lnTo>
                  <a:lnTo>
                    <a:pt x="20974" y="3373"/>
                  </a:lnTo>
                  <a:cubicBezTo>
                    <a:pt x="21243" y="3103"/>
                    <a:pt x="21378" y="2969"/>
                    <a:pt x="21475" y="2780"/>
                  </a:cubicBezTo>
                  <a:cubicBezTo>
                    <a:pt x="21575" y="2566"/>
                    <a:pt x="21575" y="2318"/>
                    <a:pt x="21475" y="2104"/>
                  </a:cubicBezTo>
                  <a:cubicBezTo>
                    <a:pt x="21377" y="1915"/>
                    <a:pt x="21243" y="1780"/>
                    <a:pt x="20977" y="1514"/>
                  </a:cubicBezTo>
                  <a:lnTo>
                    <a:pt x="20042" y="577"/>
                  </a:lnTo>
                  <a:cubicBezTo>
                    <a:pt x="19772" y="307"/>
                    <a:pt x="19636" y="173"/>
                    <a:pt x="19448" y="75"/>
                  </a:cubicBezTo>
                  <a:cubicBezTo>
                    <a:pt x="19234" y="-25"/>
                    <a:pt x="18989" y="-25"/>
                    <a:pt x="18775" y="75"/>
                  </a:cubicBezTo>
                  <a:cubicBezTo>
                    <a:pt x="18586" y="173"/>
                    <a:pt x="18451" y="308"/>
                    <a:pt x="18186" y="574"/>
                  </a:cubicBezTo>
                  <a:lnTo>
                    <a:pt x="10775" y="7997"/>
                  </a:lnTo>
                  <a:lnTo>
                    <a:pt x="3368" y="577"/>
                  </a:lnTo>
                  <a:cubicBezTo>
                    <a:pt x="3098" y="307"/>
                    <a:pt x="2964" y="173"/>
                    <a:pt x="2775" y="75"/>
                  </a:cubicBezTo>
                  <a:cubicBezTo>
                    <a:pt x="2668" y="25"/>
                    <a:pt x="2553" y="0"/>
                    <a:pt x="2438" y="0"/>
                  </a:cubicBezTo>
                  <a:close/>
                </a:path>
              </a:pathLst>
            </a:custGeom>
            <a:solidFill>
              <a:srgbClr val="FFFFFF"/>
            </a:solidFill>
            <a:ln>
              <a:noFill/>
            </a:ln>
          </p:spPr>
          <p:txBody>
            <a:bodyPr spcFirstLastPara="1" wrap="square" lIns="91440" tIns="45720" rIns="91440" bIns="45720" anchor="ctr" anchorCtr="0">
              <a:normAutofit/>
            </a:bodyPr>
            <a:lstStyle/>
            <a:p>
              <a:pPr marL="0" marR="0" lvl="0" indent="0" algn="l" rtl="0">
                <a:lnSpc>
                  <a:spcPct val="100000"/>
                </a:lnSpc>
                <a:spcBef>
                  <a:spcPts val="0"/>
                </a:spcBef>
                <a:spcAft>
                  <a:spcPts val="0"/>
                </a:spcAft>
                <a:buClr>
                  <a:srgbClr val="252D30"/>
                </a:buClr>
                <a:buSzPts val="800"/>
                <a:buFont typeface="Arial"/>
                <a:buNone/>
              </a:pPr>
              <a:endParaRPr sz="800" b="0" i="0" u="none" strike="noStrike" cap="none">
                <a:solidFill>
                  <a:srgbClr val="252D30"/>
                </a:solidFill>
                <a:cs typeface="+mn-ea"/>
                <a:sym typeface="+mn-lt"/>
              </a:endParaRPr>
            </a:p>
          </p:txBody>
        </p:sp>
      </p:grpSp>
      <p:grpSp>
        <p:nvGrpSpPr>
          <p:cNvPr id="4" name="组合 3">
            <a:extLst>
              <a:ext uri="{FF2B5EF4-FFF2-40B4-BE49-F238E27FC236}">
                <a16:creationId xmlns:a16="http://schemas.microsoft.com/office/drawing/2014/main" id="{EC89B2E9-39EE-41D7-A47E-F4CB460A4C8E}"/>
              </a:ext>
            </a:extLst>
          </p:cNvPr>
          <p:cNvGrpSpPr/>
          <p:nvPr/>
        </p:nvGrpSpPr>
        <p:grpSpPr>
          <a:xfrm>
            <a:off x="673101" y="1801546"/>
            <a:ext cx="3149600" cy="2611435"/>
            <a:chOff x="673101" y="1801546"/>
            <a:chExt cx="3149600" cy="2611435"/>
          </a:xfrm>
        </p:grpSpPr>
        <p:sp>
          <p:nvSpPr>
            <p:cNvPr id="44" name="íSḻíḑé">
              <a:extLst>
                <a:ext uri="{FF2B5EF4-FFF2-40B4-BE49-F238E27FC236}">
                  <a16:creationId xmlns:a16="http://schemas.microsoft.com/office/drawing/2014/main" id="{3F9B22AF-7850-4DE4-8966-1463A8FCD3BE}"/>
                </a:ext>
              </a:extLst>
            </p:cNvPr>
            <p:cNvSpPr/>
            <p:nvPr/>
          </p:nvSpPr>
          <p:spPr bwMode="auto">
            <a:xfrm>
              <a:off x="673101" y="3053138"/>
              <a:ext cx="3149600" cy="135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zh-CN" altLang="en-US" sz="2000" dirty="0">
                  <a:cs typeface="+mn-ea"/>
                  <a:sym typeface="+mn-lt"/>
                </a:rPr>
                <a:t>按照上面的步骤，先快速体验一下</a:t>
              </a:r>
              <a:r>
                <a:rPr lang="en-US" altLang="zh-CN" sz="2000" dirty="0">
                  <a:cs typeface="+mn-ea"/>
                  <a:sym typeface="+mn-lt"/>
                </a:rPr>
                <a:t>Hibernate</a:t>
              </a:r>
              <a:r>
                <a:rPr lang="zh-CN" altLang="en-US" sz="2000" dirty="0">
                  <a:cs typeface="+mn-ea"/>
                  <a:sym typeface="+mn-lt"/>
                </a:rPr>
                <a:t>实际所做的事情</a:t>
              </a:r>
            </a:p>
          </p:txBody>
        </p:sp>
        <p:sp>
          <p:nvSpPr>
            <p:cNvPr id="45" name="ïṡlïḋê">
              <a:extLst>
                <a:ext uri="{FF2B5EF4-FFF2-40B4-BE49-F238E27FC236}">
                  <a16:creationId xmlns:a16="http://schemas.microsoft.com/office/drawing/2014/main" id="{E8A6F94C-7525-43C5-B2D9-FD32630682F1}"/>
                </a:ext>
              </a:extLst>
            </p:cNvPr>
            <p:cNvSpPr txBox="1"/>
            <p:nvPr/>
          </p:nvSpPr>
          <p:spPr bwMode="auto">
            <a:xfrm>
              <a:off x="679863" y="2375912"/>
              <a:ext cx="3142838" cy="556105"/>
            </a:xfrm>
            <a:prstGeom prst="rect">
              <a:avLst/>
            </a:prstGeom>
            <a:solidFill>
              <a:schemeClr val="accent2"/>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46" name="ïṧ1ïďè">
              <a:extLst>
                <a:ext uri="{FF2B5EF4-FFF2-40B4-BE49-F238E27FC236}">
                  <a16:creationId xmlns:a16="http://schemas.microsoft.com/office/drawing/2014/main" id="{C7F94ACC-D4D3-490C-B943-E5AD5BF9C8AE}"/>
                </a:ext>
              </a:extLst>
            </p:cNvPr>
            <p:cNvSpPr/>
            <p:nvPr/>
          </p:nvSpPr>
          <p:spPr bwMode="auto">
            <a:xfrm>
              <a:off x="1994408"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2"/>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grpSp>
        <p:nvGrpSpPr>
          <p:cNvPr id="5" name="组合 4">
            <a:extLst>
              <a:ext uri="{FF2B5EF4-FFF2-40B4-BE49-F238E27FC236}">
                <a16:creationId xmlns:a16="http://schemas.microsoft.com/office/drawing/2014/main" id="{B64D4E2B-C01A-4605-9340-C9CEAD83C3F1}"/>
              </a:ext>
            </a:extLst>
          </p:cNvPr>
          <p:cNvGrpSpPr/>
          <p:nvPr/>
        </p:nvGrpSpPr>
        <p:grpSpPr>
          <a:xfrm>
            <a:off x="8369299" y="1801546"/>
            <a:ext cx="3392562" cy="3586975"/>
            <a:chOff x="8369299" y="1801546"/>
            <a:chExt cx="3392562" cy="3586975"/>
          </a:xfrm>
        </p:grpSpPr>
        <p:sp>
          <p:nvSpPr>
            <p:cNvPr id="49" name="ïŝľiḓé">
              <a:extLst>
                <a:ext uri="{FF2B5EF4-FFF2-40B4-BE49-F238E27FC236}">
                  <a16:creationId xmlns:a16="http://schemas.microsoft.com/office/drawing/2014/main" id="{EDE9BA49-F6EB-4EB6-9E1C-E8484A5FC86D}"/>
                </a:ext>
              </a:extLst>
            </p:cNvPr>
            <p:cNvSpPr/>
            <p:nvPr/>
          </p:nvSpPr>
          <p:spPr bwMode="auto">
            <a:xfrm>
              <a:off x="8369299" y="3053138"/>
              <a:ext cx="3392562" cy="233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20000"/>
                </a:lnSpc>
                <a:buFont typeface="Arial" panose="020B0604020202020204" pitchFamily="34" charset="0"/>
                <a:buChar char="•"/>
              </a:pPr>
              <a:r>
                <a:rPr lang="en-US" altLang="zh-CN" sz="2000" dirty="0">
                  <a:cs typeface="+mn-ea"/>
                  <a:sym typeface="+mn-lt"/>
                </a:rPr>
                <a:t>Hibernate</a:t>
              </a:r>
              <a:r>
                <a:rPr lang="zh-CN" altLang="en-US" sz="2000" dirty="0">
                  <a:cs typeface="+mn-ea"/>
                  <a:sym typeface="+mn-lt"/>
                </a:rPr>
                <a:t>开发步骤</a:t>
              </a:r>
            </a:p>
            <a:p>
              <a:pPr marL="540000" indent="-171450">
                <a:lnSpc>
                  <a:spcPct val="120000"/>
                </a:lnSpc>
                <a:buFont typeface="Arial" panose="020B0604020202020204" pitchFamily="34" charset="0"/>
                <a:buChar char="•"/>
              </a:pPr>
              <a:r>
                <a:rPr lang="zh-CN" altLang="en-US" sz="2000" dirty="0">
                  <a:cs typeface="+mn-ea"/>
                  <a:sym typeface="+mn-lt"/>
                </a:rPr>
                <a:t>实体类（持久化类）的设计</a:t>
              </a:r>
            </a:p>
            <a:p>
              <a:pPr marL="540000" indent="-171450">
                <a:lnSpc>
                  <a:spcPct val="120000"/>
                </a:lnSpc>
                <a:buFont typeface="Arial" panose="020B0604020202020204" pitchFamily="34" charset="0"/>
                <a:buChar char="•"/>
              </a:pPr>
              <a:r>
                <a:rPr lang="zh-CN" altLang="en-US" sz="2000" dirty="0">
                  <a:cs typeface="+mn-ea"/>
                  <a:sym typeface="+mn-lt"/>
                </a:rPr>
                <a:t>实体类与关系数据库的映射</a:t>
              </a:r>
            </a:p>
            <a:p>
              <a:pPr marL="540000" indent="-171450">
                <a:lnSpc>
                  <a:spcPct val="120000"/>
                </a:lnSpc>
                <a:buFont typeface="Arial" panose="020B0604020202020204" pitchFamily="34" charset="0"/>
                <a:buChar char="•"/>
              </a:pPr>
              <a:r>
                <a:rPr lang="zh-CN" altLang="en-US" sz="2000" dirty="0">
                  <a:cs typeface="+mn-ea"/>
                  <a:sym typeface="+mn-lt"/>
                </a:rPr>
                <a:t>应用的开发</a:t>
              </a:r>
              <a:endParaRPr lang="en-US" altLang="zh-CN" sz="2000" dirty="0">
                <a:cs typeface="+mn-ea"/>
                <a:sym typeface="+mn-lt"/>
              </a:endParaRPr>
            </a:p>
          </p:txBody>
        </p:sp>
        <p:sp>
          <p:nvSpPr>
            <p:cNvPr id="50" name="iṩ1iḋe">
              <a:extLst>
                <a:ext uri="{FF2B5EF4-FFF2-40B4-BE49-F238E27FC236}">
                  <a16:creationId xmlns:a16="http://schemas.microsoft.com/office/drawing/2014/main" id="{AF4941B4-31B1-40B8-9B53-80BD6E1A9053}"/>
                </a:ext>
              </a:extLst>
            </p:cNvPr>
            <p:cNvSpPr txBox="1"/>
            <p:nvPr/>
          </p:nvSpPr>
          <p:spPr bwMode="auto">
            <a:xfrm>
              <a:off x="8376061" y="2375912"/>
              <a:ext cx="3142838" cy="556105"/>
            </a:xfrm>
            <a:prstGeom prst="rect">
              <a:avLst/>
            </a:prstGeom>
            <a:solidFill>
              <a:schemeClr val="accent1"/>
            </a:solidFill>
            <a:ln>
              <a:noFill/>
            </a:ln>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pPr>
              <a:endParaRPr lang="en-US" altLang="zh-CN" b="1" dirty="0">
                <a:solidFill>
                  <a:schemeClr val="bg1"/>
                </a:solidFill>
                <a:cs typeface="+mn-ea"/>
                <a:sym typeface="+mn-lt"/>
              </a:endParaRPr>
            </a:p>
          </p:txBody>
        </p:sp>
        <p:sp>
          <p:nvSpPr>
            <p:cNvPr id="51" name="íṥľîḋè">
              <a:extLst>
                <a:ext uri="{FF2B5EF4-FFF2-40B4-BE49-F238E27FC236}">
                  <a16:creationId xmlns:a16="http://schemas.microsoft.com/office/drawing/2014/main" id="{3EFF67B0-5E41-4165-8641-4B836C9861F7}"/>
                </a:ext>
              </a:extLst>
            </p:cNvPr>
            <p:cNvSpPr/>
            <p:nvPr/>
          </p:nvSpPr>
          <p:spPr bwMode="auto">
            <a:xfrm>
              <a:off x="9690606" y="1801546"/>
              <a:ext cx="513749" cy="514228"/>
            </a:xfrm>
            <a:custGeom>
              <a:avLst/>
              <a:gdLst>
                <a:gd name="connsiteX0" fmla="*/ 451337 w 606157"/>
                <a:gd name="connsiteY0" fmla="*/ 147905 h 606722"/>
                <a:gd name="connsiteX1" fmla="*/ 569477 w 606157"/>
                <a:gd name="connsiteY1" fmla="*/ 147905 h 606722"/>
                <a:gd name="connsiteX2" fmla="*/ 606157 w 606157"/>
                <a:gd name="connsiteY2" fmla="*/ 186562 h 606722"/>
                <a:gd name="connsiteX3" fmla="*/ 606157 w 606157"/>
                <a:gd name="connsiteY3" fmla="*/ 363939 h 606722"/>
                <a:gd name="connsiteX4" fmla="*/ 584434 w 606157"/>
                <a:gd name="connsiteY4" fmla="*/ 385711 h 606722"/>
                <a:gd name="connsiteX5" fmla="*/ 557904 w 606157"/>
                <a:gd name="connsiteY5" fmla="*/ 385711 h 606722"/>
                <a:gd name="connsiteX6" fmla="*/ 549980 w 606157"/>
                <a:gd name="connsiteY6" fmla="*/ 548781 h 606722"/>
                <a:gd name="connsiteX7" fmla="*/ 489085 w 606157"/>
                <a:gd name="connsiteY7" fmla="*/ 606722 h 606722"/>
                <a:gd name="connsiteX8" fmla="*/ 426854 w 606157"/>
                <a:gd name="connsiteY8" fmla="*/ 547537 h 606722"/>
                <a:gd name="connsiteX9" fmla="*/ 420711 w 606157"/>
                <a:gd name="connsiteY9" fmla="*/ 420814 h 606722"/>
                <a:gd name="connsiteX10" fmla="*/ 461219 w 606157"/>
                <a:gd name="connsiteY10" fmla="*/ 363228 h 606722"/>
                <a:gd name="connsiteX11" fmla="*/ 461219 w 606157"/>
                <a:gd name="connsiteY11" fmla="*/ 185762 h 606722"/>
                <a:gd name="connsiteX12" fmla="*/ 451337 w 606157"/>
                <a:gd name="connsiteY12" fmla="*/ 147905 h 606722"/>
                <a:gd name="connsiteX13" fmla="*/ 38457 w 606157"/>
                <a:gd name="connsiteY13" fmla="*/ 147552 h 606722"/>
                <a:gd name="connsiteX14" fmla="*/ 155074 w 606157"/>
                <a:gd name="connsiteY14" fmla="*/ 147552 h 606722"/>
                <a:gd name="connsiteX15" fmla="*/ 145014 w 606157"/>
                <a:gd name="connsiteY15" fmla="*/ 185766 h 606722"/>
                <a:gd name="connsiteX16" fmla="*/ 145014 w 606157"/>
                <a:gd name="connsiteY16" fmla="*/ 363239 h 606722"/>
                <a:gd name="connsiteX17" fmla="*/ 187210 w 606157"/>
                <a:gd name="connsiteY17" fmla="*/ 421360 h 606722"/>
                <a:gd name="connsiteX18" fmla="*/ 181068 w 606157"/>
                <a:gd name="connsiteY18" fmla="*/ 548444 h 606722"/>
                <a:gd name="connsiteX19" fmla="*/ 120178 w 606157"/>
                <a:gd name="connsiteY19" fmla="*/ 606298 h 606722"/>
                <a:gd name="connsiteX20" fmla="*/ 57952 w 606157"/>
                <a:gd name="connsiteY20" fmla="*/ 547200 h 606722"/>
                <a:gd name="connsiteX21" fmla="*/ 50029 w 606157"/>
                <a:gd name="connsiteY21" fmla="*/ 385279 h 606722"/>
                <a:gd name="connsiteX22" fmla="*/ 21810 w 606157"/>
                <a:gd name="connsiteY22" fmla="*/ 385279 h 606722"/>
                <a:gd name="connsiteX23" fmla="*/ 0 w 606157"/>
                <a:gd name="connsiteY23" fmla="*/ 363595 h 606722"/>
                <a:gd name="connsiteX24" fmla="*/ 0 w 606157"/>
                <a:gd name="connsiteY24" fmla="*/ 186122 h 606722"/>
                <a:gd name="connsiteX25" fmla="*/ 38457 w 606157"/>
                <a:gd name="connsiteY25" fmla="*/ 147552 h 606722"/>
                <a:gd name="connsiteX26" fmla="*/ 222975 w 606157"/>
                <a:gd name="connsiteY26" fmla="*/ 147058 h 606722"/>
                <a:gd name="connsiteX27" fmla="*/ 282512 w 606157"/>
                <a:gd name="connsiteY27" fmla="*/ 147058 h 606722"/>
                <a:gd name="connsiteX28" fmla="*/ 270498 w 606157"/>
                <a:gd name="connsiteY28" fmla="*/ 159057 h 606722"/>
                <a:gd name="connsiteX29" fmla="*/ 270498 w 606157"/>
                <a:gd name="connsiteY29" fmla="*/ 169278 h 606722"/>
                <a:gd name="connsiteX30" fmla="*/ 283224 w 606157"/>
                <a:gd name="connsiteY30" fmla="*/ 181988 h 606722"/>
                <a:gd name="connsiteX31" fmla="*/ 273345 w 606157"/>
                <a:gd name="connsiteY31" fmla="*/ 292199 h 606722"/>
                <a:gd name="connsiteX32" fmla="*/ 276193 w 606157"/>
                <a:gd name="connsiteY32" fmla="*/ 302953 h 606722"/>
                <a:gd name="connsiteX33" fmla="*/ 297196 w 606157"/>
                <a:gd name="connsiteY33" fmla="*/ 332550 h 606722"/>
                <a:gd name="connsiteX34" fmla="*/ 303070 w 606157"/>
                <a:gd name="connsiteY34" fmla="*/ 335572 h 606722"/>
                <a:gd name="connsiteX35" fmla="*/ 309032 w 606157"/>
                <a:gd name="connsiteY35" fmla="*/ 332550 h 606722"/>
                <a:gd name="connsiteX36" fmla="*/ 329946 w 606157"/>
                <a:gd name="connsiteY36" fmla="*/ 302953 h 606722"/>
                <a:gd name="connsiteX37" fmla="*/ 332883 w 606157"/>
                <a:gd name="connsiteY37" fmla="*/ 292199 h 606722"/>
                <a:gd name="connsiteX38" fmla="*/ 323004 w 606157"/>
                <a:gd name="connsiteY38" fmla="*/ 181988 h 606722"/>
                <a:gd name="connsiteX39" fmla="*/ 335641 w 606157"/>
                <a:gd name="connsiteY39" fmla="*/ 169278 h 606722"/>
                <a:gd name="connsiteX40" fmla="*/ 335641 w 606157"/>
                <a:gd name="connsiteY40" fmla="*/ 159057 h 606722"/>
                <a:gd name="connsiteX41" fmla="*/ 323627 w 606157"/>
                <a:gd name="connsiteY41" fmla="*/ 147058 h 606722"/>
                <a:gd name="connsiteX42" fmla="*/ 385033 w 606157"/>
                <a:gd name="connsiteY42" fmla="*/ 147058 h 606722"/>
                <a:gd name="connsiteX43" fmla="*/ 385033 w 606157"/>
                <a:gd name="connsiteY43" fmla="*/ 147147 h 606722"/>
                <a:gd name="connsiteX44" fmla="*/ 421699 w 606157"/>
                <a:gd name="connsiteY44" fmla="*/ 185721 h 606722"/>
                <a:gd name="connsiteX45" fmla="*/ 421699 w 606157"/>
                <a:gd name="connsiteY45" fmla="*/ 363214 h 606722"/>
                <a:gd name="connsiteX46" fmla="*/ 399895 w 606157"/>
                <a:gd name="connsiteY46" fmla="*/ 384901 h 606722"/>
                <a:gd name="connsiteX47" fmla="*/ 373375 w 606157"/>
                <a:gd name="connsiteY47" fmla="*/ 384901 h 606722"/>
                <a:gd name="connsiteX48" fmla="*/ 371506 w 606157"/>
                <a:gd name="connsiteY48" fmla="*/ 424363 h 606722"/>
                <a:gd name="connsiteX49" fmla="*/ 365455 w 606157"/>
                <a:gd name="connsiteY49" fmla="*/ 548084 h 606722"/>
                <a:gd name="connsiteX50" fmla="*/ 304582 w 606157"/>
                <a:gd name="connsiteY50" fmla="*/ 605945 h 606722"/>
                <a:gd name="connsiteX51" fmla="*/ 242464 w 606157"/>
                <a:gd name="connsiteY51" fmla="*/ 546840 h 606722"/>
                <a:gd name="connsiteX52" fmla="*/ 236502 w 606157"/>
                <a:gd name="connsiteY52" fmla="*/ 424363 h 606722"/>
                <a:gd name="connsiteX53" fmla="*/ 234544 w 606157"/>
                <a:gd name="connsiteY53" fmla="*/ 384901 h 606722"/>
                <a:gd name="connsiteX54" fmla="*/ 206244 w 606157"/>
                <a:gd name="connsiteY54" fmla="*/ 384901 h 606722"/>
                <a:gd name="connsiteX55" fmla="*/ 184529 w 606157"/>
                <a:gd name="connsiteY55" fmla="*/ 363214 h 606722"/>
                <a:gd name="connsiteX56" fmla="*/ 184529 w 606157"/>
                <a:gd name="connsiteY56" fmla="*/ 185721 h 606722"/>
                <a:gd name="connsiteX57" fmla="*/ 222975 w 606157"/>
                <a:gd name="connsiteY57" fmla="*/ 147058 h 606722"/>
                <a:gd name="connsiteX58" fmla="*/ 488454 w 606157"/>
                <a:gd name="connsiteY58" fmla="*/ 706 h 606722"/>
                <a:gd name="connsiteX59" fmla="*/ 550481 w 606157"/>
                <a:gd name="connsiteY59" fmla="*/ 62663 h 606722"/>
                <a:gd name="connsiteX60" fmla="*/ 488454 w 606157"/>
                <a:gd name="connsiteY60" fmla="*/ 124620 h 606722"/>
                <a:gd name="connsiteX61" fmla="*/ 426427 w 606157"/>
                <a:gd name="connsiteY61" fmla="*/ 62663 h 606722"/>
                <a:gd name="connsiteX62" fmla="*/ 488454 w 606157"/>
                <a:gd name="connsiteY62" fmla="*/ 706 h 606722"/>
                <a:gd name="connsiteX63" fmla="*/ 119538 w 606157"/>
                <a:gd name="connsiteY63" fmla="*/ 353 h 606722"/>
                <a:gd name="connsiteX64" fmla="*/ 181565 w 606157"/>
                <a:gd name="connsiteY64" fmla="*/ 62310 h 606722"/>
                <a:gd name="connsiteX65" fmla="*/ 119538 w 606157"/>
                <a:gd name="connsiteY65" fmla="*/ 124267 h 606722"/>
                <a:gd name="connsiteX66" fmla="*/ 57511 w 606157"/>
                <a:gd name="connsiteY66" fmla="*/ 62310 h 606722"/>
                <a:gd name="connsiteX67" fmla="*/ 119538 w 606157"/>
                <a:gd name="connsiteY67" fmla="*/ 353 h 606722"/>
                <a:gd name="connsiteX68" fmla="*/ 303961 w 606157"/>
                <a:gd name="connsiteY68" fmla="*/ 0 h 606722"/>
                <a:gd name="connsiteX69" fmla="*/ 366024 w 606157"/>
                <a:gd name="connsiteY69" fmla="*/ 61957 h 606722"/>
                <a:gd name="connsiteX70" fmla="*/ 303961 w 606157"/>
                <a:gd name="connsiteY70" fmla="*/ 123914 h 606722"/>
                <a:gd name="connsiteX71" fmla="*/ 241898 w 606157"/>
                <a:gd name="connsiteY71" fmla="*/ 61957 h 606722"/>
                <a:gd name="connsiteX72" fmla="*/ 303961 w 606157"/>
                <a:gd name="connsiteY7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06157" h="606722">
                  <a:moveTo>
                    <a:pt x="451337" y="147905"/>
                  </a:moveTo>
                  <a:lnTo>
                    <a:pt x="569477" y="147905"/>
                  </a:lnTo>
                  <a:cubicBezTo>
                    <a:pt x="589954" y="148971"/>
                    <a:pt x="606157" y="165856"/>
                    <a:pt x="606157" y="186562"/>
                  </a:cubicBezTo>
                  <a:lnTo>
                    <a:pt x="606157" y="363939"/>
                  </a:lnTo>
                  <a:cubicBezTo>
                    <a:pt x="606157" y="375936"/>
                    <a:pt x="596453" y="385711"/>
                    <a:pt x="584434" y="385711"/>
                  </a:cubicBezTo>
                  <a:lnTo>
                    <a:pt x="557904" y="385711"/>
                  </a:lnTo>
                  <a:lnTo>
                    <a:pt x="549980" y="548781"/>
                  </a:lnTo>
                  <a:cubicBezTo>
                    <a:pt x="548378" y="581217"/>
                    <a:pt x="521580" y="606722"/>
                    <a:pt x="489085" y="606722"/>
                  </a:cubicBezTo>
                  <a:cubicBezTo>
                    <a:pt x="455877" y="606722"/>
                    <a:pt x="428456" y="580684"/>
                    <a:pt x="426854" y="547537"/>
                  </a:cubicBezTo>
                  <a:lnTo>
                    <a:pt x="420711" y="420814"/>
                  </a:lnTo>
                  <a:cubicBezTo>
                    <a:pt x="444482" y="412194"/>
                    <a:pt x="461219" y="389355"/>
                    <a:pt x="461219" y="363228"/>
                  </a:cubicBezTo>
                  <a:lnTo>
                    <a:pt x="461219" y="185762"/>
                  </a:lnTo>
                  <a:cubicBezTo>
                    <a:pt x="461219" y="172077"/>
                    <a:pt x="457658" y="159102"/>
                    <a:pt x="451337" y="147905"/>
                  </a:cubicBezTo>
                  <a:close/>
                  <a:moveTo>
                    <a:pt x="38457" y="147552"/>
                  </a:moveTo>
                  <a:lnTo>
                    <a:pt x="155074" y="147552"/>
                  </a:lnTo>
                  <a:cubicBezTo>
                    <a:pt x="148664" y="158839"/>
                    <a:pt x="145014" y="171902"/>
                    <a:pt x="145014" y="185766"/>
                  </a:cubicBezTo>
                  <a:lnTo>
                    <a:pt x="145014" y="363239"/>
                  </a:lnTo>
                  <a:cubicBezTo>
                    <a:pt x="145014" y="389811"/>
                    <a:pt x="162284" y="413184"/>
                    <a:pt x="187210" y="421360"/>
                  </a:cubicBezTo>
                  <a:lnTo>
                    <a:pt x="181068" y="548444"/>
                  </a:lnTo>
                  <a:cubicBezTo>
                    <a:pt x="179465" y="580881"/>
                    <a:pt x="152670" y="606298"/>
                    <a:pt x="120178" y="606298"/>
                  </a:cubicBezTo>
                  <a:cubicBezTo>
                    <a:pt x="86973" y="606298"/>
                    <a:pt x="59555" y="580348"/>
                    <a:pt x="57952" y="547200"/>
                  </a:cubicBezTo>
                  <a:lnTo>
                    <a:pt x="50029" y="385279"/>
                  </a:lnTo>
                  <a:lnTo>
                    <a:pt x="21810" y="385279"/>
                  </a:lnTo>
                  <a:cubicBezTo>
                    <a:pt x="9792" y="385279"/>
                    <a:pt x="0" y="375592"/>
                    <a:pt x="0" y="363595"/>
                  </a:cubicBezTo>
                  <a:lnTo>
                    <a:pt x="0" y="186122"/>
                  </a:lnTo>
                  <a:cubicBezTo>
                    <a:pt x="0" y="164882"/>
                    <a:pt x="17181" y="147641"/>
                    <a:pt x="38457" y="147552"/>
                  </a:cubicBezTo>
                  <a:close/>
                  <a:moveTo>
                    <a:pt x="222975" y="147058"/>
                  </a:moveTo>
                  <a:lnTo>
                    <a:pt x="282512" y="147058"/>
                  </a:lnTo>
                  <a:lnTo>
                    <a:pt x="270498" y="159057"/>
                  </a:lnTo>
                  <a:cubicBezTo>
                    <a:pt x="267739" y="161901"/>
                    <a:pt x="267739" y="166523"/>
                    <a:pt x="270498" y="169278"/>
                  </a:cubicBezTo>
                  <a:lnTo>
                    <a:pt x="283224" y="181988"/>
                  </a:lnTo>
                  <a:lnTo>
                    <a:pt x="273345" y="292199"/>
                  </a:lnTo>
                  <a:cubicBezTo>
                    <a:pt x="272989" y="296021"/>
                    <a:pt x="274057" y="299754"/>
                    <a:pt x="276193" y="302953"/>
                  </a:cubicBezTo>
                  <a:lnTo>
                    <a:pt x="297196" y="332550"/>
                  </a:lnTo>
                  <a:cubicBezTo>
                    <a:pt x="298531" y="334417"/>
                    <a:pt x="300756" y="335572"/>
                    <a:pt x="303070" y="335572"/>
                  </a:cubicBezTo>
                  <a:cubicBezTo>
                    <a:pt x="305472" y="335572"/>
                    <a:pt x="307608" y="334417"/>
                    <a:pt x="309032" y="332550"/>
                  </a:cubicBezTo>
                  <a:lnTo>
                    <a:pt x="329946" y="302953"/>
                  </a:lnTo>
                  <a:cubicBezTo>
                    <a:pt x="332171" y="299754"/>
                    <a:pt x="333239" y="296021"/>
                    <a:pt x="332883" y="292199"/>
                  </a:cubicBezTo>
                  <a:lnTo>
                    <a:pt x="323004" y="181988"/>
                  </a:lnTo>
                  <a:lnTo>
                    <a:pt x="335641" y="169278"/>
                  </a:lnTo>
                  <a:cubicBezTo>
                    <a:pt x="338489" y="166523"/>
                    <a:pt x="338489" y="161901"/>
                    <a:pt x="335641" y="159057"/>
                  </a:cubicBezTo>
                  <a:lnTo>
                    <a:pt x="323627" y="147058"/>
                  </a:lnTo>
                  <a:lnTo>
                    <a:pt x="385033" y="147058"/>
                  </a:lnTo>
                  <a:lnTo>
                    <a:pt x="385033" y="147147"/>
                  </a:lnTo>
                  <a:cubicBezTo>
                    <a:pt x="405413" y="148214"/>
                    <a:pt x="421699" y="165101"/>
                    <a:pt x="421699" y="185721"/>
                  </a:cubicBezTo>
                  <a:lnTo>
                    <a:pt x="421699" y="363214"/>
                  </a:lnTo>
                  <a:cubicBezTo>
                    <a:pt x="421699" y="375213"/>
                    <a:pt x="411910" y="384901"/>
                    <a:pt x="399895" y="384901"/>
                  </a:cubicBezTo>
                  <a:lnTo>
                    <a:pt x="373375" y="384901"/>
                  </a:lnTo>
                  <a:lnTo>
                    <a:pt x="371506" y="424363"/>
                  </a:lnTo>
                  <a:lnTo>
                    <a:pt x="365455" y="548084"/>
                  </a:lnTo>
                  <a:cubicBezTo>
                    <a:pt x="363853" y="580525"/>
                    <a:pt x="337154" y="605945"/>
                    <a:pt x="304582" y="605945"/>
                  </a:cubicBezTo>
                  <a:cubicBezTo>
                    <a:pt x="271388" y="605945"/>
                    <a:pt x="244066" y="579903"/>
                    <a:pt x="242464" y="546840"/>
                  </a:cubicBezTo>
                  <a:lnTo>
                    <a:pt x="236502" y="424363"/>
                  </a:lnTo>
                  <a:lnTo>
                    <a:pt x="234544" y="384901"/>
                  </a:lnTo>
                  <a:lnTo>
                    <a:pt x="206244" y="384901"/>
                  </a:lnTo>
                  <a:cubicBezTo>
                    <a:pt x="194229" y="384901"/>
                    <a:pt x="184529" y="375213"/>
                    <a:pt x="184529" y="363214"/>
                  </a:cubicBezTo>
                  <a:lnTo>
                    <a:pt x="184529" y="185721"/>
                  </a:lnTo>
                  <a:cubicBezTo>
                    <a:pt x="184529" y="164479"/>
                    <a:pt x="201705" y="147236"/>
                    <a:pt x="222975" y="147058"/>
                  </a:cubicBezTo>
                  <a:close/>
                  <a:moveTo>
                    <a:pt x="488454" y="706"/>
                  </a:moveTo>
                  <a:cubicBezTo>
                    <a:pt x="522711" y="706"/>
                    <a:pt x="550481" y="28445"/>
                    <a:pt x="550481" y="62663"/>
                  </a:cubicBezTo>
                  <a:cubicBezTo>
                    <a:pt x="550481" y="96881"/>
                    <a:pt x="522711" y="124620"/>
                    <a:pt x="488454" y="124620"/>
                  </a:cubicBezTo>
                  <a:cubicBezTo>
                    <a:pt x="454197" y="124620"/>
                    <a:pt x="426427" y="96881"/>
                    <a:pt x="426427" y="62663"/>
                  </a:cubicBezTo>
                  <a:cubicBezTo>
                    <a:pt x="426427" y="28445"/>
                    <a:pt x="454197" y="706"/>
                    <a:pt x="488454" y="706"/>
                  </a:cubicBezTo>
                  <a:close/>
                  <a:moveTo>
                    <a:pt x="119538" y="353"/>
                  </a:moveTo>
                  <a:cubicBezTo>
                    <a:pt x="153795" y="353"/>
                    <a:pt x="181565" y="28092"/>
                    <a:pt x="181565" y="62310"/>
                  </a:cubicBezTo>
                  <a:cubicBezTo>
                    <a:pt x="181565" y="96528"/>
                    <a:pt x="153795" y="124267"/>
                    <a:pt x="119538" y="124267"/>
                  </a:cubicBezTo>
                  <a:cubicBezTo>
                    <a:pt x="85281" y="124267"/>
                    <a:pt x="57511" y="96528"/>
                    <a:pt x="57511" y="62310"/>
                  </a:cubicBezTo>
                  <a:cubicBezTo>
                    <a:pt x="57511" y="28092"/>
                    <a:pt x="85281" y="353"/>
                    <a:pt x="119538" y="353"/>
                  </a:cubicBezTo>
                  <a:close/>
                  <a:moveTo>
                    <a:pt x="303961" y="0"/>
                  </a:moveTo>
                  <a:cubicBezTo>
                    <a:pt x="338237" y="0"/>
                    <a:pt x="366024" y="27739"/>
                    <a:pt x="366024" y="61957"/>
                  </a:cubicBezTo>
                  <a:cubicBezTo>
                    <a:pt x="366024" y="96175"/>
                    <a:pt x="338237" y="123914"/>
                    <a:pt x="303961" y="123914"/>
                  </a:cubicBezTo>
                  <a:cubicBezTo>
                    <a:pt x="269685" y="123914"/>
                    <a:pt x="241898" y="96175"/>
                    <a:pt x="241898" y="61957"/>
                  </a:cubicBezTo>
                  <a:cubicBezTo>
                    <a:pt x="241898" y="27739"/>
                    <a:pt x="269685" y="0"/>
                    <a:pt x="303961" y="0"/>
                  </a:cubicBez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cs typeface="+mn-ea"/>
                <a:sym typeface="+mn-lt"/>
              </a:endParaRPr>
            </a:p>
          </p:txBody>
        </p:sp>
      </p:grp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Tree>
    <p:extLst>
      <p:ext uri="{BB962C8B-B14F-4D97-AF65-F5344CB8AC3E}">
        <p14:creationId xmlns:p14="http://schemas.microsoft.com/office/powerpoint/2010/main" val="29514284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ppt_x"/>
                                          </p:val>
                                        </p:tav>
                                        <p:tav tm="100000">
                                          <p:val>
                                            <p:strVal val="#ppt_x"/>
                                          </p:val>
                                        </p:tav>
                                      </p:tavLst>
                                    </p:anim>
                                    <p:anim calcmode="lin" valueType="num">
                                      <p:cBhvr additive="base">
                                        <p:cTn id="12" dur="500" fill="hold"/>
                                        <p:tgtEl>
                                          <p:spTgt spid="4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1"/>
                                        </p:tgtEl>
                                        <p:attrNameLst>
                                          <p:attrName>style.visibility</p:attrName>
                                        </p:attrNameLst>
                                      </p:cBhvr>
                                      <p:to>
                                        <p:strVal val="visible"/>
                                      </p:to>
                                    </p:set>
                                    <p:anim calcmode="lin" valueType="num">
                                      <p:cBhvr additive="base">
                                        <p:cTn id="15" dur="500" fill="hold"/>
                                        <p:tgtEl>
                                          <p:spTgt spid="41"/>
                                        </p:tgtEl>
                                        <p:attrNameLst>
                                          <p:attrName>ppt_x</p:attrName>
                                        </p:attrNameLst>
                                      </p:cBhvr>
                                      <p:tavLst>
                                        <p:tav tm="0">
                                          <p:val>
                                            <p:strVal val="#ppt_x"/>
                                          </p:val>
                                        </p:tav>
                                        <p:tav tm="100000">
                                          <p:val>
                                            <p:strVal val="#ppt_x"/>
                                          </p:val>
                                        </p:tav>
                                      </p:tavLst>
                                    </p:anim>
                                    <p:anim calcmode="lin" valueType="num">
                                      <p:cBhvr additive="base">
                                        <p:cTn id="16" dur="500" fill="hold"/>
                                        <p:tgtEl>
                                          <p:spTgt spid="41"/>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 presetClass="entr" presetSubtype="4"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zh-CN" altLang="en-US" sz="2400" b="1" dirty="0">
                <a:cs typeface="+mn-ea"/>
                <a:sym typeface="+mn-lt"/>
              </a:rPr>
              <a:t>认识</a:t>
            </a:r>
            <a:r>
              <a:rPr lang="en-US" altLang="zh-CN" sz="2400" b="1" dirty="0">
                <a:cs typeface="+mn-ea"/>
                <a:sym typeface="+mn-lt"/>
              </a:rPr>
              <a:t>Hibernate</a:t>
            </a:r>
            <a:r>
              <a:rPr lang="zh-CN" altLang="en-US" sz="2400" b="1" dirty="0">
                <a:cs typeface="+mn-ea"/>
                <a:sym typeface="+mn-lt"/>
              </a:rPr>
              <a:t>的基本组件</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sp>
        <p:nvSpPr>
          <p:cNvPr id="4" name="文本框 3">
            <a:extLst>
              <a:ext uri="{FF2B5EF4-FFF2-40B4-BE49-F238E27FC236}">
                <a16:creationId xmlns:a16="http://schemas.microsoft.com/office/drawing/2014/main" id="{8CEEC911-39A6-4278-908E-9C6DE469F87A}"/>
              </a:ext>
            </a:extLst>
          </p:cNvPr>
          <p:cNvSpPr txBox="1"/>
          <p:nvPr/>
        </p:nvSpPr>
        <p:spPr>
          <a:xfrm>
            <a:off x="2406916" y="2397267"/>
            <a:ext cx="2819711" cy="2342244"/>
          </a:xfrm>
          <a:prstGeom prst="rect">
            <a:avLst/>
          </a:prstGeom>
          <a:noFill/>
        </p:spPr>
        <p:txBody>
          <a:bodyPr wrap="square" rtlCol="0" anchor="ctr">
            <a:spAutoFit/>
          </a:bodyPr>
          <a:lstStyle/>
          <a:p>
            <a:pPr marL="342900" indent="-342900">
              <a:lnSpc>
                <a:spcPct val="150000"/>
              </a:lnSpc>
              <a:buFont typeface="Wingdings" panose="05000000000000000000" pitchFamily="2" charset="2"/>
              <a:buChar char="u"/>
            </a:pPr>
            <a:r>
              <a:rPr lang="zh-CN" altLang="en-US" sz="2000" dirty="0">
                <a:cs typeface="+mn-ea"/>
                <a:sym typeface="+mn-lt"/>
              </a:rPr>
              <a:t>实体类</a:t>
            </a:r>
          </a:p>
          <a:p>
            <a:pPr marL="342900" indent="-342900">
              <a:lnSpc>
                <a:spcPct val="150000"/>
              </a:lnSpc>
              <a:buFont typeface="Wingdings" panose="05000000000000000000" pitchFamily="2" charset="2"/>
              <a:buChar char="u"/>
            </a:pPr>
            <a:r>
              <a:rPr lang="zh-CN" altLang="en-US" sz="2000" dirty="0">
                <a:cs typeface="+mn-ea"/>
                <a:sym typeface="+mn-lt"/>
              </a:rPr>
              <a:t>实体类映射文件</a:t>
            </a:r>
          </a:p>
          <a:p>
            <a:pPr marL="720000" indent="-342900">
              <a:lnSpc>
                <a:spcPct val="150000"/>
              </a:lnSpc>
              <a:buFont typeface="Wingdings" panose="05000000000000000000" pitchFamily="2" charset="2"/>
              <a:buChar char="u"/>
            </a:pPr>
            <a:r>
              <a:rPr lang="zh-CN" altLang="en-US" sz="2000" dirty="0">
                <a:solidFill>
                  <a:srgbClr val="0070C0"/>
                </a:solidFill>
                <a:cs typeface="+mn-ea"/>
                <a:sym typeface="+mn-lt"/>
              </a:rPr>
              <a:t>重点学习的部分</a:t>
            </a:r>
          </a:p>
          <a:p>
            <a:pPr marL="342900" indent="-342900">
              <a:lnSpc>
                <a:spcPct val="150000"/>
              </a:lnSpc>
              <a:buFont typeface="Wingdings" panose="05000000000000000000" pitchFamily="2" charset="2"/>
              <a:buChar char="u"/>
            </a:pPr>
            <a:r>
              <a:rPr lang="en-US" altLang="zh-CN" sz="2000" dirty="0">
                <a:cs typeface="+mn-ea"/>
                <a:sym typeface="+mn-lt"/>
              </a:rPr>
              <a:t>Hibernate</a:t>
            </a:r>
            <a:r>
              <a:rPr lang="zh-CN" altLang="en-US" sz="2000" dirty="0">
                <a:cs typeface="+mn-ea"/>
                <a:sym typeface="+mn-lt"/>
              </a:rPr>
              <a:t>配置文件</a:t>
            </a:r>
          </a:p>
          <a:p>
            <a:pPr marL="342900" indent="-342900">
              <a:lnSpc>
                <a:spcPct val="150000"/>
              </a:lnSpc>
              <a:buFont typeface="Wingdings" panose="05000000000000000000" pitchFamily="2" charset="2"/>
              <a:buChar char="u"/>
            </a:pPr>
            <a:r>
              <a:rPr lang="zh-CN" altLang="en-US" sz="2000" dirty="0">
                <a:cs typeface="+mn-ea"/>
                <a:sym typeface="+mn-lt"/>
              </a:rPr>
              <a:t>辅助工具</a:t>
            </a:r>
          </a:p>
        </p:txBody>
      </p:sp>
      <p:pic>
        <p:nvPicPr>
          <p:cNvPr id="413" name="Picture 4" descr="overview">
            <a:extLst>
              <a:ext uri="{FF2B5EF4-FFF2-40B4-BE49-F238E27FC236}">
                <a16:creationId xmlns:a16="http://schemas.microsoft.com/office/drawing/2014/main" id="{B039425B-7A59-43C8-BA62-F8F4BDDFCD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3738" y="1396689"/>
            <a:ext cx="3886200" cy="43434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2863767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13"/>
                                        </p:tgtEl>
                                        <p:attrNameLst>
                                          <p:attrName>style.visibility</p:attrName>
                                        </p:attrNameLst>
                                      </p:cBhvr>
                                      <p:to>
                                        <p:strVal val="visible"/>
                                      </p:to>
                                    </p:set>
                                    <p:animEffect transition="in" filter="randombar(horizontal)">
                                      <p:cBhvr>
                                        <p:cTn id="11"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SpPr/>
          <p:nvPr/>
        </p:nvSpPr>
        <p:spPr>
          <a:xfrm>
            <a:off x="2940749" y="300549"/>
            <a:ext cx="6310502" cy="461665"/>
          </a:xfrm>
          <a:prstGeom prst="rect">
            <a:avLst/>
          </a:prstGeom>
        </p:spPr>
        <p:txBody>
          <a:bodyPr wrap="square">
            <a:spAutoFit/>
          </a:bodyPr>
          <a:lstStyle/>
          <a:p>
            <a:pPr algn="ctr"/>
            <a:r>
              <a:rPr lang="en-US" altLang="zh-CN" sz="2400" b="1" dirty="0">
                <a:cs typeface="+mn-ea"/>
                <a:sym typeface="+mn-lt"/>
              </a:rPr>
              <a:t>Hibernate</a:t>
            </a:r>
            <a:r>
              <a:rPr lang="zh-CN" altLang="en-US" sz="2400" b="1" dirty="0">
                <a:cs typeface="+mn-ea"/>
                <a:sym typeface="+mn-lt"/>
              </a:rPr>
              <a:t>核心接口</a:t>
            </a:r>
          </a:p>
        </p:txBody>
      </p:sp>
      <p:cxnSp>
        <p:nvCxnSpPr>
          <p:cNvPr id="977" name="直接连接符 976" descr="e7d195523061f1c0ae0eb3eed39d2bcef4622b2499a05fe6567B54A876BEB457BD1EB8EBE9915191D1FA2E860D28D251AB291D9CBBDD28D4BD16020FD75D8281481517FC21E86E4C931520AFA1087E92E357E3DB373CA326F6F926B1A67F681E99E875FFD293B2C32B3919AE4D43F9436862A7DD54F9346DF3662D8AB7319030EF75D53FF682DE13"/>
          <p:cNvCxnSpPr/>
          <p:nvPr/>
        </p:nvCxnSpPr>
        <p:spPr>
          <a:xfrm>
            <a:off x="5821277" y="784365"/>
            <a:ext cx="549447"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e7d195523061f1c0" descr="e7d195523061f1c0ae0eb3eed39d2bcef4622b2499a05fe6567B54A876BEB457BD1EB8EBE9915191D1FA2E860D28D251AB291D9CBBDD28D4BD16020FD75D8281481517FC21E86E4C931520AFA1087E92E357E3DB373CA326F6F926B1A67F681E99E875FFD293B2C32B3919AE4D43F9436862A7DD54F9346DF3662D8AB7319030EF75D53FF682DE13" hidden="1"/>
          <p:cNvSpPr txBox="1"/>
          <p:nvPr/>
        </p:nvSpPr>
        <p:spPr>
          <a:xfrm>
            <a:off x="-355600" y="1803400"/>
            <a:ext cx="267061" cy="1016000"/>
          </a:xfrm>
          <a:prstGeom prst="rect">
            <a:avLst/>
          </a:prstGeom>
          <a:noFill/>
        </p:spPr>
        <p:txBody>
          <a:bodyPr vert="wordArtVert" rtlCol="0">
            <a:spAutoFit/>
          </a:bodyPr>
          <a:lstStyle/>
          <a:p>
            <a:r>
              <a:rPr lang="en-US" altLang="zh-CN" sz="100">
                <a:cs typeface="+mn-ea"/>
                <a:sym typeface="+mn-lt"/>
              </a:rPr>
              <a:t>e7d195523061f1c0ae0eb3eed39d2bcef4622b2499a05fe6567B54A876BEB457BD1EB8EBE9915191D1FA2E860D28D251AB291D9CBBDD28D4BD16020FD75D8281481517FC21E86E4C931520AFA1087E92E357E3DB373CA326F6F926B1A67F681E99E875FFD293B2C32B3919AE4D43F9436862A7DD54F9346DF3662D8AB7319030EF75D53FF682DE13</a:t>
            </a:r>
            <a:endParaRPr lang="zh-CN" altLang="en-US" sz="100">
              <a:cs typeface="+mn-ea"/>
              <a:sym typeface="+mn-lt"/>
            </a:endParaRPr>
          </a:p>
        </p:txBody>
      </p:sp>
      <p:pic>
        <p:nvPicPr>
          <p:cNvPr id="7" name="Picture 3" descr="interface1">
            <a:extLst>
              <a:ext uri="{FF2B5EF4-FFF2-40B4-BE49-F238E27FC236}">
                <a16:creationId xmlns:a16="http://schemas.microsoft.com/office/drawing/2014/main" id="{9A67EB5D-13FC-4506-8DF5-B376DF4119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066" y="1498427"/>
            <a:ext cx="6835868" cy="4575208"/>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5787454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LIDE.VECTOR" val="#222630;#196000;"/>
</p:tagLst>
</file>

<file path=ppt/tags/tag10.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10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
</p:tagLst>
</file>

<file path=ppt/tags/tag101.xml><?xml version="1.0" encoding="utf-8"?>
<p:tagLst xmlns:a="http://schemas.openxmlformats.org/drawingml/2006/main" xmlns:r="http://schemas.openxmlformats.org/officeDocument/2006/relationships" xmlns:p="http://schemas.openxmlformats.org/presentationml/2006/main">
  <p:tag name="ISLIDE.VECTOR" val="9027bd51-526c-4afc-97bc-a040e4fe352b"/>
</p:tagLst>
</file>

<file path=ppt/tags/tag10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349912;"/>
</p:tagLst>
</file>

<file path=ppt/tags/tag103.xml><?xml version="1.0" encoding="utf-8"?>
<p:tagLst xmlns:a="http://schemas.openxmlformats.org/drawingml/2006/main" xmlns:r="http://schemas.openxmlformats.org/officeDocument/2006/relationships" xmlns:p="http://schemas.openxmlformats.org/presentationml/2006/main">
  <p:tag name="ISLIDE.VECTOR" val="12feea0c-2cfb-4c69-a4db-0a7f9a809aea"/>
</p:tagLst>
</file>

<file path=ppt/tags/tag104.xml><?xml version="1.0" encoding="utf-8"?>
<p:tagLst xmlns:a="http://schemas.openxmlformats.org/drawingml/2006/main" xmlns:r="http://schemas.openxmlformats.org/officeDocument/2006/relationships" xmlns:p="http://schemas.openxmlformats.org/presentationml/2006/main">
  <p:tag name="ISLIDE.VECTOR" val="#222630;#196000;"/>
</p:tagLst>
</file>

<file path=ppt/tags/tag105.xml><?xml version="1.0" encoding="utf-8"?>
<p:tagLst xmlns:a="http://schemas.openxmlformats.org/drawingml/2006/main" xmlns:r="http://schemas.openxmlformats.org/officeDocument/2006/relationships" xmlns:p="http://schemas.openxmlformats.org/presentationml/2006/main">
  <p:tag name="ISLIDE.VECTOR" val="c4684d90-3e26-47f0-96ff-b5e376506459"/>
</p:tagLst>
</file>

<file path=ppt/tags/tag106.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107.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108.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109.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11.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110.xml><?xml version="1.0" encoding="utf-8"?>
<p:tagLst xmlns:a="http://schemas.openxmlformats.org/drawingml/2006/main" xmlns:r="http://schemas.openxmlformats.org/officeDocument/2006/relationships" xmlns:p="http://schemas.openxmlformats.org/presentationml/2006/main">
  <p:tag name="ISLIDE.VECTOR" val="43540cf7-6eb2-4b87-8d7c-6b26d1eb79d6"/>
</p:tagLst>
</file>

<file path=ppt/tags/tag111.xml><?xml version="1.0" encoding="utf-8"?>
<p:tagLst xmlns:a="http://schemas.openxmlformats.org/drawingml/2006/main" xmlns:r="http://schemas.openxmlformats.org/officeDocument/2006/relationships" xmlns:p="http://schemas.openxmlformats.org/presentationml/2006/main">
  <p:tag name="ISLIDE.DIAGRAM" val="195819"/>
</p:tagLst>
</file>

<file path=ppt/tags/tag112.xml><?xml version="1.0" encoding="utf-8"?>
<p:tagLst xmlns:a="http://schemas.openxmlformats.org/drawingml/2006/main" xmlns:r="http://schemas.openxmlformats.org/officeDocument/2006/relationships" xmlns:p="http://schemas.openxmlformats.org/presentationml/2006/main">
  <p:tag name="ISLIDE.VECTOR" val="5355e64f-c170-4a91-a17b-fab66e5abc4b"/>
</p:tagLst>
</file>

<file path=ppt/tags/tag113.xml><?xml version="1.0" encoding="utf-8"?>
<p:tagLst xmlns:a="http://schemas.openxmlformats.org/drawingml/2006/main" xmlns:r="http://schemas.openxmlformats.org/officeDocument/2006/relationships" xmlns:p="http://schemas.openxmlformats.org/presentationml/2006/main">
  <p:tag name="ISLIDE.VECTOR" val="51dc79bf-1f58-40f3-8d8b-c7b671a06aae"/>
</p:tagLst>
</file>

<file path=ppt/tags/tag114.xml><?xml version="1.0" encoding="utf-8"?>
<p:tagLst xmlns:a="http://schemas.openxmlformats.org/drawingml/2006/main" xmlns:r="http://schemas.openxmlformats.org/officeDocument/2006/relationships" xmlns:p="http://schemas.openxmlformats.org/presentationml/2006/main">
  <p:tag name="ISLIDE.VECTOR" val="43540cf7-6eb2-4b87-8d7c-6b26d1eb79d6"/>
</p:tagLst>
</file>

<file path=ppt/tags/tag115.xml><?xml version="1.0" encoding="utf-8"?>
<p:tagLst xmlns:a="http://schemas.openxmlformats.org/drawingml/2006/main" xmlns:r="http://schemas.openxmlformats.org/officeDocument/2006/relationships" xmlns:p="http://schemas.openxmlformats.org/presentationml/2006/main">
  <p:tag name="ISLIDE.VECTOR" val="15e18aa3-2cc2-42f5-93e1-1ca323d446c4"/>
</p:tagLst>
</file>

<file path=ppt/tags/tag116.xml><?xml version="1.0" encoding="utf-8"?>
<p:tagLst xmlns:a="http://schemas.openxmlformats.org/drawingml/2006/main" xmlns:r="http://schemas.openxmlformats.org/officeDocument/2006/relationships" xmlns:p="http://schemas.openxmlformats.org/presentationml/2006/main">
  <p:tag name="ISLIDE.VECTOR" val="ac02bf51-2ef8-439e-a12b-5ca0e69f260f"/>
</p:tagLst>
</file>

<file path=ppt/tags/tag117.xml><?xml version="1.0" encoding="utf-8"?>
<p:tagLst xmlns:a="http://schemas.openxmlformats.org/drawingml/2006/main" xmlns:r="http://schemas.openxmlformats.org/officeDocument/2006/relationships" xmlns:p="http://schemas.openxmlformats.org/presentationml/2006/main">
  <p:tag name="ISLIDE.DIAGRAM" val="215612"/>
</p:tagLst>
</file>

<file path=ppt/tags/tag118.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119.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12.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120.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121.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122.xml><?xml version="1.0" encoding="utf-8"?>
<p:tagLst xmlns:a="http://schemas.openxmlformats.org/drawingml/2006/main" xmlns:r="http://schemas.openxmlformats.org/officeDocument/2006/relationships" xmlns:p="http://schemas.openxmlformats.org/presentationml/2006/main">
  <p:tag name="ISLIDE.DIAGRAM" val="195819"/>
</p:tagLst>
</file>

<file path=ppt/tags/tag123.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124.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125.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126.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127.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128.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129.xml><?xml version="1.0" encoding="utf-8"?>
<p:tagLst xmlns:a="http://schemas.openxmlformats.org/drawingml/2006/main" xmlns:r="http://schemas.openxmlformats.org/officeDocument/2006/relationships" xmlns:p="http://schemas.openxmlformats.org/presentationml/2006/main">
  <p:tag name="ISLIDE.DIAGRAM" val="243678"/>
</p:tagLst>
</file>

<file path=ppt/tags/tag13.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13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131.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13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133.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13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135.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136.xml><?xml version="1.0" encoding="utf-8"?>
<p:tagLst xmlns:a="http://schemas.openxmlformats.org/drawingml/2006/main" xmlns:r="http://schemas.openxmlformats.org/officeDocument/2006/relationships" xmlns:p="http://schemas.openxmlformats.org/presentationml/2006/main">
  <p:tag name="ISLIDE.DIAGRAM" val="249334"/>
</p:tagLst>
</file>

<file path=ppt/tags/tag13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13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139.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14.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14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14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14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14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144.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145.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146.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14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148.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14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15.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150.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15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15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153.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15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
</p:tagLst>
</file>

<file path=ppt/tags/tag155.xml><?xml version="1.0" encoding="utf-8"?>
<p:tagLst xmlns:a="http://schemas.openxmlformats.org/drawingml/2006/main" xmlns:r="http://schemas.openxmlformats.org/officeDocument/2006/relationships" xmlns:p="http://schemas.openxmlformats.org/presentationml/2006/main">
  <p:tag name="ISLIDE.VECTOR" val="9027bd51-526c-4afc-97bc-a040e4fe352b"/>
</p:tagLst>
</file>

<file path=ppt/tags/tag156.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157.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158.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159.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16.xml><?xml version="1.0" encoding="utf-8"?>
<p:tagLst xmlns:a="http://schemas.openxmlformats.org/drawingml/2006/main" xmlns:r="http://schemas.openxmlformats.org/officeDocument/2006/relationships" xmlns:p="http://schemas.openxmlformats.org/presentationml/2006/main">
  <p:tag name="ISLIDE.DIAGRAM" val="215612"/>
</p:tagLst>
</file>

<file path=ppt/tags/tag160.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161.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162.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163.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164.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165.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166.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167.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16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169.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17.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17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171.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17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173.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17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175.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176.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17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178.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17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18.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180.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18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182.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183.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184.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185.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186.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18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188.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18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
</p:tagLst>
</file>

<file path=ppt/tags/tag19.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190.xml><?xml version="1.0" encoding="utf-8"?>
<p:tagLst xmlns:a="http://schemas.openxmlformats.org/drawingml/2006/main" xmlns:r="http://schemas.openxmlformats.org/officeDocument/2006/relationships" xmlns:p="http://schemas.openxmlformats.org/presentationml/2006/main">
  <p:tag name="ISLIDE.VECTOR" val="9027bd51-526c-4afc-97bc-a040e4fe352b"/>
</p:tagLst>
</file>

<file path=ppt/tags/tag191.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192.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193.xml><?xml version="1.0" encoding="utf-8"?>
<p:tagLst xmlns:a="http://schemas.openxmlformats.org/drawingml/2006/main" xmlns:r="http://schemas.openxmlformats.org/officeDocument/2006/relationships" xmlns:p="http://schemas.openxmlformats.org/presentationml/2006/main">
  <p:tag name="ISLIDE.DIAGRAM" val="215612"/>
</p:tagLst>
</file>

<file path=ppt/tags/tag194.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195.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196.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197.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198.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199.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2.xml><?xml version="1.0" encoding="utf-8"?>
<p:tagLst xmlns:a="http://schemas.openxmlformats.org/drawingml/2006/main" xmlns:r="http://schemas.openxmlformats.org/officeDocument/2006/relationships" xmlns:p="http://schemas.openxmlformats.org/presentationml/2006/main">
  <p:tag name="ISLIDE.VECTOR" val="c4684d90-3e26-47f0-96ff-b5e376506459"/>
</p:tagLst>
</file>

<file path=ppt/tags/tag20.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200.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01.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202.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203.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20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205.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206.xml><?xml version="1.0" encoding="utf-8"?>
<p:tagLst xmlns:a="http://schemas.openxmlformats.org/drawingml/2006/main" xmlns:r="http://schemas.openxmlformats.org/officeDocument/2006/relationships" xmlns:p="http://schemas.openxmlformats.org/presentationml/2006/main">
  <p:tag name="ISLIDE.DIAGRAM" val="195819"/>
</p:tagLst>
</file>

<file path=ppt/tags/tag20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208.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20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21.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210.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21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21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213.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21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215.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21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217.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21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219.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22.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2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221.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22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223.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224.xml><?xml version="1.0" encoding="utf-8"?>
<p:tagLst xmlns:a="http://schemas.openxmlformats.org/drawingml/2006/main" xmlns:r="http://schemas.openxmlformats.org/officeDocument/2006/relationships" xmlns:p="http://schemas.openxmlformats.org/presentationml/2006/main">
  <p:tag name="ISLIDE.VECTOR" val="#222630;#196000;"/>
</p:tagLst>
</file>

<file path=ppt/tags/tag225.xml><?xml version="1.0" encoding="utf-8"?>
<p:tagLst xmlns:a="http://schemas.openxmlformats.org/drawingml/2006/main" xmlns:r="http://schemas.openxmlformats.org/officeDocument/2006/relationships" xmlns:p="http://schemas.openxmlformats.org/presentationml/2006/main">
  <p:tag name="ISLIDE.VECTOR" val="c4684d90-3e26-47f0-96ff-b5e376506459"/>
</p:tagLst>
</file>

<file path=ppt/tags/tag226.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227.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228.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229.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23.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230.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231.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232.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233.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234.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35.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236.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237.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23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239.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24.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4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241.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242.xml><?xml version="1.0" encoding="utf-8"?>
<p:tagLst xmlns:a="http://schemas.openxmlformats.org/drawingml/2006/main" xmlns:r="http://schemas.openxmlformats.org/officeDocument/2006/relationships" xmlns:p="http://schemas.openxmlformats.org/presentationml/2006/main">
  <p:tag name="ISLIDE.VECTOR" val="15e18aa3-2cc2-42f5-93e1-1ca323d446c4"/>
</p:tagLst>
</file>

<file path=ppt/tags/tag243.xml><?xml version="1.0" encoding="utf-8"?>
<p:tagLst xmlns:a="http://schemas.openxmlformats.org/drawingml/2006/main" xmlns:r="http://schemas.openxmlformats.org/officeDocument/2006/relationships" xmlns:p="http://schemas.openxmlformats.org/presentationml/2006/main">
  <p:tag name="ISLIDE.DIAGRAM" val="215612"/>
</p:tagLst>
</file>

<file path=ppt/tags/tag24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245.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24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24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248.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249.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5.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5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251.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25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253.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254.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55.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5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257.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258.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5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26.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260.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26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262.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26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
</p:tagLst>
</file>

<file path=ppt/tags/tag264.xml><?xml version="1.0" encoding="utf-8"?>
<p:tagLst xmlns:a="http://schemas.openxmlformats.org/drawingml/2006/main" xmlns:r="http://schemas.openxmlformats.org/officeDocument/2006/relationships" xmlns:p="http://schemas.openxmlformats.org/presentationml/2006/main">
  <p:tag name="ISLIDE.VECTOR" val="9027bd51-526c-4afc-97bc-a040e4fe352b"/>
</p:tagLst>
</file>

<file path=ppt/tags/tag265.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184519;"/>
</p:tagLst>
</file>

<file path=ppt/tags/tag266.xml><?xml version="1.0" encoding="utf-8"?>
<p:tagLst xmlns:a="http://schemas.openxmlformats.org/drawingml/2006/main" xmlns:r="http://schemas.openxmlformats.org/officeDocument/2006/relationships" xmlns:p="http://schemas.openxmlformats.org/presentationml/2006/main">
  <p:tag name="ISLIDE.VECTOR" val="678e6aa6-f0c3-4872-9146-7d00fa124a62"/>
</p:tagLst>
</file>

<file path=ppt/tags/tag267.xml><?xml version="1.0" encoding="utf-8"?>
<p:tagLst xmlns:a="http://schemas.openxmlformats.org/drawingml/2006/main" xmlns:r="http://schemas.openxmlformats.org/officeDocument/2006/relationships" xmlns:p="http://schemas.openxmlformats.org/presentationml/2006/main">
  <p:tag name="ISLIDE.VECTOR" val="#222630;#196000;"/>
</p:tagLst>
</file>

<file path=ppt/tags/tag268.xml><?xml version="1.0" encoding="utf-8"?>
<p:tagLst xmlns:a="http://schemas.openxmlformats.org/drawingml/2006/main" xmlns:r="http://schemas.openxmlformats.org/officeDocument/2006/relationships" xmlns:p="http://schemas.openxmlformats.org/presentationml/2006/main">
  <p:tag name="ISLIDE.VECTOR" val="c4684d90-3e26-47f0-96ff-b5e376506459"/>
</p:tagLst>
</file>

<file path=ppt/tags/tag269.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27.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270.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271.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272.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273.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274.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275.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276.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277.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278.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279.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2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280.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281.xml><?xml version="1.0" encoding="utf-8"?>
<p:tagLst xmlns:a="http://schemas.openxmlformats.org/drawingml/2006/main" xmlns:r="http://schemas.openxmlformats.org/officeDocument/2006/relationships" xmlns:p="http://schemas.openxmlformats.org/presentationml/2006/main">
  <p:tag name="ISLIDE.DIAGRAM" val="243678"/>
</p:tagLst>
</file>

<file path=ppt/tags/tag28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283.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28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285.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28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287.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28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28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29.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290.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29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292.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29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294.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295.xml><?xml version="1.0" encoding="utf-8"?>
<p:tagLst xmlns:a="http://schemas.openxmlformats.org/drawingml/2006/main" xmlns:r="http://schemas.openxmlformats.org/officeDocument/2006/relationships" xmlns:p="http://schemas.openxmlformats.org/presentationml/2006/main">
  <p:tag name="ISLIDE.DIAGRAM" val="270703"/>
</p:tagLst>
</file>

<file path=ppt/tags/tag29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297.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29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299.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3.xml><?xml version="1.0" encoding="utf-8"?>
<p:tagLst xmlns:a="http://schemas.openxmlformats.org/drawingml/2006/main" xmlns:r="http://schemas.openxmlformats.org/officeDocument/2006/relationships" xmlns:p="http://schemas.openxmlformats.org/presentationml/2006/main">
  <p:tag name="ISLIDE.VECTOR" val="51dc79bf-1f58-40f3-8d8b-c7b671a06aae"/>
</p:tagLst>
</file>

<file path=ppt/tags/tag30.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30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301.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30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
</p:tagLst>
</file>

<file path=ppt/tags/tag303.xml><?xml version="1.0" encoding="utf-8"?>
<p:tagLst xmlns:a="http://schemas.openxmlformats.org/drawingml/2006/main" xmlns:r="http://schemas.openxmlformats.org/officeDocument/2006/relationships" xmlns:p="http://schemas.openxmlformats.org/presentationml/2006/main">
  <p:tag name="ISLIDE.VECTOR" val="9027bd51-526c-4afc-97bc-a040e4fe352b"/>
</p:tagLst>
</file>

<file path=ppt/tags/tag30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305.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31.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32.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3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3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35.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3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3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38.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39.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4.xml><?xml version="1.0" encoding="utf-8"?>
<p:tagLst xmlns:a="http://schemas.openxmlformats.org/drawingml/2006/main" xmlns:r="http://schemas.openxmlformats.org/officeDocument/2006/relationships" xmlns:p="http://schemas.openxmlformats.org/presentationml/2006/main">
  <p:tag name="ISLIDE.VECTOR" val="43540cf7-6eb2-4b87-8d7c-6b26d1eb79d6"/>
</p:tagLst>
</file>

<file path=ppt/tags/tag4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41.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4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4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4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45.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4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47.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4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49.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5.xml><?xml version="1.0" encoding="utf-8"?>
<p:tagLst xmlns:a="http://schemas.openxmlformats.org/drawingml/2006/main" xmlns:r="http://schemas.openxmlformats.org/officeDocument/2006/relationships" xmlns:p="http://schemas.openxmlformats.org/presentationml/2006/main">
  <p:tag name="ISLIDE.VECTOR" val="15e18aa3-2cc2-42f5-93e1-1ca323d446c4"/>
</p:tagLst>
</file>

<file path=ppt/tags/tag50.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51.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52.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53.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54.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55.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5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
</p:tagLst>
</file>

<file path=ppt/tags/tag57.xml><?xml version="1.0" encoding="utf-8"?>
<p:tagLst xmlns:a="http://schemas.openxmlformats.org/drawingml/2006/main" xmlns:r="http://schemas.openxmlformats.org/officeDocument/2006/relationships" xmlns:p="http://schemas.openxmlformats.org/presentationml/2006/main">
  <p:tag name="ISLIDE.VECTOR" val="9027bd51-526c-4afc-97bc-a040e4fe352b"/>
</p:tagLst>
</file>

<file path=ppt/tags/tag58.xml><?xml version="1.0" encoding="utf-8"?>
<p:tagLst xmlns:a="http://schemas.openxmlformats.org/drawingml/2006/main" xmlns:r="http://schemas.openxmlformats.org/officeDocument/2006/relationships" xmlns:p="http://schemas.openxmlformats.org/presentationml/2006/main">
  <p:tag name="ISLIDE.DIAGRAM" val="221063"/>
</p:tagLst>
</file>

<file path=ppt/tags/tag5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379233;#349912;"/>
</p:tagLst>
</file>

<file path=ppt/tags/tag6.xml><?xml version="1.0" encoding="utf-8"?>
<p:tagLst xmlns:a="http://schemas.openxmlformats.org/drawingml/2006/main" xmlns:r="http://schemas.openxmlformats.org/officeDocument/2006/relationships" xmlns:p="http://schemas.openxmlformats.org/presentationml/2006/main">
  <p:tag name="ISLIDE.VECTOR" val="51dc79bf-1f58-40f3-8d8b-c7b671a06aae"/>
</p:tagLst>
</file>

<file path=ppt/tags/tag60.xml><?xml version="1.0" encoding="utf-8"?>
<p:tagLst xmlns:a="http://schemas.openxmlformats.org/drawingml/2006/main" xmlns:r="http://schemas.openxmlformats.org/officeDocument/2006/relationships" xmlns:p="http://schemas.openxmlformats.org/presentationml/2006/main">
  <p:tag name="ISLIDE.VECTOR" val="c4684d90-3e26-47f0-96ff-b5e376506459"/>
</p:tagLst>
</file>

<file path=ppt/tags/tag61.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62.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63.xml><?xml version="1.0" encoding="utf-8"?>
<p:tagLst xmlns:a="http://schemas.openxmlformats.org/drawingml/2006/main" xmlns:r="http://schemas.openxmlformats.org/officeDocument/2006/relationships" xmlns:p="http://schemas.openxmlformats.org/presentationml/2006/main">
  <p:tag name="ISLIDE.VECTOR" val="#222630;#196000;#257204;#262162;"/>
</p:tagLst>
</file>

<file path=ppt/tags/tag64.xml><?xml version="1.0" encoding="utf-8"?>
<p:tagLst xmlns:a="http://schemas.openxmlformats.org/drawingml/2006/main" xmlns:r="http://schemas.openxmlformats.org/officeDocument/2006/relationships" xmlns:p="http://schemas.openxmlformats.org/presentationml/2006/main">
  <p:tag name="ISLIDE.VECTOR" val="92c45e8f-ba99-4b0c-a375-f1967f62e571"/>
</p:tagLst>
</file>

<file path=ppt/tags/tag65.xml><?xml version="1.0" encoding="utf-8"?>
<p:tagLst xmlns:a="http://schemas.openxmlformats.org/drawingml/2006/main" xmlns:r="http://schemas.openxmlformats.org/officeDocument/2006/relationships" xmlns:p="http://schemas.openxmlformats.org/presentationml/2006/main">
  <p:tag name="ISLIDE.DIAGRAM" val="195819"/>
</p:tagLst>
</file>

<file path=ppt/tags/tag66.xml><?xml version="1.0" encoding="utf-8"?>
<p:tagLst xmlns:a="http://schemas.openxmlformats.org/drawingml/2006/main" xmlns:r="http://schemas.openxmlformats.org/officeDocument/2006/relationships" xmlns:p="http://schemas.openxmlformats.org/presentationml/2006/main">
  <p:tag name="ISLIDE.DIAGRAM" val="254784"/>
</p:tagLst>
</file>

<file path=ppt/tags/tag67.xml><?xml version="1.0" encoding="utf-8"?>
<p:tagLst xmlns:a="http://schemas.openxmlformats.org/drawingml/2006/main" xmlns:r="http://schemas.openxmlformats.org/officeDocument/2006/relationships" xmlns:p="http://schemas.openxmlformats.org/presentationml/2006/main">
  <p:tag name="ISLIDE.VECTOR" val="#222630;#196000;#257204;#262162;#233734;"/>
</p:tagLst>
</file>

<file path=ppt/tags/tag68.xml><?xml version="1.0" encoding="utf-8"?>
<p:tagLst xmlns:a="http://schemas.openxmlformats.org/drawingml/2006/main" xmlns:r="http://schemas.openxmlformats.org/officeDocument/2006/relationships" xmlns:p="http://schemas.openxmlformats.org/presentationml/2006/main">
  <p:tag name="ISLIDE.VECTOR" val="b99fbe1f-2e00-475f-965d-aaef0215a35f"/>
</p:tagLst>
</file>

<file path=ppt/tags/tag69.xml><?xml version="1.0" encoding="utf-8"?>
<p:tagLst xmlns:a="http://schemas.openxmlformats.org/drawingml/2006/main" xmlns:r="http://schemas.openxmlformats.org/officeDocument/2006/relationships" xmlns:p="http://schemas.openxmlformats.org/presentationml/2006/main">
  <p:tag name="ISLIDE.DIAGRAM" val="254784"/>
</p:tagLst>
</file>

<file path=ppt/tags/tag7.xml><?xml version="1.0" encoding="utf-8"?>
<p:tagLst xmlns:a="http://schemas.openxmlformats.org/drawingml/2006/main" xmlns:r="http://schemas.openxmlformats.org/officeDocument/2006/relationships" xmlns:p="http://schemas.openxmlformats.org/presentationml/2006/main">
  <p:tag name="ISLIDE.DIAGRAM" val="195819"/>
</p:tagLst>
</file>

<file path=ppt/tags/tag70.xml><?xml version="1.0" encoding="utf-8"?>
<p:tagLst xmlns:a="http://schemas.openxmlformats.org/drawingml/2006/main" xmlns:r="http://schemas.openxmlformats.org/officeDocument/2006/relationships" xmlns:p="http://schemas.openxmlformats.org/presentationml/2006/main">
  <p:tag name="ISLIDE.DIAGRAM" val="282132"/>
</p:tagLst>
</file>

<file path=ppt/tags/tag71.xml><?xml version="1.0" encoding="utf-8"?>
<p:tagLst xmlns:a="http://schemas.openxmlformats.org/drawingml/2006/main" xmlns:r="http://schemas.openxmlformats.org/officeDocument/2006/relationships" xmlns:p="http://schemas.openxmlformats.org/presentationml/2006/main">
  <p:tag name="ISLIDE.VECTOR" val="#222630;#196000;#257204;#222566;"/>
</p:tagLst>
</file>

<file path=ppt/tags/tag72.xml><?xml version="1.0" encoding="utf-8"?>
<p:tagLst xmlns:a="http://schemas.openxmlformats.org/drawingml/2006/main" xmlns:r="http://schemas.openxmlformats.org/officeDocument/2006/relationships" xmlns:p="http://schemas.openxmlformats.org/presentationml/2006/main">
  <p:tag name="ISLIDE.VECTOR" val="561df53d-abd0-4d04-891a-88781cd8cd52"/>
</p:tagLst>
</file>

<file path=ppt/tags/tag73.xml><?xml version="1.0" encoding="utf-8"?>
<p:tagLst xmlns:a="http://schemas.openxmlformats.org/drawingml/2006/main" xmlns:r="http://schemas.openxmlformats.org/officeDocument/2006/relationships" xmlns:p="http://schemas.openxmlformats.org/presentationml/2006/main">
  <p:tag name="ISLIDE.VECTOR" val="#222630;#196000;#257204;#222566;#185156;"/>
</p:tagLst>
</file>

<file path=ppt/tags/tag74.xml><?xml version="1.0" encoding="utf-8"?>
<p:tagLst xmlns:a="http://schemas.openxmlformats.org/drawingml/2006/main" xmlns:r="http://schemas.openxmlformats.org/officeDocument/2006/relationships" xmlns:p="http://schemas.openxmlformats.org/presentationml/2006/main">
  <p:tag name="ISLIDE.VECTOR" val="b651dc3e-35db-4e0c-a889-55b03d651b4d"/>
</p:tagLst>
</file>

<file path=ppt/tags/tag75.xml><?xml version="1.0" encoding="utf-8"?>
<p:tagLst xmlns:a="http://schemas.openxmlformats.org/drawingml/2006/main" xmlns:r="http://schemas.openxmlformats.org/officeDocument/2006/relationships" xmlns:p="http://schemas.openxmlformats.org/presentationml/2006/main">
  <p:tag name="ISLIDE.VECTOR" val="#222630;#196000;#257204;#222566;#185156;#246008;"/>
</p:tagLst>
</file>

<file path=ppt/tags/tag76.xml><?xml version="1.0" encoding="utf-8"?>
<p:tagLst xmlns:a="http://schemas.openxmlformats.org/drawingml/2006/main" xmlns:r="http://schemas.openxmlformats.org/officeDocument/2006/relationships" xmlns:p="http://schemas.openxmlformats.org/presentationml/2006/main">
  <p:tag name="ISLIDE.VECTOR" val="1a1823d3-b1b7-4bff-9735-13bffc46e961"/>
</p:tagLst>
</file>

<file path=ppt/tags/tag7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
</p:tagLst>
</file>

<file path=ppt/tags/tag78.xml><?xml version="1.0" encoding="utf-8"?>
<p:tagLst xmlns:a="http://schemas.openxmlformats.org/drawingml/2006/main" xmlns:r="http://schemas.openxmlformats.org/officeDocument/2006/relationships" xmlns:p="http://schemas.openxmlformats.org/presentationml/2006/main">
  <p:tag name="ISLIDE.VECTOR" val="ccc40246-6bf6-42f2-9f09-21b847a30ca1"/>
</p:tagLst>
</file>

<file path=ppt/tags/tag79.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184590;"/>
</p:tagLst>
</file>

<file path=ppt/tags/tag8.xml><?xml version="1.0" encoding="utf-8"?>
<p:tagLst xmlns:a="http://schemas.openxmlformats.org/drawingml/2006/main" xmlns:r="http://schemas.openxmlformats.org/officeDocument/2006/relationships" xmlns:p="http://schemas.openxmlformats.org/presentationml/2006/main">
  <p:tag name="ISLIDE.VECTOR" val="#222630;#196000;#257204;"/>
</p:tagLst>
</file>

<file path=ppt/tags/tag80.xml><?xml version="1.0" encoding="utf-8"?>
<p:tagLst xmlns:a="http://schemas.openxmlformats.org/drawingml/2006/main" xmlns:r="http://schemas.openxmlformats.org/officeDocument/2006/relationships" xmlns:p="http://schemas.openxmlformats.org/presentationml/2006/main">
  <p:tag name="ISLIDE.VECTOR" val="e4185244-979c-49de-9e7a-1620208608f5"/>
</p:tagLst>
</file>

<file path=ppt/tags/tag8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
</p:tagLst>
</file>

<file path=ppt/tags/tag82.xml><?xml version="1.0" encoding="utf-8"?>
<p:tagLst xmlns:a="http://schemas.openxmlformats.org/drawingml/2006/main" xmlns:r="http://schemas.openxmlformats.org/officeDocument/2006/relationships" xmlns:p="http://schemas.openxmlformats.org/presentationml/2006/main">
  <p:tag name="ISLIDE.VECTOR" val="7eb12fb0-4d31-44e5-b4b0-0bdd2b12e8b5"/>
</p:tagLst>
</file>

<file path=ppt/tags/tag8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
</p:tagLst>
</file>

<file path=ppt/tags/tag84.xml><?xml version="1.0" encoding="utf-8"?>
<p:tagLst xmlns:a="http://schemas.openxmlformats.org/drawingml/2006/main" xmlns:r="http://schemas.openxmlformats.org/officeDocument/2006/relationships" xmlns:p="http://schemas.openxmlformats.org/presentationml/2006/main">
  <p:tag name="ISLIDE.DIAGRAM" val="195819"/>
</p:tagLst>
</file>

<file path=ppt/tags/tag85.xml><?xml version="1.0" encoding="utf-8"?>
<p:tagLst xmlns:a="http://schemas.openxmlformats.org/drawingml/2006/main" xmlns:r="http://schemas.openxmlformats.org/officeDocument/2006/relationships" xmlns:p="http://schemas.openxmlformats.org/presentationml/2006/main">
  <p:tag name="ISLIDE.DIAGRAM" val="195819"/>
</p:tagLst>
</file>

<file path=ppt/tags/tag86.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
</p:tagLst>
</file>

<file path=ppt/tags/tag87.xml><?xml version="1.0" encoding="utf-8"?>
<p:tagLst xmlns:a="http://schemas.openxmlformats.org/drawingml/2006/main" xmlns:r="http://schemas.openxmlformats.org/officeDocument/2006/relationships" xmlns:p="http://schemas.openxmlformats.org/presentationml/2006/main">
  <p:tag name="ISLIDE.VECTOR" val="8c409d03-b9de-431c-9497-0f4a92d1c218"/>
</p:tagLst>
</file>

<file path=ppt/tags/tag88.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
</p:tagLst>
</file>

<file path=ppt/tags/tag89.xml><?xml version="1.0" encoding="utf-8"?>
<p:tagLst xmlns:a="http://schemas.openxmlformats.org/drawingml/2006/main" xmlns:r="http://schemas.openxmlformats.org/officeDocument/2006/relationships" xmlns:p="http://schemas.openxmlformats.org/presentationml/2006/main">
  <p:tag name="ISLIDE.VECTOR" val="878934c4-8076-4725-88e2-a65ee8d25a75"/>
</p:tagLst>
</file>

<file path=ppt/tags/tag9.xml><?xml version="1.0" encoding="utf-8"?>
<p:tagLst xmlns:a="http://schemas.openxmlformats.org/drawingml/2006/main" xmlns:r="http://schemas.openxmlformats.org/officeDocument/2006/relationships" xmlns:p="http://schemas.openxmlformats.org/presentationml/2006/main">
  <p:tag name="ISLIDE.VECTOR" val="66d07823-adf3-4594-83a3-116870dc3d95"/>
</p:tagLst>
</file>

<file path=ppt/tags/tag90.xml><?xml version="1.0" encoding="utf-8"?>
<p:tagLst xmlns:a="http://schemas.openxmlformats.org/drawingml/2006/main" xmlns:r="http://schemas.openxmlformats.org/officeDocument/2006/relationships" xmlns:p="http://schemas.openxmlformats.org/presentationml/2006/main">
  <p:tag name="ISLIDE.DIAGRAM" val="215612"/>
</p:tagLst>
</file>

<file path=ppt/tags/tag91.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
</p:tagLst>
</file>

<file path=ppt/tags/tag92.xml><?xml version="1.0" encoding="utf-8"?>
<p:tagLst xmlns:a="http://schemas.openxmlformats.org/drawingml/2006/main" xmlns:r="http://schemas.openxmlformats.org/officeDocument/2006/relationships" xmlns:p="http://schemas.openxmlformats.org/presentationml/2006/main">
  <p:tag name="ISLIDE.VECTOR" val="384ecee9-7741-4b58-881b-a9a8a2557a9d"/>
</p:tagLst>
</file>

<file path=ppt/tags/tag93.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
</p:tagLst>
</file>

<file path=ppt/tags/tag94.xml><?xml version="1.0" encoding="utf-8"?>
<p:tagLst xmlns:a="http://schemas.openxmlformats.org/drawingml/2006/main" xmlns:r="http://schemas.openxmlformats.org/officeDocument/2006/relationships" xmlns:p="http://schemas.openxmlformats.org/presentationml/2006/main">
  <p:tag name="ISLIDE.VECTOR" val="2d15d342-4ee6-4599-820a-906ceec5ef27"/>
</p:tagLst>
</file>

<file path=ppt/tags/tag95.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20375;"/>
</p:tagLst>
</file>

<file path=ppt/tags/tag96.xml><?xml version="1.0" encoding="utf-8"?>
<p:tagLst xmlns:a="http://schemas.openxmlformats.org/drawingml/2006/main" xmlns:r="http://schemas.openxmlformats.org/officeDocument/2006/relationships" xmlns:p="http://schemas.openxmlformats.org/presentationml/2006/main">
  <p:tag name="ISLIDE.VECTOR" val="a4cf8b09-e663-48de-83f6-73397c799bcc"/>
</p:tagLst>
</file>

<file path=ppt/tags/tag97.xml><?xml version="1.0" encoding="utf-8"?>
<p:tagLst xmlns:a="http://schemas.openxmlformats.org/drawingml/2006/main" xmlns:r="http://schemas.openxmlformats.org/officeDocument/2006/relationships" xmlns:p="http://schemas.openxmlformats.org/presentationml/2006/main">
  <p:tag name="ISLIDE.VECTOR" val="#222630;#196000;#257204;#222566;#185156;#246008;#245978;#254586;#350076;#271357;#217455;#263149;#271382;#271439;"/>
</p:tagLst>
</file>

<file path=ppt/tags/tag98.xml><?xml version="1.0" encoding="utf-8"?>
<p:tagLst xmlns:a="http://schemas.openxmlformats.org/drawingml/2006/main" xmlns:r="http://schemas.openxmlformats.org/officeDocument/2006/relationships" xmlns:p="http://schemas.openxmlformats.org/presentationml/2006/main">
  <p:tag name="ISLIDE.VECTOR" val="c42dc786-bcb0-4632-9791-8547a823491e"/>
</p:tagLst>
</file>

<file path=ppt/tags/tag99.xml><?xml version="1.0" encoding="utf-8"?>
<p:tagLst xmlns:a="http://schemas.openxmlformats.org/drawingml/2006/main" xmlns:r="http://schemas.openxmlformats.org/officeDocument/2006/relationships" xmlns:p="http://schemas.openxmlformats.org/presentationml/2006/main">
  <p:tag name="ISLIDE.DIAGRAM" val="215612"/>
</p:tagLst>
</file>

<file path=ppt/theme/theme1.xml><?xml version="1.0" encoding="utf-8"?>
<a:theme xmlns:a="http://schemas.openxmlformats.org/drawingml/2006/main" name="Office 主题​​">
  <a:themeElements>
    <a:clrScheme name="Office">
      <a:dk1>
        <a:srgbClr val="000000"/>
      </a:dk1>
      <a:lt1>
        <a:srgbClr val="FFFFFF"/>
      </a:lt1>
      <a:dk2>
        <a:srgbClr val="000000"/>
      </a:dk2>
      <a:lt2>
        <a:srgbClr val="E6E4E4"/>
      </a:lt2>
      <a:accent1>
        <a:srgbClr val="0402EB"/>
      </a:accent1>
      <a:accent2>
        <a:srgbClr val="7A7EE5"/>
      </a:accent2>
      <a:accent3>
        <a:srgbClr val="B8B8B8"/>
      </a:accent3>
      <a:accent4>
        <a:srgbClr val="7B7B7B"/>
      </a:accent4>
      <a:accent5>
        <a:srgbClr val="6A68F1"/>
      </a:accent5>
      <a:accent6>
        <a:srgbClr val="0102F1"/>
      </a:accent6>
      <a:hlink>
        <a:srgbClr val="0563C1"/>
      </a:hlink>
      <a:folHlink>
        <a:srgbClr val="954D72"/>
      </a:folHlink>
    </a:clrScheme>
    <a:fontScheme name="4sz2yhqy">
      <a:majorFont>
        <a:latin typeface="Times New Roman" panose="020F0302020204030204"/>
        <a:ea typeface="黑体"/>
        <a:cs typeface=""/>
      </a:majorFont>
      <a:minorFont>
        <a:latin typeface="Times New Roman" panose="020F0502020204030204"/>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000000"/>
    </a:dk2>
    <a:lt2>
      <a:srgbClr val="E6E4E4"/>
    </a:lt2>
    <a:accent1>
      <a:srgbClr val="0402EB"/>
    </a:accent1>
    <a:accent2>
      <a:srgbClr val="7A7EE5"/>
    </a:accent2>
    <a:accent3>
      <a:srgbClr val="B8B8B8"/>
    </a:accent3>
    <a:accent4>
      <a:srgbClr val="7B7B7B"/>
    </a:accent4>
    <a:accent5>
      <a:srgbClr val="6A68F1"/>
    </a:accent5>
    <a:accent6>
      <a:srgbClr val="0102F1"/>
    </a:accent6>
    <a:hlink>
      <a:srgbClr val="0563C1"/>
    </a:hlink>
    <a:folHlink>
      <a:srgbClr val="954D72"/>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e7d195523061f1c0 xmlns="http://e7d195523061f1c0/custom/data/def">
  <_7b1dac89e7d195523061f1c0316ecb71 xmlns="">e7d195523061f1c0ae0eb3eed39d2bcef4622b2499a05fe6567B54A876BEB457BD1EB8EBE9915191D1FA2E860D28D251AB291D9CBBDD28D4BD16020FD75D8281481517FC21E86E4C931520AFA1087E92E357E3DB373CA326F6F926B1A67F681E99E875FFD293B2C32B3919AE4D43F9436862A7DD54F9346DF3662D8AB7319030EF75D53FF682DE13</_7b1dac89e7d195523061f1c0316ecb71>
</e7d195523061f1c0>
</file>

<file path=customXml/itemProps1.xml><?xml version="1.0" encoding="utf-8"?>
<ds:datastoreItem xmlns:ds="http://schemas.openxmlformats.org/officeDocument/2006/customXml" ds:itemID="{B2B6E9E5-A136-4A52-999B-8757AEE052E6}">
  <ds:schemaRefs>
    <ds:schemaRef ds:uri="http://e7d195523061f1c0/custom/data/def"/>
    <ds:schemaRef ds:uri=""/>
  </ds:schemaRefs>
</ds:datastoreItem>
</file>

<file path=docProps/app.xml><?xml version="1.0" encoding="utf-8"?>
<Properties xmlns="http://schemas.openxmlformats.org/officeDocument/2006/extended-properties" xmlns:vt="http://schemas.openxmlformats.org/officeDocument/2006/docPropsVTypes">
  <TotalTime>742</TotalTime>
  <Words>14569</Words>
  <Application>Microsoft Office PowerPoint</Application>
  <PresentationFormat>宽屏</PresentationFormat>
  <Paragraphs>2314</Paragraphs>
  <Slides>203</Slides>
  <Notes>16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03</vt:i4>
      </vt:variant>
    </vt:vector>
  </HeadingPairs>
  <TitlesOfParts>
    <vt:vector size="215" baseType="lpstr">
      <vt:lpstr>等线</vt:lpstr>
      <vt:lpstr>黑体</vt:lpstr>
      <vt:lpstr>Arial</vt:lpstr>
      <vt:lpstr>Berlin Sans FB</vt:lpstr>
      <vt:lpstr>Cambria Math</vt:lpstr>
      <vt:lpstr>Candara</vt:lpstr>
      <vt:lpstr>Impact</vt:lpstr>
      <vt:lpstr>Times New Roman</vt:lpstr>
      <vt:lpstr>Wingdings</vt:lpstr>
      <vt:lpstr>Office 主题​​</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PTSTO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TSTORE</dc:creator>
  <dc:description>©PPTSTORE 版权所有</dc:description>
  <cp:lastModifiedBy>任柯</cp:lastModifiedBy>
  <cp:revision>73</cp:revision>
  <dcterms:created xsi:type="dcterms:W3CDTF">2019-08-01T08:10:55Z</dcterms:created>
  <dcterms:modified xsi:type="dcterms:W3CDTF">2020-04-08T13:11:15Z</dcterms:modified>
</cp:coreProperties>
</file>